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C8B42" w14:textId="0ACBC836" w:rsidR="00F74057" w:rsidRPr="00F74057" w:rsidRDefault="00F74057" w:rsidP="00F74057">
      <w:pPr>
        <w:tabs>
          <w:tab w:val="right" w:pos="9639"/>
        </w:tabs>
        <w:spacing w:after="0"/>
        <w:rPr>
          <w:rFonts w:ascii="Arial" w:hAnsi="Arial"/>
          <w:b/>
          <w:i/>
          <w:noProof/>
          <w:sz w:val="24"/>
          <w:szCs w:val="24"/>
        </w:rPr>
      </w:pPr>
      <w:r w:rsidRPr="00F74057">
        <w:rPr>
          <w:rFonts w:ascii="Arial" w:hAnsi="Arial"/>
          <w:b/>
          <w:noProof/>
          <w:sz w:val="24"/>
          <w:szCs w:val="24"/>
        </w:rPr>
        <w:t>3GPP TSG-</w:t>
      </w:r>
      <w:r w:rsidR="00C97469" w:rsidRPr="00C97469">
        <w:rPr>
          <w:rFonts w:ascii="Arial" w:hAnsi="Arial"/>
          <w:b/>
          <w:sz w:val="24"/>
          <w:szCs w:val="24"/>
        </w:rPr>
        <w:t>RAN WG4</w:t>
      </w:r>
      <w:r w:rsidRPr="00F74057">
        <w:rPr>
          <w:rFonts w:ascii="Arial" w:hAnsi="Arial"/>
          <w:b/>
          <w:noProof/>
          <w:sz w:val="24"/>
          <w:szCs w:val="24"/>
        </w:rPr>
        <w:t xml:space="preserve"> Meeting #</w:t>
      </w:r>
      <w:r w:rsidR="00C97469">
        <w:rPr>
          <w:rFonts w:ascii="Arial" w:hAnsi="Arial"/>
          <w:b/>
          <w:noProof/>
          <w:sz w:val="24"/>
          <w:szCs w:val="24"/>
        </w:rPr>
        <w:t xml:space="preserve"> </w:t>
      </w:r>
      <w:r w:rsidR="00C97469" w:rsidRPr="00C97469">
        <w:rPr>
          <w:rFonts w:ascii="Arial" w:hAnsi="Arial"/>
          <w:b/>
          <w:sz w:val="24"/>
          <w:szCs w:val="24"/>
        </w:rPr>
        <w:t>10</w:t>
      </w:r>
      <w:r w:rsidR="00E27D4E">
        <w:rPr>
          <w:rFonts w:ascii="Arial" w:hAnsi="Arial"/>
          <w:b/>
          <w:sz w:val="24"/>
          <w:szCs w:val="24"/>
        </w:rPr>
        <w:t>5</w:t>
      </w:r>
      <w:r w:rsidRPr="00F74057">
        <w:rPr>
          <w:rFonts w:ascii="Arial" w:hAnsi="Arial"/>
          <w:b/>
          <w:i/>
          <w:noProof/>
          <w:sz w:val="24"/>
          <w:szCs w:val="24"/>
        </w:rPr>
        <w:tab/>
      </w:r>
      <w:r w:rsidR="00C97469" w:rsidRPr="00C97469">
        <w:rPr>
          <w:rFonts w:ascii="Arial" w:hAnsi="Arial"/>
          <w:b/>
          <w:sz w:val="24"/>
          <w:szCs w:val="24"/>
        </w:rPr>
        <w:t>R4-22</w:t>
      </w:r>
      <w:r w:rsidR="00B616E2">
        <w:rPr>
          <w:rFonts w:ascii="Arial" w:hAnsi="Arial"/>
          <w:b/>
          <w:sz w:val="24"/>
          <w:szCs w:val="24"/>
        </w:rPr>
        <w:t>20045</w:t>
      </w:r>
    </w:p>
    <w:p w14:paraId="0E675DB6" w14:textId="7C3ABF50" w:rsidR="00F74057" w:rsidRPr="00F74057" w:rsidRDefault="005C5DA1" w:rsidP="00F74057">
      <w:pPr>
        <w:spacing w:after="120"/>
        <w:outlineLvl w:val="0"/>
        <w:rPr>
          <w:rFonts w:ascii="Arial" w:hAnsi="Arial"/>
          <w:b/>
          <w:bCs/>
          <w:noProof/>
          <w:sz w:val="32"/>
          <w:szCs w:val="24"/>
        </w:rPr>
      </w:pPr>
      <w:r w:rsidRPr="005C5DA1">
        <w:rPr>
          <w:rFonts w:ascii="Arial" w:hAnsi="Arial"/>
          <w:b/>
          <w:bCs/>
          <w:sz w:val="24"/>
          <w:szCs w:val="24"/>
        </w:rPr>
        <w:t>Toulouse, France, 14 – 18 November,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74057" w:rsidRPr="00F74057" w14:paraId="6C7DEFB6" w14:textId="77777777" w:rsidTr="00F74057">
        <w:tc>
          <w:tcPr>
            <w:tcW w:w="9641" w:type="dxa"/>
            <w:gridSpan w:val="9"/>
            <w:tcBorders>
              <w:top w:val="single" w:sz="4" w:space="0" w:color="auto"/>
              <w:left w:val="single" w:sz="4" w:space="0" w:color="auto"/>
              <w:bottom w:val="nil"/>
              <w:right w:val="single" w:sz="4" w:space="0" w:color="auto"/>
            </w:tcBorders>
            <w:hideMark/>
          </w:tcPr>
          <w:p w14:paraId="2E82D6FA" w14:textId="77777777" w:rsidR="00F74057" w:rsidRPr="00F74057" w:rsidRDefault="00F74057" w:rsidP="00F74057">
            <w:pPr>
              <w:spacing w:after="0"/>
              <w:jc w:val="right"/>
              <w:rPr>
                <w:rFonts w:ascii="Arial" w:hAnsi="Arial"/>
                <w:i/>
                <w:noProof/>
                <w:lang w:val="fr-FR"/>
              </w:rPr>
            </w:pPr>
            <w:r w:rsidRPr="00F74057">
              <w:rPr>
                <w:rFonts w:ascii="Arial" w:hAnsi="Arial"/>
                <w:i/>
                <w:noProof/>
                <w:sz w:val="14"/>
                <w:lang w:val="fr-FR"/>
              </w:rPr>
              <w:t>CR-Form-v12.2</w:t>
            </w:r>
          </w:p>
        </w:tc>
      </w:tr>
      <w:tr w:rsidR="00F74057" w:rsidRPr="00F74057" w14:paraId="6B1EFFCB" w14:textId="77777777" w:rsidTr="00F74057">
        <w:tc>
          <w:tcPr>
            <w:tcW w:w="9641" w:type="dxa"/>
            <w:gridSpan w:val="9"/>
            <w:tcBorders>
              <w:top w:val="nil"/>
              <w:left w:val="single" w:sz="4" w:space="0" w:color="auto"/>
              <w:bottom w:val="nil"/>
              <w:right w:val="single" w:sz="4" w:space="0" w:color="auto"/>
            </w:tcBorders>
            <w:hideMark/>
          </w:tcPr>
          <w:p w14:paraId="3662107B" w14:textId="77777777" w:rsidR="00F74057" w:rsidRPr="00F74057" w:rsidRDefault="00F74057" w:rsidP="00F74057">
            <w:pPr>
              <w:spacing w:after="0"/>
              <w:jc w:val="center"/>
              <w:rPr>
                <w:rFonts w:ascii="Arial" w:hAnsi="Arial"/>
                <w:noProof/>
                <w:lang w:val="fr-FR"/>
              </w:rPr>
            </w:pPr>
            <w:r w:rsidRPr="00F74057">
              <w:rPr>
                <w:rFonts w:ascii="Arial" w:hAnsi="Arial"/>
                <w:b/>
                <w:noProof/>
                <w:sz w:val="32"/>
                <w:lang w:val="fr-FR"/>
              </w:rPr>
              <w:t>CHANGE REQUEST</w:t>
            </w:r>
          </w:p>
        </w:tc>
      </w:tr>
      <w:tr w:rsidR="00F74057" w:rsidRPr="00F74057" w14:paraId="298F3C2B" w14:textId="77777777" w:rsidTr="00F74057">
        <w:tc>
          <w:tcPr>
            <w:tcW w:w="9641" w:type="dxa"/>
            <w:gridSpan w:val="9"/>
            <w:tcBorders>
              <w:top w:val="nil"/>
              <w:left w:val="single" w:sz="4" w:space="0" w:color="auto"/>
              <w:bottom w:val="nil"/>
              <w:right w:val="single" w:sz="4" w:space="0" w:color="auto"/>
            </w:tcBorders>
          </w:tcPr>
          <w:p w14:paraId="1F480908" w14:textId="77777777" w:rsidR="00F74057" w:rsidRPr="00F74057" w:rsidRDefault="00F74057" w:rsidP="00F74057">
            <w:pPr>
              <w:spacing w:after="0"/>
              <w:rPr>
                <w:rFonts w:ascii="Arial" w:hAnsi="Arial"/>
                <w:noProof/>
                <w:sz w:val="8"/>
                <w:szCs w:val="8"/>
                <w:lang w:val="fr-FR"/>
              </w:rPr>
            </w:pPr>
          </w:p>
        </w:tc>
      </w:tr>
      <w:tr w:rsidR="00F74057" w:rsidRPr="00F74057" w14:paraId="31CC6A7D" w14:textId="77777777" w:rsidTr="00F74057">
        <w:tc>
          <w:tcPr>
            <w:tcW w:w="142" w:type="dxa"/>
            <w:tcBorders>
              <w:top w:val="nil"/>
              <w:left w:val="single" w:sz="4" w:space="0" w:color="auto"/>
              <w:bottom w:val="nil"/>
              <w:right w:val="nil"/>
            </w:tcBorders>
          </w:tcPr>
          <w:p w14:paraId="7704034D" w14:textId="77777777" w:rsidR="00F74057" w:rsidRPr="00F74057" w:rsidRDefault="00F74057" w:rsidP="00F74057">
            <w:pPr>
              <w:spacing w:after="0"/>
              <w:jc w:val="right"/>
              <w:rPr>
                <w:rFonts w:ascii="Arial" w:hAnsi="Arial"/>
                <w:noProof/>
                <w:lang w:val="fr-FR"/>
              </w:rPr>
            </w:pPr>
          </w:p>
        </w:tc>
        <w:tc>
          <w:tcPr>
            <w:tcW w:w="1559" w:type="dxa"/>
            <w:shd w:val="pct30" w:color="FFFF00" w:fill="auto"/>
            <w:hideMark/>
          </w:tcPr>
          <w:p w14:paraId="6FFF9E53" w14:textId="31BFB8E0" w:rsidR="00F74057" w:rsidRPr="00F74057" w:rsidRDefault="00C97469" w:rsidP="00F74057">
            <w:pPr>
              <w:spacing w:after="0"/>
              <w:jc w:val="right"/>
              <w:rPr>
                <w:rFonts w:ascii="Arial" w:hAnsi="Arial"/>
                <w:b/>
                <w:bCs/>
                <w:noProof/>
                <w:sz w:val="28"/>
                <w:szCs w:val="28"/>
                <w:lang w:val="fr-FR"/>
              </w:rPr>
            </w:pPr>
            <w:r w:rsidRPr="00C97469">
              <w:rPr>
                <w:rFonts w:ascii="Arial" w:hAnsi="Arial"/>
                <w:b/>
                <w:bCs/>
                <w:sz w:val="28"/>
                <w:szCs w:val="28"/>
                <w:lang w:val="fr-FR"/>
              </w:rPr>
              <w:t>3</w:t>
            </w:r>
            <w:r w:rsidR="004718B8">
              <w:rPr>
                <w:rFonts w:ascii="Arial" w:hAnsi="Arial"/>
                <w:b/>
                <w:bCs/>
                <w:sz w:val="28"/>
                <w:szCs w:val="28"/>
                <w:lang w:val="fr-FR"/>
              </w:rPr>
              <w:t>8</w:t>
            </w:r>
            <w:r w:rsidRPr="00C97469">
              <w:rPr>
                <w:rFonts w:ascii="Arial" w:hAnsi="Arial"/>
                <w:b/>
                <w:bCs/>
                <w:sz w:val="28"/>
                <w:szCs w:val="28"/>
                <w:lang w:val="fr-FR"/>
              </w:rPr>
              <w:t>.</w:t>
            </w:r>
            <w:r w:rsidR="00657C71">
              <w:rPr>
                <w:rFonts w:ascii="Arial" w:hAnsi="Arial"/>
                <w:b/>
                <w:bCs/>
                <w:sz w:val="28"/>
                <w:szCs w:val="28"/>
                <w:lang w:val="fr-FR"/>
              </w:rPr>
              <w:t>1</w:t>
            </w:r>
            <w:r w:rsidR="002B7867">
              <w:rPr>
                <w:rFonts w:ascii="Arial" w:hAnsi="Arial"/>
                <w:b/>
                <w:bCs/>
                <w:sz w:val="28"/>
                <w:szCs w:val="28"/>
                <w:lang w:val="fr-FR"/>
              </w:rPr>
              <w:t>33</w:t>
            </w:r>
          </w:p>
        </w:tc>
        <w:tc>
          <w:tcPr>
            <w:tcW w:w="709" w:type="dxa"/>
            <w:hideMark/>
          </w:tcPr>
          <w:p w14:paraId="3C69D202" w14:textId="77777777" w:rsidR="00F74057" w:rsidRPr="00F74057" w:rsidRDefault="00F74057" w:rsidP="00F74057">
            <w:pPr>
              <w:spacing w:after="0"/>
              <w:jc w:val="center"/>
              <w:rPr>
                <w:rFonts w:ascii="Arial" w:hAnsi="Arial"/>
                <w:noProof/>
                <w:lang w:val="fr-FR"/>
              </w:rPr>
            </w:pPr>
            <w:r w:rsidRPr="00F74057">
              <w:rPr>
                <w:rFonts w:ascii="Arial" w:hAnsi="Arial"/>
                <w:b/>
                <w:noProof/>
                <w:sz w:val="28"/>
                <w:lang w:val="fr-FR"/>
              </w:rPr>
              <w:t>CR</w:t>
            </w:r>
          </w:p>
        </w:tc>
        <w:tc>
          <w:tcPr>
            <w:tcW w:w="1276" w:type="dxa"/>
            <w:shd w:val="pct30" w:color="FFFF00" w:fill="auto"/>
            <w:hideMark/>
          </w:tcPr>
          <w:p w14:paraId="42AA7A4E" w14:textId="0EB4C724" w:rsidR="00F74057" w:rsidRPr="00F74057" w:rsidRDefault="00804DC2" w:rsidP="00F74057">
            <w:pPr>
              <w:spacing w:after="0"/>
              <w:rPr>
                <w:rFonts w:ascii="Arial" w:hAnsi="Arial"/>
                <w:noProof/>
                <w:lang w:val="fr-FR"/>
              </w:rPr>
            </w:pPr>
            <w:r w:rsidRPr="00804DC2">
              <w:rPr>
                <w:rFonts w:ascii="Arial" w:hAnsi="Arial"/>
                <w:b/>
                <w:bCs/>
                <w:sz w:val="28"/>
                <w:szCs w:val="28"/>
                <w:lang w:val="fr-FR"/>
              </w:rPr>
              <w:t>2</w:t>
            </w:r>
            <w:r w:rsidR="002B7867">
              <w:rPr>
                <w:rFonts w:ascii="Arial" w:hAnsi="Arial"/>
                <w:b/>
                <w:bCs/>
                <w:sz w:val="28"/>
                <w:szCs w:val="28"/>
                <w:lang w:val="fr-FR"/>
              </w:rPr>
              <w:t>6</w:t>
            </w:r>
            <w:r w:rsidRPr="00804DC2">
              <w:rPr>
                <w:rFonts w:ascii="Arial" w:hAnsi="Arial"/>
                <w:b/>
                <w:bCs/>
                <w:sz w:val="28"/>
                <w:szCs w:val="28"/>
                <w:lang w:val="fr-FR"/>
              </w:rPr>
              <w:t>5</w:t>
            </w:r>
            <w:r w:rsidR="002B7867">
              <w:rPr>
                <w:rFonts w:ascii="Arial" w:hAnsi="Arial"/>
                <w:b/>
                <w:bCs/>
                <w:sz w:val="28"/>
                <w:szCs w:val="28"/>
                <w:lang w:val="fr-FR"/>
              </w:rPr>
              <w:t>3</w:t>
            </w:r>
          </w:p>
        </w:tc>
        <w:tc>
          <w:tcPr>
            <w:tcW w:w="709" w:type="dxa"/>
            <w:hideMark/>
          </w:tcPr>
          <w:p w14:paraId="2122EB8A" w14:textId="77777777" w:rsidR="00F74057" w:rsidRPr="00F74057" w:rsidRDefault="00F74057" w:rsidP="00F74057">
            <w:pPr>
              <w:tabs>
                <w:tab w:val="right" w:pos="625"/>
              </w:tabs>
              <w:spacing w:after="0"/>
              <w:jc w:val="center"/>
              <w:rPr>
                <w:rFonts w:ascii="Arial" w:hAnsi="Arial"/>
                <w:noProof/>
                <w:lang w:val="fr-FR"/>
              </w:rPr>
            </w:pPr>
            <w:r w:rsidRPr="00F74057">
              <w:rPr>
                <w:rFonts w:ascii="Arial" w:hAnsi="Arial"/>
                <w:b/>
                <w:bCs/>
                <w:noProof/>
                <w:sz w:val="28"/>
                <w:lang w:val="fr-FR"/>
              </w:rPr>
              <w:t>rev</w:t>
            </w:r>
          </w:p>
        </w:tc>
        <w:tc>
          <w:tcPr>
            <w:tcW w:w="992" w:type="dxa"/>
            <w:shd w:val="pct30" w:color="FFFF00" w:fill="auto"/>
            <w:hideMark/>
          </w:tcPr>
          <w:p w14:paraId="53B2C182" w14:textId="561551BB" w:rsidR="00F74057" w:rsidRPr="00F74057" w:rsidRDefault="00387B1C" w:rsidP="00F74057">
            <w:pPr>
              <w:spacing w:after="0"/>
              <w:jc w:val="center"/>
              <w:rPr>
                <w:rFonts w:ascii="Arial" w:hAnsi="Arial"/>
                <w:b/>
                <w:noProof/>
                <w:lang w:val="fr-FR"/>
              </w:rPr>
            </w:pPr>
            <w:r>
              <w:rPr>
                <w:rFonts w:ascii="Arial" w:hAnsi="Arial"/>
                <w:lang w:val="fr-FR"/>
              </w:rPr>
              <w:t>1</w:t>
            </w:r>
          </w:p>
        </w:tc>
        <w:tc>
          <w:tcPr>
            <w:tcW w:w="2410" w:type="dxa"/>
            <w:hideMark/>
          </w:tcPr>
          <w:p w14:paraId="0BB670CC" w14:textId="77777777" w:rsidR="00F74057" w:rsidRPr="00F74057" w:rsidRDefault="00F74057" w:rsidP="00F74057">
            <w:pPr>
              <w:tabs>
                <w:tab w:val="right" w:pos="1825"/>
              </w:tabs>
              <w:spacing w:after="0"/>
              <w:jc w:val="center"/>
              <w:rPr>
                <w:rFonts w:ascii="Arial" w:hAnsi="Arial"/>
                <w:noProof/>
                <w:lang w:val="fr-FR"/>
              </w:rPr>
            </w:pPr>
            <w:r w:rsidRPr="00F74057">
              <w:rPr>
                <w:rFonts w:ascii="Arial" w:hAnsi="Arial"/>
                <w:b/>
                <w:noProof/>
                <w:sz w:val="28"/>
                <w:szCs w:val="28"/>
                <w:lang w:val="fr-FR"/>
              </w:rPr>
              <w:t>Current version:</w:t>
            </w:r>
          </w:p>
        </w:tc>
        <w:tc>
          <w:tcPr>
            <w:tcW w:w="1701" w:type="dxa"/>
            <w:shd w:val="pct30" w:color="FFFF00" w:fill="auto"/>
            <w:hideMark/>
          </w:tcPr>
          <w:p w14:paraId="7111EA0B" w14:textId="42195C4E" w:rsidR="00F74057" w:rsidRPr="00F74057" w:rsidRDefault="00C97469" w:rsidP="00F74057">
            <w:pPr>
              <w:spacing w:after="0"/>
              <w:jc w:val="center"/>
              <w:rPr>
                <w:rFonts w:ascii="Arial" w:hAnsi="Arial"/>
                <w:b/>
                <w:bCs/>
                <w:noProof/>
                <w:sz w:val="28"/>
                <w:lang w:val="fr-FR"/>
              </w:rPr>
            </w:pPr>
            <w:r w:rsidRPr="00C97469">
              <w:rPr>
                <w:rFonts w:ascii="Arial" w:hAnsi="Arial"/>
                <w:b/>
                <w:bCs/>
                <w:sz w:val="28"/>
                <w:szCs w:val="28"/>
                <w:lang w:val="fr-FR"/>
              </w:rPr>
              <w:t>1</w:t>
            </w:r>
            <w:r w:rsidR="00FC2C9E">
              <w:rPr>
                <w:rFonts w:ascii="Arial" w:hAnsi="Arial"/>
                <w:b/>
                <w:bCs/>
                <w:sz w:val="28"/>
                <w:szCs w:val="28"/>
                <w:lang w:val="fr-FR"/>
              </w:rPr>
              <w:t>7</w:t>
            </w:r>
            <w:r w:rsidRPr="00C97469">
              <w:rPr>
                <w:rFonts w:ascii="Arial" w:hAnsi="Arial"/>
                <w:b/>
                <w:bCs/>
                <w:sz w:val="28"/>
                <w:szCs w:val="28"/>
                <w:lang w:val="fr-FR"/>
              </w:rPr>
              <w:t>.</w:t>
            </w:r>
            <w:r w:rsidR="002B7867">
              <w:rPr>
                <w:rFonts w:ascii="Arial" w:hAnsi="Arial"/>
                <w:b/>
                <w:bCs/>
                <w:sz w:val="28"/>
                <w:szCs w:val="28"/>
                <w:lang w:val="fr-FR"/>
              </w:rPr>
              <w:t>7</w:t>
            </w:r>
            <w:r w:rsidRPr="00C97469">
              <w:rPr>
                <w:rFonts w:ascii="Arial" w:hAnsi="Arial"/>
                <w:b/>
                <w:bCs/>
                <w:sz w:val="28"/>
                <w:szCs w:val="28"/>
                <w:lang w:val="fr-FR"/>
              </w:rPr>
              <w:t>.0</w:t>
            </w:r>
          </w:p>
        </w:tc>
        <w:tc>
          <w:tcPr>
            <w:tcW w:w="143" w:type="dxa"/>
            <w:tcBorders>
              <w:top w:val="nil"/>
              <w:left w:val="nil"/>
              <w:bottom w:val="nil"/>
              <w:right w:val="single" w:sz="4" w:space="0" w:color="auto"/>
            </w:tcBorders>
          </w:tcPr>
          <w:p w14:paraId="574CA114" w14:textId="77777777" w:rsidR="00F74057" w:rsidRPr="00F74057" w:rsidRDefault="00F74057" w:rsidP="00F74057">
            <w:pPr>
              <w:spacing w:after="0"/>
              <w:rPr>
                <w:rFonts w:ascii="Arial" w:hAnsi="Arial"/>
                <w:noProof/>
                <w:lang w:val="fr-FR"/>
              </w:rPr>
            </w:pPr>
          </w:p>
        </w:tc>
      </w:tr>
      <w:tr w:rsidR="00F74057" w:rsidRPr="00F74057" w14:paraId="3ACB9956" w14:textId="77777777" w:rsidTr="00F74057">
        <w:tc>
          <w:tcPr>
            <w:tcW w:w="9641" w:type="dxa"/>
            <w:gridSpan w:val="9"/>
            <w:tcBorders>
              <w:top w:val="nil"/>
              <w:left w:val="single" w:sz="4" w:space="0" w:color="auto"/>
              <w:bottom w:val="nil"/>
              <w:right w:val="single" w:sz="4" w:space="0" w:color="auto"/>
            </w:tcBorders>
          </w:tcPr>
          <w:p w14:paraId="0A1DF84F" w14:textId="77777777" w:rsidR="00F74057" w:rsidRPr="00F74057" w:rsidRDefault="00F74057" w:rsidP="00F74057">
            <w:pPr>
              <w:spacing w:after="0"/>
              <w:rPr>
                <w:rFonts w:ascii="Arial" w:hAnsi="Arial"/>
                <w:noProof/>
                <w:lang w:val="fr-FR"/>
              </w:rPr>
            </w:pPr>
          </w:p>
        </w:tc>
      </w:tr>
      <w:tr w:rsidR="00F74057" w:rsidRPr="00F74057" w14:paraId="62904C1B" w14:textId="77777777" w:rsidTr="00F74057">
        <w:tc>
          <w:tcPr>
            <w:tcW w:w="9641" w:type="dxa"/>
            <w:gridSpan w:val="9"/>
            <w:tcBorders>
              <w:top w:val="single" w:sz="4" w:space="0" w:color="auto"/>
              <w:left w:val="nil"/>
              <w:bottom w:val="nil"/>
              <w:right w:val="nil"/>
            </w:tcBorders>
            <w:hideMark/>
          </w:tcPr>
          <w:p w14:paraId="2FC63948" w14:textId="77777777" w:rsidR="00F74057" w:rsidRPr="00F74057" w:rsidRDefault="00F74057" w:rsidP="00F74057">
            <w:pPr>
              <w:spacing w:after="0"/>
              <w:jc w:val="center"/>
              <w:rPr>
                <w:rFonts w:ascii="Arial" w:hAnsi="Arial" w:cs="Arial"/>
                <w:i/>
                <w:noProof/>
                <w:lang w:val="fr-FR"/>
              </w:rPr>
            </w:pPr>
            <w:r w:rsidRPr="00F74057">
              <w:rPr>
                <w:rFonts w:ascii="Arial" w:hAnsi="Arial" w:cs="Arial"/>
                <w:i/>
                <w:noProof/>
                <w:lang w:val="fr-FR"/>
              </w:rPr>
              <w:t xml:space="preserve">For </w:t>
            </w:r>
            <w:hyperlink r:id="rId9" w:anchor="_blank" w:history="1">
              <w:r w:rsidRPr="00F74057">
                <w:rPr>
                  <w:rFonts w:ascii="Arial" w:hAnsi="Arial" w:cs="Arial"/>
                  <w:b/>
                  <w:i/>
                  <w:noProof/>
                  <w:color w:val="FF0000"/>
                  <w:u w:val="single"/>
                  <w:lang w:val="fr-FR"/>
                </w:rPr>
                <w:t>HELP</w:t>
              </w:r>
            </w:hyperlink>
            <w:r w:rsidRPr="00F74057">
              <w:rPr>
                <w:rFonts w:ascii="Arial" w:hAnsi="Arial" w:cs="Arial"/>
                <w:b/>
                <w:i/>
                <w:noProof/>
                <w:color w:val="FF0000"/>
                <w:lang w:val="fr-FR"/>
              </w:rPr>
              <w:t xml:space="preserve"> </w:t>
            </w:r>
            <w:r w:rsidRPr="00F74057">
              <w:rPr>
                <w:rFonts w:ascii="Arial" w:hAnsi="Arial" w:cs="Arial"/>
                <w:i/>
                <w:noProof/>
                <w:lang w:val="fr-FR"/>
              </w:rPr>
              <w:t xml:space="preserve">on using this form: comprehensive instructions can be found at </w:t>
            </w:r>
            <w:r w:rsidRPr="00F74057">
              <w:rPr>
                <w:rFonts w:ascii="Arial" w:hAnsi="Arial" w:cs="Arial"/>
                <w:i/>
                <w:noProof/>
                <w:lang w:val="fr-FR"/>
              </w:rPr>
              <w:br/>
            </w:r>
            <w:hyperlink r:id="rId10" w:history="1">
              <w:r w:rsidRPr="00F74057">
                <w:rPr>
                  <w:rFonts w:ascii="Arial" w:hAnsi="Arial" w:cs="Arial"/>
                  <w:i/>
                  <w:noProof/>
                  <w:color w:val="0000FF"/>
                  <w:u w:val="single"/>
                  <w:lang w:val="fr-FR"/>
                </w:rPr>
                <w:t>http://www.3gpp.org/Change-Requests</w:t>
              </w:r>
            </w:hyperlink>
            <w:r w:rsidRPr="00F74057">
              <w:rPr>
                <w:rFonts w:ascii="Arial" w:hAnsi="Arial" w:cs="Arial"/>
                <w:i/>
                <w:noProof/>
                <w:lang w:val="fr-FR"/>
              </w:rPr>
              <w:t>.</w:t>
            </w:r>
          </w:p>
        </w:tc>
      </w:tr>
      <w:tr w:rsidR="00F74057" w:rsidRPr="00F74057" w14:paraId="14D08AE6" w14:textId="77777777" w:rsidTr="00F74057">
        <w:tc>
          <w:tcPr>
            <w:tcW w:w="9641" w:type="dxa"/>
            <w:gridSpan w:val="9"/>
          </w:tcPr>
          <w:p w14:paraId="54C4968D" w14:textId="77777777" w:rsidR="00F74057" w:rsidRPr="00F74057" w:rsidRDefault="00F74057" w:rsidP="00F74057">
            <w:pPr>
              <w:spacing w:after="0"/>
              <w:rPr>
                <w:rFonts w:ascii="Arial" w:hAnsi="Arial"/>
                <w:noProof/>
                <w:sz w:val="8"/>
                <w:szCs w:val="8"/>
                <w:lang w:val="fr-FR"/>
              </w:rPr>
            </w:pPr>
          </w:p>
        </w:tc>
      </w:tr>
    </w:tbl>
    <w:p w14:paraId="1F6D4DB5"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74057" w:rsidRPr="00F74057" w14:paraId="56249C2C" w14:textId="77777777" w:rsidTr="00F74057">
        <w:tc>
          <w:tcPr>
            <w:tcW w:w="2835" w:type="dxa"/>
            <w:hideMark/>
          </w:tcPr>
          <w:p w14:paraId="3F4ADC6A" w14:textId="77777777" w:rsidR="00F74057" w:rsidRPr="00F74057" w:rsidRDefault="00F74057" w:rsidP="00F74057">
            <w:pPr>
              <w:tabs>
                <w:tab w:val="right" w:pos="2751"/>
              </w:tabs>
              <w:spacing w:after="0"/>
              <w:rPr>
                <w:rFonts w:ascii="Arial" w:hAnsi="Arial"/>
                <w:b/>
                <w:i/>
                <w:noProof/>
                <w:lang w:val="fr-FR"/>
              </w:rPr>
            </w:pPr>
            <w:r w:rsidRPr="00F74057">
              <w:rPr>
                <w:rFonts w:ascii="Arial" w:hAnsi="Arial"/>
                <w:b/>
                <w:i/>
                <w:noProof/>
                <w:lang w:val="fr-FR"/>
              </w:rPr>
              <w:t>Proposed change affects:</w:t>
            </w:r>
          </w:p>
        </w:tc>
        <w:tc>
          <w:tcPr>
            <w:tcW w:w="1418" w:type="dxa"/>
            <w:hideMark/>
          </w:tcPr>
          <w:p w14:paraId="35F6A92C"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C4CE95" w14:textId="77777777" w:rsidR="00F74057" w:rsidRPr="00F74057" w:rsidRDefault="00F74057" w:rsidP="00F74057">
            <w:pPr>
              <w:spacing w:after="0"/>
              <w:jc w:val="center"/>
              <w:rPr>
                <w:rFonts w:ascii="Arial" w:hAnsi="Arial"/>
                <w:b/>
                <w:caps/>
                <w:noProof/>
                <w:lang w:val="fr-FR"/>
              </w:rPr>
            </w:pPr>
          </w:p>
        </w:tc>
        <w:tc>
          <w:tcPr>
            <w:tcW w:w="709" w:type="dxa"/>
            <w:tcBorders>
              <w:top w:val="nil"/>
              <w:left w:val="single" w:sz="4" w:space="0" w:color="auto"/>
              <w:bottom w:val="nil"/>
              <w:right w:val="nil"/>
            </w:tcBorders>
            <w:hideMark/>
          </w:tcPr>
          <w:p w14:paraId="6335FC8C"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267F92" w14:textId="39847F16" w:rsidR="00F74057" w:rsidRPr="00F74057" w:rsidRDefault="00F74057" w:rsidP="00F74057">
            <w:pPr>
              <w:spacing w:after="0"/>
              <w:jc w:val="center"/>
              <w:rPr>
                <w:rFonts w:ascii="Arial" w:hAnsi="Arial"/>
                <w:b/>
                <w:caps/>
                <w:noProof/>
                <w:lang w:val="fr-FR"/>
              </w:rPr>
            </w:pPr>
          </w:p>
        </w:tc>
        <w:tc>
          <w:tcPr>
            <w:tcW w:w="2126" w:type="dxa"/>
            <w:hideMark/>
          </w:tcPr>
          <w:p w14:paraId="44F8CF6B"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A0B5F" w14:textId="2B0C37F9" w:rsidR="00F74057" w:rsidRPr="00F74057" w:rsidRDefault="00657C71" w:rsidP="00F74057">
            <w:pPr>
              <w:spacing w:after="0"/>
              <w:jc w:val="center"/>
              <w:rPr>
                <w:rFonts w:ascii="Arial" w:hAnsi="Arial"/>
                <w:b/>
                <w:caps/>
                <w:noProof/>
                <w:lang w:val="fr-FR"/>
              </w:rPr>
            </w:pPr>
            <w:r w:rsidRPr="00C97469">
              <w:rPr>
                <w:rFonts w:ascii="Arial" w:hAnsi="Arial"/>
                <w:b/>
                <w:caps/>
                <w:noProof/>
                <w:lang w:val="fr-FR"/>
              </w:rPr>
              <w:t>X</w:t>
            </w:r>
          </w:p>
        </w:tc>
        <w:tc>
          <w:tcPr>
            <w:tcW w:w="1418" w:type="dxa"/>
            <w:hideMark/>
          </w:tcPr>
          <w:p w14:paraId="05D30AA4"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4BE1DD" w14:textId="77777777" w:rsidR="00F74057" w:rsidRPr="00F74057" w:rsidRDefault="00F74057" w:rsidP="00F74057">
            <w:pPr>
              <w:spacing w:after="0"/>
              <w:jc w:val="center"/>
              <w:rPr>
                <w:rFonts w:ascii="Arial" w:hAnsi="Arial"/>
                <w:b/>
                <w:bCs/>
                <w:caps/>
                <w:noProof/>
                <w:lang w:val="fr-FR"/>
              </w:rPr>
            </w:pPr>
          </w:p>
        </w:tc>
      </w:tr>
    </w:tbl>
    <w:p w14:paraId="5588295D"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74057" w:rsidRPr="00F74057" w14:paraId="318171B5" w14:textId="77777777" w:rsidTr="00F74057">
        <w:tc>
          <w:tcPr>
            <w:tcW w:w="9640" w:type="dxa"/>
            <w:gridSpan w:val="11"/>
          </w:tcPr>
          <w:p w14:paraId="63A7A568" w14:textId="77777777" w:rsidR="00F74057" w:rsidRPr="00F74057" w:rsidRDefault="00F74057" w:rsidP="00F74057">
            <w:pPr>
              <w:spacing w:after="0"/>
              <w:rPr>
                <w:rFonts w:ascii="Arial" w:hAnsi="Arial"/>
                <w:noProof/>
                <w:sz w:val="8"/>
                <w:szCs w:val="8"/>
                <w:lang w:val="fr-FR"/>
              </w:rPr>
            </w:pPr>
          </w:p>
        </w:tc>
      </w:tr>
      <w:tr w:rsidR="00F74057" w:rsidRPr="00F74057" w14:paraId="6834C4EF" w14:textId="77777777" w:rsidTr="00F74057">
        <w:tc>
          <w:tcPr>
            <w:tcW w:w="1843" w:type="dxa"/>
            <w:tcBorders>
              <w:top w:val="single" w:sz="4" w:space="0" w:color="auto"/>
              <w:left w:val="single" w:sz="4" w:space="0" w:color="auto"/>
              <w:bottom w:val="nil"/>
              <w:right w:val="nil"/>
            </w:tcBorders>
            <w:hideMark/>
          </w:tcPr>
          <w:p w14:paraId="4DF3E7F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Title:</w:t>
            </w:r>
            <w:r w:rsidRPr="00F74057">
              <w:rPr>
                <w:rFonts w:ascii="Arial" w:hAnsi="Arial"/>
                <w:b/>
                <w:i/>
                <w:noProof/>
                <w:lang w:val="fr-FR"/>
              </w:rPr>
              <w:tab/>
            </w:r>
          </w:p>
        </w:tc>
        <w:tc>
          <w:tcPr>
            <w:tcW w:w="7797" w:type="dxa"/>
            <w:gridSpan w:val="10"/>
            <w:tcBorders>
              <w:top w:val="single" w:sz="4" w:space="0" w:color="auto"/>
              <w:left w:val="nil"/>
              <w:bottom w:val="nil"/>
              <w:right w:val="single" w:sz="4" w:space="0" w:color="auto"/>
            </w:tcBorders>
            <w:shd w:val="pct30" w:color="FFFF00" w:fill="auto"/>
            <w:hideMark/>
          </w:tcPr>
          <w:p w14:paraId="21161BC9" w14:textId="6664C25D" w:rsidR="00F74057" w:rsidRPr="00F74057" w:rsidRDefault="002B7867" w:rsidP="004718B8">
            <w:pPr>
              <w:spacing w:after="0"/>
              <w:ind w:left="100"/>
              <w:rPr>
                <w:rFonts w:ascii="Arial" w:hAnsi="Arial"/>
                <w:noProof/>
                <w:lang w:val="fr-FR"/>
              </w:rPr>
            </w:pPr>
            <w:r w:rsidRPr="002B7867">
              <w:rPr>
                <w:rFonts w:ascii="Arial" w:hAnsi="Arial"/>
                <w:lang w:val="fr-FR"/>
              </w:rPr>
              <w:t>Big CR for NR operation to 71GHz RRM performance requirements</w:t>
            </w:r>
          </w:p>
        </w:tc>
      </w:tr>
      <w:tr w:rsidR="00F74057" w:rsidRPr="00F74057" w14:paraId="250CCAFE" w14:textId="77777777" w:rsidTr="00F74057">
        <w:tc>
          <w:tcPr>
            <w:tcW w:w="1843" w:type="dxa"/>
            <w:tcBorders>
              <w:top w:val="nil"/>
              <w:left w:val="single" w:sz="4" w:space="0" w:color="auto"/>
              <w:bottom w:val="nil"/>
              <w:right w:val="nil"/>
            </w:tcBorders>
          </w:tcPr>
          <w:p w14:paraId="4B73F9A3"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3B3CC2DF" w14:textId="77777777" w:rsidR="00F74057" w:rsidRPr="00F74057" w:rsidRDefault="00F74057" w:rsidP="00F74057">
            <w:pPr>
              <w:spacing w:after="0"/>
              <w:rPr>
                <w:rFonts w:ascii="Arial" w:hAnsi="Arial"/>
                <w:noProof/>
                <w:sz w:val="8"/>
                <w:szCs w:val="8"/>
                <w:lang w:val="fr-FR"/>
              </w:rPr>
            </w:pPr>
          </w:p>
        </w:tc>
      </w:tr>
      <w:tr w:rsidR="00F74057" w:rsidRPr="00F74057" w14:paraId="208006C9" w14:textId="77777777" w:rsidTr="00F74057">
        <w:tc>
          <w:tcPr>
            <w:tcW w:w="1843" w:type="dxa"/>
            <w:tcBorders>
              <w:top w:val="nil"/>
              <w:left w:val="single" w:sz="4" w:space="0" w:color="auto"/>
              <w:bottom w:val="nil"/>
              <w:right w:val="nil"/>
            </w:tcBorders>
            <w:hideMark/>
          </w:tcPr>
          <w:p w14:paraId="76D42DEA"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WG:</w:t>
            </w:r>
          </w:p>
        </w:tc>
        <w:tc>
          <w:tcPr>
            <w:tcW w:w="7797" w:type="dxa"/>
            <w:gridSpan w:val="10"/>
            <w:tcBorders>
              <w:top w:val="nil"/>
              <w:left w:val="nil"/>
              <w:bottom w:val="nil"/>
              <w:right w:val="single" w:sz="4" w:space="0" w:color="auto"/>
            </w:tcBorders>
            <w:shd w:val="pct30" w:color="FFFF00" w:fill="auto"/>
            <w:hideMark/>
          </w:tcPr>
          <w:p w14:paraId="44F25A53" w14:textId="2A5EECE5" w:rsidR="00F74057" w:rsidRPr="00F74057" w:rsidRDefault="001E45F9" w:rsidP="00F74057">
            <w:pPr>
              <w:spacing w:after="0"/>
              <w:ind w:left="100"/>
              <w:rPr>
                <w:rFonts w:ascii="Arial" w:hAnsi="Arial"/>
                <w:noProof/>
                <w:lang w:val="fr-FR"/>
              </w:rPr>
            </w:pPr>
            <w:r>
              <w:rPr>
                <w:rFonts w:ascii="Arial" w:hAnsi="Arial"/>
                <w:lang w:val="fr-FR"/>
              </w:rPr>
              <w:t xml:space="preserve">MCC, </w:t>
            </w:r>
            <w:r w:rsidR="00FD3D22">
              <w:rPr>
                <w:rFonts w:ascii="Arial" w:hAnsi="Arial"/>
                <w:lang w:val="fr-FR"/>
              </w:rPr>
              <w:t>Qualcomm</w:t>
            </w:r>
          </w:p>
        </w:tc>
      </w:tr>
      <w:tr w:rsidR="00F74057" w:rsidRPr="00F74057" w14:paraId="6AD2B4C2" w14:textId="77777777" w:rsidTr="00F74057">
        <w:tc>
          <w:tcPr>
            <w:tcW w:w="1843" w:type="dxa"/>
            <w:tcBorders>
              <w:top w:val="nil"/>
              <w:left w:val="single" w:sz="4" w:space="0" w:color="auto"/>
              <w:bottom w:val="nil"/>
              <w:right w:val="nil"/>
            </w:tcBorders>
            <w:hideMark/>
          </w:tcPr>
          <w:p w14:paraId="6A90FE5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TSG:</w:t>
            </w:r>
          </w:p>
        </w:tc>
        <w:tc>
          <w:tcPr>
            <w:tcW w:w="7797" w:type="dxa"/>
            <w:gridSpan w:val="10"/>
            <w:tcBorders>
              <w:top w:val="nil"/>
              <w:left w:val="nil"/>
              <w:bottom w:val="nil"/>
              <w:right w:val="single" w:sz="4" w:space="0" w:color="auto"/>
            </w:tcBorders>
            <w:shd w:val="pct30" w:color="FFFF00" w:fill="auto"/>
            <w:hideMark/>
          </w:tcPr>
          <w:p w14:paraId="57797D8F" w14:textId="11B4B4B9" w:rsidR="00F74057" w:rsidRPr="00F74057" w:rsidRDefault="00C97469" w:rsidP="00F74057">
            <w:pPr>
              <w:spacing w:after="0"/>
              <w:ind w:left="100"/>
              <w:rPr>
                <w:rFonts w:ascii="Arial" w:hAnsi="Arial"/>
                <w:noProof/>
                <w:lang w:val="fr-FR"/>
              </w:rPr>
            </w:pPr>
            <w:r w:rsidRPr="00C97469">
              <w:rPr>
                <w:rFonts w:ascii="Arial" w:hAnsi="Arial"/>
                <w:lang w:val="fr-FR"/>
              </w:rPr>
              <w:t>R4</w:t>
            </w:r>
          </w:p>
        </w:tc>
      </w:tr>
      <w:tr w:rsidR="00F74057" w:rsidRPr="00F74057" w14:paraId="63B5FA29" w14:textId="77777777" w:rsidTr="00F74057">
        <w:tc>
          <w:tcPr>
            <w:tcW w:w="1843" w:type="dxa"/>
            <w:tcBorders>
              <w:top w:val="nil"/>
              <w:left w:val="single" w:sz="4" w:space="0" w:color="auto"/>
              <w:bottom w:val="nil"/>
              <w:right w:val="nil"/>
            </w:tcBorders>
          </w:tcPr>
          <w:p w14:paraId="306D6034"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6F1069C1" w14:textId="77777777" w:rsidR="00F74057" w:rsidRPr="00F74057" w:rsidRDefault="00F74057" w:rsidP="00F74057">
            <w:pPr>
              <w:spacing w:after="0"/>
              <w:rPr>
                <w:rFonts w:ascii="Arial" w:hAnsi="Arial"/>
                <w:noProof/>
                <w:sz w:val="8"/>
                <w:szCs w:val="8"/>
                <w:lang w:val="fr-FR"/>
              </w:rPr>
            </w:pPr>
          </w:p>
        </w:tc>
      </w:tr>
      <w:tr w:rsidR="00F74057" w:rsidRPr="00F74057" w14:paraId="50CB6901" w14:textId="77777777" w:rsidTr="00F74057">
        <w:tc>
          <w:tcPr>
            <w:tcW w:w="1843" w:type="dxa"/>
            <w:tcBorders>
              <w:top w:val="nil"/>
              <w:left w:val="single" w:sz="4" w:space="0" w:color="auto"/>
              <w:bottom w:val="nil"/>
              <w:right w:val="nil"/>
            </w:tcBorders>
            <w:hideMark/>
          </w:tcPr>
          <w:p w14:paraId="574AEA35"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Work item code:</w:t>
            </w:r>
          </w:p>
        </w:tc>
        <w:tc>
          <w:tcPr>
            <w:tcW w:w="3686" w:type="dxa"/>
            <w:gridSpan w:val="5"/>
            <w:shd w:val="pct30" w:color="FFFF00" w:fill="auto"/>
            <w:hideMark/>
          </w:tcPr>
          <w:p w14:paraId="7007E1FF" w14:textId="787EF670" w:rsidR="00F74057" w:rsidRPr="00F74057" w:rsidRDefault="00272A73" w:rsidP="00F74057">
            <w:pPr>
              <w:spacing w:after="0"/>
              <w:ind w:left="100"/>
              <w:rPr>
                <w:rFonts w:ascii="Arial" w:hAnsi="Arial"/>
                <w:noProof/>
                <w:lang w:val="fr-FR"/>
              </w:rPr>
            </w:pPr>
            <w:r w:rsidRPr="00272A73">
              <w:rPr>
                <w:rFonts w:ascii="Arial" w:hAnsi="Arial"/>
                <w:lang w:val="fr-FR"/>
              </w:rPr>
              <w:t>NR_ext_to_71GHz-</w:t>
            </w:r>
            <w:r w:rsidR="002B7867">
              <w:rPr>
                <w:rFonts w:ascii="Arial" w:hAnsi="Arial"/>
                <w:lang w:val="fr-FR"/>
              </w:rPr>
              <w:t>Perf</w:t>
            </w:r>
          </w:p>
        </w:tc>
        <w:tc>
          <w:tcPr>
            <w:tcW w:w="567" w:type="dxa"/>
          </w:tcPr>
          <w:p w14:paraId="7975DF4E" w14:textId="77777777" w:rsidR="00F74057" w:rsidRPr="00F74057" w:rsidRDefault="00F74057" w:rsidP="00F74057">
            <w:pPr>
              <w:spacing w:after="0"/>
              <w:ind w:right="100"/>
              <w:rPr>
                <w:rFonts w:ascii="Arial" w:hAnsi="Arial"/>
                <w:noProof/>
                <w:lang w:val="fr-FR"/>
              </w:rPr>
            </w:pPr>
          </w:p>
        </w:tc>
        <w:tc>
          <w:tcPr>
            <w:tcW w:w="1417" w:type="dxa"/>
            <w:gridSpan w:val="3"/>
            <w:hideMark/>
          </w:tcPr>
          <w:p w14:paraId="3A04B44A" w14:textId="77777777" w:rsidR="00F74057" w:rsidRPr="00F74057" w:rsidRDefault="00F74057" w:rsidP="00F74057">
            <w:pPr>
              <w:spacing w:after="0"/>
              <w:jc w:val="right"/>
              <w:rPr>
                <w:rFonts w:ascii="Arial" w:hAnsi="Arial"/>
                <w:noProof/>
                <w:lang w:val="fr-FR"/>
              </w:rPr>
            </w:pPr>
            <w:r w:rsidRPr="00F74057">
              <w:rPr>
                <w:rFonts w:ascii="Arial" w:hAnsi="Arial"/>
                <w:b/>
                <w:i/>
                <w:noProof/>
                <w:lang w:val="fr-FR"/>
              </w:rPr>
              <w:t>Date:</w:t>
            </w:r>
          </w:p>
        </w:tc>
        <w:tc>
          <w:tcPr>
            <w:tcW w:w="2127" w:type="dxa"/>
            <w:tcBorders>
              <w:top w:val="nil"/>
              <w:left w:val="nil"/>
              <w:bottom w:val="nil"/>
              <w:right w:val="single" w:sz="4" w:space="0" w:color="auto"/>
            </w:tcBorders>
            <w:shd w:val="pct30" w:color="FFFF00" w:fill="auto"/>
            <w:hideMark/>
          </w:tcPr>
          <w:p w14:paraId="61854596" w14:textId="2D4B6BF5" w:rsidR="00F74057" w:rsidRPr="00F74057" w:rsidRDefault="00C97469" w:rsidP="00F74057">
            <w:pPr>
              <w:spacing w:after="0"/>
              <w:ind w:left="100"/>
              <w:rPr>
                <w:rFonts w:ascii="Arial" w:hAnsi="Arial"/>
                <w:noProof/>
                <w:lang w:val="fr-FR"/>
              </w:rPr>
            </w:pPr>
            <w:r w:rsidRPr="00C97469">
              <w:rPr>
                <w:rFonts w:ascii="Arial" w:hAnsi="Arial"/>
                <w:lang w:val="fr-FR"/>
              </w:rPr>
              <w:t>2022-</w:t>
            </w:r>
            <w:r w:rsidR="002B7867">
              <w:rPr>
                <w:rFonts w:ascii="Arial" w:hAnsi="Arial"/>
                <w:lang w:val="fr-FR"/>
              </w:rPr>
              <w:t>10</w:t>
            </w:r>
            <w:r w:rsidRPr="00C97469">
              <w:rPr>
                <w:rFonts w:ascii="Arial" w:hAnsi="Arial"/>
                <w:lang w:val="fr-FR"/>
              </w:rPr>
              <w:t>-</w:t>
            </w:r>
            <w:r w:rsidR="002B7867">
              <w:rPr>
                <w:rFonts w:ascii="Arial" w:hAnsi="Arial"/>
                <w:lang w:val="fr-FR"/>
              </w:rPr>
              <w:t>21</w:t>
            </w:r>
          </w:p>
        </w:tc>
      </w:tr>
      <w:tr w:rsidR="00F74057" w:rsidRPr="00F74057" w14:paraId="4226C531" w14:textId="77777777" w:rsidTr="00F74057">
        <w:tc>
          <w:tcPr>
            <w:tcW w:w="1843" w:type="dxa"/>
            <w:tcBorders>
              <w:top w:val="nil"/>
              <w:left w:val="single" w:sz="4" w:space="0" w:color="auto"/>
              <w:bottom w:val="nil"/>
              <w:right w:val="nil"/>
            </w:tcBorders>
          </w:tcPr>
          <w:p w14:paraId="26881937" w14:textId="77777777" w:rsidR="00F74057" w:rsidRPr="00F74057" w:rsidRDefault="00F74057" w:rsidP="00F74057">
            <w:pPr>
              <w:spacing w:after="0"/>
              <w:rPr>
                <w:rFonts w:ascii="Arial" w:hAnsi="Arial"/>
                <w:b/>
                <w:i/>
                <w:noProof/>
                <w:sz w:val="8"/>
                <w:szCs w:val="8"/>
                <w:lang w:val="fr-FR"/>
              </w:rPr>
            </w:pPr>
          </w:p>
        </w:tc>
        <w:tc>
          <w:tcPr>
            <w:tcW w:w="1986" w:type="dxa"/>
            <w:gridSpan w:val="4"/>
          </w:tcPr>
          <w:p w14:paraId="4E3C2241" w14:textId="77777777" w:rsidR="00F74057" w:rsidRPr="00F74057" w:rsidRDefault="00F74057" w:rsidP="00F74057">
            <w:pPr>
              <w:spacing w:after="0"/>
              <w:rPr>
                <w:rFonts w:ascii="Arial" w:hAnsi="Arial"/>
                <w:noProof/>
                <w:sz w:val="8"/>
                <w:szCs w:val="8"/>
                <w:lang w:val="fr-FR"/>
              </w:rPr>
            </w:pPr>
          </w:p>
        </w:tc>
        <w:tc>
          <w:tcPr>
            <w:tcW w:w="2267" w:type="dxa"/>
            <w:gridSpan w:val="2"/>
          </w:tcPr>
          <w:p w14:paraId="73FAF831" w14:textId="77777777" w:rsidR="00F74057" w:rsidRPr="00F74057" w:rsidRDefault="00F74057" w:rsidP="00F74057">
            <w:pPr>
              <w:spacing w:after="0"/>
              <w:rPr>
                <w:rFonts w:ascii="Arial" w:hAnsi="Arial"/>
                <w:noProof/>
                <w:sz w:val="8"/>
                <w:szCs w:val="8"/>
                <w:lang w:val="fr-FR"/>
              </w:rPr>
            </w:pPr>
          </w:p>
        </w:tc>
        <w:tc>
          <w:tcPr>
            <w:tcW w:w="1417" w:type="dxa"/>
            <w:gridSpan w:val="3"/>
          </w:tcPr>
          <w:p w14:paraId="7E10752B" w14:textId="77777777" w:rsidR="00F74057" w:rsidRPr="00F74057" w:rsidRDefault="00F74057" w:rsidP="00F74057">
            <w:pPr>
              <w:spacing w:after="0"/>
              <w:rPr>
                <w:rFonts w:ascii="Arial" w:hAnsi="Arial"/>
                <w:noProof/>
                <w:sz w:val="8"/>
                <w:szCs w:val="8"/>
                <w:lang w:val="fr-FR"/>
              </w:rPr>
            </w:pPr>
          </w:p>
        </w:tc>
        <w:tc>
          <w:tcPr>
            <w:tcW w:w="2127" w:type="dxa"/>
            <w:tcBorders>
              <w:top w:val="nil"/>
              <w:left w:val="nil"/>
              <w:bottom w:val="nil"/>
              <w:right w:val="single" w:sz="4" w:space="0" w:color="auto"/>
            </w:tcBorders>
          </w:tcPr>
          <w:p w14:paraId="586BFF1C" w14:textId="77777777" w:rsidR="00F74057" w:rsidRPr="00F74057" w:rsidRDefault="00F74057" w:rsidP="00F74057">
            <w:pPr>
              <w:spacing w:after="0"/>
              <w:rPr>
                <w:rFonts w:ascii="Arial" w:hAnsi="Arial"/>
                <w:noProof/>
                <w:sz w:val="8"/>
                <w:szCs w:val="8"/>
                <w:lang w:val="fr-FR"/>
              </w:rPr>
            </w:pPr>
          </w:p>
        </w:tc>
      </w:tr>
      <w:tr w:rsidR="00F74057" w:rsidRPr="00F74057" w14:paraId="3059BD42" w14:textId="77777777" w:rsidTr="00F74057">
        <w:trPr>
          <w:cantSplit/>
        </w:trPr>
        <w:tc>
          <w:tcPr>
            <w:tcW w:w="1843" w:type="dxa"/>
            <w:tcBorders>
              <w:top w:val="nil"/>
              <w:left w:val="single" w:sz="4" w:space="0" w:color="auto"/>
              <w:bottom w:val="nil"/>
              <w:right w:val="nil"/>
            </w:tcBorders>
            <w:hideMark/>
          </w:tcPr>
          <w:p w14:paraId="6467B17B"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Category:</w:t>
            </w:r>
          </w:p>
        </w:tc>
        <w:tc>
          <w:tcPr>
            <w:tcW w:w="851" w:type="dxa"/>
            <w:shd w:val="pct30" w:color="FFFF00" w:fill="auto"/>
            <w:hideMark/>
          </w:tcPr>
          <w:p w14:paraId="79109CDD" w14:textId="5DCA4AB4" w:rsidR="00F74057" w:rsidRPr="00F74057" w:rsidRDefault="001E45F9" w:rsidP="00F74057">
            <w:pPr>
              <w:spacing w:after="0"/>
              <w:ind w:left="100" w:right="-609"/>
              <w:rPr>
                <w:rFonts w:ascii="Arial" w:hAnsi="Arial"/>
                <w:b/>
                <w:bCs/>
                <w:noProof/>
                <w:lang w:val="fr-FR"/>
              </w:rPr>
            </w:pPr>
            <w:r>
              <w:rPr>
                <w:rFonts w:ascii="Arial" w:hAnsi="Arial"/>
                <w:b/>
                <w:bCs/>
                <w:lang w:val="fr-FR"/>
              </w:rPr>
              <w:t>B</w:t>
            </w:r>
          </w:p>
        </w:tc>
        <w:tc>
          <w:tcPr>
            <w:tcW w:w="3402" w:type="dxa"/>
            <w:gridSpan w:val="5"/>
          </w:tcPr>
          <w:p w14:paraId="0D5EBAAE" w14:textId="77777777" w:rsidR="00F74057" w:rsidRPr="00F74057" w:rsidRDefault="00F74057" w:rsidP="00F74057">
            <w:pPr>
              <w:spacing w:after="0"/>
              <w:rPr>
                <w:rFonts w:ascii="Arial" w:hAnsi="Arial"/>
                <w:noProof/>
                <w:lang w:val="fr-FR"/>
              </w:rPr>
            </w:pPr>
          </w:p>
        </w:tc>
        <w:tc>
          <w:tcPr>
            <w:tcW w:w="1417" w:type="dxa"/>
            <w:gridSpan w:val="3"/>
            <w:hideMark/>
          </w:tcPr>
          <w:p w14:paraId="062C6A60" w14:textId="77777777" w:rsidR="00F74057" w:rsidRPr="00F74057" w:rsidRDefault="00F74057" w:rsidP="00F74057">
            <w:pPr>
              <w:spacing w:after="0"/>
              <w:jc w:val="right"/>
              <w:rPr>
                <w:rFonts w:ascii="Arial" w:hAnsi="Arial"/>
                <w:b/>
                <w:i/>
                <w:noProof/>
                <w:lang w:val="fr-FR"/>
              </w:rPr>
            </w:pPr>
            <w:r w:rsidRPr="00F74057">
              <w:rPr>
                <w:rFonts w:ascii="Arial" w:hAnsi="Arial"/>
                <w:b/>
                <w:i/>
                <w:noProof/>
                <w:lang w:val="fr-FR"/>
              </w:rPr>
              <w:t>Release:</w:t>
            </w:r>
          </w:p>
        </w:tc>
        <w:tc>
          <w:tcPr>
            <w:tcW w:w="2127" w:type="dxa"/>
            <w:tcBorders>
              <w:top w:val="nil"/>
              <w:left w:val="nil"/>
              <w:bottom w:val="nil"/>
              <w:right w:val="single" w:sz="4" w:space="0" w:color="auto"/>
            </w:tcBorders>
            <w:shd w:val="pct30" w:color="FFFF00" w:fill="auto"/>
            <w:hideMark/>
          </w:tcPr>
          <w:p w14:paraId="70F98B16" w14:textId="786AB758" w:rsidR="00F74057" w:rsidRPr="00F74057" w:rsidRDefault="00C97469" w:rsidP="00F74057">
            <w:pPr>
              <w:spacing w:after="0"/>
              <w:ind w:left="100"/>
              <w:rPr>
                <w:rFonts w:ascii="Arial" w:hAnsi="Arial"/>
                <w:noProof/>
                <w:lang w:val="fr-FR"/>
              </w:rPr>
            </w:pPr>
            <w:r w:rsidRPr="00C97469">
              <w:rPr>
                <w:rFonts w:ascii="Arial" w:hAnsi="Arial"/>
                <w:lang w:val="fr-FR"/>
              </w:rPr>
              <w:t>Rel-1</w:t>
            </w:r>
            <w:r w:rsidR="00C1225B">
              <w:rPr>
                <w:rFonts w:ascii="Arial" w:hAnsi="Arial"/>
                <w:lang w:val="fr-FR"/>
              </w:rPr>
              <w:t>7</w:t>
            </w:r>
          </w:p>
        </w:tc>
      </w:tr>
      <w:tr w:rsidR="00F74057" w:rsidRPr="00F74057" w14:paraId="4C060510" w14:textId="77777777" w:rsidTr="00F74057">
        <w:tc>
          <w:tcPr>
            <w:tcW w:w="1843" w:type="dxa"/>
            <w:tcBorders>
              <w:top w:val="nil"/>
              <w:left w:val="single" w:sz="4" w:space="0" w:color="auto"/>
              <w:bottom w:val="single" w:sz="4" w:space="0" w:color="auto"/>
              <w:right w:val="nil"/>
            </w:tcBorders>
          </w:tcPr>
          <w:p w14:paraId="7DBE66F6" w14:textId="77777777" w:rsidR="00F74057" w:rsidRPr="00F74057" w:rsidRDefault="00F74057" w:rsidP="00F74057">
            <w:pPr>
              <w:spacing w:after="0"/>
              <w:rPr>
                <w:rFonts w:ascii="Arial" w:hAnsi="Arial"/>
                <w:b/>
                <w:i/>
                <w:noProof/>
                <w:lang w:val="fr-FR"/>
              </w:rPr>
            </w:pPr>
          </w:p>
        </w:tc>
        <w:tc>
          <w:tcPr>
            <w:tcW w:w="4677" w:type="dxa"/>
            <w:gridSpan w:val="8"/>
            <w:tcBorders>
              <w:top w:val="nil"/>
              <w:left w:val="nil"/>
              <w:bottom w:val="single" w:sz="4" w:space="0" w:color="auto"/>
              <w:right w:val="nil"/>
            </w:tcBorders>
            <w:hideMark/>
          </w:tcPr>
          <w:p w14:paraId="0C80F158" w14:textId="77777777" w:rsidR="00F74057" w:rsidRPr="00F74057" w:rsidRDefault="00F74057" w:rsidP="00F74057">
            <w:pPr>
              <w:spacing w:after="0"/>
              <w:ind w:left="383" w:hanging="383"/>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categories:</w:t>
            </w:r>
            <w:r w:rsidRPr="00F74057">
              <w:rPr>
                <w:rFonts w:ascii="Arial" w:hAnsi="Arial"/>
                <w:b/>
                <w:i/>
                <w:noProof/>
                <w:sz w:val="18"/>
                <w:lang w:val="fr-FR"/>
              </w:rPr>
              <w:br/>
              <w:t>F</w:t>
            </w:r>
            <w:r w:rsidRPr="00F74057">
              <w:rPr>
                <w:rFonts w:ascii="Arial" w:hAnsi="Arial"/>
                <w:i/>
                <w:noProof/>
                <w:sz w:val="18"/>
                <w:lang w:val="fr-FR"/>
              </w:rPr>
              <w:t xml:space="preserve">  (correction)</w:t>
            </w:r>
            <w:r w:rsidRPr="00F74057">
              <w:rPr>
                <w:rFonts w:ascii="Arial" w:hAnsi="Arial"/>
                <w:i/>
                <w:noProof/>
                <w:sz w:val="18"/>
                <w:lang w:val="fr-FR"/>
              </w:rPr>
              <w:br/>
            </w:r>
            <w:r w:rsidRPr="00F74057">
              <w:rPr>
                <w:rFonts w:ascii="Arial" w:hAnsi="Arial"/>
                <w:b/>
                <w:i/>
                <w:noProof/>
                <w:sz w:val="18"/>
                <w:lang w:val="fr-FR"/>
              </w:rPr>
              <w:t>A</w:t>
            </w:r>
            <w:r w:rsidRPr="00F74057">
              <w:rPr>
                <w:rFonts w:ascii="Arial" w:hAnsi="Arial"/>
                <w:i/>
                <w:noProof/>
                <w:sz w:val="18"/>
                <w:lang w:val="fr-FR"/>
              </w:rPr>
              <w:t xml:space="preserve">  (mirror corresponding to a change in an earlier </w:t>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t>release)</w:t>
            </w:r>
            <w:r w:rsidRPr="00F74057">
              <w:rPr>
                <w:rFonts w:ascii="Arial" w:hAnsi="Arial"/>
                <w:i/>
                <w:noProof/>
                <w:sz w:val="18"/>
                <w:lang w:val="fr-FR"/>
              </w:rPr>
              <w:br/>
            </w:r>
            <w:r w:rsidRPr="00F74057">
              <w:rPr>
                <w:rFonts w:ascii="Arial" w:hAnsi="Arial"/>
                <w:b/>
                <w:i/>
                <w:noProof/>
                <w:sz w:val="18"/>
                <w:lang w:val="fr-FR"/>
              </w:rPr>
              <w:t>B</w:t>
            </w:r>
            <w:r w:rsidRPr="00F74057">
              <w:rPr>
                <w:rFonts w:ascii="Arial" w:hAnsi="Arial"/>
                <w:i/>
                <w:noProof/>
                <w:sz w:val="18"/>
                <w:lang w:val="fr-FR"/>
              </w:rPr>
              <w:t xml:space="preserve">  (addition of feature), </w:t>
            </w:r>
            <w:r w:rsidRPr="00F74057">
              <w:rPr>
                <w:rFonts w:ascii="Arial" w:hAnsi="Arial"/>
                <w:i/>
                <w:noProof/>
                <w:sz w:val="18"/>
                <w:lang w:val="fr-FR"/>
              </w:rPr>
              <w:br/>
            </w:r>
            <w:r w:rsidRPr="00F74057">
              <w:rPr>
                <w:rFonts w:ascii="Arial" w:hAnsi="Arial"/>
                <w:b/>
                <w:i/>
                <w:noProof/>
                <w:sz w:val="18"/>
                <w:lang w:val="fr-FR"/>
              </w:rPr>
              <w:t>C</w:t>
            </w:r>
            <w:r w:rsidRPr="00F74057">
              <w:rPr>
                <w:rFonts w:ascii="Arial" w:hAnsi="Arial"/>
                <w:i/>
                <w:noProof/>
                <w:sz w:val="18"/>
                <w:lang w:val="fr-FR"/>
              </w:rPr>
              <w:t xml:space="preserve">  (functional modification of feature)</w:t>
            </w:r>
            <w:r w:rsidRPr="00F74057">
              <w:rPr>
                <w:rFonts w:ascii="Arial" w:hAnsi="Arial"/>
                <w:i/>
                <w:noProof/>
                <w:sz w:val="18"/>
                <w:lang w:val="fr-FR"/>
              </w:rPr>
              <w:br/>
            </w:r>
            <w:r w:rsidRPr="00F74057">
              <w:rPr>
                <w:rFonts w:ascii="Arial" w:hAnsi="Arial"/>
                <w:b/>
                <w:i/>
                <w:noProof/>
                <w:sz w:val="18"/>
                <w:lang w:val="fr-FR"/>
              </w:rPr>
              <w:t>D</w:t>
            </w:r>
            <w:r w:rsidRPr="00F74057">
              <w:rPr>
                <w:rFonts w:ascii="Arial" w:hAnsi="Arial"/>
                <w:i/>
                <w:noProof/>
                <w:sz w:val="18"/>
                <w:lang w:val="fr-FR"/>
              </w:rPr>
              <w:t xml:space="preserve">  (editorial modification)</w:t>
            </w:r>
          </w:p>
          <w:p w14:paraId="49B767C1" w14:textId="77777777" w:rsidR="00F74057" w:rsidRPr="00F74057" w:rsidRDefault="00F74057" w:rsidP="00F74057">
            <w:pPr>
              <w:spacing w:after="120"/>
              <w:rPr>
                <w:rFonts w:ascii="Arial" w:hAnsi="Arial"/>
                <w:noProof/>
                <w:lang w:val="fr-FR"/>
              </w:rPr>
            </w:pPr>
            <w:r w:rsidRPr="00F74057">
              <w:rPr>
                <w:rFonts w:ascii="Arial" w:hAnsi="Arial"/>
                <w:noProof/>
                <w:sz w:val="18"/>
                <w:lang w:val="fr-FR"/>
              </w:rPr>
              <w:t>Detailed explanations of the above categories can</w:t>
            </w:r>
            <w:r w:rsidRPr="00F74057">
              <w:rPr>
                <w:rFonts w:ascii="Arial" w:hAnsi="Arial"/>
                <w:noProof/>
                <w:sz w:val="18"/>
                <w:lang w:val="fr-FR"/>
              </w:rPr>
              <w:br/>
              <w:t xml:space="preserve">be found in 3GPP </w:t>
            </w:r>
            <w:hyperlink r:id="rId11" w:history="1">
              <w:r w:rsidRPr="00F74057">
                <w:rPr>
                  <w:rFonts w:ascii="Arial" w:hAnsi="Arial"/>
                  <w:noProof/>
                  <w:color w:val="0000FF"/>
                  <w:sz w:val="18"/>
                  <w:u w:val="single"/>
                  <w:lang w:val="fr-FR"/>
                </w:rPr>
                <w:t>TR 21.900</w:t>
              </w:r>
            </w:hyperlink>
            <w:r w:rsidRPr="00F74057">
              <w:rPr>
                <w:rFonts w:ascii="Arial" w:hAnsi="Arial"/>
                <w:noProof/>
                <w:sz w:val="18"/>
                <w:lang w:val="fr-FR"/>
              </w:rPr>
              <w:t>.</w:t>
            </w:r>
          </w:p>
        </w:tc>
        <w:tc>
          <w:tcPr>
            <w:tcW w:w="3120" w:type="dxa"/>
            <w:gridSpan w:val="2"/>
            <w:tcBorders>
              <w:top w:val="nil"/>
              <w:left w:val="nil"/>
              <w:bottom w:val="single" w:sz="4" w:space="0" w:color="auto"/>
              <w:right w:val="single" w:sz="4" w:space="0" w:color="auto"/>
            </w:tcBorders>
            <w:hideMark/>
          </w:tcPr>
          <w:p w14:paraId="1C142617" w14:textId="77777777" w:rsidR="00F74057" w:rsidRPr="00F74057" w:rsidRDefault="00F74057" w:rsidP="00F74057">
            <w:pPr>
              <w:tabs>
                <w:tab w:val="left" w:pos="950"/>
              </w:tabs>
              <w:spacing w:after="0"/>
              <w:ind w:left="241" w:hanging="241"/>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releases:</w:t>
            </w:r>
            <w:r w:rsidRPr="00F74057">
              <w:rPr>
                <w:rFonts w:ascii="Arial" w:hAnsi="Arial"/>
                <w:i/>
                <w:noProof/>
                <w:sz w:val="18"/>
                <w:lang w:val="fr-FR"/>
              </w:rPr>
              <w:br/>
              <w:t>Rel-8</w:t>
            </w:r>
            <w:r w:rsidRPr="00F74057">
              <w:rPr>
                <w:rFonts w:ascii="Arial" w:hAnsi="Arial"/>
                <w:i/>
                <w:noProof/>
                <w:sz w:val="18"/>
                <w:lang w:val="fr-FR"/>
              </w:rPr>
              <w:tab/>
              <w:t>(Release 8)</w:t>
            </w:r>
            <w:r w:rsidRPr="00F74057">
              <w:rPr>
                <w:rFonts w:ascii="Arial" w:hAnsi="Arial"/>
                <w:i/>
                <w:noProof/>
                <w:sz w:val="18"/>
                <w:lang w:val="fr-FR"/>
              </w:rPr>
              <w:br/>
              <w:t>Rel-9</w:t>
            </w:r>
            <w:r w:rsidRPr="00F74057">
              <w:rPr>
                <w:rFonts w:ascii="Arial" w:hAnsi="Arial"/>
                <w:i/>
                <w:noProof/>
                <w:sz w:val="18"/>
                <w:lang w:val="fr-FR"/>
              </w:rPr>
              <w:tab/>
              <w:t>(Release 9)</w:t>
            </w:r>
            <w:r w:rsidRPr="00F74057">
              <w:rPr>
                <w:rFonts w:ascii="Arial" w:hAnsi="Arial"/>
                <w:i/>
                <w:noProof/>
                <w:sz w:val="18"/>
                <w:lang w:val="fr-FR"/>
              </w:rPr>
              <w:br/>
              <w:t>Rel-10</w:t>
            </w:r>
            <w:r w:rsidRPr="00F74057">
              <w:rPr>
                <w:rFonts w:ascii="Arial" w:hAnsi="Arial"/>
                <w:i/>
                <w:noProof/>
                <w:sz w:val="18"/>
                <w:lang w:val="fr-FR"/>
              </w:rPr>
              <w:tab/>
              <w:t>(Release 10)</w:t>
            </w:r>
            <w:r w:rsidRPr="00F74057">
              <w:rPr>
                <w:rFonts w:ascii="Arial" w:hAnsi="Arial"/>
                <w:i/>
                <w:noProof/>
                <w:sz w:val="18"/>
                <w:lang w:val="fr-FR"/>
              </w:rPr>
              <w:br/>
              <w:t>Rel-11</w:t>
            </w:r>
            <w:r w:rsidRPr="00F74057">
              <w:rPr>
                <w:rFonts w:ascii="Arial" w:hAnsi="Arial"/>
                <w:i/>
                <w:noProof/>
                <w:sz w:val="18"/>
                <w:lang w:val="fr-FR"/>
              </w:rPr>
              <w:tab/>
              <w:t>(Release 11)</w:t>
            </w:r>
            <w:r w:rsidRPr="00F74057">
              <w:rPr>
                <w:rFonts w:ascii="Arial" w:hAnsi="Arial"/>
                <w:i/>
                <w:noProof/>
                <w:sz w:val="18"/>
                <w:lang w:val="fr-FR"/>
              </w:rPr>
              <w:br/>
              <w:t>…</w:t>
            </w:r>
            <w:r w:rsidRPr="00F74057">
              <w:rPr>
                <w:rFonts w:ascii="Arial" w:hAnsi="Arial"/>
                <w:i/>
                <w:noProof/>
                <w:sz w:val="18"/>
                <w:lang w:val="fr-FR"/>
              </w:rPr>
              <w:br/>
              <w:t>Rel-16</w:t>
            </w:r>
            <w:r w:rsidRPr="00F74057">
              <w:rPr>
                <w:rFonts w:ascii="Arial" w:hAnsi="Arial"/>
                <w:i/>
                <w:noProof/>
                <w:sz w:val="18"/>
                <w:lang w:val="fr-FR"/>
              </w:rPr>
              <w:tab/>
              <w:t>(Release 16)</w:t>
            </w:r>
            <w:r w:rsidRPr="00F74057">
              <w:rPr>
                <w:rFonts w:ascii="Arial" w:hAnsi="Arial"/>
                <w:i/>
                <w:noProof/>
                <w:sz w:val="18"/>
                <w:lang w:val="fr-FR"/>
              </w:rPr>
              <w:br/>
              <w:t>Rel-17</w:t>
            </w:r>
            <w:r w:rsidRPr="00F74057">
              <w:rPr>
                <w:rFonts w:ascii="Arial" w:hAnsi="Arial"/>
                <w:i/>
                <w:noProof/>
                <w:sz w:val="18"/>
                <w:lang w:val="fr-FR"/>
              </w:rPr>
              <w:tab/>
              <w:t>(Release 17)</w:t>
            </w:r>
            <w:r w:rsidRPr="00F74057">
              <w:rPr>
                <w:rFonts w:ascii="Arial" w:hAnsi="Arial"/>
                <w:i/>
                <w:noProof/>
                <w:sz w:val="18"/>
                <w:lang w:val="fr-FR"/>
              </w:rPr>
              <w:br/>
              <w:t>Rel-18</w:t>
            </w:r>
            <w:r w:rsidRPr="00F74057">
              <w:rPr>
                <w:rFonts w:ascii="Arial" w:hAnsi="Arial"/>
                <w:i/>
                <w:noProof/>
                <w:sz w:val="18"/>
                <w:lang w:val="fr-FR"/>
              </w:rPr>
              <w:tab/>
              <w:t>(Release 18)</w:t>
            </w:r>
            <w:r w:rsidRPr="00F74057">
              <w:rPr>
                <w:rFonts w:ascii="Arial" w:hAnsi="Arial"/>
                <w:i/>
                <w:noProof/>
                <w:sz w:val="18"/>
                <w:lang w:val="fr-FR"/>
              </w:rPr>
              <w:br/>
              <w:t>Rel-19</w:t>
            </w:r>
            <w:r w:rsidRPr="00F74057">
              <w:rPr>
                <w:rFonts w:ascii="Arial" w:hAnsi="Arial"/>
                <w:i/>
                <w:noProof/>
                <w:sz w:val="18"/>
                <w:lang w:val="fr-FR"/>
              </w:rPr>
              <w:tab/>
              <w:t>(Release 19)</w:t>
            </w:r>
          </w:p>
        </w:tc>
      </w:tr>
      <w:tr w:rsidR="00F74057" w:rsidRPr="00F74057" w14:paraId="63E87565" w14:textId="77777777" w:rsidTr="00F74057">
        <w:tc>
          <w:tcPr>
            <w:tcW w:w="1843" w:type="dxa"/>
          </w:tcPr>
          <w:p w14:paraId="1DFD264F" w14:textId="77777777" w:rsidR="00F74057" w:rsidRPr="00F74057" w:rsidRDefault="00F74057" w:rsidP="00F74057">
            <w:pPr>
              <w:spacing w:after="0"/>
              <w:rPr>
                <w:rFonts w:ascii="Arial" w:hAnsi="Arial"/>
                <w:b/>
                <w:i/>
                <w:noProof/>
                <w:sz w:val="8"/>
                <w:szCs w:val="8"/>
                <w:lang w:val="fr-FR"/>
              </w:rPr>
            </w:pPr>
          </w:p>
        </w:tc>
        <w:tc>
          <w:tcPr>
            <w:tcW w:w="7797" w:type="dxa"/>
            <w:gridSpan w:val="10"/>
          </w:tcPr>
          <w:p w14:paraId="13B362F8" w14:textId="77777777" w:rsidR="00F74057" w:rsidRPr="00F74057" w:rsidRDefault="00F74057" w:rsidP="00F74057">
            <w:pPr>
              <w:spacing w:after="0"/>
              <w:rPr>
                <w:rFonts w:ascii="Arial" w:hAnsi="Arial"/>
                <w:noProof/>
                <w:sz w:val="8"/>
                <w:szCs w:val="8"/>
                <w:lang w:val="fr-FR"/>
              </w:rPr>
            </w:pPr>
          </w:p>
        </w:tc>
      </w:tr>
      <w:tr w:rsidR="00F74057" w:rsidRPr="00F74057" w14:paraId="6CD28B92" w14:textId="77777777" w:rsidTr="00F74057">
        <w:tc>
          <w:tcPr>
            <w:tcW w:w="2694" w:type="dxa"/>
            <w:gridSpan w:val="2"/>
            <w:tcBorders>
              <w:top w:val="single" w:sz="4" w:space="0" w:color="auto"/>
              <w:left w:val="single" w:sz="4" w:space="0" w:color="auto"/>
              <w:bottom w:val="nil"/>
              <w:right w:val="nil"/>
            </w:tcBorders>
            <w:hideMark/>
          </w:tcPr>
          <w:p w14:paraId="67EC9176"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Reason for change:</w:t>
            </w:r>
          </w:p>
        </w:tc>
        <w:tc>
          <w:tcPr>
            <w:tcW w:w="6946" w:type="dxa"/>
            <w:gridSpan w:val="9"/>
            <w:tcBorders>
              <w:top w:val="single" w:sz="4" w:space="0" w:color="auto"/>
              <w:left w:val="nil"/>
              <w:bottom w:val="nil"/>
              <w:right w:val="single" w:sz="4" w:space="0" w:color="auto"/>
            </w:tcBorders>
            <w:shd w:val="pct30" w:color="FFFF00" w:fill="auto"/>
          </w:tcPr>
          <w:p w14:paraId="799539AD" w14:textId="4BDFE37B" w:rsidR="00CE1E87" w:rsidRPr="00F74057" w:rsidRDefault="00FD3D22" w:rsidP="00FD3D22">
            <w:pPr>
              <w:spacing w:after="0"/>
              <w:ind w:left="100"/>
              <w:rPr>
                <w:rFonts w:ascii="Arial" w:hAnsi="Arial"/>
                <w:noProof/>
                <w:lang w:val="fr-FR"/>
              </w:rPr>
            </w:pPr>
            <w:r w:rsidRPr="00FD3D22">
              <w:rPr>
                <w:rFonts w:ascii="Arial" w:hAnsi="Arial"/>
                <w:noProof/>
              </w:rPr>
              <w:t>Big CR to incorporate all endorsed CRs at RAN4#104</w:t>
            </w:r>
            <w:r w:rsidR="002B7867">
              <w:rPr>
                <w:rFonts w:ascii="Arial" w:hAnsi="Arial"/>
                <w:noProof/>
              </w:rPr>
              <w:t>-bis</w:t>
            </w:r>
            <w:r w:rsidRPr="00FD3D22">
              <w:rPr>
                <w:rFonts w:ascii="Arial" w:hAnsi="Arial"/>
                <w:noProof/>
              </w:rPr>
              <w:t>-e</w:t>
            </w:r>
            <w:r w:rsidR="00815091">
              <w:rPr>
                <w:rFonts w:ascii="Arial" w:hAnsi="Arial"/>
                <w:noProof/>
              </w:rPr>
              <w:t xml:space="preserve"> and RAN4#105</w:t>
            </w:r>
          </w:p>
        </w:tc>
      </w:tr>
      <w:tr w:rsidR="00F74057" w:rsidRPr="00F74057" w14:paraId="4276DAC9" w14:textId="77777777" w:rsidTr="00F74057">
        <w:tc>
          <w:tcPr>
            <w:tcW w:w="2694" w:type="dxa"/>
            <w:gridSpan w:val="2"/>
            <w:tcBorders>
              <w:top w:val="nil"/>
              <w:left w:val="single" w:sz="4" w:space="0" w:color="auto"/>
              <w:bottom w:val="nil"/>
              <w:right w:val="nil"/>
            </w:tcBorders>
          </w:tcPr>
          <w:p w14:paraId="64414544"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70B2AD4" w14:textId="77777777" w:rsidR="00F74057" w:rsidRPr="00F74057" w:rsidRDefault="00F74057" w:rsidP="00F74057">
            <w:pPr>
              <w:spacing w:after="0"/>
              <w:rPr>
                <w:rFonts w:ascii="Arial" w:hAnsi="Arial"/>
                <w:noProof/>
                <w:sz w:val="8"/>
                <w:szCs w:val="8"/>
                <w:lang w:val="fr-FR"/>
              </w:rPr>
            </w:pPr>
          </w:p>
        </w:tc>
      </w:tr>
      <w:tr w:rsidR="00F74057" w:rsidRPr="00F74057" w14:paraId="0F865775" w14:textId="77777777" w:rsidTr="00F74057">
        <w:tc>
          <w:tcPr>
            <w:tcW w:w="2694" w:type="dxa"/>
            <w:gridSpan w:val="2"/>
            <w:tcBorders>
              <w:top w:val="nil"/>
              <w:left w:val="single" w:sz="4" w:space="0" w:color="auto"/>
              <w:bottom w:val="nil"/>
              <w:right w:val="nil"/>
            </w:tcBorders>
            <w:hideMark/>
          </w:tcPr>
          <w:p w14:paraId="64B42DB4"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Summary of change:</w:t>
            </w:r>
          </w:p>
        </w:tc>
        <w:tc>
          <w:tcPr>
            <w:tcW w:w="6946" w:type="dxa"/>
            <w:gridSpan w:val="9"/>
            <w:tcBorders>
              <w:top w:val="nil"/>
              <w:left w:val="nil"/>
              <w:bottom w:val="nil"/>
              <w:right w:val="single" w:sz="4" w:space="0" w:color="auto"/>
            </w:tcBorders>
            <w:shd w:val="pct30" w:color="FFFF00" w:fill="auto"/>
          </w:tcPr>
          <w:p w14:paraId="3A1271F0" w14:textId="5786CD3A" w:rsidR="00F74057" w:rsidRDefault="00CE1E87" w:rsidP="00C97469">
            <w:pPr>
              <w:spacing w:after="0"/>
              <w:ind w:left="100"/>
              <w:rPr>
                <w:rFonts w:ascii="Arial" w:hAnsi="Arial"/>
                <w:lang w:eastAsia="fr-FR"/>
              </w:rPr>
            </w:pPr>
            <w:r>
              <w:rPr>
                <w:rFonts w:ascii="Arial" w:hAnsi="Arial"/>
                <w:lang w:val="fr-FR"/>
              </w:rPr>
              <w:t>R4-221</w:t>
            </w:r>
            <w:r w:rsidR="00585C68">
              <w:rPr>
                <w:rFonts w:ascii="Arial" w:hAnsi="Arial"/>
                <w:lang w:val="fr-FR"/>
              </w:rPr>
              <w:t>7196</w:t>
            </w:r>
            <w:r>
              <w:rPr>
                <w:rFonts w:ascii="Arial" w:hAnsi="Arial"/>
                <w:lang w:val="fr-FR"/>
              </w:rPr>
              <w:t xml:space="preserve"> </w:t>
            </w:r>
            <w:r w:rsidR="00F74914" w:rsidRPr="00F74914">
              <w:rPr>
                <w:rFonts w:ascii="Arial" w:hAnsi="Arial"/>
                <w:lang w:eastAsia="fr-FR"/>
              </w:rPr>
              <w:t>Draft CR on test cases for SA RRC Re-establishment for extending NR operation to 71GHz</w:t>
            </w:r>
          </w:p>
          <w:p w14:paraId="697C1750" w14:textId="20C1631C" w:rsidR="00F74914" w:rsidRPr="00600224" w:rsidRDefault="00600224" w:rsidP="00F1182F">
            <w:pPr>
              <w:pStyle w:val="ListParagraph"/>
              <w:numPr>
                <w:ilvl w:val="0"/>
                <w:numId w:val="12"/>
              </w:numPr>
              <w:spacing w:after="0"/>
              <w:rPr>
                <w:rFonts w:ascii="Arial" w:hAnsi="Arial"/>
                <w:lang w:val="fr-FR"/>
              </w:rPr>
            </w:pPr>
            <w:r w:rsidRPr="00600224">
              <w:rPr>
                <w:rFonts w:ascii="Arial" w:hAnsi="Arial"/>
                <w:lang w:val="fr-FR"/>
              </w:rPr>
              <w:t>Add test cases on test cases on SA RRC Re-establishment for 71GHz</w:t>
            </w:r>
          </w:p>
          <w:p w14:paraId="3FAEE49A" w14:textId="77777777" w:rsidR="00CE1E87" w:rsidRDefault="00CE1E87" w:rsidP="00C97469">
            <w:pPr>
              <w:spacing w:after="0"/>
              <w:ind w:left="100"/>
              <w:rPr>
                <w:rFonts w:ascii="Arial" w:hAnsi="Arial"/>
                <w:lang w:val="fr-FR"/>
              </w:rPr>
            </w:pPr>
          </w:p>
          <w:p w14:paraId="69409736" w14:textId="3CE21FB5" w:rsidR="00CE1E87" w:rsidRDefault="00CE1E87" w:rsidP="00C97469">
            <w:pPr>
              <w:spacing w:after="0"/>
              <w:ind w:left="100"/>
              <w:rPr>
                <w:rFonts w:ascii="Arial" w:hAnsi="Arial"/>
                <w:noProof/>
                <w:lang w:val="fr-FR"/>
              </w:rPr>
            </w:pPr>
            <w:r>
              <w:rPr>
                <w:rFonts w:ascii="Arial" w:hAnsi="Arial"/>
                <w:noProof/>
                <w:lang w:val="fr-FR"/>
              </w:rPr>
              <w:t>R4-</w:t>
            </w:r>
            <w:r w:rsidR="00433778">
              <w:rPr>
                <w:rFonts w:ascii="Arial" w:hAnsi="Arial"/>
                <w:lang w:val="fr-FR"/>
              </w:rPr>
              <w:t xml:space="preserve">2217197 </w:t>
            </w:r>
            <w:r w:rsidR="00433778" w:rsidRPr="00433778">
              <w:rPr>
                <w:rFonts w:ascii="Arial" w:hAnsi="Arial"/>
                <w:noProof/>
                <w:lang w:val="fr-FR"/>
              </w:rPr>
              <w:t>Draft CR on test cases for beam failure detection and link recovery for extending NR operation to 71GHz</w:t>
            </w:r>
          </w:p>
          <w:p w14:paraId="19529970" w14:textId="63E9B623" w:rsidR="003E5D24" w:rsidRPr="005B6ACE" w:rsidRDefault="005B6ACE" w:rsidP="00F1182F">
            <w:pPr>
              <w:pStyle w:val="ListParagraph"/>
              <w:numPr>
                <w:ilvl w:val="0"/>
                <w:numId w:val="12"/>
              </w:numPr>
              <w:spacing w:after="0"/>
              <w:rPr>
                <w:rFonts w:ascii="Arial" w:hAnsi="Arial"/>
                <w:noProof/>
              </w:rPr>
            </w:pPr>
            <w:r w:rsidRPr="005B6ACE">
              <w:rPr>
                <w:rFonts w:ascii="Arial" w:hAnsi="Arial"/>
                <w:noProof/>
              </w:rPr>
              <w:t>Add test cases on test cases for beam failure detection and link recovery for 71GHz</w:t>
            </w:r>
          </w:p>
          <w:p w14:paraId="5092ECF4" w14:textId="77777777" w:rsidR="005B6ACE" w:rsidRDefault="005B6ACE" w:rsidP="00C97469">
            <w:pPr>
              <w:spacing w:after="0"/>
              <w:ind w:left="100"/>
              <w:rPr>
                <w:rFonts w:ascii="Arial" w:hAnsi="Arial"/>
                <w:noProof/>
                <w:lang w:val="fr-FR"/>
              </w:rPr>
            </w:pPr>
          </w:p>
          <w:p w14:paraId="2FDA4EB6" w14:textId="352C2011" w:rsidR="003E5D24" w:rsidRDefault="003E5D24" w:rsidP="00C97469">
            <w:pPr>
              <w:spacing w:after="0"/>
              <w:ind w:left="100"/>
              <w:rPr>
                <w:rFonts w:ascii="Arial" w:hAnsi="Arial"/>
                <w:noProof/>
              </w:rPr>
            </w:pPr>
            <w:r>
              <w:rPr>
                <w:rFonts w:ascii="Arial" w:hAnsi="Arial"/>
                <w:noProof/>
                <w:lang w:val="fr-FR"/>
              </w:rPr>
              <w:t>R4-</w:t>
            </w:r>
            <w:r w:rsidR="00433778">
              <w:rPr>
                <w:rFonts w:ascii="Arial" w:hAnsi="Arial"/>
                <w:lang w:val="fr-FR"/>
              </w:rPr>
              <w:t xml:space="preserve">2217198 </w:t>
            </w:r>
            <w:r w:rsidR="00A15630" w:rsidRPr="00A15630">
              <w:rPr>
                <w:rFonts w:ascii="Arial" w:hAnsi="Arial"/>
                <w:noProof/>
              </w:rPr>
              <w:t>Draft CR on introduction of intra-frequency and inter-frequency measurement test cases without CCA for FR2-2</w:t>
            </w:r>
          </w:p>
          <w:p w14:paraId="30BD0775" w14:textId="5D44D1EE" w:rsidR="003E5D24" w:rsidRPr="00406D35" w:rsidRDefault="00406D35" w:rsidP="00F1182F">
            <w:pPr>
              <w:pStyle w:val="ListParagraph"/>
              <w:numPr>
                <w:ilvl w:val="0"/>
                <w:numId w:val="12"/>
              </w:numPr>
              <w:spacing w:after="0"/>
              <w:rPr>
                <w:rFonts w:ascii="Arial" w:hAnsi="Arial"/>
                <w:noProof/>
              </w:rPr>
            </w:pPr>
            <w:r w:rsidRPr="00406D35">
              <w:rPr>
                <w:rFonts w:ascii="Arial" w:hAnsi="Arial"/>
                <w:noProof/>
              </w:rPr>
              <w:t>Remove the TBD values of intra-frequency and inter-frequency measurement test cases without CCA for FR2-2.</w:t>
            </w:r>
          </w:p>
          <w:p w14:paraId="2762C983" w14:textId="77777777" w:rsidR="00406D35" w:rsidRDefault="00406D35" w:rsidP="00C97469">
            <w:pPr>
              <w:spacing w:after="0"/>
              <w:ind w:left="100"/>
              <w:rPr>
                <w:rFonts w:ascii="Arial" w:hAnsi="Arial"/>
                <w:noProof/>
                <w:lang w:val="fr-FR"/>
              </w:rPr>
            </w:pPr>
          </w:p>
          <w:p w14:paraId="41CB4EBC" w14:textId="2CDF2E24" w:rsidR="003E5D24" w:rsidRDefault="003E5D24" w:rsidP="00C97469">
            <w:pPr>
              <w:spacing w:after="0"/>
              <w:ind w:left="100"/>
              <w:rPr>
                <w:rFonts w:ascii="Arial" w:hAnsi="Arial"/>
                <w:noProof/>
              </w:rPr>
            </w:pPr>
            <w:r>
              <w:rPr>
                <w:rFonts w:ascii="Arial" w:hAnsi="Arial"/>
                <w:noProof/>
                <w:lang w:val="fr-FR"/>
              </w:rPr>
              <w:t>R4-</w:t>
            </w:r>
            <w:r w:rsidR="00433778">
              <w:rPr>
                <w:rFonts w:ascii="Arial" w:hAnsi="Arial"/>
                <w:lang w:val="fr-FR"/>
              </w:rPr>
              <w:t xml:space="preserve">2217199 </w:t>
            </w:r>
            <w:r w:rsidR="00D913A0" w:rsidRPr="00D913A0">
              <w:rPr>
                <w:rFonts w:ascii="Arial" w:hAnsi="Arial"/>
                <w:noProof/>
              </w:rPr>
              <w:t>Random access test cases in FR2-2</w:t>
            </w:r>
          </w:p>
          <w:p w14:paraId="7B3CB25F" w14:textId="03C213D1" w:rsidR="003E5D24" w:rsidRPr="00904B34" w:rsidRDefault="00904B34" w:rsidP="00F1182F">
            <w:pPr>
              <w:pStyle w:val="ListParagraph"/>
              <w:numPr>
                <w:ilvl w:val="0"/>
                <w:numId w:val="12"/>
              </w:numPr>
              <w:spacing w:after="0"/>
              <w:rPr>
                <w:rFonts w:ascii="Arial" w:hAnsi="Arial"/>
                <w:noProof/>
                <w:lang w:val="fr-FR"/>
              </w:rPr>
            </w:pPr>
            <w:r w:rsidRPr="00904B34">
              <w:rPr>
                <w:rFonts w:ascii="Arial" w:hAnsi="Arial"/>
                <w:noProof/>
                <w:lang w:val="fr-FR"/>
              </w:rPr>
              <w:t>Including 4-step random access test cases in FR2-2</w:t>
            </w:r>
          </w:p>
          <w:p w14:paraId="3183061E" w14:textId="77777777" w:rsidR="00904B34" w:rsidRDefault="00904B34" w:rsidP="003E5D24">
            <w:pPr>
              <w:spacing w:after="0"/>
              <w:ind w:left="100"/>
              <w:rPr>
                <w:rFonts w:ascii="Arial" w:hAnsi="Arial"/>
                <w:noProof/>
                <w:lang w:val="fr-FR"/>
              </w:rPr>
            </w:pPr>
          </w:p>
          <w:p w14:paraId="1B4C135D" w14:textId="1E7B3803" w:rsidR="003E5D24" w:rsidRDefault="003E5D24" w:rsidP="003E5D24">
            <w:pPr>
              <w:spacing w:after="0"/>
              <w:ind w:left="100"/>
              <w:rPr>
                <w:rFonts w:ascii="Arial" w:hAnsi="Arial"/>
                <w:noProof/>
                <w:lang w:val="fr-FR"/>
              </w:rPr>
            </w:pPr>
            <w:r>
              <w:rPr>
                <w:rFonts w:ascii="Arial" w:hAnsi="Arial"/>
                <w:noProof/>
                <w:lang w:val="fr-FR"/>
              </w:rPr>
              <w:t>R4-</w:t>
            </w:r>
            <w:r w:rsidR="00433778">
              <w:rPr>
                <w:rFonts w:ascii="Arial" w:hAnsi="Arial"/>
                <w:lang w:val="fr-FR"/>
              </w:rPr>
              <w:t xml:space="preserve">2217200 </w:t>
            </w:r>
            <w:r w:rsidR="0086393D" w:rsidRPr="0086393D">
              <w:rPr>
                <w:rFonts w:ascii="Arial" w:hAnsi="Arial"/>
                <w:noProof/>
                <w:lang w:val="fr-FR"/>
              </w:rPr>
              <w:t>Introducing Beam Failure Detection and TCI state switch test cases in FR2-2</w:t>
            </w:r>
          </w:p>
          <w:p w14:paraId="22CBEB54" w14:textId="2C720673" w:rsidR="003E5D24" w:rsidRPr="00332E40" w:rsidRDefault="00332E40" w:rsidP="00F1182F">
            <w:pPr>
              <w:pStyle w:val="ListParagraph"/>
              <w:numPr>
                <w:ilvl w:val="0"/>
                <w:numId w:val="12"/>
              </w:numPr>
              <w:spacing w:after="0"/>
              <w:rPr>
                <w:rFonts w:ascii="Arial" w:hAnsi="Arial"/>
                <w:noProof/>
              </w:rPr>
            </w:pPr>
            <w:r w:rsidRPr="00332E40">
              <w:rPr>
                <w:rFonts w:ascii="Arial" w:hAnsi="Arial"/>
                <w:noProof/>
              </w:rPr>
              <w:t>Addition of beam failure detection and link recovery test cases, and addition of TCI state switch test cases in FR2-2</w:t>
            </w:r>
          </w:p>
          <w:p w14:paraId="44FCD9A2" w14:textId="77777777" w:rsidR="0086393D" w:rsidRDefault="0086393D" w:rsidP="003E5D24">
            <w:pPr>
              <w:spacing w:after="0"/>
              <w:ind w:left="100"/>
              <w:rPr>
                <w:rFonts w:ascii="Arial" w:hAnsi="Arial"/>
                <w:noProof/>
                <w:lang w:val="fr-FR"/>
              </w:rPr>
            </w:pPr>
          </w:p>
          <w:p w14:paraId="21939D6B" w14:textId="0B9B42E6" w:rsidR="003E5D24" w:rsidRDefault="003E5D24" w:rsidP="003E5D24">
            <w:pPr>
              <w:spacing w:after="0"/>
              <w:ind w:left="100"/>
              <w:rPr>
                <w:rFonts w:ascii="Arial" w:hAnsi="Arial"/>
                <w:noProof/>
              </w:rPr>
            </w:pPr>
            <w:r>
              <w:rPr>
                <w:rFonts w:ascii="Arial" w:hAnsi="Arial"/>
                <w:noProof/>
                <w:lang w:val="fr-FR"/>
              </w:rPr>
              <w:t>R4-</w:t>
            </w:r>
            <w:r w:rsidR="00433778">
              <w:rPr>
                <w:rFonts w:ascii="Arial" w:hAnsi="Arial"/>
                <w:lang w:val="fr-FR"/>
              </w:rPr>
              <w:t xml:space="preserve">2217201 </w:t>
            </w:r>
            <w:r w:rsidR="00D00DE5" w:rsidRPr="00D00DE5">
              <w:rPr>
                <w:rFonts w:ascii="Arial" w:hAnsi="Arial"/>
                <w:noProof/>
              </w:rPr>
              <w:t>DraftCR on test cases for HO for FR2-2</w:t>
            </w:r>
          </w:p>
          <w:p w14:paraId="5E7B43BE" w14:textId="1D327F64" w:rsidR="003E5D24" w:rsidRPr="00F86620" w:rsidRDefault="00F86620" w:rsidP="00F1182F">
            <w:pPr>
              <w:pStyle w:val="ListParagraph"/>
              <w:numPr>
                <w:ilvl w:val="0"/>
                <w:numId w:val="12"/>
              </w:numPr>
              <w:spacing w:after="0"/>
              <w:rPr>
                <w:rFonts w:ascii="Arial" w:hAnsi="Arial"/>
                <w:noProof/>
              </w:rPr>
            </w:pPr>
            <w:r w:rsidRPr="00F86620">
              <w:rPr>
                <w:rFonts w:ascii="Arial" w:hAnsi="Arial"/>
                <w:noProof/>
              </w:rPr>
              <w:t>Define separate test configuration tables for source cell and target cell.</w:t>
            </w:r>
          </w:p>
          <w:p w14:paraId="62836C07" w14:textId="77777777" w:rsidR="00F86620" w:rsidRDefault="00F86620" w:rsidP="003E5D24">
            <w:pPr>
              <w:spacing w:after="0"/>
              <w:ind w:left="100"/>
              <w:rPr>
                <w:rFonts w:ascii="Arial" w:hAnsi="Arial"/>
                <w:noProof/>
              </w:rPr>
            </w:pPr>
          </w:p>
          <w:p w14:paraId="6BABA298" w14:textId="0F1D24D0" w:rsidR="003E5D24" w:rsidRDefault="003E5D24" w:rsidP="003E5D24">
            <w:pPr>
              <w:spacing w:after="0"/>
              <w:ind w:left="100"/>
              <w:rPr>
                <w:rFonts w:ascii="Arial" w:hAnsi="Arial"/>
                <w:noProof/>
              </w:rPr>
            </w:pPr>
            <w:r>
              <w:rPr>
                <w:rFonts w:ascii="Arial" w:hAnsi="Arial"/>
                <w:noProof/>
                <w:lang w:val="fr-FR"/>
              </w:rPr>
              <w:t>R4-</w:t>
            </w:r>
            <w:r w:rsidR="00433778">
              <w:rPr>
                <w:rFonts w:ascii="Arial" w:hAnsi="Arial"/>
                <w:lang w:val="fr-FR"/>
              </w:rPr>
              <w:t xml:space="preserve">2217202 </w:t>
            </w:r>
            <w:r w:rsidR="00BC35E0" w:rsidRPr="00BC35E0">
              <w:rPr>
                <w:rFonts w:ascii="Arial" w:hAnsi="Arial"/>
                <w:noProof/>
              </w:rPr>
              <w:t>Test Cases on RLM  for extending NR operation to 71GHz</w:t>
            </w:r>
          </w:p>
          <w:p w14:paraId="0E0F58FC" w14:textId="47B6FAC0" w:rsidR="008C0B52" w:rsidRDefault="008C0B52" w:rsidP="00F1182F">
            <w:pPr>
              <w:pStyle w:val="ListParagraph"/>
              <w:numPr>
                <w:ilvl w:val="0"/>
                <w:numId w:val="12"/>
              </w:numPr>
              <w:spacing w:after="0"/>
              <w:rPr>
                <w:rFonts w:ascii="Arial" w:hAnsi="Arial"/>
                <w:noProof/>
              </w:rPr>
            </w:pPr>
            <w:r w:rsidRPr="008C0B52">
              <w:rPr>
                <w:rFonts w:ascii="Arial" w:hAnsi="Arial"/>
                <w:noProof/>
              </w:rPr>
              <w:t>Add test cases on test cases on RLM  for 71GHz</w:t>
            </w:r>
          </w:p>
          <w:p w14:paraId="51BE746F" w14:textId="003E55DE" w:rsidR="00815091" w:rsidRDefault="00815091" w:rsidP="00815091">
            <w:pPr>
              <w:spacing w:after="0"/>
              <w:rPr>
                <w:rFonts w:ascii="Arial" w:hAnsi="Arial"/>
                <w:noProof/>
              </w:rPr>
            </w:pPr>
          </w:p>
          <w:p w14:paraId="7270C2DE" w14:textId="034BF7C8" w:rsidR="00815091" w:rsidRDefault="00815091" w:rsidP="00815091">
            <w:pPr>
              <w:spacing w:after="0"/>
              <w:rPr>
                <w:rFonts w:ascii="Arial" w:hAnsi="Arial"/>
                <w:noProof/>
              </w:rPr>
            </w:pPr>
            <w:r>
              <w:rPr>
                <w:rFonts w:ascii="Arial" w:hAnsi="Arial"/>
                <w:noProof/>
              </w:rPr>
              <w:t xml:space="preserve">  </w:t>
            </w:r>
            <w:r w:rsidRPr="00815091">
              <w:rPr>
                <w:rFonts w:ascii="Arial" w:hAnsi="Arial"/>
                <w:noProof/>
              </w:rPr>
              <w:t>R4-2218774</w:t>
            </w:r>
            <w:r w:rsidR="007852FF">
              <w:rPr>
                <w:rFonts w:ascii="Arial" w:hAnsi="Arial"/>
                <w:noProof/>
              </w:rPr>
              <w:t xml:space="preserve"> </w:t>
            </w:r>
            <w:r w:rsidR="007852FF" w:rsidRPr="007852FF">
              <w:rPr>
                <w:rFonts w:ascii="Arial" w:hAnsi="Arial"/>
                <w:noProof/>
              </w:rPr>
              <w:t>Draft CR on introduction of intra-frequency and inter-frequency measurement test cases without CCA for FR2-2</w:t>
            </w:r>
          </w:p>
          <w:p w14:paraId="1B584E63" w14:textId="7D2A6F67" w:rsidR="00450D0D" w:rsidRPr="00450D0D" w:rsidRDefault="00450D0D" w:rsidP="00450D0D">
            <w:pPr>
              <w:pStyle w:val="ListParagraph"/>
              <w:numPr>
                <w:ilvl w:val="0"/>
                <w:numId w:val="12"/>
              </w:numPr>
              <w:spacing w:after="0"/>
              <w:rPr>
                <w:rFonts w:ascii="Arial" w:hAnsi="Arial"/>
                <w:noProof/>
              </w:rPr>
            </w:pPr>
            <w:r w:rsidRPr="00450D0D">
              <w:rPr>
                <w:rFonts w:ascii="Arial" w:hAnsi="Arial"/>
                <w:noProof/>
              </w:rPr>
              <w:lastRenderedPageBreak/>
              <w:t>Remove the TBD values of intra-frequency and inter-frequency measurement test cases without CCA for FR2-2.</w:t>
            </w:r>
          </w:p>
          <w:p w14:paraId="146D6470" w14:textId="76A3F737" w:rsidR="007852FF" w:rsidRDefault="00450D0D" w:rsidP="00450D0D">
            <w:pPr>
              <w:pStyle w:val="ListParagraph"/>
              <w:numPr>
                <w:ilvl w:val="0"/>
                <w:numId w:val="12"/>
              </w:numPr>
              <w:spacing w:after="0"/>
              <w:rPr>
                <w:rFonts w:ascii="Arial" w:hAnsi="Arial"/>
                <w:noProof/>
              </w:rPr>
            </w:pPr>
            <w:r w:rsidRPr="00450D0D">
              <w:rPr>
                <w:rFonts w:ascii="Arial" w:hAnsi="Arial"/>
                <w:noProof/>
              </w:rPr>
              <w:t>Change FR2 to FR2-2 in the text for test cases.</w:t>
            </w:r>
          </w:p>
          <w:p w14:paraId="0B4FDEBD" w14:textId="03B31D21" w:rsidR="00450D0D" w:rsidRDefault="00450D0D" w:rsidP="00450D0D">
            <w:pPr>
              <w:spacing w:after="0"/>
              <w:rPr>
                <w:rFonts w:ascii="Arial" w:hAnsi="Arial"/>
                <w:noProof/>
              </w:rPr>
            </w:pPr>
          </w:p>
          <w:p w14:paraId="09712DB8" w14:textId="1A686B35" w:rsidR="00450D0D" w:rsidRDefault="00336A80" w:rsidP="00450D0D">
            <w:pPr>
              <w:spacing w:after="0"/>
              <w:rPr>
                <w:rFonts w:ascii="Arial" w:hAnsi="Arial"/>
                <w:noProof/>
              </w:rPr>
            </w:pPr>
            <w:r>
              <w:rPr>
                <w:rFonts w:ascii="Arial" w:hAnsi="Arial"/>
                <w:noProof/>
              </w:rPr>
              <w:t xml:space="preserve"> </w:t>
            </w:r>
            <w:r w:rsidR="00F16DE7" w:rsidRPr="00F16DE7">
              <w:rPr>
                <w:rFonts w:ascii="Arial" w:hAnsi="Arial"/>
                <w:noProof/>
              </w:rPr>
              <w:t>R4-2218933</w:t>
            </w:r>
            <w:r w:rsidR="00F16DE7">
              <w:rPr>
                <w:rFonts w:ascii="Arial" w:hAnsi="Arial"/>
                <w:noProof/>
              </w:rPr>
              <w:t xml:space="preserve"> </w:t>
            </w:r>
            <w:r w:rsidR="00A734B1" w:rsidRPr="00A734B1">
              <w:rPr>
                <w:rFonts w:ascii="Arial" w:hAnsi="Arial"/>
                <w:noProof/>
              </w:rPr>
              <w:t>Draft CR introducing connected mobility test cases with CCA in FR2-2</w:t>
            </w:r>
          </w:p>
          <w:p w14:paraId="7035AF3B" w14:textId="0AC14FBB" w:rsidR="00F16DE7" w:rsidRDefault="000E0421" w:rsidP="000E0421">
            <w:pPr>
              <w:pStyle w:val="ListParagraph"/>
              <w:numPr>
                <w:ilvl w:val="0"/>
                <w:numId w:val="12"/>
              </w:numPr>
              <w:spacing w:after="0"/>
              <w:rPr>
                <w:rFonts w:ascii="Arial" w:hAnsi="Arial"/>
                <w:noProof/>
              </w:rPr>
            </w:pPr>
            <w:r w:rsidRPr="000E0421">
              <w:rPr>
                <w:rFonts w:ascii="Arial" w:hAnsi="Arial"/>
                <w:noProof/>
              </w:rPr>
              <w:t>Introduction of RA test cases for operation with CCA in FR2-2</w:t>
            </w:r>
          </w:p>
          <w:p w14:paraId="1D1BF978" w14:textId="1075D241" w:rsidR="00663A0B" w:rsidRPr="000E0421" w:rsidRDefault="00663A0B" w:rsidP="00663A0B">
            <w:pPr>
              <w:pStyle w:val="ListParagraph"/>
              <w:numPr>
                <w:ilvl w:val="0"/>
                <w:numId w:val="12"/>
              </w:numPr>
              <w:spacing w:after="0"/>
              <w:rPr>
                <w:rFonts w:ascii="Arial" w:hAnsi="Arial"/>
                <w:noProof/>
              </w:rPr>
            </w:pPr>
            <w:r w:rsidRPr="000E0421">
              <w:rPr>
                <w:rFonts w:ascii="Arial" w:hAnsi="Arial"/>
                <w:noProof/>
              </w:rPr>
              <w:t xml:space="preserve">Introduction of </w:t>
            </w:r>
            <w:r>
              <w:rPr>
                <w:rFonts w:ascii="Arial" w:hAnsi="Arial"/>
                <w:noProof/>
              </w:rPr>
              <w:t>RRC connection re-establishment</w:t>
            </w:r>
            <w:r w:rsidRPr="000E0421">
              <w:rPr>
                <w:rFonts w:ascii="Arial" w:hAnsi="Arial"/>
                <w:noProof/>
              </w:rPr>
              <w:t xml:space="preserve"> test cases for operation with CCA in FR2-2</w:t>
            </w:r>
          </w:p>
          <w:p w14:paraId="351C6358" w14:textId="73B9A330" w:rsidR="00663A0B" w:rsidRDefault="00663A0B" w:rsidP="00663A0B">
            <w:pPr>
              <w:spacing w:after="0"/>
              <w:ind w:left="100"/>
              <w:rPr>
                <w:rFonts w:ascii="Arial" w:hAnsi="Arial"/>
                <w:noProof/>
              </w:rPr>
            </w:pPr>
          </w:p>
          <w:p w14:paraId="33B656F5" w14:textId="55EB2530" w:rsidR="00CD7526" w:rsidRDefault="00336A80" w:rsidP="00663A0B">
            <w:pPr>
              <w:spacing w:after="0"/>
              <w:ind w:left="100"/>
              <w:rPr>
                <w:rFonts w:ascii="Arial" w:hAnsi="Arial"/>
                <w:noProof/>
              </w:rPr>
            </w:pPr>
            <w:r w:rsidRPr="00F16DE7">
              <w:rPr>
                <w:rFonts w:ascii="Arial" w:hAnsi="Arial"/>
                <w:noProof/>
              </w:rPr>
              <w:t>R4-2219</w:t>
            </w:r>
            <w:r>
              <w:rPr>
                <w:rFonts w:ascii="Arial" w:hAnsi="Arial"/>
                <w:noProof/>
              </w:rPr>
              <w:t>2</w:t>
            </w:r>
            <w:r w:rsidR="007F6F00">
              <w:rPr>
                <w:rFonts w:ascii="Arial" w:hAnsi="Arial"/>
                <w:noProof/>
              </w:rPr>
              <w:t>2</w:t>
            </w:r>
            <w:r>
              <w:rPr>
                <w:rFonts w:ascii="Arial" w:hAnsi="Arial"/>
                <w:noProof/>
              </w:rPr>
              <w:t xml:space="preserve">6 </w:t>
            </w:r>
            <w:r w:rsidR="00CD7526" w:rsidRPr="00CD7526">
              <w:rPr>
                <w:rFonts w:ascii="Arial" w:hAnsi="Arial"/>
                <w:noProof/>
              </w:rPr>
              <w:t>DraftCR on HO test cases for FR2-2 with CCA</w:t>
            </w:r>
          </w:p>
          <w:p w14:paraId="38FE9454" w14:textId="7DAB1777" w:rsidR="00B24634" w:rsidRDefault="004638DA" w:rsidP="00B24634">
            <w:pPr>
              <w:pStyle w:val="ListParagraph"/>
              <w:numPr>
                <w:ilvl w:val="0"/>
                <w:numId w:val="12"/>
              </w:numPr>
              <w:spacing w:after="0"/>
              <w:rPr>
                <w:rFonts w:ascii="Arial" w:hAnsi="Arial"/>
                <w:noProof/>
              </w:rPr>
            </w:pPr>
            <w:r w:rsidRPr="004638DA">
              <w:rPr>
                <w:rFonts w:ascii="Arial" w:hAnsi="Arial"/>
                <w:noProof/>
              </w:rPr>
              <w:t>Introduce test cases for HO requirements for FR2-2 with CCA</w:t>
            </w:r>
          </w:p>
          <w:p w14:paraId="27B03023" w14:textId="2D203560" w:rsidR="004638DA" w:rsidRDefault="004638DA" w:rsidP="004638DA">
            <w:pPr>
              <w:spacing w:after="0"/>
              <w:rPr>
                <w:rFonts w:ascii="Arial" w:hAnsi="Arial"/>
                <w:noProof/>
              </w:rPr>
            </w:pPr>
          </w:p>
          <w:p w14:paraId="47AC7F83" w14:textId="6EF6E2DC" w:rsidR="004638DA" w:rsidRDefault="00E70309" w:rsidP="004638DA">
            <w:pPr>
              <w:spacing w:after="0"/>
              <w:rPr>
                <w:rFonts w:ascii="Arial" w:hAnsi="Arial"/>
                <w:noProof/>
              </w:rPr>
            </w:pPr>
            <w:r w:rsidRPr="00E70309">
              <w:rPr>
                <w:rFonts w:ascii="Arial" w:hAnsi="Arial"/>
                <w:noProof/>
              </w:rPr>
              <w:t>R4-2220043</w:t>
            </w:r>
            <w:r>
              <w:rPr>
                <w:rFonts w:ascii="Arial" w:hAnsi="Arial"/>
                <w:noProof/>
              </w:rPr>
              <w:t xml:space="preserve"> </w:t>
            </w:r>
            <w:r w:rsidR="00570397" w:rsidRPr="00570397">
              <w:rPr>
                <w:rFonts w:ascii="Arial" w:hAnsi="Arial"/>
                <w:noProof/>
              </w:rPr>
              <w:t>Test case on PSCell addition and release delay for FR2-2</w:t>
            </w:r>
          </w:p>
          <w:p w14:paraId="1069F787" w14:textId="727AB60C" w:rsidR="00350E98" w:rsidRDefault="00350E98" w:rsidP="00350E98">
            <w:pPr>
              <w:pStyle w:val="ListParagraph"/>
              <w:numPr>
                <w:ilvl w:val="0"/>
                <w:numId w:val="12"/>
              </w:numPr>
              <w:spacing w:after="0"/>
              <w:rPr>
                <w:rFonts w:ascii="Arial" w:hAnsi="Arial"/>
                <w:noProof/>
              </w:rPr>
            </w:pPr>
            <w:r w:rsidRPr="00350E98">
              <w:rPr>
                <w:rFonts w:ascii="Arial" w:hAnsi="Arial"/>
                <w:noProof/>
              </w:rPr>
              <w:t>Test case on PSCell addition and release delay for FR2-2</w:t>
            </w:r>
          </w:p>
          <w:p w14:paraId="68A6ED7B" w14:textId="707ABC24" w:rsidR="008164F2" w:rsidRDefault="008164F2" w:rsidP="008164F2">
            <w:pPr>
              <w:spacing w:after="0"/>
              <w:rPr>
                <w:rFonts w:ascii="Arial" w:hAnsi="Arial"/>
                <w:noProof/>
              </w:rPr>
            </w:pPr>
          </w:p>
          <w:p w14:paraId="2F90B388" w14:textId="2DD58194" w:rsidR="008164F2" w:rsidRDefault="004734B3" w:rsidP="008164F2">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 xml:space="preserve">5 </w:t>
            </w:r>
            <w:r w:rsidR="008164F2" w:rsidRPr="008164F2">
              <w:rPr>
                <w:rFonts w:ascii="Arial" w:hAnsi="Arial"/>
                <w:noProof/>
              </w:rPr>
              <w:t>Draft CR on test cases for beam failure detection and link recovery with CCA for FR2-2</w:t>
            </w:r>
          </w:p>
          <w:p w14:paraId="72D8C43C" w14:textId="3DF1ED53" w:rsidR="00595ABB" w:rsidRPr="00595ABB" w:rsidRDefault="00595ABB" w:rsidP="00595ABB">
            <w:pPr>
              <w:pStyle w:val="ListParagraph"/>
              <w:numPr>
                <w:ilvl w:val="0"/>
                <w:numId w:val="12"/>
              </w:numPr>
              <w:spacing w:after="0"/>
              <w:rPr>
                <w:rFonts w:ascii="Arial" w:hAnsi="Arial"/>
                <w:noProof/>
              </w:rPr>
            </w:pPr>
            <w:r w:rsidRPr="00595ABB">
              <w:rPr>
                <w:rFonts w:ascii="Arial" w:hAnsi="Arial"/>
                <w:noProof/>
              </w:rPr>
              <w:t xml:space="preserve">Add test cases on test cases </w:t>
            </w:r>
            <w:r w:rsidRPr="008164F2">
              <w:rPr>
                <w:rFonts w:ascii="Arial" w:hAnsi="Arial"/>
                <w:noProof/>
              </w:rPr>
              <w:t>for beam failure detection and link recovery</w:t>
            </w:r>
            <w:r w:rsidRPr="00595ABB">
              <w:rPr>
                <w:rFonts w:ascii="Arial" w:hAnsi="Arial"/>
                <w:noProof/>
              </w:rPr>
              <w:t xml:space="preserve"> in FR2-2 with CCA</w:t>
            </w:r>
          </w:p>
          <w:p w14:paraId="209086CF" w14:textId="77777777" w:rsidR="003E5D24" w:rsidRDefault="003E5D24" w:rsidP="003E5D24">
            <w:pPr>
              <w:spacing w:after="0"/>
              <w:rPr>
                <w:rFonts w:ascii="Arial" w:hAnsi="Arial"/>
                <w:noProof/>
              </w:rPr>
            </w:pPr>
          </w:p>
          <w:p w14:paraId="63906DCB" w14:textId="68965966" w:rsidR="00BD5101" w:rsidRPr="008164F2" w:rsidRDefault="00BD5101" w:rsidP="00BD5101">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sidR="00DA3124">
              <w:rPr>
                <w:rFonts w:ascii="Arial" w:hAnsi="Arial"/>
                <w:noProof/>
              </w:rPr>
              <w:t>6</w:t>
            </w:r>
            <w:r>
              <w:rPr>
                <w:rFonts w:ascii="Arial" w:hAnsi="Arial"/>
                <w:noProof/>
              </w:rPr>
              <w:t xml:space="preserve"> </w:t>
            </w:r>
            <w:r w:rsidRPr="008164F2">
              <w:rPr>
                <w:rFonts w:ascii="Arial" w:hAnsi="Arial"/>
                <w:noProof/>
              </w:rPr>
              <w:t>Draft CR on test cases for beam failure detection and link recovery with CCA for FR2-2</w:t>
            </w:r>
          </w:p>
          <w:p w14:paraId="0E5EAF46" w14:textId="77777777" w:rsidR="00BD5101" w:rsidRDefault="00595ABB" w:rsidP="00595ABB">
            <w:pPr>
              <w:pStyle w:val="ListParagraph"/>
              <w:numPr>
                <w:ilvl w:val="0"/>
                <w:numId w:val="12"/>
              </w:numPr>
              <w:spacing w:after="0"/>
              <w:rPr>
                <w:rFonts w:ascii="Arial" w:hAnsi="Arial"/>
                <w:noProof/>
              </w:rPr>
            </w:pPr>
            <w:r w:rsidRPr="00595ABB">
              <w:rPr>
                <w:rFonts w:ascii="Arial" w:hAnsi="Arial"/>
                <w:noProof/>
              </w:rPr>
              <w:t>Add test cases on test cases on SCell activation and deactivation for SCell in FR2-2 in non-DRX with CCA</w:t>
            </w:r>
          </w:p>
          <w:p w14:paraId="01D39EDF" w14:textId="77777777" w:rsidR="00DC7989" w:rsidRDefault="00DC7989" w:rsidP="00DC7989">
            <w:pPr>
              <w:spacing w:after="0"/>
              <w:rPr>
                <w:rFonts w:ascii="Arial" w:hAnsi="Arial"/>
                <w:noProof/>
              </w:rPr>
            </w:pPr>
          </w:p>
          <w:p w14:paraId="2E828B15" w14:textId="1955AF15" w:rsidR="00DA3124" w:rsidRDefault="00DA3124" w:rsidP="00DA3124">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 xml:space="preserve">7 </w:t>
            </w:r>
            <w:r w:rsidR="00952BF4" w:rsidRPr="00952BF4">
              <w:rPr>
                <w:rFonts w:ascii="Arial" w:hAnsi="Arial"/>
                <w:noProof/>
              </w:rPr>
              <w:t>Draft CR on test cases for SCell Activation and deactivation for FR1+FR2-2 inter-band with target SCell in FR2-2 with CCA</w:t>
            </w:r>
          </w:p>
          <w:p w14:paraId="072A818A" w14:textId="553060F4" w:rsidR="00952BF4" w:rsidRPr="00B02EFA" w:rsidRDefault="00B02EFA" w:rsidP="00B02EFA">
            <w:pPr>
              <w:pStyle w:val="ListParagraph"/>
              <w:numPr>
                <w:ilvl w:val="0"/>
                <w:numId w:val="12"/>
              </w:numPr>
              <w:spacing w:after="0"/>
              <w:rPr>
                <w:rFonts w:ascii="Arial" w:hAnsi="Arial"/>
                <w:noProof/>
              </w:rPr>
            </w:pPr>
            <w:r w:rsidRPr="00B02EFA">
              <w:rPr>
                <w:rFonts w:ascii="Arial" w:hAnsi="Arial"/>
                <w:noProof/>
              </w:rPr>
              <w:t>Add test cases on test cases on SCell activation and deactivation for FR1+FR2-2 inter-band with target SCell in FR2-2 with CCA</w:t>
            </w:r>
          </w:p>
          <w:p w14:paraId="0EC6551A" w14:textId="77777777" w:rsidR="00DA3124" w:rsidRDefault="00DA3124" w:rsidP="00DC7989">
            <w:pPr>
              <w:spacing w:after="0"/>
              <w:rPr>
                <w:rFonts w:ascii="Arial" w:hAnsi="Arial"/>
                <w:noProof/>
              </w:rPr>
            </w:pPr>
          </w:p>
          <w:p w14:paraId="3FA44FFF" w14:textId="77777777" w:rsidR="003F093B" w:rsidRDefault="003F093B" w:rsidP="00DC7989">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 xml:space="preserve">8 </w:t>
            </w:r>
            <w:r w:rsidR="00BE0CA6" w:rsidRPr="00BE0CA6">
              <w:rPr>
                <w:rFonts w:ascii="Arial" w:hAnsi="Arial"/>
                <w:noProof/>
              </w:rPr>
              <w:t>Draft CR on introduction of intra-frequency and inter-frequency measurement test cases with CCA for FR2-2</w:t>
            </w:r>
          </w:p>
          <w:p w14:paraId="0F6DBBA5" w14:textId="77777777" w:rsidR="00E42A25" w:rsidRPr="00E42A25" w:rsidRDefault="00E42A25" w:rsidP="00E42A25">
            <w:pPr>
              <w:pStyle w:val="ListParagraph"/>
              <w:numPr>
                <w:ilvl w:val="0"/>
                <w:numId w:val="12"/>
              </w:numPr>
              <w:spacing w:after="0"/>
              <w:rPr>
                <w:rFonts w:ascii="Arial" w:hAnsi="Arial"/>
                <w:noProof/>
              </w:rPr>
            </w:pPr>
            <w:r w:rsidRPr="00E42A25">
              <w:rPr>
                <w:rFonts w:ascii="Arial" w:hAnsi="Arial"/>
                <w:noProof/>
              </w:rPr>
              <w:t>Introduced test cases for FR2-2 with CCA for intra-frequency measurement</w:t>
            </w:r>
          </w:p>
          <w:p w14:paraId="648FCFDB" w14:textId="77777777" w:rsidR="00BE0CA6" w:rsidRDefault="00E42A25" w:rsidP="00E42A25">
            <w:pPr>
              <w:pStyle w:val="ListParagraph"/>
              <w:numPr>
                <w:ilvl w:val="0"/>
                <w:numId w:val="12"/>
              </w:numPr>
              <w:spacing w:after="0"/>
              <w:rPr>
                <w:rFonts w:ascii="Arial" w:hAnsi="Arial"/>
                <w:noProof/>
              </w:rPr>
            </w:pPr>
            <w:r w:rsidRPr="00E42A25">
              <w:rPr>
                <w:rFonts w:ascii="Arial" w:hAnsi="Arial"/>
                <w:noProof/>
              </w:rPr>
              <w:t>Introduced test cases for FR2-2 with CCA for inter-frequency measurement</w:t>
            </w:r>
          </w:p>
          <w:p w14:paraId="050F01E5" w14:textId="77777777" w:rsidR="00370B35" w:rsidRDefault="00370B35" w:rsidP="00370B35">
            <w:pPr>
              <w:spacing w:after="0"/>
              <w:rPr>
                <w:rFonts w:ascii="Arial" w:hAnsi="Arial"/>
                <w:noProof/>
              </w:rPr>
            </w:pPr>
          </w:p>
          <w:p w14:paraId="6ACC51B0" w14:textId="77777777" w:rsidR="00370B35" w:rsidRDefault="00370B35" w:rsidP="00370B35">
            <w:pPr>
              <w:spacing w:after="0"/>
              <w:rPr>
                <w:rFonts w:ascii="Arial" w:hAnsi="Arial"/>
                <w:noProof/>
              </w:rPr>
            </w:pPr>
            <w:r w:rsidRPr="00E70309">
              <w:rPr>
                <w:rFonts w:ascii="Arial" w:hAnsi="Arial"/>
                <w:noProof/>
              </w:rPr>
              <w:t>R4-2220</w:t>
            </w:r>
            <w:r>
              <w:rPr>
                <w:rFonts w:ascii="Arial" w:hAnsi="Arial"/>
                <w:noProof/>
              </w:rPr>
              <w:t xml:space="preserve">450 </w:t>
            </w:r>
            <w:r w:rsidR="0064414A" w:rsidRPr="0064414A">
              <w:rPr>
                <w:rFonts w:ascii="Arial" w:hAnsi="Arial"/>
                <w:noProof/>
              </w:rPr>
              <w:t xml:space="preserve"> Test Cases on RLM  for extending NR operation to 71GHz under CCA</w:t>
            </w:r>
          </w:p>
          <w:p w14:paraId="67480290" w14:textId="77777777" w:rsidR="0064414A" w:rsidRDefault="006C3554" w:rsidP="006C3554">
            <w:pPr>
              <w:pStyle w:val="ListParagraph"/>
              <w:numPr>
                <w:ilvl w:val="0"/>
                <w:numId w:val="12"/>
              </w:numPr>
              <w:spacing w:after="0"/>
              <w:rPr>
                <w:rFonts w:ascii="Arial" w:hAnsi="Arial"/>
                <w:noProof/>
              </w:rPr>
            </w:pPr>
            <w:r w:rsidRPr="006C3554">
              <w:rPr>
                <w:rFonts w:ascii="Arial" w:hAnsi="Arial"/>
                <w:noProof/>
              </w:rPr>
              <w:t>Add test cases on test cases on RLM  for 71GHz under CCA</w:t>
            </w:r>
          </w:p>
          <w:p w14:paraId="11694A0E" w14:textId="77777777" w:rsidR="00AC557E" w:rsidRDefault="00AC557E" w:rsidP="00AC557E">
            <w:pPr>
              <w:spacing w:after="0"/>
              <w:rPr>
                <w:rFonts w:ascii="Arial" w:hAnsi="Arial"/>
                <w:noProof/>
              </w:rPr>
            </w:pPr>
          </w:p>
          <w:p w14:paraId="323E51AD" w14:textId="77777777" w:rsidR="004352D6" w:rsidRDefault="00AC557E" w:rsidP="00AC557E">
            <w:pPr>
              <w:spacing w:after="0"/>
              <w:rPr>
                <w:rFonts w:ascii="Arial" w:hAnsi="Arial"/>
                <w:noProof/>
              </w:rPr>
            </w:pPr>
            <w:r w:rsidRPr="00E70309">
              <w:rPr>
                <w:rFonts w:ascii="Arial" w:hAnsi="Arial"/>
                <w:noProof/>
              </w:rPr>
              <w:t>R4-2220</w:t>
            </w:r>
            <w:r>
              <w:rPr>
                <w:rFonts w:ascii="Arial" w:hAnsi="Arial"/>
                <w:noProof/>
              </w:rPr>
              <w:t>451</w:t>
            </w:r>
            <w:r w:rsidR="004352D6">
              <w:rPr>
                <w:rFonts w:ascii="Arial" w:hAnsi="Arial"/>
                <w:noProof/>
              </w:rPr>
              <w:t xml:space="preserve"> </w:t>
            </w:r>
            <w:r w:rsidR="004352D6" w:rsidRPr="004352D6">
              <w:rPr>
                <w:rFonts w:ascii="Arial" w:hAnsi="Arial"/>
                <w:noProof/>
              </w:rPr>
              <w:t>DraftCR on signaling characteristics test cases for FR2-2</w:t>
            </w:r>
          </w:p>
          <w:p w14:paraId="04985CE6" w14:textId="77777777" w:rsidR="00AC557E" w:rsidRDefault="001F012E" w:rsidP="001F012E">
            <w:pPr>
              <w:pStyle w:val="ListParagraph"/>
              <w:numPr>
                <w:ilvl w:val="0"/>
                <w:numId w:val="12"/>
              </w:numPr>
              <w:spacing w:after="0"/>
              <w:rPr>
                <w:rFonts w:ascii="Arial" w:hAnsi="Arial"/>
                <w:noProof/>
              </w:rPr>
            </w:pPr>
            <w:r w:rsidRPr="001F012E">
              <w:rPr>
                <w:rFonts w:ascii="Arial" w:hAnsi="Arial"/>
                <w:noProof/>
              </w:rPr>
              <w:t>Introduce test cases for PSCell addition/release and TCI switching requirements for FR2-2 with CCA</w:t>
            </w:r>
            <w:r w:rsidR="00AC557E" w:rsidRPr="001F012E">
              <w:rPr>
                <w:rFonts w:ascii="Arial" w:hAnsi="Arial"/>
                <w:noProof/>
              </w:rPr>
              <w:t xml:space="preserve">  </w:t>
            </w:r>
          </w:p>
          <w:p w14:paraId="037F075A" w14:textId="77777777" w:rsidR="001E1019" w:rsidRDefault="001E1019" w:rsidP="001E1019">
            <w:pPr>
              <w:spacing w:after="0"/>
              <w:rPr>
                <w:rFonts w:ascii="Arial" w:hAnsi="Arial"/>
                <w:noProof/>
              </w:rPr>
            </w:pPr>
          </w:p>
          <w:p w14:paraId="35EFC00A" w14:textId="77777777" w:rsidR="00881B99" w:rsidRDefault="00881B99" w:rsidP="001E1019">
            <w:pPr>
              <w:spacing w:after="0"/>
              <w:rPr>
                <w:rFonts w:ascii="Arial" w:hAnsi="Arial"/>
                <w:noProof/>
              </w:rPr>
            </w:pPr>
            <w:r w:rsidRPr="00E70309">
              <w:rPr>
                <w:rFonts w:ascii="Arial" w:hAnsi="Arial"/>
                <w:noProof/>
              </w:rPr>
              <w:t>R4-2220</w:t>
            </w:r>
            <w:r>
              <w:rPr>
                <w:rFonts w:ascii="Arial" w:hAnsi="Arial"/>
                <w:noProof/>
              </w:rPr>
              <w:t>4</w:t>
            </w:r>
            <w:r>
              <w:rPr>
                <w:rFonts w:ascii="Arial" w:hAnsi="Arial"/>
                <w:noProof/>
              </w:rPr>
              <w:t>49</w:t>
            </w:r>
            <w:r>
              <w:rPr>
                <w:rFonts w:ascii="Arial" w:hAnsi="Arial"/>
                <w:noProof/>
              </w:rPr>
              <w:t xml:space="preserve"> </w:t>
            </w:r>
            <w:r w:rsidRPr="00881B99">
              <w:rPr>
                <w:rFonts w:ascii="Arial" w:hAnsi="Arial"/>
                <w:noProof/>
              </w:rPr>
              <w:t>CR on corrections to timing test cases in FR2-2</w:t>
            </w:r>
          </w:p>
          <w:p w14:paraId="6F4A46AD" w14:textId="7C0CE086" w:rsidR="00881B99" w:rsidRPr="00731133" w:rsidRDefault="00731133" w:rsidP="00731133">
            <w:pPr>
              <w:pStyle w:val="ListParagraph"/>
              <w:numPr>
                <w:ilvl w:val="0"/>
                <w:numId w:val="12"/>
              </w:numPr>
              <w:spacing w:after="0"/>
              <w:rPr>
                <w:rFonts w:ascii="Arial" w:hAnsi="Arial"/>
                <w:noProof/>
              </w:rPr>
            </w:pPr>
            <w:r w:rsidRPr="00731133">
              <w:rPr>
                <w:rFonts w:ascii="Arial" w:hAnsi="Arial"/>
                <w:noProof/>
                <w:lang w:val="en-US"/>
              </w:rPr>
              <w:t>Change the note in timing test cases in FR2-2, so that they are aligned with previous RAN4 agreements</w:t>
            </w:r>
          </w:p>
        </w:tc>
      </w:tr>
      <w:tr w:rsidR="00F74057" w:rsidRPr="00F74057" w14:paraId="129D8B04" w14:textId="77777777" w:rsidTr="00F74057">
        <w:tc>
          <w:tcPr>
            <w:tcW w:w="2694" w:type="dxa"/>
            <w:gridSpan w:val="2"/>
            <w:tcBorders>
              <w:top w:val="nil"/>
              <w:left w:val="single" w:sz="4" w:space="0" w:color="auto"/>
              <w:bottom w:val="nil"/>
              <w:right w:val="nil"/>
            </w:tcBorders>
          </w:tcPr>
          <w:p w14:paraId="2FD5D9AE"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A0CA833" w14:textId="77777777" w:rsidR="00F74057" w:rsidRPr="00F74057" w:rsidRDefault="00F74057" w:rsidP="00F74057">
            <w:pPr>
              <w:spacing w:after="0"/>
              <w:rPr>
                <w:rFonts w:ascii="Arial" w:hAnsi="Arial"/>
                <w:noProof/>
                <w:sz w:val="8"/>
                <w:szCs w:val="8"/>
                <w:lang w:val="fr-FR"/>
              </w:rPr>
            </w:pPr>
          </w:p>
        </w:tc>
      </w:tr>
      <w:tr w:rsidR="00F74057" w:rsidRPr="00F74057" w14:paraId="382FB802" w14:textId="77777777" w:rsidTr="00F74057">
        <w:tc>
          <w:tcPr>
            <w:tcW w:w="2694" w:type="dxa"/>
            <w:gridSpan w:val="2"/>
            <w:tcBorders>
              <w:top w:val="nil"/>
              <w:left w:val="single" w:sz="4" w:space="0" w:color="auto"/>
              <w:bottom w:val="single" w:sz="4" w:space="0" w:color="auto"/>
              <w:right w:val="nil"/>
            </w:tcBorders>
            <w:hideMark/>
          </w:tcPr>
          <w:p w14:paraId="40EACDC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AE617E7" w14:textId="1F15BA7A" w:rsidR="00CE1E87" w:rsidRPr="00F74057" w:rsidRDefault="008C0B52" w:rsidP="00CE1E87">
            <w:pPr>
              <w:spacing w:after="0"/>
              <w:ind w:left="100"/>
              <w:rPr>
                <w:rFonts w:ascii="Arial" w:hAnsi="Arial"/>
                <w:noProof/>
                <w:lang w:val="fr-FR"/>
              </w:rPr>
            </w:pPr>
            <w:r>
              <w:rPr>
                <w:rFonts w:ascii="Arial" w:hAnsi="Arial"/>
                <w:lang w:val="fr-FR"/>
              </w:rPr>
              <w:t>Test cases for</w:t>
            </w:r>
            <w:r w:rsidR="003E5D24">
              <w:rPr>
                <w:rFonts w:ascii="Arial" w:hAnsi="Arial"/>
                <w:lang w:val="fr-FR"/>
              </w:rPr>
              <w:t xml:space="preserve"> performance requirements are missing</w:t>
            </w:r>
          </w:p>
        </w:tc>
      </w:tr>
      <w:tr w:rsidR="00F74057" w:rsidRPr="00F74057" w14:paraId="003E1101" w14:textId="77777777" w:rsidTr="00F74057">
        <w:tc>
          <w:tcPr>
            <w:tcW w:w="2694" w:type="dxa"/>
            <w:gridSpan w:val="2"/>
          </w:tcPr>
          <w:p w14:paraId="19B2FC52" w14:textId="77777777" w:rsidR="00F74057" w:rsidRPr="00F74057" w:rsidRDefault="00F74057" w:rsidP="00F74057">
            <w:pPr>
              <w:spacing w:after="0"/>
              <w:rPr>
                <w:rFonts w:ascii="Arial" w:hAnsi="Arial"/>
                <w:b/>
                <w:i/>
                <w:noProof/>
                <w:sz w:val="8"/>
                <w:szCs w:val="8"/>
                <w:lang w:val="fr-FR"/>
              </w:rPr>
            </w:pPr>
          </w:p>
        </w:tc>
        <w:tc>
          <w:tcPr>
            <w:tcW w:w="6946" w:type="dxa"/>
            <w:gridSpan w:val="9"/>
          </w:tcPr>
          <w:p w14:paraId="0286963B" w14:textId="77777777" w:rsidR="00F74057" w:rsidRPr="00F74057" w:rsidRDefault="00F74057" w:rsidP="00F74057">
            <w:pPr>
              <w:spacing w:after="0"/>
              <w:rPr>
                <w:rFonts w:ascii="Arial" w:hAnsi="Arial"/>
                <w:noProof/>
                <w:sz w:val="8"/>
                <w:szCs w:val="8"/>
                <w:lang w:val="fr-FR"/>
              </w:rPr>
            </w:pPr>
          </w:p>
        </w:tc>
      </w:tr>
      <w:tr w:rsidR="00F74057" w:rsidRPr="00F74057" w14:paraId="7A0887B9" w14:textId="77777777" w:rsidTr="00F74057">
        <w:tc>
          <w:tcPr>
            <w:tcW w:w="2694" w:type="dxa"/>
            <w:gridSpan w:val="2"/>
            <w:tcBorders>
              <w:top w:val="single" w:sz="4" w:space="0" w:color="auto"/>
              <w:left w:val="single" w:sz="4" w:space="0" w:color="auto"/>
              <w:bottom w:val="nil"/>
              <w:right w:val="nil"/>
            </w:tcBorders>
            <w:hideMark/>
          </w:tcPr>
          <w:p w14:paraId="681F1659"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lauses affected:</w:t>
            </w:r>
          </w:p>
        </w:tc>
        <w:tc>
          <w:tcPr>
            <w:tcW w:w="6946" w:type="dxa"/>
            <w:gridSpan w:val="9"/>
            <w:tcBorders>
              <w:top w:val="single" w:sz="4" w:space="0" w:color="auto"/>
              <w:left w:val="nil"/>
              <w:bottom w:val="nil"/>
              <w:right w:val="single" w:sz="4" w:space="0" w:color="auto"/>
            </w:tcBorders>
            <w:shd w:val="pct30" w:color="FFFF00" w:fill="auto"/>
          </w:tcPr>
          <w:p w14:paraId="3BAD168C" w14:textId="2FEFA822" w:rsidR="002A5A17" w:rsidRDefault="0025182E" w:rsidP="002A5A17">
            <w:pPr>
              <w:spacing w:after="0"/>
              <w:ind w:left="100"/>
              <w:rPr>
                <w:rFonts w:ascii="Arial" w:hAnsi="Arial"/>
                <w:noProof/>
                <w:lang w:val="fr-FR"/>
              </w:rPr>
            </w:pPr>
            <w:r>
              <w:rPr>
                <w:rFonts w:ascii="Arial" w:hAnsi="Arial"/>
                <w:noProof/>
                <w:lang w:val="fr-FR"/>
              </w:rPr>
              <w:t>A</w:t>
            </w:r>
            <w:r w:rsidR="002A5A17">
              <w:rPr>
                <w:rFonts w:ascii="Arial" w:hAnsi="Arial"/>
                <w:noProof/>
                <w:lang w:val="fr-FR"/>
              </w:rPr>
              <w:t>.7.6.1, A.7.6.</w:t>
            </w:r>
            <w:r w:rsidR="00446097">
              <w:rPr>
                <w:rFonts w:ascii="Arial" w:hAnsi="Arial"/>
                <w:noProof/>
                <w:lang w:val="fr-FR"/>
              </w:rPr>
              <w:t>2,</w:t>
            </w:r>
            <w:r w:rsidR="00EB0073">
              <w:rPr>
                <w:rFonts w:ascii="Arial" w:hAnsi="Arial"/>
                <w:noProof/>
                <w:lang w:val="fr-FR"/>
              </w:rPr>
              <w:t xml:space="preserve"> A.7.3.1.11,</w:t>
            </w:r>
            <w:r w:rsidR="00FE10C2">
              <w:rPr>
                <w:rFonts w:ascii="Arial" w:hAnsi="Arial"/>
                <w:noProof/>
                <w:lang w:val="fr-FR"/>
              </w:rPr>
              <w:t xml:space="preserve"> A.15.2</w:t>
            </w:r>
            <w:r w:rsidR="001E1019">
              <w:rPr>
                <w:rFonts w:ascii="Arial" w:hAnsi="Arial"/>
                <w:noProof/>
                <w:lang w:val="fr-FR"/>
              </w:rPr>
              <w:t>, A.7.4.1.2, A.7.4.3.2</w:t>
            </w:r>
          </w:p>
          <w:p w14:paraId="1DB4845F" w14:textId="7A46CECD" w:rsidR="001F31DD" w:rsidRDefault="001F31DD" w:rsidP="00F74057">
            <w:pPr>
              <w:spacing w:after="0"/>
              <w:ind w:left="100"/>
              <w:rPr>
                <w:rFonts w:ascii="Arial" w:hAnsi="Arial"/>
                <w:noProof/>
                <w:lang w:val="fr-FR"/>
              </w:rPr>
            </w:pPr>
          </w:p>
          <w:p w14:paraId="4A112E10" w14:textId="76C56243" w:rsidR="00FE07FF" w:rsidRDefault="001F31DD" w:rsidP="00243CB0">
            <w:pPr>
              <w:spacing w:after="0"/>
              <w:ind w:left="100"/>
              <w:rPr>
                <w:rFonts w:ascii="Arial" w:hAnsi="Arial"/>
                <w:noProof/>
                <w:lang w:val="fr-FR"/>
              </w:rPr>
            </w:pPr>
            <w:r>
              <w:rPr>
                <w:rFonts w:ascii="Arial" w:hAnsi="Arial"/>
                <w:noProof/>
                <w:lang w:val="fr-FR"/>
              </w:rPr>
              <w:t>New Clauses : A.7.3.</w:t>
            </w:r>
            <w:r w:rsidR="00CB2796">
              <w:rPr>
                <w:rFonts w:ascii="Arial" w:hAnsi="Arial"/>
                <w:noProof/>
                <w:lang w:val="fr-FR"/>
              </w:rPr>
              <w:t>2</w:t>
            </w:r>
            <w:r>
              <w:rPr>
                <w:rFonts w:ascii="Arial" w:hAnsi="Arial"/>
                <w:noProof/>
                <w:lang w:val="fr-FR"/>
              </w:rPr>
              <w:t>.1</w:t>
            </w:r>
            <w:r w:rsidR="00731133">
              <w:rPr>
                <w:rFonts w:ascii="Arial" w:hAnsi="Arial"/>
                <w:noProof/>
                <w:lang w:val="fr-FR"/>
              </w:rPr>
              <w:t>.X1</w:t>
            </w:r>
            <w:r>
              <w:rPr>
                <w:rFonts w:ascii="Arial" w:hAnsi="Arial"/>
                <w:noProof/>
                <w:lang w:val="fr-FR"/>
              </w:rPr>
              <w:t>,</w:t>
            </w:r>
            <w:r w:rsidR="00731133">
              <w:rPr>
                <w:rFonts w:ascii="Arial" w:hAnsi="Arial"/>
                <w:noProof/>
                <w:lang w:val="fr-FR"/>
              </w:rPr>
              <w:t xml:space="preserve"> </w:t>
            </w:r>
            <w:r w:rsidR="00731133">
              <w:rPr>
                <w:rFonts w:ascii="Arial" w:hAnsi="Arial"/>
                <w:noProof/>
                <w:lang w:val="fr-FR"/>
              </w:rPr>
              <w:t>A.7.3.2.1.X</w:t>
            </w:r>
            <w:r w:rsidR="00731133">
              <w:rPr>
                <w:rFonts w:ascii="Arial" w:hAnsi="Arial"/>
                <w:noProof/>
                <w:lang w:val="fr-FR"/>
              </w:rPr>
              <w:t>2</w:t>
            </w:r>
            <w:r w:rsidR="00731133">
              <w:rPr>
                <w:rFonts w:ascii="Arial" w:hAnsi="Arial"/>
                <w:noProof/>
                <w:lang w:val="fr-FR"/>
              </w:rPr>
              <w:t>,</w:t>
            </w:r>
            <w:r w:rsidR="00731133">
              <w:rPr>
                <w:rFonts w:ascii="Arial" w:hAnsi="Arial"/>
                <w:noProof/>
                <w:lang w:val="fr-FR"/>
              </w:rPr>
              <w:t xml:space="preserve"> </w:t>
            </w:r>
            <w:r w:rsidR="00731133">
              <w:rPr>
                <w:rFonts w:ascii="Arial" w:hAnsi="Arial"/>
                <w:noProof/>
                <w:lang w:val="fr-FR"/>
              </w:rPr>
              <w:t>A.7.3.2.1.X</w:t>
            </w:r>
            <w:r w:rsidR="00731133">
              <w:rPr>
                <w:rFonts w:ascii="Arial" w:hAnsi="Arial"/>
                <w:noProof/>
                <w:lang w:val="fr-FR"/>
              </w:rPr>
              <w:t>3</w:t>
            </w:r>
            <w:r w:rsidR="00731133">
              <w:rPr>
                <w:rFonts w:ascii="Arial" w:hAnsi="Arial"/>
                <w:noProof/>
                <w:lang w:val="fr-FR"/>
              </w:rPr>
              <w:t>,</w:t>
            </w:r>
            <w:r w:rsidR="00AC3219">
              <w:rPr>
                <w:rFonts w:ascii="Arial" w:hAnsi="Arial"/>
                <w:noProof/>
                <w:lang w:val="fr-FR"/>
              </w:rPr>
              <w:t xml:space="preserve"> A.7.5.5.X1,</w:t>
            </w:r>
            <w:r w:rsidR="00112600">
              <w:rPr>
                <w:rFonts w:ascii="Arial" w:hAnsi="Arial"/>
                <w:noProof/>
                <w:lang w:val="fr-FR"/>
              </w:rPr>
              <w:t xml:space="preserve"> A.7.5.5.X2, A.7.5.5.X3,</w:t>
            </w:r>
            <w:r>
              <w:rPr>
                <w:rFonts w:ascii="Arial" w:hAnsi="Arial"/>
                <w:noProof/>
                <w:lang w:val="fr-FR"/>
              </w:rPr>
              <w:t xml:space="preserve"> </w:t>
            </w:r>
            <w:r w:rsidR="00446097">
              <w:rPr>
                <w:rFonts w:ascii="Arial" w:hAnsi="Arial"/>
                <w:noProof/>
                <w:lang w:val="fr-FR"/>
              </w:rPr>
              <w:t>A.7.</w:t>
            </w:r>
            <w:r w:rsidR="005A20C3">
              <w:rPr>
                <w:rFonts w:ascii="Arial" w:hAnsi="Arial"/>
                <w:noProof/>
                <w:lang w:val="fr-FR"/>
              </w:rPr>
              <w:t>3</w:t>
            </w:r>
            <w:r w:rsidR="00446097">
              <w:rPr>
                <w:rFonts w:ascii="Arial" w:hAnsi="Arial"/>
                <w:noProof/>
                <w:lang w:val="fr-FR"/>
              </w:rPr>
              <w:t>.</w:t>
            </w:r>
            <w:r w:rsidR="005A20C3">
              <w:rPr>
                <w:rFonts w:ascii="Arial" w:hAnsi="Arial"/>
                <w:noProof/>
                <w:lang w:val="fr-FR"/>
              </w:rPr>
              <w:t>2</w:t>
            </w:r>
            <w:r w:rsidR="00446097">
              <w:rPr>
                <w:rFonts w:ascii="Arial" w:hAnsi="Arial"/>
                <w:noProof/>
                <w:lang w:val="fr-FR"/>
              </w:rPr>
              <w:t>.</w:t>
            </w:r>
            <w:r w:rsidR="005A20C3">
              <w:rPr>
                <w:rFonts w:ascii="Arial" w:hAnsi="Arial"/>
                <w:noProof/>
                <w:lang w:val="fr-FR"/>
              </w:rPr>
              <w:t>2.</w:t>
            </w:r>
            <w:r w:rsidR="00446097">
              <w:rPr>
                <w:rFonts w:ascii="Arial" w:hAnsi="Arial"/>
                <w:noProof/>
                <w:lang w:val="fr-FR"/>
              </w:rPr>
              <w:t>X</w:t>
            </w:r>
            <w:r w:rsidR="005A20C3">
              <w:rPr>
                <w:rFonts w:ascii="Arial" w:hAnsi="Arial"/>
                <w:noProof/>
                <w:lang w:val="fr-FR"/>
              </w:rPr>
              <w:t>1</w:t>
            </w:r>
            <w:r w:rsidR="00446097">
              <w:rPr>
                <w:rFonts w:ascii="Arial" w:hAnsi="Arial"/>
                <w:noProof/>
                <w:lang w:val="fr-FR"/>
              </w:rPr>
              <w:t>,</w:t>
            </w:r>
            <w:r w:rsidR="005A20C3">
              <w:rPr>
                <w:rFonts w:ascii="Arial" w:hAnsi="Arial"/>
                <w:noProof/>
                <w:lang w:val="fr-FR"/>
              </w:rPr>
              <w:t xml:space="preserve"> A.7.3.2.2.X2,</w:t>
            </w:r>
            <w:r w:rsidR="005153E5">
              <w:rPr>
                <w:rFonts w:ascii="Arial" w:hAnsi="Arial"/>
                <w:noProof/>
                <w:lang w:val="fr-FR"/>
              </w:rPr>
              <w:t xml:space="preserve"> A.7.5.5.X1, A.7.5.5.X2</w:t>
            </w:r>
            <w:r w:rsidR="00607E4E">
              <w:rPr>
                <w:rFonts w:ascii="Arial" w:hAnsi="Arial"/>
                <w:noProof/>
                <w:lang w:val="fr-FR"/>
              </w:rPr>
              <w:t>, A.7.5.8.X1, A.7.5.8.X2,</w:t>
            </w:r>
            <w:r w:rsidR="00EB0073">
              <w:rPr>
                <w:rFonts w:ascii="Arial" w:hAnsi="Arial"/>
                <w:noProof/>
                <w:lang w:val="fr-FR"/>
              </w:rPr>
              <w:t xml:space="preserve"> A.7.5.1.X</w:t>
            </w:r>
            <w:r w:rsidR="00243CB0">
              <w:rPr>
                <w:rFonts w:ascii="Arial" w:hAnsi="Arial"/>
                <w:noProof/>
                <w:lang w:val="fr-FR"/>
              </w:rPr>
              <w:t xml:space="preserve">, </w:t>
            </w:r>
            <w:r w:rsidR="00243CB0" w:rsidRPr="00243CB0">
              <w:rPr>
                <w:rFonts w:ascii="Arial" w:hAnsi="Arial"/>
                <w:noProof/>
                <w:lang w:val="fr-FR"/>
              </w:rPr>
              <w:t>A.7.5.7</w:t>
            </w:r>
            <w:r w:rsidR="00FE07FF">
              <w:rPr>
                <w:rFonts w:ascii="Arial" w:hAnsi="Arial"/>
                <w:noProof/>
                <w:lang w:val="fr-FR"/>
              </w:rPr>
              <w:t>,</w:t>
            </w:r>
            <w:r w:rsidR="00FE07FF" w:rsidRPr="00FE07FF">
              <w:rPr>
                <w:rFonts w:ascii="Arial" w:hAnsi="Arial"/>
                <w:noProof/>
                <w:lang w:val="fr-FR"/>
              </w:rPr>
              <w:t xml:space="preserve"> </w:t>
            </w:r>
            <w:r w:rsidR="00687A72">
              <w:rPr>
                <w:rFonts w:ascii="Arial" w:hAnsi="Arial"/>
                <w:noProof/>
                <w:lang w:val="fr-FR"/>
              </w:rPr>
              <w:t>A.15</w:t>
            </w:r>
            <w:r w:rsidR="00FE07FF" w:rsidRPr="00FE07FF">
              <w:rPr>
                <w:rFonts w:ascii="Arial" w:hAnsi="Arial"/>
                <w:noProof/>
                <w:lang w:val="fr-FR"/>
              </w:rPr>
              <w:t>.2.2</w:t>
            </w:r>
            <w:r w:rsidR="00600F93">
              <w:rPr>
                <w:rFonts w:ascii="Arial" w:hAnsi="Arial"/>
                <w:noProof/>
                <w:lang w:val="fr-FR"/>
              </w:rPr>
              <w:t xml:space="preserve">, </w:t>
            </w:r>
            <w:r w:rsidR="00FB4242">
              <w:rPr>
                <w:rFonts w:ascii="Arial" w:hAnsi="Arial"/>
                <w:noProof/>
                <w:lang w:val="fr-FR"/>
              </w:rPr>
              <w:t>A.15.2.</w:t>
            </w:r>
            <w:r w:rsidR="00F40BAD">
              <w:rPr>
                <w:rFonts w:ascii="Arial" w:hAnsi="Arial"/>
                <w:noProof/>
                <w:lang w:val="fr-FR"/>
              </w:rPr>
              <w:t>3</w:t>
            </w:r>
            <w:r w:rsidR="00600F93">
              <w:rPr>
                <w:rFonts w:ascii="Arial" w:hAnsi="Arial"/>
                <w:noProof/>
                <w:lang w:val="fr-FR"/>
              </w:rPr>
              <w:t>,</w:t>
            </w:r>
            <w:r w:rsidR="00600F93" w:rsidRPr="00600F93">
              <w:rPr>
                <w:rFonts w:ascii="Arial" w:hAnsi="Arial"/>
                <w:noProof/>
                <w:lang w:val="fr-FR"/>
              </w:rPr>
              <w:t xml:space="preserve"> </w:t>
            </w:r>
            <w:r w:rsidR="005D44CC">
              <w:rPr>
                <w:rFonts w:ascii="Arial" w:hAnsi="Arial"/>
                <w:noProof/>
                <w:lang w:val="fr-FR"/>
              </w:rPr>
              <w:t>A.15.2.</w:t>
            </w:r>
            <w:r w:rsidR="00F40BAD">
              <w:rPr>
                <w:rFonts w:ascii="Arial" w:hAnsi="Arial"/>
                <w:noProof/>
                <w:lang w:val="fr-FR"/>
              </w:rPr>
              <w:t>4</w:t>
            </w:r>
            <w:r w:rsidR="0001577B">
              <w:rPr>
                <w:rFonts w:ascii="Arial" w:hAnsi="Arial"/>
                <w:noProof/>
                <w:lang w:val="fr-FR"/>
              </w:rPr>
              <w:t xml:space="preserve">, </w:t>
            </w:r>
            <w:r w:rsidR="00D622DE">
              <w:rPr>
                <w:rFonts w:ascii="Arial" w:hAnsi="Arial"/>
                <w:noProof/>
                <w:lang w:val="fr-FR"/>
              </w:rPr>
              <w:t>A.15.2.</w:t>
            </w:r>
            <w:r w:rsidR="00F40BAD">
              <w:rPr>
                <w:rFonts w:ascii="Arial" w:hAnsi="Arial"/>
                <w:noProof/>
                <w:lang w:val="fr-FR"/>
              </w:rPr>
              <w:t>5</w:t>
            </w:r>
            <w:r w:rsidR="0001577B" w:rsidRPr="0001577B">
              <w:rPr>
                <w:rFonts w:ascii="Arial" w:hAnsi="Arial"/>
                <w:noProof/>
                <w:lang w:val="fr-FR"/>
              </w:rPr>
              <w:t xml:space="preserve">, </w:t>
            </w:r>
            <w:r w:rsidR="00D622DE">
              <w:rPr>
                <w:rFonts w:ascii="Arial" w:hAnsi="Arial"/>
                <w:noProof/>
                <w:lang w:val="fr-FR"/>
              </w:rPr>
              <w:t>A.15.2.</w:t>
            </w:r>
            <w:r w:rsidR="00F40BAD">
              <w:rPr>
                <w:rFonts w:ascii="Arial" w:hAnsi="Arial"/>
                <w:noProof/>
                <w:lang w:val="fr-FR"/>
              </w:rPr>
              <w:t>6</w:t>
            </w:r>
            <w:r w:rsidR="00DA22CB">
              <w:rPr>
                <w:rFonts w:ascii="Arial" w:hAnsi="Arial"/>
                <w:noProof/>
                <w:lang w:val="fr-FR"/>
              </w:rPr>
              <w:t xml:space="preserve">, </w:t>
            </w:r>
            <w:r w:rsidR="00687A72">
              <w:rPr>
                <w:rFonts w:ascii="Arial" w:hAnsi="Arial"/>
                <w:noProof/>
                <w:lang w:val="fr-FR"/>
              </w:rPr>
              <w:t>A.15.3</w:t>
            </w:r>
            <w:r w:rsidR="001726CD" w:rsidRPr="001726CD">
              <w:rPr>
                <w:rFonts w:ascii="Arial" w:hAnsi="Arial"/>
                <w:noProof/>
                <w:lang w:val="fr-FR"/>
              </w:rPr>
              <w:t xml:space="preserve"> , </w:t>
            </w:r>
            <w:r w:rsidR="00687A72">
              <w:rPr>
                <w:rFonts w:ascii="Arial" w:hAnsi="Arial"/>
                <w:noProof/>
                <w:lang w:val="fr-FR"/>
              </w:rPr>
              <w:t>A.15.</w:t>
            </w:r>
            <w:r w:rsidR="00FE10C2">
              <w:rPr>
                <w:rFonts w:ascii="Arial" w:hAnsi="Arial"/>
                <w:noProof/>
                <w:lang w:val="fr-FR"/>
              </w:rPr>
              <w:t>4</w:t>
            </w:r>
          </w:p>
          <w:p w14:paraId="5C2FC353" w14:textId="77777777" w:rsidR="00F665C2" w:rsidRDefault="00F665C2" w:rsidP="00243CB0">
            <w:pPr>
              <w:spacing w:after="0"/>
              <w:ind w:left="100"/>
              <w:rPr>
                <w:rFonts w:ascii="Arial" w:hAnsi="Arial"/>
                <w:noProof/>
                <w:lang w:val="fr-FR"/>
              </w:rPr>
            </w:pPr>
          </w:p>
          <w:p w14:paraId="0BA95402" w14:textId="68272D13" w:rsidR="00FE10C2" w:rsidRPr="00F74057" w:rsidRDefault="00FE10C2" w:rsidP="00243CB0">
            <w:pPr>
              <w:spacing w:after="0"/>
              <w:ind w:left="100"/>
              <w:rPr>
                <w:rFonts w:ascii="Arial" w:hAnsi="Arial"/>
                <w:noProof/>
                <w:lang w:val="fr-FR"/>
              </w:rPr>
            </w:pPr>
            <w:r>
              <w:rPr>
                <w:rFonts w:ascii="Arial" w:hAnsi="Arial"/>
                <w:noProof/>
                <w:lang w:val="fr-FR"/>
              </w:rPr>
              <w:t xml:space="preserve">Void Clauses : </w:t>
            </w:r>
            <w:r w:rsidRPr="00DA22CB">
              <w:rPr>
                <w:rFonts w:ascii="Arial" w:hAnsi="Arial"/>
                <w:noProof/>
                <w:lang w:val="fr-FR"/>
              </w:rPr>
              <w:t>A.15.</w:t>
            </w:r>
            <w:r w:rsidR="00F40BAD">
              <w:rPr>
                <w:rFonts w:ascii="Arial" w:hAnsi="Arial"/>
                <w:noProof/>
                <w:lang w:val="fr-FR"/>
              </w:rPr>
              <w:t>2</w:t>
            </w:r>
            <w:r w:rsidRPr="00DA22CB">
              <w:rPr>
                <w:rFonts w:ascii="Arial" w:hAnsi="Arial"/>
                <w:noProof/>
                <w:lang w:val="fr-FR"/>
              </w:rPr>
              <w:t>.</w:t>
            </w:r>
            <w:r>
              <w:rPr>
                <w:rFonts w:ascii="Arial" w:hAnsi="Arial"/>
                <w:noProof/>
                <w:lang w:val="fr-FR"/>
              </w:rPr>
              <w:t>1</w:t>
            </w:r>
          </w:p>
        </w:tc>
      </w:tr>
      <w:tr w:rsidR="00F74057" w:rsidRPr="00F74057" w14:paraId="61820A04" w14:textId="77777777" w:rsidTr="00F74057">
        <w:tc>
          <w:tcPr>
            <w:tcW w:w="2694" w:type="dxa"/>
            <w:gridSpan w:val="2"/>
            <w:tcBorders>
              <w:top w:val="nil"/>
              <w:left w:val="single" w:sz="4" w:space="0" w:color="auto"/>
              <w:bottom w:val="nil"/>
              <w:right w:val="nil"/>
            </w:tcBorders>
          </w:tcPr>
          <w:p w14:paraId="344BAA7C"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55D82EA3" w14:textId="77777777" w:rsidR="00F74057" w:rsidRPr="00F74057" w:rsidRDefault="00F74057" w:rsidP="00F74057">
            <w:pPr>
              <w:spacing w:after="0"/>
              <w:rPr>
                <w:rFonts w:ascii="Arial" w:hAnsi="Arial"/>
                <w:noProof/>
                <w:sz w:val="8"/>
                <w:szCs w:val="8"/>
                <w:lang w:val="fr-FR"/>
              </w:rPr>
            </w:pPr>
          </w:p>
        </w:tc>
      </w:tr>
      <w:tr w:rsidR="00F74057" w:rsidRPr="00F74057" w14:paraId="0AB2633A" w14:textId="77777777" w:rsidTr="00F74057">
        <w:tc>
          <w:tcPr>
            <w:tcW w:w="2694" w:type="dxa"/>
            <w:gridSpan w:val="2"/>
            <w:tcBorders>
              <w:top w:val="nil"/>
              <w:left w:val="single" w:sz="4" w:space="0" w:color="auto"/>
              <w:bottom w:val="nil"/>
              <w:right w:val="nil"/>
            </w:tcBorders>
          </w:tcPr>
          <w:p w14:paraId="54C71D62" w14:textId="77777777" w:rsidR="00F74057" w:rsidRPr="00F74057" w:rsidRDefault="00F74057" w:rsidP="00F74057">
            <w:pPr>
              <w:tabs>
                <w:tab w:val="right" w:pos="2184"/>
              </w:tabs>
              <w:spacing w:after="0"/>
              <w:rPr>
                <w:rFonts w:ascii="Arial" w:hAnsi="Arial"/>
                <w:b/>
                <w:i/>
                <w:noProof/>
                <w:lang w:val="fr-FR"/>
              </w:rPr>
            </w:pPr>
          </w:p>
        </w:tc>
        <w:tc>
          <w:tcPr>
            <w:tcW w:w="284" w:type="dxa"/>
            <w:tcBorders>
              <w:top w:val="single" w:sz="4" w:space="0" w:color="auto"/>
              <w:left w:val="single" w:sz="4" w:space="0" w:color="auto"/>
              <w:bottom w:val="single" w:sz="4" w:space="0" w:color="auto"/>
              <w:right w:val="nil"/>
            </w:tcBorders>
            <w:hideMark/>
          </w:tcPr>
          <w:p w14:paraId="75BF21F3"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0864FF4"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N</w:t>
            </w:r>
          </w:p>
        </w:tc>
        <w:tc>
          <w:tcPr>
            <w:tcW w:w="2977" w:type="dxa"/>
            <w:gridSpan w:val="4"/>
          </w:tcPr>
          <w:p w14:paraId="7BB61409" w14:textId="77777777" w:rsidR="00F74057" w:rsidRPr="00F74057" w:rsidRDefault="00F74057" w:rsidP="00F74057">
            <w:pPr>
              <w:tabs>
                <w:tab w:val="right" w:pos="2893"/>
              </w:tabs>
              <w:spacing w:after="0"/>
              <w:rPr>
                <w:rFonts w:ascii="Arial" w:hAnsi="Arial"/>
                <w:noProof/>
                <w:lang w:val="fr-FR"/>
              </w:rPr>
            </w:pPr>
          </w:p>
        </w:tc>
        <w:tc>
          <w:tcPr>
            <w:tcW w:w="3401" w:type="dxa"/>
            <w:gridSpan w:val="3"/>
            <w:tcBorders>
              <w:top w:val="nil"/>
              <w:left w:val="nil"/>
              <w:bottom w:val="nil"/>
              <w:right w:val="single" w:sz="4" w:space="0" w:color="auto"/>
            </w:tcBorders>
          </w:tcPr>
          <w:p w14:paraId="132B99A7" w14:textId="77777777" w:rsidR="00F74057" w:rsidRPr="00F74057" w:rsidRDefault="00F74057" w:rsidP="00F74057">
            <w:pPr>
              <w:spacing w:after="0"/>
              <w:ind w:left="99"/>
              <w:rPr>
                <w:rFonts w:ascii="Arial" w:hAnsi="Arial"/>
                <w:noProof/>
                <w:lang w:val="fr-FR"/>
              </w:rPr>
            </w:pPr>
          </w:p>
        </w:tc>
      </w:tr>
      <w:tr w:rsidR="00F74057" w:rsidRPr="00F74057" w14:paraId="0EC94C89" w14:textId="77777777" w:rsidTr="00F74057">
        <w:tc>
          <w:tcPr>
            <w:tcW w:w="2694" w:type="dxa"/>
            <w:gridSpan w:val="2"/>
            <w:tcBorders>
              <w:top w:val="nil"/>
              <w:left w:val="single" w:sz="4" w:space="0" w:color="auto"/>
              <w:bottom w:val="nil"/>
              <w:right w:val="nil"/>
            </w:tcBorders>
            <w:hideMark/>
          </w:tcPr>
          <w:p w14:paraId="78956D7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94DCA0" w14:textId="10FED5CE"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E0A5BD" w14:textId="1B5CE946"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794325AA" w14:textId="77777777" w:rsidR="00F74057" w:rsidRPr="00F74057" w:rsidRDefault="00F74057" w:rsidP="00F74057">
            <w:pPr>
              <w:tabs>
                <w:tab w:val="right" w:pos="2893"/>
              </w:tabs>
              <w:spacing w:after="0"/>
              <w:rPr>
                <w:rFonts w:ascii="Arial" w:hAnsi="Arial"/>
                <w:noProof/>
                <w:lang w:val="fr-FR"/>
              </w:rPr>
            </w:pPr>
            <w:r w:rsidRPr="00F74057">
              <w:rPr>
                <w:rFonts w:ascii="Arial" w:hAnsi="Arial"/>
                <w:noProof/>
                <w:lang w:val="fr-FR"/>
              </w:rPr>
              <w:t xml:space="preserve"> Other core specifications</w:t>
            </w:r>
            <w:r w:rsidRPr="00F74057">
              <w:rPr>
                <w:rFonts w:ascii="Arial" w:hAnsi="Arial"/>
                <w:noProof/>
                <w:lang w:val="fr-FR"/>
              </w:rPr>
              <w:tab/>
            </w:r>
          </w:p>
        </w:tc>
        <w:tc>
          <w:tcPr>
            <w:tcW w:w="3401" w:type="dxa"/>
            <w:gridSpan w:val="3"/>
            <w:tcBorders>
              <w:top w:val="nil"/>
              <w:left w:val="nil"/>
              <w:bottom w:val="nil"/>
              <w:right w:val="single" w:sz="4" w:space="0" w:color="auto"/>
            </w:tcBorders>
            <w:shd w:val="pct30" w:color="FFFF00" w:fill="auto"/>
            <w:hideMark/>
          </w:tcPr>
          <w:p w14:paraId="2008DB14" w14:textId="16FB00D5"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6E46EA0A" w14:textId="77777777" w:rsidTr="00F74057">
        <w:tc>
          <w:tcPr>
            <w:tcW w:w="2694" w:type="dxa"/>
            <w:gridSpan w:val="2"/>
            <w:tcBorders>
              <w:top w:val="nil"/>
              <w:left w:val="single" w:sz="4" w:space="0" w:color="auto"/>
              <w:bottom w:val="nil"/>
              <w:right w:val="nil"/>
            </w:tcBorders>
            <w:hideMark/>
          </w:tcPr>
          <w:p w14:paraId="5B89D512"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1C0014F" w14:textId="51463956"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FF1182" w14:textId="566DE710"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4D4F91F3"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9EFC6F" w14:textId="194B365D"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1362DC16" w14:textId="77777777" w:rsidTr="00F74057">
        <w:tc>
          <w:tcPr>
            <w:tcW w:w="2694" w:type="dxa"/>
            <w:gridSpan w:val="2"/>
            <w:tcBorders>
              <w:top w:val="nil"/>
              <w:left w:val="single" w:sz="4" w:space="0" w:color="auto"/>
              <w:bottom w:val="nil"/>
              <w:right w:val="nil"/>
            </w:tcBorders>
            <w:hideMark/>
          </w:tcPr>
          <w:p w14:paraId="318D78EC"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B64BB58" w14:textId="77777777"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73EEFF" w14:textId="02E748D9" w:rsidR="00F74057" w:rsidRPr="00F74057" w:rsidRDefault="00C97469"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34A45FD0"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0FC8ABB" w14:textId="77777777" w:rsidR="00F74057" w:rsidRPr="00F74057" w:rsidRDefault="00F74057" w:rsidP="00F74057">
            <w:pPr>
              <w:spacing w:after="0"/>
              <w:ind w:left="99"/>
              <w:rPr>
                <w:rFonts w:ascii="Arial" w:hAnsi="Arial"/>
                <w:noProof/>
                <w:lang w:val="fr-FR"/>
              </w:rPr>
            </w:pPr>
            <w:r w:rsidRPr="00F74057">
              <w:rPr>
                <w:rFonts w:ascii="Arial" w:hAnsi="Arial"/>
                <w:noProof/>
                <w:lang w:val="fr-FR"/>
              </w:rPr>
              <w:t xml:space="preserve">TS/TR ... CR ... </w:t>
            </w:r>
          </w:p>
        </w:tc>
      </w:tr>
      <w:tr w:rsidR="00F74057" w:rsidRPr="00F74057" w14:paraId="53BF5E7A" w14:textId="77777777" w:rsidTr="00F74057">
        <w:tc>
          <w:tcPr>
            <w:tcW w:w="2694" w:type="dxa"/>
            <w:gridSpan w:val="2"/>
            <w:tcBorders>
              <w:top w:val="nil"/>
              <w:left w:val="single" w:sz="4" w:space="0" w:color="auto"/>
              <w:bottom w:val="nil"/>
              <w:right w:val="nil"/>
            </w:tcBorders>
          </w:tcPr>
          <w:p w14:paraId="52A1FBA7" w14:textId="77777777" w:rsidR="00F74057" w:rsidRPr="00F74057" w:rsidRDefault="00F74057" w:rsidP="00F74057">
            <w:pPr>
              <w:spacing w:after="0"/>
              <w:rPr>
                <w:rFonts w:ascii="Arial" w:hAnsi="Arial"/>
                <w:b/>
                <w:i/>
                <w:noProof/>
                <w:lang w:val="fr-FR"/>
              </w:rPr>
            </w:pPr>
          </w:p>
        </w:tc>
        <w:tc>
          <w:tcPr>
            <w:tcW w:w="6946" w:type="dxa"/>
            <w:gridSpan w:val="9"/>
            <w:tcBorders>
              <w:top w:val="nil"/>
              <w:left w:val="nil"/>
              <w:bottom w:val="nil"/>
              <w:right w:val="single" w:sz="4" w:space="0" w:color="auto"/>
            </w:tcBorders>
          </w:tcPr>
          <w:p w14:paraId="2B401055" w14:textId="77777777" w:rsidR="00F74057" w:rsidRPr="00F74057" w:rsidRDefault="00F74057" w:rsidP="00F74057">
            <w:pPr>
              <w:spacing w:after="0"/>
              <w:rPr>
                <w:rFonts w:ascii="Arial" w:hAnsi="Arial"/>
                <w:noProof/>
                <w:lang w:val="fr-FR"/>
              </w:rPr>
            </w:pPr>
          </w:p>
        </w:tc>
      </w:tr>
      <w:tr w:rsidR="00F74057" w:rsidRPr="00F74057" w14:paraId="600786F6" w14:textId="77777777" w:rsidTr="00F74057">
        <w:tc>
          <w:tcPr>
            <w:tcW w:w="2694" w:type="dxa"/>
            <w:gridSpan w:val="2"/>
            <w:tcBorders>
              <w:top w:val="nil"/>
              <w:left w:val="single" w:sz="4" w:space="0" w:color="auto"/>
              <w:bottom w:val="single" w:sz="4" w:space="0" w:color="auto"/>
              <w:right w:val="nil"/>
            </w:tcBorders>
            <w:hideMark/>
          </w:tcPr>
          <w:p w14:paraId="6F9840B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comments:</w:t>
            </w:r>
          </w:p>
        </w:tc>
        <w:tc>
          <w:tcPr>
            <w:tcW w:w="6946" w:type="dxa"/>
            <w:gridSpan w:val="9"/>
            <w:tcBorders>
              <w:top w:val="nil"/>
              <w:left w:val="nil"/>
              <w:bottom w:val="single" w:sz="4" w:space="0" w:color="auto"/>
              <w:right w:val="single" w:sz="4" w:space="0" w:color="auto"/>
            </w:tcBorders>
            <w:shd w:val="pct30" w:color="FFFF00" w:fill="auto"/>
          </w:tcPr>
          <w:p w14:paraId="3EF88B5F" w14:textId="77777777" w:rsidR="00F74057" w:rsidRPr="00F74057" w:rsidRDefault="00F74057" w:rsidP="00F74057">
            <w:pPr>
              <w:spacing w:after="0"/>
              <w:ind w:left="100"/>
              <w:rPr>
                <w:rFonts w:ascii="Arial" w:hAnsi="Arial"/>
                <w:noProof/>
                <w:lang w:val="fr-FR"/>
              </w:rPr>
            </w:pPr>
          </w:p>
        </w:tc>
      </w:tr>
      <w:tr w:rsidR="00F74057" w:rsidRPr="00F74057" w14:paraId="7AF34F6C" w14:textId="77777777" w:rsidTr="00F74057">
        <w:tc>
          <w:tcPr>
            <w:tcW w:w="2694" w:type="dxa"/>
            <w:gridSpan w:val="2"/>
            <w:tcBorders>
              <w:top w:val="single" w:sz="4" w:space="0" w:color="auto"/>
              <w:left w:val="nil"/>
              <w:bottom w:val="single" w:sz="4" w:space="0" w:color="auto"/>
              <w:right w:val="nil"/>
            </w:tcBorders>
          </w:tcPr>
          <w:p w14:paraId="1BD18833" w14:textId="77777777" w:rsidR="00F74057" w:rsidRPr="00F74057" w:rsidRDefault="00F74057" w:rsidP="00F74057">
            <w:pPr>
              <w:tabs>
                <w:tab w:val="right" w:pos="2184"/>
              </w:tabs>
              <w:spacing w:after="0"/>
              <w:rPr>
                <w:rFonts w:ascii="Arial" w:hAnsi="Arial"/>
                <w:b/>
                <w:i/>
                <w:noProof/>
                <w:sz w:val="8"/>
                <w:szCs w:val="8"/>
                <w:lang w:val="fr-FR"/>
              </w:rPr>
            </w:pPr>
          </w:p>
        </w:tc>
        <w:tc>
          <w:tcPr>
            <w:tcW w:w="6946" w:type="dxa"/>
            <w:gridSpan w:val="9"/>
            <w:tcBorders>
              <w:top w:val="single" w:sz="4" w:space="0" w:color="auto"/>
              <w:left w:val="nil"/>
              <w:bottom w:val="single" w:sz="4" w:space="0" w:color="auto"/>
              <w:right w:val="nil"/>
            </w:tcBorders>
            <w:shd w:val="solid" w:color="FFFFFF" w:fill="auto"/>
          </w:tcPr>
          <w:p w14:paraId="5062D788" w14:textId="77777777" w:rsidR="00F74057" w:rsidRPr="00F74057" w:rsidRDefault="00F74057" w:rsidP="00F74057">
            <w:pPr>
              <w:spacing w:after="0"/>
              <w:ind w:left="100"/>
              <w:rPr>
                <w:rFonts w:ascii="Arial" w:hAnsi="Arial"/>
                <w:noProof/>
                <w:sz w:val="8"/>
                <w:szCs w:val="8"/>
                <w:lang w:val="fr-FR"/>
              </w:rPr>
            </w:pPr>
          </w:p>
        </w:tc>
      </w:tr>
      <w:tr w:rsidR="00F74057" w:rsidRPr="00F74057" w14:paraId="361E8040" w14:textId="77777777" w:rsidTr="00F74057">
        <w:tc>
          <w:tcPr>
            <w:tcW w:w="2694" w:type="dxa"/>
            <w:gridSpan w:val="2"/>
            <w:tcBorders>
              <w:top w:val="single" w:sz="4" w:space="0" w:color="auto"/>
              <w:left w:val="single" w:sz="4" w:space="0" w:color="auto"/>
              <w:bottom w:val="single" w:sz="4" w:space="0" w:color="auto"/>
              <w:right w:val="nil"/>
            </w:tcBorders>
            <w:hideMark/>
          </w:tcPr>
          <w:p w14:paraId="633AEC5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lastRenderedPageBreak/>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689235C" w14:textId="12AF2367" w:rsidR="00F74057" w:rsidRPr="00F74057" w:rsidRDefault="00473380" w:rsidP="00F74057">
            <w:pPr>
              <w:spacing w:after="0"/>
              <w:ind w:left="100"/>
              <w:rPr>
                <w:rFonts w:ascii="Arial" w:hAnsi="Arial"/>
                <w:noProof/>
                <w:lang w:val="fr-FR"/>
              </w:rPr>
            </w:pPr>
            <w:r>
              <w:rPr>
                <w:rFonts w:ascii="Arial" w:hAnsi="Arial"/>
                <w:noProof/>
                <w:lang w:val="fr-FR"/>
              </w:rPr>
              <w:t>R4-2217590</w:t>
            </w:r>
          </w:p>
        </w:tc>
      </w:tr>
    </w:tbl>
    <w:p w14:paraId="4B2AEC71" w14:textId="77777777" w:rsidR="00F74057" w:rsidRPr="00F74057" w:rsidRDefault="00F74057" w:rsidP="00F74057">
      <w:pPr>
        <w:spacing w:after="0"/>
        <w:rPr>
          <w:rFonts w:ascii="Arial" w:hAnsi="Arial"/>
          <w:noProof/>
          <w:sz w:val="8"/>
          <w:szCs w:val="8"/>
        </w:rPr>
      </w:pPr>
    </w:p>
    <w:p w14:paraId="48BD990C" w14:textId="77777777" w:rsidR="00F74057" w:rsidRPr="00F74057" w:rsidRDefault="00F74057" w:rsidP="00F74057">
      <w:pPr>
        <w:spacing w:after="0"/>
        <w:rPr>
          <w:noProof/>
        </w:rPr>
        <w:sectPr w:rsidR="00F74057" w:rsidRPr="00F7405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35D83FAE" w14:textId="05EF8406"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lastRenderedPageBreak/>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sidR="005E73D6">
        <w:rPr>
          <w:rFonts w:ascii="Times New Roman" w:hAnsi="Times New Roman"/>
          <w:bCs/>
          <w:sz w:val="36"/>
          <w:highlight w:val="yellow"/>
          <w:lang w:eastAsia="zh-CN"/>
        </w:rPr>
        <w:t>7196</w:t>
      </w:r>
      <w:r w:rsidRPr="001B444E">
        <w:rPr>
          <w:rFonts w:ascii="Times New Roman" w:hAnsi="Times New Roman"/>
          <w:sz w:val="36"/>
          <w:highlight w:val="yellow"/>
          <w:lang w:eastAsia="zh-CN"/>
        </w:rPr>
        <w:t>&gt;</w:t>
      </w:r>
    </w:p>
    <w:p w14:paraId="6361D8F4" w14:textId="43C87B00" w:rsidR="00B9789E" w:rsidRPr="00202D37" w:rsidRDefault="00C748C3" w:rsidP="00B9789E">
      <w:pPr>
        <w:keepNext/>
        <w:keepLines/>
        <w:overflowPunct w:val="0"/>
        <w:autoSpaceDE w:val="0"/>
        <w:autoSpaceDN w:val="0"/>
        <w:adjustRightInd w:val="0"/>
        <w:spacing w:before="120"/>
        <w:ind w:left="1701" w:hanging="1701"/>
        <w:textAlignment w:val="baseline"/>
        <w:outlineLvl w:val="4"/>
        <w:rPr>
          <w:ins w:id="0" w:author="CATT - Gao Lingyu" w:date="2022-09-26T20:27:00Z"/>
          <w:rFonts w:ascii="Arial" w:hAnsi="Arial"/>
          <w:snapToGrid w:val="0"/>
          <w:sz w:val="22"/>
          <w:lang w:eastAsia="zh-CN"/>
        </w:rPr>
      </w:pPr>
      <w:bookmarkStart w:id="1" w:name="_Toc383691175"/>
      <w:bookmarkStart w:id="2" w:name="_Toc535476679"/>
      <w:r>
        <w:rPr>
          <w:rFonts w:ascii="Arial" w:hAnsi="Arial"/>
          <w:snapToGrid w:val="0"/>
          <w:sz w:val="22"/>
          <w:lang w:eastAsia="en-GB"/>
        </w:rPr>
        <w:t>A.7.3.2.1.X1</w:t>
      </w:r>
      <w:ins w:id="3" w:author="CATT - Gao Lingyu" w:date="2022-09-26T20:27:00Z">
        <w:r w:rsidR="00B9789E" w:rsidRPr="00714882">
          <w:rPr>
            <w:rFonts w:ascii="Arial" w:hAnsi="Arial"/>
            <w:snapToGrid w:val="0"/>
            <w:sz w:val="22"/>
            <w:lang w:eastAsia="en-GB"/>
          </w:rPr>
          <w:tab/>
          <w:t>Intra-frequency RRC Re-establishment</w:t>
        </w:r>
        <w:bookmarkEnd w:id="1"/>
        <w:r w:rsidR="00B9789E" w:rsidRPr="00714882">
          <w:rPr>
            <w:rFonts w:ascii="Arial" w:hAnsi="Arial"/>
            <w:snapToGrid w:val="0"/>
            <w:sz w:val="22"/>
            <w:lang w:eastAsia="en-GB"/>
          </w:rPr>
          <w:t xml:space="preserve"> in FR2</w:t>
        </w:r>
      </w:ins>
      <w:ins w:id="4" w:author="CATT - Gao Lingyu" w:date="2022-09-26T20:51:00Z">
        <w:r w:rsidR="00B9789E">
          <w:rPr>
            <w:rFonts w:ascii="Arial" w:hAnsi="Arial" w:hint="eastAsia"/>
            <w:snapToGrid w:val="0"/>
            <w:sz w:val="22"/>
            <w:lang w:eastAsia="zh-CN"/>
          </w:rPr>
          <w:t>-2</w:t>
        </w:r>
      </w:ins>
    </w:p>
    <w:p w14:paraId="3BCD0206" w14:textId="49D44008" w:rsidR="00B9789E" w:rsidRPr="00714882" w:rsidRDefault="00C748C3" w:rsidP="00B9789E">
      <w:pPr>
        <w:keepNext/>
        <w:keepLines/>
        <w:overflowPunct w:val="0"/>
        <w:autoSpaceDE w:val="0"/>
        <w:autoSpaceDN w:val="0"/>
        <w:adjustRightInd w:val="0"/>
        <w:spacing w:before="120"/>
        <w:ind w:left="1985" w:hanging="1985"/>
        <w:textAlignment w:val="baseline"/>
        <w:outlineLvl w:val="5"/>
        <w:rPr>
          <w:ins w:id="5" w:author="CATT - Gao Lingyu" w:date="2022-09-26T20:27:00Z"/>
          <w:rFonts w:ascii="Arial" w:hAnsi="Arial"/>
          <w:lang w:eastAsia="en-GB"/>
        </w:rPr>
      </w:pPr>
      <w:bookmarkStart w:id="6" w:name="_Toc383691176"/>
      <w:r>
        <w:rPr>
          <w:rFonts w:ascii="Arial" w:hAnsi="Arial"/>
          <w:lang w:eastAsia="en-GB"/>
        </w:rPr>
        <w:t>A.7.3.2.1.X1</w:t>
      </w:r>
      <w:ins w:id="7"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202D37">
          <w:rPr>
            <w:rFonts w:ascii="Arial" w:hAnsi="Arial"/>
            <w:lang w:eastAsia="en-GB"/>
          </w:rPr>
          <w:t>Test Purpose and Environment</w:t>
        </w:r>
        <w:bookmarkEnd w:id="6"/>
      </w:ins>
    </w:p>
    <w:p w14:paraId="42D383E9" w14:textId="77777777" w:rsidR="00B9789E" w:rsidRPr="00714882" w:rsidRDefault="00B9789E" w:rsidP="00B9789E">
      <w:pPr>
        <w:overflowPunct w:val="0"/>
        <w:autoSpaceDE w:val="0"/>
        <w:autoSpaceDN w:val="0"/>
        <w:adjustRightInd w:val="0"/>
        <w:textAlignment w:val="baseline"/>
        <w:rPr>
          <w:ins w:id="8" w:author="CATT - Gao Lingyu" w:date="2022-09-26T20:27:00Z"/>
          <w:rFonts w:cs="v4.2.0"/>
          <w:lang w:eastAsia="en-GB"/>
        </w:rPr>
      </w:pPr>
      <w:ins w:id="9" w:author="CATT - Gao Lingyu" w:date="2022-09-26T20:27:00Z">
        <w:r w:rsidRPr="00714882">
          <w:rPr>
            <w:rFonts w:cs="v4.2.0"/>
            <w:lang w:eastAsia="en-GB"/>
          </w:rPr>
          <w:t>The purpose is to verify that the NR intra-frequency RRC re-establishment delay in FR2</w:t>
        </w:r>
      </w:ins>
      <w:ins w:id="10" w:author="CATT - Gao Lingyu" w:date="2022-09-26T20:51:00Z">
        <w:r>
          <w:rPr>
            <w:rFonts w:cs="v4.2.0" w:hint="eastAsia"/>
            <w:lang w:eastAsia="zh-CN"/>
          </w:rPr>
          <w:t>-2</w:t>
        </w:r>
      </w:ins>
      <w:ins w:id="11" w:author="CATT - Gao Lingyu" w:date="2022-09-26T20:27:00Z">
        <w:r w:rsidRPr="00714882">
          <w:rPr>
            <w:rFonts w:cs="v4.2.0"/>
            <w:lang w:eastAsia="en-GB"/>
          </w:rPr>
          <w:t xml:space="preserve"> without known target cell is within the specified limits. These tests will verify the requirements in clause 6.2.1.</w:t>
        </w:r>
      </w:ins>
    </w:p>
    <w:p w14:paraId="4778526B" w14:textId="41366DCF" w:rsidR="00B9789E" w:rsidRPr="00714882" w:rsidRDefault="00B9789E" w:rsidP="00B9789E">
      <w:pPr>
        <w:overflowPunct w:val="0"/>
        <w:autoSpaceDE w:val="0"/>
        <w:autoSpaceDN w:val="0"/>
        <w:adjustRightInd w:val="0"/>
        <w:textAlignment w:val="baseline"/>
        <w:rPr>
          <w:ins w:id="12" w:author="CATT - Gao Lingyu" w:date="2022-09-26T20:27:00Z"/>
          <w:rFonts w:cs="v4.2.0"/>
          <w:lang w:eastAsia="en-GB"/>
        </w:rPr>
      </w:pPr>
      <w:ins w:id="13" w:author="CATT - Gao Lingyu" w:date="2022-09-26T20:27:00Z">
        <w:r w:rsidRPr="00714882">
          <w:rPr>
            <w:rFonts w:cs="v4.2.0"/>
            <w:lang w:eastAsia="en-GB"/>
          </w:rPr>
          <w:t>The test p</w:t>
        </w:r>
        <w:r>
          <w:rPr>
            <w:rFonts w:cs="v4.2.0"/>
            <w:lang w:eastAsia="en-GB"/>
          </w:rPr>
          <w:t>arameters are given in table A.</w:t>
        </w:r>
      </w:ins>
      <w:ins w:id="14" w:author="CATT" w:date="2022-10-18T23:41:00Z">
        <w:r>
          <w:rPr>
            <w:rFonts w:cs="v4.2.0" w:hint="eastAsia"/>
            <w:lang w:eastAsia="zh-CN"/>
          </w:rPr>
          <w:t>7</w:t>
        </w:r>
      </w:ins>
      <w:ins w:id="15" w:author="CATT - Gao Lingyu" w:date="2022-09-26T20:27:00Z">
        <w:r>
          <w:rPr>
            <w:rFonts w:cs="v4.2.0"/>
            <w:lang w:eastAsia="en-GB"/>
          </w:rPr>
          <w:t>.3.2.</w:t>
        </w:r>
      </w:ins>
      <w:r w:rsidR="00C748C3">
        <w:rPr>
          <w:rFonts w:cs="v4.2.0"/>
          <w:lang w:eastAsia="en-GB"/>
        </w:rPr>
        <w:t>1.</w:t>
      </w:r>
      <w:ins w:id="16" w:author="CATT - Gao Lingyu" w:date="2022-09-26T20:40:00Z">
        <w:r>
          <w:rPr>
            <w:rFonts w:cs="v4.2.0" w:hint="eastAsia"/>
            <w:lang w:eastAsia="zh-CN"/>
          </w:rPr>
          <w:t>X1</w:t>
        </w:r>
      </w:ins>
      <w:ins w:id="17" w:author="CATT - Gao Lingyu" w:date="2022-09-26T20:27:00Z">
        <w:r>
          <w:rPr>
            <w:rFonts w:cs="v4.2.0"/>
            <w:lang w:eastAsia="en-GB"/>
          </w:rPr>
          <w:t xml:space="preserve">.1-1, table </w:t>
        </w:r>
      </w:ins>
      <w:r w:rsidR="00C748C3">
        <w:rPr>
          <w:rFonts w:cs="v4.2.0"/>
          <w:lang w:eastAsia="en-GB"/>
        </w:rPr>
        <w:t>A.7.3.2.1.X1</w:t>
      </w:r>
      <w:ins w:id="18" w:author="CATT - Gao Lingyu" w:date="2022-09-26T20:27:00Z">
        <w:r>
          <w:rPr>
            <w:rFonts w:cs="v4.2.0"/>
            <w:lang w:eastAsia="en-GB"/>
          </w:rPr>
          <w:t xml:space="preserve">.1-2 and table </w:t>
        </w:r>
      </w:ins>
      <w:r w:rsidR="00C748C3">
        <w:rPr>
          <w:rFonts w:cs="v4.2.0"/>
          <w:lang w:eastAsia="en-GB"/>
        </w:rPr>
        <w:t>A.7.3.2.1.X1</w:t>
      </w:r>
      <w:ins w:id="19" w:author="CATT - Gao Lingyu" w:date="2022-09-26T20:27:00Z">
        <w:r w:rsidRPr="00714882">
          <w:rPr>
            <w:rFonts w:cs="v4.2.0"/>
            <w:lang w:eastAsia="en-GB"/>
          </w:rPr>
          <w:t>.1-3 below. The test consists of 3 successive time periods, with time duration of T1, T2 and T3 respectively. At the start of time period T2, cell 1, which is the active cell, becomes inactive. The time period T3 starts after the occurrence of the radio link failure.</w:t>
        </w:r>
      </w:ins>
    </w:p>
    <w:p w14:paraId="6DFEA55D" w14:textId="7A4A87E1" w:rsidR="00B9789E" w:rsidRPr="00714882" w:rsidRDefault="00B9789E" w:rsidP="00B9789E">
      <w:pPr>
        <w:keepNext/>
        <w:keepLines/>
        <w:overflowPunct w:val="0"/>
        <w:autoSpaceDE w:val="0"/>
        <w:autoSpaceDN w:val="0"/>
        <w:adjustRightInd w:val="0"/>
        <w:spacing w:before="60"/>
        <w:jc w:val="center"/>
        <w:textAlignment w:val="baseline"/>
        <w:rPr>
          <w:ins w:id="20" w:author="CATT - Gao Lingyu" w:date="2022-09-26T20:27:00Z"/>
          <w:rFonts w:ascii="Arial" w:hAnsi="Arial"/>
          <w:b/>
          <w:lang w:eastAsia="en-GB"/>
        </w:rPr>
      </w:pPr>
      <w:ins w:id="21" w:author="CATT - Gao Lingyu" w:date="2022-09-26T20:27:00Z">
        <w:r>
          <w:rPr>
            <w:rFonts w:ascii="Arial" w:hAnsi="Arial"/>
            <w:b/>
            <w:lang w:eastAsia="en-GB"/>
          </w:rPr>
          <w:t xml:space="preserve">Table </w:t>
        </w:r>
      </w:ins>
      <w:r w:rsidR="00C748C3">
        <w:rPr>
          <w:rFonts w:ascii="Arial" w:hAnsi="Arial"/>
          <w:b/>
          <w:lang w:eastAsia="en-GB"/>
        </w:rPr>
        <w:t>A.7.3.2.1.X1</w:t>
      </w:r>
      <w:ins w:id="22"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11E01749" w14:textId="77777777" w:rsidTr="00843D0C">
        <w:trPr>
          <w:ins w:id="23" w:author="CATT - Gao Lingyu" w:date="2022-09-26T20:27:00Z"/>
        </w:trPr>
        <w:tc>
          <w:tcPr>
            <w:tcW w:w="2276" w:type="dxa"/>
            <w:shd w:val="clear" w:color="auto" w:fill="auto"/>
            <w:vAlign w:val="center"/>
          </w:tcPr>
          <w:p w14:paraId="5D1AE076" w14:textId="77777777" w:rsidR="00B9789E" w:rsidRPr="00714882" w:rsidRDefault="00B9789E" w:rsidP="00843D0C">
            <w:pPr>
              <w:keepNext/>
              <w:keepLines/>
              <w:overflowPunct w:val="0"/>
              <w:autoSpaceDE w:val="0"/>
              <w:autoSpaceDN w:val="0"/>
              <w:adjustRightInd w:val="0"/>
              <w:spacing w:after="0"/>
              <w:jc w:val="center"/>
              <w:textAlignment w:val="baseline"/>
              <w:rPr>
                <w:ins w:id="24" w:author="CATT - Gao Lingyu" w:date="2022-09-26T20:27:00Z"/>
                <w:rFonts w:ascii="Arial" w:hAnsi="Arial"/>
                <w:b/>
                <w:sz w:val="18"/>
                <w:lang w:eastAsia="en-GB"/>
              </w:rPr>
            </w:pPr>
            <w:ins w:id="25" w:author="CATT - Gao Lingyu" w:date="2022-09-26T20:27:00Z">
              <w:r w:rsidRPr="00714882">
                <w:rPr>
                  <w:rFonts w:ascii="Arial" w:hAnsi="Arial"/>
                  <w:b/>
                  <w:sz w:val="18"/>
                  <w:lang w:eastAsia="en-GB"/>
                </w:rPr>
                <w:t>Config</w:t>
              </w:r>
            </w:ins>
          </w:p>
        </w:tc>
        <w:tc>
          <w:tcPr>
            <w:tcW w:w="7074" w:type="dxa"/>
            <w:shd w:val="clear" w:color="auto" w:fill="auto"/>
            <w:vAlign w:val="center"/>
          </w:tcPr>
          <w:p w14:paraId="6B21FC7C" w14:textId="77777777" w:rsidR="00B9789E" w:rsidRPr="00714882" w:rsidRDefault="00B9789E" w:rsidP="00843D0C">
            <w:pPr>
              <w:keepNext/>
              <w:keepLines/>
              <w:overflowPunct w:val="0"/>
              <w:autoSpaceDE w:val="0"/>
              <w:autoSpaceDN w:val="0"/>
              <w:adjustRightInd w:val="0"/>
              <w:spacing w:after="0"/>
              <w:jc w:val="center"/>
              <w:textAlignment w:val="baseline"/>
              <w:rPr>
                <w:ins w:id="26" w:author="CATT - Gao Lingyu" w:date="2022-09-26T20:27:00Z"/>
                <w:rFonts w:ascii="Arial" w:hAnsi="Arial"/>
                <w:b/>
                <w:sz w:val="18"/>
                <w:lang w:eastAsia="en-GB"/>
              </w:rPr>
            </w:pPr>
            <w:ins w:id="27" w:author="CATT - Gao Lingyu" w:date="2022-09-26T20:27:00Z">
              <w:r w:rsidRPr="00714882">
                <w:rPr>
                  <w:rFonts w:ascii="Arial" w:hAnsi="Arial"/>
                  <w:b/>
                  <w:sz w:val="18"/>
                  <w:lang w:eastAsia="en-GB"/>
                </w:rPr>
                <w:t>Description</w:t>
              </w:r>
            </w:ins>
          </w:p>
        </w:tc>
      </w:tr>
      <w:tr w:rsidR="00B9789E" w:rsidRPr="00714882" w14:paraId="572F0AAA" w14:textId="77777777" w:rsidTr="00843D0C">
        <w:trPr>
          <w:ins w:id="28" w:author="CATT - Gao Lingyu" w:date="2022-09-26T20:27:00Z"/>
        </w:trPr>
        <w:tc>
          <w:tcPr>
            <w:tcW w:w="2276" w:type="dxa"/>
            <w:shd w:val="clear" w:color="auto" w:fill="auto"/>
            <w:vAlign w:val="center"/>
          </w:tcPr>
          <w:p w14:paraId="5CEA1745" w14:textId="77777777" w:rsidR="00B9789E" w:rsidRPr="00714882" w:rsidRDefault="00B9789E" w:rsidP="00843D0C">
            <w:pPr>
              <w:keepNext/>
              <w:keepLines/>
              <w:overflowPunct w:val="0"/>
              <w:autoSpaceDE w:val="0"/>
              <w:autoSpaceDN w:val="0"/>
              <w:adjustRightInd w:val="0"/>
              <w:spacing w:after="0"/>
              <w:textAlignment w:val="baseline"/>
              <w:rPr>
                <w:ins w:id="29" w:author="CATT - Gao Lingyu" w:date="2022-09-26T20:27:00Z"/>
                <w:rFonts w:ascii="Arial" w:hAnsi="Arial"/>
                <w:sz w:val="18"/>
                <w:lang w:eastAsia="en-GB"/>
              </w:rPr>
            </w:pPr>
            <w:ins w:id="30" w:author="CATT - Gao Lingyu" w:date="2022-09-26T20:27:00Z">
              <w:r w:rsidRPr="00714882">
                <w:rPr>
                  <w:rFonts w:ascii="Arial" w:hAnsi="Arial"/>
                  <w:sz w:val="18"/>
                  <w:lang w:eastAsia="en-GB"/>
                </w:rPr>
                <w:t>1</w:t>
              </w:r>
            </w:ins>
          </w:p>
        </w:tc>
        <w:tc>
          <w:tcPr>
            <w:tcW w:w="7074" w:type="dxa"/>
            <w:shd w:val="clear" w:color="auto" w:fill="auto"/>
            <w:vAlign w:val="center"/>
          </w:tcPr>
          <w:p w14:paraId="1B8BA469" w14:textId="77777777" w:rsidR="00B9789E" w:rsidRPr="00714882" w:rsidRDefault="00B9789E" w:rsidP="00843D0C">
            <w:pPr>
              <w:keepNext/>
              <w:keepLines/>
              <w:overflowPunct w:val="0"/>
              <w:autoSpaceDE w:val="0"/>
              <w:autoSpaceDN w:val="0"/>
              <w:adjustRightInd w:val="0"/>
              <w:spacing w:after="0"/>
              <w:textAlignment w:val="baseline"/>
              <w:rPr>
                <w:ins w:id="31" w:author="CATT - Gao Lingyu" w:date="2022-09-26T20:27:00Z"/>
                <w:rFonts w:ascii="Arial" w:hAnsi="Arial"/>
                <w:sz w:val="18"/>
                <w:lang w:eastAsia="en-GB"/>
              </w:rPr>
            </w:pPr>
            <w:ins w:id="32" w:author="CATT - Gao Lingyu" w:date="2022-09-26T20:27: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6AFEF8C3" w14:textId="77777777" w:rsidTr="00843D0C">
        <w:trPr>
          <w:ins w:id="33" w:author="CATT - Gao Lingyu" w:date="2022-09-26T20:54:00Z"/>
        </w:trPr>
        <w:tc>
          <w:tcPr>
            <w:tcW w:w="2276" w:type="dxa"/>
            <w:shd w:val="clear" w:color="auto" w:fill="auto"/>
          </w:tcPr>
          <w:p w14:paraId="42B8F047" w14:textId="77777777" w:rsidR="00B9789E" w:rsidRPr="00714882" w:rsidRDefault="00B9789E" w:rsidP="00843D0C">
            <w:pPr>
              <w:keepNext/>
              <w:keepLines/>
              <w:overflowPunct w:val="0"/>
              <w:autoSpaceDE w:val="0"/>
              <w:autoSpaceDN w:val="0"/>
              <w:adjustRightInd w:val="0"/>
              <w:spacing w:after="0"/>
              <w:textAlignment w:val="baseline"/>
              <w:rPr>
                <w:ins w:id="34" w:author="CATT - Gao Lingyu" w:date="2022-09-26T20:54:00Z"/>
                <w:rFonts w:ascii="Arial" w:hAnsi="Arial"/>
                <w:sz w:val="18"/>
                <w:lang w:eastAsia="en-GB"/>
              </w:rPr>
            </w:pPr>
            <w:ins w:id="35" w:author="CATT - Gao Lingyu" w:date="2022-09-26T20:55:00Z">
              <w:r w:rsidRPr="00145DA4">
                <w:rPr>
                  <w:rFonts w:ascii="Arial" w:hAnsi="Arial"/>
                  <w:sz w:val="18"/>
                  <w:lang w:eastAsia="en-GB"/>
                </w:rPr>
                <w:t>2</w:t>
              </w:r>
            </w:ins>
          </w:p>
        </w:tc>
        <w:tc>
          <w:tcPr>
            <w:tcW w:w="7074" w:type="dxa"/>
            <w:shd w:val="clear" w:color="auto" w:fill="auto"/>
          </w:tcPr>
          <w:p w14:paraId="4BE6A970" w14:textId="77777777" w:rsidR="00B9789E" w:rsidRPr="00714882" w:rsidRDefault="00B9789E" w:rsidP="00843D0C">
            <w:pPr>
              <w:keepNext/>
              <w:keepLines/>
              <w:overflowPunct w:val="0"/>
              <w:autoSpaceDE w:val="0"/>
              <w:autoSpaceDN w:val="0"/>
              <w:adjustRightInd w:val="0"/>
              <w:spacing w:after="0"/>
              <w:textAlignment w:val="baseline"/>
              <w:rPr>
                <w:ins w:id="36" w:author="CATT - Gao Lingyu" w:date="2022-09-26T20:54:00Z"/>
                <w:rFonts w:ascii="Arial" w:hAnsi="Arial"/>
                <w:sz w:val="18"/>
                <w:lang w:eastAsia="en-GB"/>
              </w:rPr>
            </w:pPr>
            <w:ins w:id="37" w:author="CATT - Gao Lingyu" w:date="2022-09-26T20:55:00Z">
              <w:r w:rsidRPr="00145DA4">
                <w:rPr>
                  <w:rFonts w:ascii="Arial" w:hAnsi="Arial"/>
                  <w:sz w:val="18"/>
                  <w:lang w:eastAsia="en-GB"/>
                </w:rPr>
                <w:t>NR 480 kHz SSB SCS, 400MHz bandwidth, TDD duplex mode</w:t>
              </w:r>
            </w:ins>
          </w:p>
        </w:tc>
      </w:tr>
      <w:tr w:rsidR="00B9789E" w:rsidRPr="00714882" w14:paraId="2998012A" w14:textId="77777777" w:rsidTr="00843D0C">
        <w:trPr>
          <w:ins w:id="38" w:author="CATT - Gao Lingyu" w:date="2022-09-26T20:55:00Z"/>
        </w:trPr>
        <w:tc>
          <w:tcPr>
            <w:tcW w:w="2276" w:type="dxa"/>
            <w:shd w:val="clear" w:color="auto" w:fill="auto"/>
          </w:tcPr>
          <w:p w14:paraId="529A5131" w14:textId="77777777" w:rsidR="00B9789E" w:rsidRPr="00714882" w:rsidRDefault="00B9789E" w:rsidP="00843D0C">
            <w:pPr>
              <w:keepNext/>
              <w:keepLines/>
              <w:overflowPunct w:val="0"/>
              <w:autoSpaceDE w:val="0"/>
              <w:autoSpaceDN w:val="0"/>
              <w:adjustRightInd w:val="0"/>
              <w:spacing w:after="0"/>
              <w:textAlignment w:val="baseline"/>
              <w:rPr>
                <w:ins w:id="39" w:author="CATT - Gao Lingyu" w:date="2022-09-26T20:55:00Z"/>
                <w:rFonts w:ascii="Arial" w:hAnsi="Arial"/>
                <w:sz w:val="18"/>
                <w:lang w:eastAsia="en-GB"/>
              </w:rPr>
            </w:pPr>
            <w:ins w:id="40" w:author="CATT - Gao Lingyu" w:date="2022-09-26T20:55:00Z">
              <w:r w:rsidRPr="00145DA4">
                <w:rPr>
                  <w:rFonts w:ascii="Arial" w:hAnsi="Arial"/>
                  <w:sz w:val="18"/>
                  <w:lang w:eastAsia="en-GB"/>
                </w:rPr>
                <w:t>3</w:t>
              </w:r>
            </w:ins>
          </w:p>
        </w:tc>
        <w:tc>
          <w:tcPr>
            <w:tcW w:w="7074" w:type="dxa"/>
            <w:shd w:val="clear" w:color="auto" w:fill="auto"/>
          </w:tcPr>
          <w:p w14:paraId="0529A47D" w14:textId="77777777" w:rsidR="00B9789E" w:rsidRPr="00714882" w:rsidRDefault="00B9789E" w:rsidP="00843D0C">
            <w:pPr>
              <w:keepNext/>
              <w:keepLines/>
              <w:overflowPunct w:val="0"/>
              <w:autoSpaceDE w:val="0"/>
              <w:autoSpaceDN w:val="0"/>
              <w:adjustRightInd w:val="0"/>
              <w:spacing w:after="0"/>
              <w:textAlignment w:val="baseline"/>
              <w:rPr>
                <w:ins w:id="41" w:author="CATT - Gao Lingyu" w:date="2022-09-26T20:55:00Z"/>
                <w:rFonts w:ascii="Arial" w:hAnsi="Arial"/>
                <w:sz w:val="18"/>
                <w:lang w:eastAsia="en-GB"/>
              </w:rPr>
            </w:pPr>
            <w:ins w:id="42" w:author="CATT - Gao Lingyu" w:date="2022-09-26T20:55:00Z">
              <w:r w:rsidRPr="00145DA4">
                <w:rPr>
                  <w:rFonts w:ascii="Arial" w:hAnsi="Arial"/>
                  <w:sz w:val="18"/>
                  <w:lang w:eastAsia="en-GB"/>
                </w:rPr>
                <w:t>NR 960 kHz SSB SCS, 400MHz bandwidth, TDD duplex mode</w:t>
              </w:r>
            </w:ins>
          </w:p>
        </w:tc>
      </w:tr>
      <w:tr w:rsidR="00B9789E" w:rsidRPr="00714882" w14:paraId="6659E49E" w14:textId="77777777" w:rsidTr="00843D0C">
        <w:trPr>
          <w:ins w:id="43" w:author="CATT - Gao Lingyu" w:date="2022-09-26T20:55:00Z"/>
        </w:trPr>
        <w:tc>
          <w:tcPr>
            <w:tcW w:w="9350" w:type="dxa"/>
            <w:gridSpan w:val="2"/>
            <w:shd w:val="clear" w:color="auto" w:fill="auto"/>
          </w:tcPr>
          <w:p w14:paraId="4771731C" w14:textId="77777777" w:rsidR="00B9789E" w:rsidRPr="00145DA4" w:rsidRDefault="00B9789E" w:rsidP="00843D0C">
            <w:pPr>
              <w:keepNext/>
              <w:keepLines/>
              <w:overflowPunct w:val="0"/>
              <w:autoSpaceDE w:val="0"/>
              <w:autoSpaceDN w:val="0"/>
              <w:adjustRightInd w:val="0"/>
              <w:spacing w:after="0"/>
              <w:textAlignment w:val="baseline"/>
              <w:rPr>
                <w:ins w:id="44" w:author="CATT - Gao Lingyu" w:date="2022-09-26T20:55:00Z"/>
                <w:rFonts w:ascii="Arial" w:hAnsi="Arial"/>
                <w:sz w:val="18"/>
                <w:lang w:eastAsia="en-GB"/>
              </w:rPr>
            </w:pPr>
            <w:ins w:id="45" w:author="CATT - Gao Lingyu" w:date="2022-09-26T20:56:00Z">
              <w:r w:rsidRPr="00145DA4">
                <w:rPr>
                  <w:rFonts w:ascii="Arial" w:hAnsi="Arial"/>
                  <w:sz w:val="18"/>
                  <w:lang w:eastAsia="en-GB"/>
                </w:rPr>
                <w:t>Note:    The UE is only required to be tested in one of the supported test configurations</w:t>
              </w:r>
            </w:ins>
          </w:p>
        </w:tc>
      </w:tr>
    </w:tbl>
    <w:p w14:paraId="21A46D5F" w14:textId="77777777" w:rsidR="00B9789E" w:rsidRPr="00714882" w:rsidRDefault="00B9789E" w:rsidP="00B9789E">
      <w:pPr>
        <w:overflowPunct w:val="0"/>
        <w:autoSpaceDE w:val="0"/>
        <w:autoSpaceDN w:val="0"/>
        <w:adjustRightInd w:val="0"/>
        <w:textAlignment w:val="baseline"/>
        <w:rPr>
          <w:ins w:id="46" w:author="CATT - Gao Lingyu" w:date="2022-09-26T20:27:00Z"/>
          <w:lang w:eastAsia="en-GB"/>
        </w:rPr>
      </w:pPr>
    </w:p>
    <w:p w14:paraId="3C04A589" w14:textId="2EBBBB21" w:rsidR="00B9789E" w:rsidRPr="00202D37" w:rsidRDefault="00B9789E" w:rsidP="00B9789E">
      <w:pPr>
        <w:keepNext/>
        <w:keepLines/>
        <w:overflowPunct w:val="0"/>
        <w:autoSpaceDE w:val="0"/>
        <w:autoSpaceDN w:val="0"/>
        <w:adjustRightInd w:val="0"/>
        <w:spacing w:before="60"/>
        <w:jc w:val="center"/>
        <w:textAlignment w:val="baseline"/>
        <w:rPr>
          <w:ins w:id="47" w:author="CATT - Gao Lingyu" w:date="2022-09-26T20:27:00Z"/>
          <w:rFonts w:ascii="Arial" w:hAnsi="Arial"/>
          <w:b/>
          <w:lang w:eastAsia="zh-CN"/>
        </w:rPr>
      </w:pPr>
      <w:ins w:id="48" w:author="CATT - Gao Lingyu" w:date="2022-09-26T20:27:00Z">
        <w:r>
          <w:rPr>
            <w:rFonts w:ascii="Arial" w:hAnsi="Arial"/>
            <w:b/>
            <w:lang w:eastAsia="en-GB"/>
          </w:rPr>
          <w:t xml:space="preserve">Table </w:t>
        </w:r>
      </w:ins>
      <w:r w:rsidR="00C748C3">
        <w:rPr>
          <w:rFonts w:ascii="Arial" w:hAnsi="Arial"/>
          <w:b/>
          <w:lang w:eastAsia="en-GB"/>
        </w:rPr>
        <w:t>A.7.3.2.1.X1</w:t>
      </w:r>
      <w:ins w:id="49" w:author="CATT - Gao Lingyu" w:date="2022-09-26T20:27:00Z">
        <w:r w:rsidRPr="00714882">
          <w:rPr>
            <w:rFonts w:ascii="Arial" w:hAnsi="Arial"/>
            <w:b/>
            <w:lang w:eastAsia="en-GB"/>
          </w:rPr>
          <w:t>.1-2: General test parameters for NR intra-frequency RRC Re-establishment test case in FR2</w:t>
        </w:r>
      </w:ins>
      <w:ins w:id="50" w:author="CATT - Gao Lingyu" w:date="2022-09-26T20:51:00Z">
        <w:r>
          <w:rPr>
            <w:rFonts w:ascii="Arial" w:hAnsi="Arial" w:hint="eastAsia"/>
            <w:b/>
            <w:lang w:eastAsia="zh-CN"/>
          </w:rPr>
          <w:t>-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2CE4F3CD" w14:textId="77777777" w:rsidTr="00843D0C">
        <w:trPr>
          <w:cantSplit/>
          <w:ins w:id="51" w:author="CATT - Gao Lingyu" w:date="2022-09-26T20:27:00Z"/>
        </w:trPr>
        <w:tc>
          <w:tcPr>
            <w:tcW w:w="2802" w:type="dxa"/>
            <w:gridSpan w:val="2"/>
          </w:tcPr>
          <w:p w14:paraId="194F5250" w14:textId="77777777" w:rsidR="00B9789E" w:rsidRPr="00714882" w:rsidRDefault="00B9789E" w:rsidP="00843D0C">
            <w:pPr>
              <w:keepNext/>
              <w:keepLines/>
              <w:overflowPunct w:val="0"/>
              <w:autoSpaceDE w:val="0"/>
              <w:autoSpaceDN w:val="0"/>
              <w:adjustRightInd w:val="0"/>
              <w:spacing w:after="0"/>
              <w:jc w:val="center"/>
              <w:textAlignment w:val="baseline"/>
              <w:rPr>
                <w:ins w:id="52" w:author="CATT - Gao Lingyu" w:date="2022-09-26T20:27:00Z"/>
                <w:rFonts w:ascii="Arial" w:hAnsi="Arial"/>
                <w:b/>
                <w:sz w:val="18"/>
                <w:lang w:eastAsia="en-GB"/>
              </w:rPr>
            </w:pPr>
            <w:ins w:id="53" w:author="CATT - Gao Lingyu" w:date="2022-09-26T20:27:00Z">
              <w:r w:rsidRPr="00714882">
                <w:rPr>
                  <w:rFonts w:ascii="Arial" w:hAnsi="Arial"/>
                  <w:b/>
                  <w:sz w:val="18"/>
                  <w:lang w:eastAsia="en-GB"/>
                </w:rPr>
                <w:t>Parameter</w:t>
              </w:r>
            </w:ins>
          </w:p>
        </w:tc>
        <w:tc>
          <w:tcPr>
            <w:tcW w:w="708" w:type="dxa"/>
          </w:tcPr>
          <w:p w14:paraId="13157CDD" w14:textId="77777777" w:rsidR="00B9789E" w:rsidRPr="00714882" w:rsidRDefault="00B9789E" w:rsidP="00843D0C">
            <w:pPr>
              <w:keepNext/>
              <w:keepLines/>
              <w:overflowPunct w:val="0"/>
              <w:autoSpaceDE w:val="0"/>
              <w:autoSpaceDN w:val="0"/>
              <w:adjustRightInd w:val="0"/>
              <w:spacing w:after="0"/>
              <w:jc w:val="center"/>
              <w:textAlignment w:val="baseline"/>
              <w:rPr>
                <w:ins w:id="54" w:author="CATT - Gao Lingyu" w:date="2022-09-26T20:27:00Z"/>
                <w:rFonts w:ascii="Arial" w:hAnsi="Arial"/>
                <w:b/>
                <w:sz w:val="18"/>
                <w:lang w:eastAsia="en-GB"/>
              </w:rPr>
            </w:pPr>
            <w:ins w:id="55" w:author="CATT - Gao Lingyu" w:date="2022-09-26T20:27:00Z">
              <w:r w:rsidRPr="00714882">
                <w:rPr>
                  <w:rFonts w:ascii="Arial" w:hAnsi="Arial"/>
                  <w:b/>
                  <w:sz w:val="18"/>
                  <w:lang w:eastAsia="en-GB"/>
                </w:rPr>
                <w:t>Unit</w:t>
              </w:r>
            </w:ins>
          </w:p>
        </w:tc>
        <w:tc>
          <w:tcPr>
            <w:tcW w:w="1418" w:type="dxa"/>
          </w:tcPr>
          <w:p w14:paraId="3A63EDCC" w14:textId="77777777" w:rsidR="00B9789E" w:rsidRPr="00714882" w:rsidRDefault="00B9789E" w:rsidP="00843D0C">
            <w:pPr>
              <w:keepNext/>
              <w:keepLines/>
              <w:overflowPunct w:val="0"/>
              <w:autoSpaceDE w:val="0"/>
              <w:autoSpaceDN w:val="0"/>
              <w:adjustRightInd w:val="0"/>
              <w:spacing w:after="0"/>
              <w:jc w:val="center"/>
              <w:textAlignment w:val="baseline"/>
              <w:rPr>
                <w:ins w:id="56" w:author="CATT - Gao Lingyu" w:date="2022-09-26T20:27:00Z"/>
                <w:rFonts w:ascii="Arial" w:hAnsi="Arial"/>
                <w:b/>
                <w:sz w:val="18"/>
                <w:lang w:eastAsia="zh-CN"/>
              </w:rPr>
            </w:pPr>
            <w:ins w:id="57" w:author="CATT - Gao Lingyu" w:date="2022-09-26T20:27:00Z">
              <w:r w:rsidRPr="00714882">
                <w:rPr>
                  <w:rFonts w:ascii="Arial" w:hAnsi="Arial"/>
                  <w:b/>
                  <w:sz w:val="18"/>
                  <w:lang w:eastAsia="zh-CN"/>
                </w:rPr>
                <w:t>Test configuration</w:t>
              </w:r>
            </w:ins>
          </w:p>
        </w:tc>
        <w:tc>
          <w:tcPr>
            <w:tcW w:w="1134" w:type="dxa"/>
          </w:tcPr>
          <w:p w14:paraId="26A677D6" w14:textId="77777777" w:rsidR="00B9789E" w:rsidRPr="00714882" w:rsidRDefault="00B9789E" w:rsidP="00843D0C">
            <w:pPr>
              <w:keepNext/>
              <w:keepLines/>
              <w:overflowPunct w:val="0"/>
              <w:autoSpaceDE w:val="0"/>
              <w:autoSpaceDN w:val="0"/>
              <w:adjustRightInd w:val="0"/>
              <w:spacing w:after="0"/>
              <w:jc w:val="center"/>
              <w:textAlignment w:val="baseline"/>
              <w:rPr>
                <w:ins w:id="58" w:author="CATT - Gao Lingyu" w:date="2022-09-26T20:27:00Z"/>
                <w:rFonts w:ascii="Arial" w:hAnsi="Arial"/>
                <w:b/>
                <w:sz w:val="18"/>
                <w:lang w:eastAsia="en-GB"/>
              </w:rPr>
            </w:pPr>
            <w:ins w:id="59" w:author="CATT - Gao Lingyu" w:date="2022-09-26T20:27:00Z">
              <w:r w:rsidRPr="00714882">
                <w:rPr>
                  <w:rFonts w:ascii="Arial" w:hAnsi="Arial"/>
                  <w:b/>
                  <w:sz w:val="18"/>
                  <w:lang w:eastAsia="en-GB"/>
                </w:rPr>
                <w:t>Value</w:t>
              </w:r>
            </w:ins>
          </w:p>
        </w:tc>
        <w:tc>
          <w:tcPr>
            <w:tcW w:w="3544" w:type="dxa"/>
          </w:tcPr>
          <w:p w14:paraId="5B502694" w14:textId="77777777" w:rsidR="00B9789E" w:rsidRPr="00714882" w:rsidRDefault="00B9789E" w:rsidP="00843D0C">
            <w:pPr>
              <w:keepNext/>
              <w:keepLines/>
              <w:overflowPunct w:val="0"/>
              <w:autoSpaceDE w:val="0"/>
              <w:autoSpaceDN w:val="0"/>
              <w:adjustRightInd w:val="0"/>
              <w:spacing w:after="0"/>
              <w:jc w:val="center"/>
              <w:textAlignment w:val="baseline"/>
              <w:rPr>
                <w:ins w:id="60" w:author="CATT - Gao Lingyu" w:date="2022-09-26T20:27:00Z"/>
                <w:rFonts w:ascii="Arial" w:hAnsi="Arial"/>
                <w:b/>
                <w:sz w:val="18"/>
                <w:lang w:eastAsia="en-GB"/>
              </w:rPr>
            </w:pPr>
            <w:ins w:id="61" w:author="CATT - Gao Lingyu" w:date="2022-09-26T20:27:00Z">
              <w:r w:rsidRPr="00714882">
                <w:rPr>
                  <w:rFonts w:ascii="Arial" w:hAnsi="Arial"/>
                  <w:b/>
                  <w:sz w:val="18"/>
                  <w:lang w:eastAsia="en-GB"/>
                </w:rPr>
                <w:t>Comment</w:t>
              </w:r>
            </w:ins>
          </w:p>
        </w:tc>
      </w:tr>
      <w:tr w:rsidR="00B9789E" w:rsidRPr="00714882" w14:paraId="72858C6B" w14:textId="77777777" w:rsidTr="00843D0C">
        <w:trPr>
          <w:cantSplit/>
          <w:ins w:id="62" w:author="CATT - Gao Lingyu" w:date="2022-09-26T20:27:00Z"/>
        </w:trPr>
        <w:tc>
          <w:tcPr>
            <w:tcW w:w="1008" w:type="dxa"/>
            <w:tcBorders>
              <w:bottom w:val="nil"/>
            </w:tcBorders>
            <w:shd w:val="clear" w:color="auto" w:fill="auto"/>
          </w:tcPr>
          <w:p w14:paraId="6669D8DC" w14:textId="77777777" w:rsidR="00B9789E" w:rsidRPr="00714882" w:rsidRDefault="00B9789E" w:rsidP="00843D0C">
            <w:pPr>
              <w:keepNext/>
              <w:keepLines/>
              <w:overflowPunct w:val="0"/>
              <w:autoSpaceDE w:val="0"/>
              <w:autoSpaceDN w:val="0"/>
              <w:adjustRightInd w:val="0"/>
              <w:spacing w:after="0"/>
              <w:textAlignment w:val="baseline"/>
              <w:rPr>
                <w:ins w:id="63" w:author="CATT - Gao Lingyu" w:date="2022-09-26T20:27:00Z"/>
                <w:rFonts w:ascii="Arial" w:hAnsi="Arial"/>
                <w:sz w:val="18"/>
                <w:lang w:eastAsia="en-GB"/>
              </w:rPr>
            </w:pPr>
            <w:ins w:id="64" w:author="CATT - Gao Lingyu" w:date="2022-09-26T20:27:00Z">
              <w:r w:rsidRPr="00714882">
                <w:rPr>
                  <w:rFonts w:ascii="Arial" w:hAnsi="Arial"/>
                  <w:sz w:val="18"/>
                  <w:lang w:eastAsia="en-GB"/>
                </w:rPr>
                <w:t>Initial condition</w:t>
              </w:r>
            </w:ins>
          </w:p>
        </w:tc>
        <w:tc>
          <w:tcPr>
            <w:tcW w:w="1794" w:type="dxa"/>
          </w:tcPr>
          <w:p w14:paraId="05B16484" w14:textId="77777777" w:rsidR="00B9789E" w:rsidRPr="00714882" w:rsidRDefault="00B9789E" w:rsidP="00843D0C">
            <w:pPr>
              <w:keepNext/>
              <w:keepLines/>
              <w:overflowPunct w:val="0"/>
              <w:autoSpaceDE w:val="0"/>
              <w:autoSpaceDN w:val="0"/>
              <w:adjustRightInd w:val="0"/>
              <w:spacing w:after="0"/>
              <w:textAlignment w:val="baseline"/>
              <w:rPr>
                <w:ins w:id="65" w:author="CATT - Gao Lingyu" w:date="2022-09-26T20:27:00Z"/>
                <w:rFonts w:ascii="Arial" w:hAnsi="Arial"/>
                <w:sz w:val="18"/>
                <w:lang w:eastAsia="en-GB"/>
              </w:rPr>
            </w:pPr>
            <w:ins w:id="66" w:author="CATT - Gao Lingyu" w:date="2022-09-26T20:27:00Z">
              <w:r w:rsidRPr="00714882">
                <w:rPr>
                  <w:rFonts w:ascii="Arial" w:hAnsi="Arial"/>
                  <w:sz w:val="18"/>
                  <w:lang w:eastAsia="en-GB"/>
                </w:rPr>
                <w:t>Active cell</w:t>
              </w:r>
            </w:ins>
          </w:p>
        </w:tc>
        <w:tc>
          <w:tcPr>
            <w:tcW w:w="708" w:type="dxa"/>
          </w:tcPr>
          <w:p w14:paraId="0169C159" w14:textId="77777777" w:rsidR="00B9789E" w:rsidRPr="00714882" w:rsidRDefault="00B9789E" w:rsidP="00843D0C">
            <w:pPr>
              <w:keepNext/>
              <w:keepLines/>
              <w:overflowPunct w:val="0"/>
              <w:autoSpaceDE w:val="0"/>
              <w:autoSpaceDN w:val="0"/>
              <w:adjustRightInd w:val="0"/>
              <w:spacing w:after="0"/>
              <w:jc w:val="center"/>
              <w:textAlignment w:val="baseline"/>
              <w:rPr>
                <w:ins w:id="67" w:author="CATT - Gao Lingyu" w:date="2022-09-26T20:27:00Z"/>
                <w:rFonts w:ascii="Arial" w:hAnsi="Arial"/>
                <w:sz w:val="18"/>
                <w:lang w:eastAsia="en-GB"/>
              </w:rPr>
            </w:pPr>
          </w:p>
        </w:tc>
        <w:tc>
          <w:tcPr>
            <w:tcW w:w="1418" w:type="dxa"/>
          </w:tcPr>
          <w:p w14:paraId="512B18F2" w14:textId="77777777" w:rsidR="00B9789E" w:rsidRPr="00714882" w:rsidRDefault="00B9789E" w:rsidP="00843D0C">
            <w:pPr>
              <w:keepNext/>
              <w:keepLines/>
              <w:overflowPunct w:val="0"/>
              <w:autoSpaceDE w:val="0"/>
              <w:autoSpaceDN w:val="0"/>
              <w:adjustRightInd w:val="0"/>
              <w:spacing w:after="0"/>
              <w:jc w:val="center"/>
              <w:textAlignment w:val="baseline"/>
              <w:rPr>
                <w:ins w:id="68" w:author="CATT - Gao Lingyu" w:date="2022-09-26T20:27:00Z"/>
                <w:rFonts w:ascii="Arial" w:hAnsi="Arial"/>
                <w:sz w:val="18"/>
                <w:lang w:eastAsia="zh-CN"/>
              </w:rPr>
            </w:pPr>
            <w:ins w:id="69" w:author="CATT - Gao Lingyu" w:date="2022-09-27T10:41:00Z">
              <w:r w:rsidRPr="0056455D">
                <w:rPr>
                  <w:rFonts w:ascii="Arial" w:hAnsi="Arial" w:cs="v4.2.0"/>
                  <w:sz w:val="18"/>
                  <w:lang w:eastAsia="zh-CN"/>
                </w:rPr>
                <w:t>1,2,3</w:t>
              </w:r>
            </w:ins>
          </w:p>
        </w:tc>
        <w:tc>
          <w:tcPr>
            <w:tcW w:w="1134" w:type="dxa"/>
          </w:tcPr>
          <w:p w14:paraId="7D68DCCB" w14:textId="77777777" w:rsidR="00B9789E" w:rsidRPr="00714882" w:rsidRDefault="00B9789E" w:rsidP="00843D0C">
            <w:pPr>
              <w:keepNext/>
              <w:keepLines/>
              <w:overflowPunct w:val="0"/>
              <w:autoSpaceDE w:val="0"/>
              <w:autoSpaceDN w:val="0"/>
              <w:adjustRightInd w:val="0"/>
              <w:spacing w:after="0"/>
              <w:jc w:val="center"/>
              <w:textAlignment w:val="baseline"/>
              <w:rPr>
                <w:ins w:id="70" w:author="CATT - Gao Lingyu" w:date="2022-09-26T20:27:00Z"/>
                <w:rFonts w:ascii="Arial" w:hAnsi="Arial"/>
                <w:sz w:val="18"/>
                <w:lang w:eastAsia="en-GB"/>
              </w:rPr>
            </w:pPr>
            <w:ins w:id="71" w:author="CATT - Gao Lingyu" w:date="2022-09-26T20:27:00Z">
              <w:r w:rsidRPr="00714882">
                <w:rPr>
                  <w:rFonts w:ascii="Arial" w:hAnsi="Arial"/>
                  <w:sz w:val="18"/>
                  <w:lang w:eastAsia="en-GB"/>
                </w:rPr>
                <w:t>Cell1</w:t>
              </w:r>
            </w:ins>
          </w:p>
        </w:tc>
        <w:tc>
          <w:tcPr>
            <w:tcW w:w="3544" w:type="dxa"/>
          </w:tcPr>
          <w:p w14:paraId="3AEB5E18" w14:textId="77777777" w:rsidR="00B9789E" w:rsidRPr="00714882" w:rsidRDefault="00B9789E" w:rsidP="00843D0C">
            <w:pPr>
              <w:keepNext/>
              <w:keepLines/>
              <w:overflowPunct w:val="0"/>
              <w:autoSpaceDE w:val="0"/>
              <w:autoSpaceDN w:val="0"/>
              <w:adjustRightInd w:val="0"/>
              <w:spacing w:after="0"/>
              <w:jc w:val="center"/>
              <w:textAlignment w:val="baseline"/>
              <w:rPr>
                <w:ins w:id="72" w:author="CATT - Gao Lingyu" w:date="2022-09-26T20:27:00Z"/>
                <w:rFonts w:ascii="Arial" w:hAnsi="Arial"/>
                <w:sz w:val="18"/>
                <w:lang w:eastAsia="en-GB"/>
              </w:rPr>
            </w:pPr>
          </w:p>
        </w:tc>
      </w:tr>
      <w:tr w:rsidR="00B9789E" w:rsidRPr="00714882" w14:paraId="278E6498" w14:textId="77777777" w:rsidTr="00843D0C">
        <w:trPr>
          <w:cantSplit/>
          <w:trHeight w:val="463"/>
          <w:ins w:id="73" w:author="CATT - Gao Lingyu" w:date="2022-09-26T20:27:00Z"/>
        </w:trPr>
        <w:tc>
          <w:tcPr>
            <w:tcW w:w="1008" w:type="dxa"/>
            <w:tcBorders>
              <w:top w:val="nil"/>
            </w:tcBorders>
            <w:shd w:val="clear" w:color="auto" w:fill="auto"/>
          </w:tcPr>
          <w:p w14:paraId="0868CC93" w14:textId="77777777" w:rsidR="00B9789E" w:rsidRPr="00714882" w:rsidRDefault="00B9789E" w:rsidP="00843D0C">
            <w:pPr>
              <w:keepNext/>
              <w:keepLines/>
              <w:overflowPunct w:val="0"/>
              <w:autoSpaceDE w:val="0"/>
              <w:autoSpaceDN w:val="0"/>
              <w:adjustRightInd w:val="0"/>
              <w:spacing w:after="0"/>
              <w:textAlignment w:val="baseline"/>
              <w:rPr>
                <w:ins w:id="74" w:author="CATT - Gao Lingyu" w:date="2022-09-26T20:27:00Z"/>
                <w:rFonts w:ascii="Arial" w:hAnsi="Arial"/>
                <w:sz w:val="18"/>
                <w:lang w:eastAsia="en-GB"/>
              </w:rPr>
            </w:pPr>
          </w:p>
        </w:tc>
        <w:tc>
          <w:tcPr>
            <w:tcW w:w="1794" w:type="dxa"/>
          </w:tcPr>
          <w:p w14:paraId="377CE5DD" w14:textId="77777777" w:rsidR="00B9789E" w:rsidRPr="00714882" w:rsidRDefault="00B9789E" w:rsidP="00843D0C">
            <w:pPr>
              <w:keepNext/>
              <w:keepLines/>
              <w:overflowPunct w:val="0"/>
              <w:autoSpaceDE w:val="0"/>
              <w:autoSpaceDN w:val="0"/>
              <w:adjustRightInd w:val="0"/>
              <w:spacing w:after="0"/>
              <w:textAlignment w:val="baseline"/>
              <w:rPr>
                <w:ins w:id="75" w:author="CATT - Gao Lingyu" w:date="2022-09-26T20:27:00Z"/>
                <w:rFonts w:ascii="Arial" w:hAnsi="Arial"/>
                <w:sz w:val="18"/>
                <w:lang w:eastAsia="en-GB"/>
              </w:rPr>
            </w:pPr>
            <w:ins w:id="76" w:author="CATT - Gao Lingyu" w:date="2022-09-26T20:27:00Z">
              <w:r w:rsidRPr="00714882">
                <w:rPr>
                  <w:rFonts w:ascii="Arial" w:hAnsi="Arial"/>
                  <w:sz w:val="18"/>
                  <w:lang w:eastAsia="en-GB"/>
                </w:rPr>
                <w:t>Neighbour cells</w:t>
              </w:r>
            </w:ins>
          </w:p>
        </w:tc>
        <w:tc>
          <w:tcPr>
            <w:tcW w:w="708" w:type="dxa"/>
          </w:tcPr>
          <w:p w14:paraId="4D8B2D8B" w14:textId="77777777" w:rsidR="00B9789E" w:rsidRPr="00714882" w:rsidRDefault="00B9789E" w:rsidP="00843D0C">
            <w:pPr>
              <w:keepNext/>
              <w:keepLines/>
              <w:overflowPunct w:val="0"/>
              <w:autoSpaceDE w:val="0"/>
              <w:autoSpaceDN w:val="0"/>
              <w:adjustRightInd w:val="0"/>
              <w:spacing w:after="0"/>
              <w:jc w:val="center"/>
              <w:textAlignment w:val="baseline"/>
              <w:rPr>
                <w:ins w:id="77" w:author="CATT - Gao Lingyu" w:date="2022-09-26T20:27:00Z"/>
                <w:rFonts w:ascii="Arial" w:hAnsi="Arial"/>
                <w:sz w:val="18"/>
                <w:lang w:eastAsia="en-GB"/>
              </w:rPr>
            </w:pPr>
          </w:p>
        </w:tc>
        <w:tc>
          <w:tcPr>
            <w:tcW w:w="1418" w:type="dxa"/>
          </w:tcPr>
          <w:p w14:paraId="6F5F1AAA" w14:textId="77777777" w:rsidR="00B9789E" w:rsidRPr="00714882" w:rsidRDefault="00B9789E" w:rsidP="00843D0C">
            <w:pPr>
              <w:keepNext/>
              <w:keepLines/>
              <w:overflowPunct w:val="0"/>
              <w:autoSpaceDE w:val="0"/>
              <w:autoSpaceDN w:val="0"/>
              <w:adjustRightInd w:val="0"/>
              <w:spacing w:after="0"/>
              <w:jc w:val="center"/>
              <w:textAlignment w:val="baseline"/>
              <w:rPr>
                <w:ins w:id="78" w:author="CATT - Gao Lingyu" w:date="2022-09-26T20:27:00Z"/>
                <w:rFonts w:ascii="Arial" w:hAnsi="Arial"/>
                <w:sz w:val="18"/>
                <w:lang w:eastAsia="en-GB"/>
              </w:rPr>
            </w:pPr>
            <w:ins w:id="79" w:author="CATT - Gao Lingyu" w:date="2022-09-27T10:41:00Z">
              <w:r w:rsidRPr="0056455D">
                <w:rPr>
                  <w:rFonts w:ascii="Arial" w:hAnsi="Arial" w:cs="v4.2.0"/>
                  <w:sz w:val="18"/>
                  <w:lang w:eastAsia="zh-CN"/>
                </w:rPr>
                <w:t>1,2,3</w:t>
              </w:r>
            </w:ins>
          </w:p>
        </w:tc>
        <w:tc>
          <w:tcPr>
            <w:tcW w:w="1134" w:type="dxa"/>
          </w:tcPr>
          <w:p w14:paraId="2E8EDE8D" w14:textId="77777777" w:rsidR="00B9789E" w:rsidRPr="00714882" w:rsidRDefault="00B9789E" w:rsidP="00843D0C">
            <w:pPr>
              <w:keepNext/>
              <w:keepLines/>
              <w:overflowPunct w:val="0"/>
              <w:autoSpaceDE w:val="0"/>
              <w:autoSpaceDN w:val="0"/>
              <w:adjustRightInd w:val="0"/>
              <w:spacing w:after="0"/>
              <w:jc w:val="center"/>
              <w:textAlignment w:val="baseline"/>
              <w:rPr>
                <w:ins w:id="80" w:author="CATT - Gao Lingyu" w:date="2022-09-26T20:27:00Z"/>
                <w:rFonts w:ascii="Arial" w:hAnsi="Arial"/>
                <w:sz w:val="18"/>
                <w:lang w:eastAsia="en-GB"/>
              </w:rPr>
            </w:pPr>
            <w:ins w:id="81"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39FC8530" w14:textId="77777777" w:rsidR="00B9789E" w:rsidRPr="00714882" w:rsidRDefault="00B9789E" w:rsidP="00843D0C">
            <w:pPr>
              <w:keepNext/>
              <w:keepLines/>
              <w:overflowPunct w:val="0"/>
              <w:autoSpaceDE w:val="0"/>
              <w:autoSpaceDN w:val="0"/>
              <w:adjustRightInd w:val="0"/>
              <w:spacing w:after="0"/>
              <w:jc w:val="center"/>
              <w:textAlignment w:val="baseline"/>
              <w:rPr>
                <w:ins w:id="82" w:author="CATT - Gao Lingyu" w:date="2022-09-26T20:27:00Z"/>
                <w:rFonts w:ascii="Arial" w:hAnsi="Arial"/>
                <w:sz w:val="18"/>
                <w:lang w:eastAsia="en-GB"/>
              </w:rPr>
            </w:pPr>
          </w:p>
        </w:tc>
      </w:tr>
      <w:tr w:rsidR="00B9789E" w:rsidRPr="00714882" w14:paraId="1563A2B3" w14:textId="77777777" w:rsidTr="00843D0C">
        <w:trPr>
          <w:cantSplit/>
          <w:ins w:id="83" w:author="CATT - Gao Lingyu" w:date="2022-09-26T20:27:00Z"/>
        </w:trPr>
        <w:tc>
          <w:tcPr>
            <w:tcW w:w="1008" w:type="dxa"/>
          </w:tcPr>
          <w:p w14:paraId="1CB5F31D" w14:textId="77777777" w:rsidR="00B9789E" w:rsidRPr="00714882" w:rsidRDefault="00B9789E" w:rsidP="00843D0C">
            <w:pPr>
              <w:keepNext/>
              <w:keepLines/>
              <w:overflowPunct w:val="0"/>
              <w:autoSpaceDE w:val="0"/>
              <w:autoSpaceDN w:val="0"/>
              <w:adjustRightInd w:val="0"/>
              <w:spacing w:after="0"/>
              <w:textAlignment w:val="baseline"/>
              <w:rPr>
                <w:ins w:id="84" w:author="CATT - Gao Lingyu" w:date="2022-09-26T20:27:00Z"/>
                <w:rFonts w:ascii="Arial" w:hAnsi="Arial"/>
                <w:sz w:val="18"/>
                <w:lang w:eastAsia="en-GB"/>
              </w:rPr>
            </w:pPr>
            <w:ins w:id="85" w:author="CATT - Gao Lingyu" w:date="2022-09-26T20:27:00Z">
              <w:r w:rsidRPr="00714882">
                <w:rPr>
                  <w:rFonts w:ascii="Arial" w:hAnsi="Arial"/>
                  <w:sz w:val="18"/>
                  <w:lang w:eastAsia="en-GB"/>
                </w:rPr>
                <w:t>Final condition</w:t>
              </w:r>
            </w:ins>
          </w:p>
        </w:tc>
        <w:tc>
          <w:tcPr>
            <w:tcW w:w="1794" w:type="dxa"/>
          </w:tcPr>
          <w:p w14:paraId="0B3C557D" w14:textId="77777777" w:rsidR="00B9789E" w:rsidRPr="00714882" w:rsidRDefault="00B9789E" w:rsidP="00843D0C">
            <w:pPr>
              <w:keepNext/>
              <w:keepLines/>
              <w:overflowPunct w:val="0"/>
              <w:autoSpaceDE w:val="0"/>
              <w:autoSpaceDN w:val="0"/>
              <w:adjustRightInd w:val="0"/>
              <w:spacing w:after="0"/>
              <w:textAlignment w:val="baseline"/>
              <w:rPr>
                <w:ins w:id="86" w:author="CATT - Gao Lingyu" w:date="2022-09-26T20:27:00Z"/>
                <w:rFonts w:ascii="Arial" w:hAnsi="Arial"/>
                <w:sz w:val="18"/>
                <w:lang w:eastAsia="en-GB"/>
              </w:rPr>
            </w:pPr>
            <w:ins w:id="87" w:author="CATT - Gao Lingyu" w:date="2022-09-26T20:27:00Z">
              <w:r w:rsidRPr="00714882">
                <w:rPr>
                  <w:rFonts w:ascii="Arial" w:hAnsi="Arial"/>
                  <w:sz w:val="18"/>
                  <w:lang w:eastAsia="en-GB"/>
                </w:rPr>
                <w:t>Active cell</w:t>
              </w:r>
            </w:ins>
          </w:p>
        </w:tc>
        <w:tc>
          <w:tcPr>
            <w:tcW w:w="708" w:type="dxa"/>
          </w:tcPr>
          <w:p w14:paraId="24A8477F" w14:textId="77777777" w:rsidR="00B9789E" w:rsidRPr="00714882" w:rsidRDefault="00B9789E" w:rsidP="00843D0C">
            <w:pPr>
              <w:keepNext/>
              <w:keepLines/>
              <w:overflowPunct w:val="0"/>
              <w:autoSpaceDE w:val="0"/>
              <w:autoSpaceDN w:val="0"/>
              <w:adjustRightInd w:val="0"/>
              <w:spacing w:after="0"/>
              <w:jc w:val="center"/>
              <w:textAlignment w:val="baseline"/>
              <w:rPr>
                <w:ins w:id="88" w:author="CATT - Gao Lingyu" w:date="2022-09-26T20:27:00Z"/>
                <w:rFonts w:ascii="Arial" w:hAnsi="Arial"/>
                <w:sz w:val="18"/>
                <w:lang w:eastAsia="en-GB"/>
              </w:rPr>
            </w:pPr>
          </w:p>
        </w:tc>
        <w:tc>
          <w:tcPr>
            <w:tcW w:w="1418" w:type="dxa"/>
          </w:tcPr>
          <w:p w14:paraId="66CB979E" w14:textId="77777777" w:rsidR="00B9789E" w:rsidRPr="00714882" w:rsidRDefault="00B9789E" w:rsidP="00843D0C">
            <w:pPr>
              <w:keepNext/>
              <w:keepLines/>
              <w:overflowPunct w:val="0"/>
              <w:autoSpaceDE w:val="0"/>
              <w:autoSpaceDN w:val="0"/>
              <w:adjustRightInd w:val="0"/>
              <w:spacing w:after="0"/>
              <w:jc w:val="center"/>
              <w:textAlignment w:val="baseline"/>
              <w:rPr>
                <w:ins w:id="89" w:author="CATT - Gao Lingyu" w:date="2022-09-26T20:27:00Z"/>
                <w:rFonts w:ascii="Arial" w:hAnsi="Arial"/>
                <w:sz w:val="18"/>
                <w:lang w:eastAsia="en-GB"/>
              </w:rPr>
            </w:pPr>
            <w:ins w:id="90" w:author="CATT - Gao Lingyu" w:date="2022-09-27T10:41:00Z">
              <w:r w:rsidRPr="0056455D">
                <w:rPr>
                  <w:rFonts w:ascii="Arial" w:hAnsi="Arial" w:cs="v4.2.0"/>
                  <w:sz w:val="18"/>
                  <w:lang w:eastAsia="zh-CN"/>
                </w:rPr>
                <w:t>1,2,3</w:t>
              </w:r>
            </w:ins>
          </w:p>
        </w:tc>
        <w:tc>
          <w:tcPr>
            <w:tcW w:w="1134" w:type="dxa"/>
          </w:tcPr>
          <w:p w14:paraId="2B84895A" w14:textId="77777777" w:rsidR="00B9789E" w:rsidRPr="00714882" w:rsidRDefault="00B9789E" w:rsidP="00843D0C">
            <w:pPr>
              <w:keepNext/>
              <w:keepLines/>
              <w:overflowPunct w:val="0"/>
              <w:autoSpaceDE w:val="0"/>
              <w:autoSpaceDN w:val="0"/>
              <w:adjustRightInd w:val="0"/>
              <w:spacing w:after="0"/>
              <w:jc w:val="center"/>
              <w:textAlignment w:val="baseline"/>
              <w:rPr>
                <w:ins w:id="91" w:author="CATT - Gao Lingyu" w:date="2022-09-26T20:27:00Z"/>
                <w:rFonts w:ascii="Arial" w:hAnsi="Arial"/>
                <w:sz w:val="18"/>
                <w:lang w:eastAsia="en-GB"/>
              </w:rPr>
            </w:pPr>
            <w:ins w:id="92" w:author="CATT - Gao Lingyu" w:date="2022-09-26T20:27:00Z">
              <w:r w:rsidRPr="00714882">
                <w:rPr>
                  <w:rFonts w:ascii="Arial" w:hAnsi="Arial"/>
                  <w:sz w:val="18"/>
                  <w:lang w:eastAsia="en-GB"/>
                </w:rPr>
                <w:t>Cell2</w:t>
              </w:r>
            </w:ins>
          </w:p>
        </w:tc>
        <w:tc>
          <w:tcPr>
            <w:tcW w:w="3544" w:type="dxa"/>
          </w:tcPr>
          <w:p w14:paraId="16960C54" w14:textId="77777777" w:rsidR="00B9789E" w:rsidRPr="00714882" w:rsidRDefault="00B9789E" w:rsidP="00843D0C">
            <w:pPr>
              <w:keepNext/>
              <w:keepLines/>
              <w:overflowPunct w:val="0"/>
              <w:autoSpaceDE w:val="0"/>
              <w:autoSpaceDN w:val="0"/>
              <w:adjustRightInd w:val="0"/>
              <w:spacing w:after="0"/>
              <w:jc w:val="center"/>
              <w:textAlignment w:val="baseline"/>
              <w:rPr>
                <w:ins w:id="93" w:author="CATT - Gao Lingyu" w:date="2022-09-26T20:27:00Z"/>
                <w:rFonts w:ascii="Arial" w:hAnsi="Arial"/>
                <w:sz w:val="18"/>
                <w:lang w:eastAsia="en-GB"/>
              </w:rPr>
            </w:pPr>
          </w:p>
        </w:tc>
      </w:tr>
      <w:tr w:rsidR="00B9789E" w:rsidRPr="00714882" w14:paraId="36D19741" w14:textId="77777777" w:rsidTr="00843D0C">
        <w:trPr>
          <w:cantSplit/>
          <w:ins w:id="94" w:author="CATT - Gao Lingyu" w:date="2022-09-26T20:27:00Z"/>
        </w:trPr>
        <w:tc>
          <w:tcPr>
            <w:tcW w:w="2802" w:type="dxa"/>
            <w:gridSpan w:val="2"/>
          </w:tcPr>
          <w:p w14:paraId="2A6558A3" w14:textId="77777777" w:rsidR="00B9789E" w:rsidRPr="00714882" w:rsidRDefault="00B9789E" w:rsidP="00843D0C">
            <w:pPr>
              <w:keepNext/>
              <w:keepLines/>
              <w:overflowPunct w:val="0"/>
              <w:autoSpaceDE w:val="0"/>
              <w:autoSpaceDN w:val="0"/>
              <w:adjustRightInd w:val="0"/>
              <w:spacing w:after="0"/>
              <w:textAlignment w:val="baseline"/>
              <w:rPr>
                <w:ins w:id="95" w:author="CATT - Gao Lingyu" w:date="2022-09-26T20:27:00Z"/>
                <w:rFonts w:ascii="Arial" w:hAnsi="Arial"/>
                <w:sz w:val="18"/>
                <w:lang w:eastAsia="en-GB"/>
              </w:rPr>
            </w:pPr>
            <w:ins w:id="96" w:author="CATT - Gao Lingyu" w:date="2022-09-26T20:27:00Z">
              <w:r w:rsidRPr="00714882">
                <w:rPr>
                  <w:rFonts w:ascii="Arial" w:hAnsi="Arial" w:cs="v4.2.0"/>
                  <w:bCs/>
                  <w:sz w:val="18"/>
                  <w:lang w:eastAsia="en-GB"/>
                </w:rPr>
                <w:t>RF Channel Number</w:t>
              </w:r>
            </w:ins>
          </w:p>
        </w:tc>
        <w:tc>
          <w:tcPr>
            <w:tcW w:w="708" w:type="dxa"/>
          </w:tcPr>
          <w:p w14:paraId="0D06341E" w14:textId="77777777" w:rsidR="00B9789E" w:rsidRPr="00714882" w:rsidRDefault="00B9789E" w:rsidP="00843D0C">
            <w:pPr>
              <w:keepNext/>
              <w:keepLines/>
              <w:overflowPunct w:val="0"/>
              <w:autoSpaceDE w:val="0"/>
              <w:autoSpaceDN w:val="0"/>
              <w:adjustRightInd w:val="0"/>
              <w:spacing w:after="0"/>
              <w:jc w:val="center"/>
              <w:textAlignment w:val="baseline"/>
              <w:rPr>
                <w:ins w:id="97" w:author="CATT - Gao Lingyu" w:date="2022-09-26T20:27:00Z"/>
                <w:rFonts w:ascii="Arial" w:hAnsi="Arial"/>
                <w:sz w:val="18"/>
                <w:lang w:eastAsia="en-GB"/>
              </w:rPr>
            </w:pPr>
          </w:p>
        </w:tc>
        <w:tc>
          <w:tcPr>
            <w:tcW w:w="1418" w:type="dxa"/>
          </w:tcPr>
          <w:p w14:paraId="420A20A4" w14:textId="77777777" w:rsidR="00B9789E" w:rsidRPr="00714882" w:rsidRDefault="00B9789E" w:rsidP="00843D0C">
            <w:pPr>
              <w:keepNext/>
              <w:keepLines/>
              <w:overflowPunct w:val="0"/>
              <w:autoSpaceDE w:val="0"/>
              <w:autoSpaceDN w:val="0"/>
              <w:adjustRightInd w:val="0"/>
              <w:spacing w:after="0"/>
              <w:jc w:val="center"/>
              <w:textAlignment w:val="baseline"/>
              <w:rPr>
                <w:ins w:id="98" w:author="CATT - Gao Lingyu" w:date="2022-09-26T20:27:00Z"/>
                <w:rFonts w:ascii="Arial" w:hAnsi="Arial" w:cs="v4.2.0"/>
                <w:bCs/>
                <w:sz w:val="18"/>
                <w:lang w:eastAsia="en-GB"/>
              </w:rPr>
            </w:pPr>
            <w:ins w:id="99" w:author="CATT - Gao Lingyu" w:date="2022-09-27T10:42:00Z">
              <w:r w:rsidRPr="0056455D">
                <w:rPr>
                  <w:rFonts w:ascii="Arial" w:hAnsi="Arial" w:cs="v4.2.0"/>
                  <w:sz w:val="18"/>
                  <w:lang w:eastAsia="zh-CN"/>
                </w:rPr>
                <w:t>1,2,3</w:t>
              </w:r>
            </w:ins>
          </w:p>
        </w:tc>
        <w:tc>
          <w:tcPr>
            <w:tcW w:w="1134" w:type="dxa"/>
          </w:tcPr>
          <w:p w14:paraId="199300D5" w14:textId="77777777" w:rsidR="00B9789E" w:rsidRPr="00714882" w:rsidRDefault="00B9789E" w:rsidP="00843D0C">
            <w:pPr>
              <w:keepNext/>
              <w:keepLines/>
              <w:overflowPunct w:val="0"/>
              <w:autoSpaceDE w:val="0"/>
              <w:autoSpaceDN w:val="0"/>
              <w:adjustRightInd w:val="0"/>
              <w:spacing w:after="0"/>
              <w:jc w:val="center"/>
              <w:textAlignment w:val="baseline"/>
              <w:rPr>
                <w:ins w:id="100" w:author="CATT - Gao Lingyu" w:date="2022-09-26T20:27:00Z"/>
                <w:rFonts w:ascii="Arial" w:hAnsi="Arial"/>
                <w:sz w:val="18"/>
                <w:lang w:eastAsia="en-GB"/>
              </w:rPr>
            </w:pPr>
            <w:ins w:id="101" w:author="CATT - Gao Lingyu" w:date="2022-09-26T20:27:00Z">
              <w:r w:rsidRPr="00714882">
                <w:rPr>
                  <w:rFonts w:ascii="Arial" w:hAnsi="Arial" w:cs="v4.2.0"/>
                  <w:bCs/>
                  <w:sz w:val="18"/>
                  <w:lang w:eastAsia="en-GB"/>
                </w:rPr>
                <w:t>1</w:t>
              </w:r>
            </w:ins>
          </w:p>
        </w:tc>
        <w:tc>
          <w:tcPr>
            <w:tcW w:w="3544" w:type="dxa"/>
          </w:tcPr>
          <w:p w14:paraId="3793A945" w14:textId="77777777" w:rsidR="00B9789E" w:rsidRPr="00714882" w:rsidRDefault="00B9789E" w:rsidP="00843D0C">
            <w:pPr>
              <w:keepNext/>
              <w:keepLines/>
              <w:overflowPunct w:val="0"/>
              <w:autoSpaceDE w:val="0"/>
              <w:autoSpaceDN w:val="0"/>
              <w:adjustRightInd w:val="0"/>
              <w:spacing w:after="0"/>
              <w:jc w:val="center"/>
              <w:textAlignment w:val="baseline"/>
              <w:rPr>
                <w:ins w:id="102" w:author="CATT - Gao Lingyu" w:date="2022-09-26T20:27:00Z"/>
                <w:rFonts w:ascii="Arial" w:hAnsi="Arial"/>
                <w:sz w:val="18"/>
                <w:lang w:eastAsia="en-GB"/>
              </w:rPr>
            </w:pPr>
          </w:p>
        </w:tc>
      </w:tr>
      <w:tr w:rsidR="00B9789E" w:rsidRPr="00714882" w14:paraId="3914AEAF" w14:textId="77777777" w:rsidTr="00843D0C">
        <w:trPr>
          <w:cantSplit/>
          <w:ins w:id="103" w:author="CATT - Gao Lingyu" w:date="2022-09-26T20:27:00Z"/>
        </w:trPr>
        <w:tc>
          <w:tcPr>
            <w:tcW w:w="2802" w:type="dxa"/>
            <w:gridSpan w:val="2"/>
          </w:tcPr>
          <w:p w14:paraId="21A474A1" w14:textId="77777777" w:rsidR="00B9789E" w:rsidRPr="00714882" w:rsidRDefault="00B9789E" w:rsidP="00843D0C">
            <w:pPr>
              <w:keepNext/>
              <w:keepLines/>
              <w:overflowPunct w:val="0"/>
              <w:autoSpaceDE w:val="0"/>
              <w:autoSpaceDN w:val="0"/>
              <w:adjustRightInd w:val="0"/>
              <w:spacing w:after="0"/>
              <w:textAlignment w:val="baseline"/>
              <w:rPr>
                <w:ins w:id="104" w:author="CATT - Gao Lingyu" w:date="2022-09-26T20:27:00Z"/>
                <w:rFonts w:ascii="Arial" w:hAnsi="Arial"/>
                <w:sz w:val="18"/>
                <w:lang w:eastAsia="zh-CN"/>
              </w:rPr>
            </w:pPr>
            <w:ins w:id="105" w:author="CATT - Gao Lingyu" w:date="2022-09-26T20:27:00Z">
              <w:r w:rsidRPr="00714882">
                <w:rPr>
                  <w:rFonts w:ascii="Arial" w:hAnsi="Arial"/>
                  <w:sz w:val="18"/>
                  <w:lang w:eastAsia="zh-CN"/>
                </w:rPr>
                <w:t>Time offset between cells</w:t>
              </w:r>
            </w:ins>
          </w:p>
        </w:tc>
        <w:tc>
          <w:tcPr>
            <w:tcW w:w="708" w:type="dxa"/>
          </w:tcPr>
          <w:p w14:paraId="3D1AFA10" w14:textId="77777777" w:rsidR="00B9789E" w:rsidRPr="00714882" w:rsidRDefault="00B9789E" w:rsidP="00843D0C">
            <w:pPr>
              <w:keepNext/>
              <w:keepLines/>
              <w:overflowPunct w:val="0"/>
              <w:autoSpaceDE w:val="0"/>
              <w:autoSpaceDN w:val="0"/>
              <w:adjustRightInd w:val="0"/>
              <w:spacing w:after="0"/>
              <w:jc w:val="center"/>
              <w:textAlignment w:val="baseline"/>
              <w:rPr>
                <w:ins w:id="106" w:author="CATT - Gao Lingyu" w:date="2022-09-26T20:27:00Z"/>
                <w:rFonts w:ascii="Arial" w:hAnsi="Arial" w:cs="v4.2.0"/>
                <w:sz w:val="18"/>
                <w:lang w:eastAsia="en-GB"/>
              </w:rPr>
            </w:pPr>
          </w:p>
        </w:tc>
        <w:tc>
          <w:tcPr>
            <w:tcW w:w="1418" w:type="dxa"/>
          </w:tcPr>
          <w:p w14:paraId="4EF80CC8" w14:textId="77777777" w:rsidR="00B9789E" w:rsidRPr="00714882" w:rsidRDefault="00B9789E" w:rsidP="00843D0C">
            <w:pPr>
              <w:keepNext/>
              <w:keepLines/>
              <w:overflowPunct w:val="0"/>
              <w:autoSpaceDE w:val="0"/>
              <w:autoSpaceDN w:val="0"/>
              <w:adjustRightInd w:val="0"/>
              <w:spacing w:after="0"/>
              <w:jc w:val="center"/>
              <w:textAlignment w:val="baseline"/>
              <w:rPr>
                <w:ins w:id="107" w:author="CATT - Gao Lingyu" w:date="2022-09-26T20:27:00Z"/>
                <w:rFonts w:ascii="Arial" w:hAnsi="Arial"/>
                <w:sz w:val="18"/>
                <w:lang w:eastAsia="zh-CN"/>
              </w:rPr>
            </w:pPr>
            <w:ins w:id="108" w:author="CATT - Gao Lingyu" w:date="2022-09-27T10:41:00Z">
              <w:r w:rsidRPr="0056455D">
                <w:rPr>
                  <w:rFonts w:ascii="Arial" w:hAnsi="Arial" w:cs="v4.2.0"/>
                  <w:sz w:val="18"/>
                  <w:lang w:eastAsia="zh-CN"/>
                </w:rPr>
                <w:t>1,2,3</w:t>
              </w:r>
            </w:ins>
          </w:p>
        </w:tc>
        <w:tc>
          <w:tcPr>
            <w:tcW w:w="1134" w:type="dxa"/>
          </w:tcPr>
          <w:p w14:paraId="1D0F2DC0" w14:textId="77777777" w:rsidR="00B9789E" w:rsidRPr="00714882" w:rsidRDefault="00B9789E" w:rsidP="00843D0C">
            <w:pPr>
              <w:keepNext/>
              <w:keepLines/>
              <w:overflowPunct w:val="0"/>
              <w:autoSpaceDE w:val="0"/>
              <w:autoSpaceDN w:val="0"/>
              <w:adjustRightInd w:val="0"/>
              <w:spacing w:after="0"/>
              <w:jc w:val="center"/>
              <w:textAlignment w:val="baseline"/>
              <w:rPr>
                <w:ins w:id="109" w:author="CATT - Gao Lingyu" w:date="2022-09-26T20:27:00Z"/>
                <w:rFonts w:ascii="Arial" w:hAnsi="Arial" w:cs="v4.2.0"/>
                <w:sz w:val="18"/>
                <w:lang w:eastAsia="en-GB"/>
              </w:rPr>
            </w:pPr>
            <w:ins w:id="110"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6A5AD119" w14:textId="77777777" w:rsidR="00B9789E" w:rsidRPr="00714882" w:rsidRDefault="00B9789E" w:rsidP="00843D0C">
            <w:pPr>
              <w:keepNext/>
              <w:keepLines/>
              <w:overflowPunct w:val="0"/>
              <w:autoSpaceDE w:val="0"/>
              <w:autoSpaceDN w:val="0"/>
              <w:adjustRightInd w:val="0"/>
              <w:spacing w:after="0"/>
              <w:jc w:val="center"/>
              <w:textAlignment w:val="baseline"/>
              <w:rPr>
                <w:ins w:id="111" w:author="CATT - Gao Lingyu" w:date="2022-09-26T20:27:00Z"/>
                <w:rFonts w:ascii="Arial" w:hAnsi="Arial" w:cs="v4.2.0"/>
                <w:sz w:val="18"/>
                <w:lang w:eastAsia="en-GB"/>
              </w:rPr>
            </w:pPr>
            <w:ins w:id="112" w:author="CATT - Gao Lingyu" w:date="2022-09-26T20:27:00Z">
              <w:r w:rsidRPr="00714882">
                <w:rPr>
                  <w:rFonts w:ascii="Arial" w:hAnsi="Arial" w:cs="v4.2.0"/>
                  <w:sz w:val="18"/>
                  <w:lang w:eastAsia="en-GB"/>
                </w:rPr>
                <w:t>Synchronous cells</w:t>
              </w:r>
            </w:ins>
          </w:p>
        </w:tc>
      </w:tr>
      <w:tr w:rsidR="00B9789E" w:rsidRPr="00714882" w14:paraId="1B5B1031" w14:textId="77777777" w:rsidTr="00843D0C">
        <w:trPr>
          <w:cantSplit/>
          <w:ins w:id="113" w:author="CATT - Gao Lingyu" w:date="2022-09-26T20:27:00Z"/>
        </w:trPr>
        <w:tc>
          <w:tcPr>
            <w:tcW w:w="2802" w:type="dxa"/>
            <w:gridSpan w:val="2"/>
          </w:tcPr>
          <w:p w14:paraId="697E3A0D" w14:textId="77777777" w:rsidR="00B9789E" w:rsidRPr="00714882" w:rsidRDefault="00B9789E" w:rsidP="00843D0C">
            <w:pPr>
              <w:keepNext/>
              <w:keepLines/>
              <w:overflowPunct w:val="0"/>
              <w:autoSpaceDE w:val="0"/>
              <w:autoSpaceDN w:val="0"/>
              <w:adjustRightInd w:val="0"/>
              <w:spacing w:after="0"/>
              <w:textAlignment w:val="baseline"/>
              <w:rPr>
                <w:ins w:id="114" w:author="CATT - Gao Lingyu" w:date="2022-09-26T20:27:00Z"/>
                <w:rFonts w:ascii="Arial" w:hAnsi="Arial"/>
                <w:sz w:val="18"/>
                <w:lang w:eastAsia="en-GB"/>
              </w:rPr>
            </w:pPr>
            <w:ins w:id="115" w:author="CATT - Gao Lingyu" w:date="2022-09-26T20:27:00Z">
              <w:r w:rsidRPr="00714882">
                <w:rPr>
                  <w:rFonts w:ascii="Arial" w:hAnsi="Arial"/>
                  <w:sz w:val="18"/>
                  <w:lang w:eastAsia="en-GB"/>
                </w:rPr>
                <w:t>N310</w:t>
              </w:r>
            </w:ins>
          </w:p>
        </w:tc>
        <w:tc>
          <w:tcPr>
            <w:tcW w:w="708" w:type="dxa"/>
          </w:tcPr>
          <w:p w14:paraId="2A85F3B1" w14:textId="77777777" w:rsidR="00B9789E" w:rsidRPr="00714882" w:rsidRDefault="00B9789E" w:rsidP="00843D0C">
            <w:pPr>
              <w:keepNext/>
              <w:keepLines/>
              <w:overflowPunct w:val="0"/>
              <w:autoSpaceDE w:val="0"/>
              <w:autoSpaceDN w:val="0"/>
              <w:adjustRightInd w:val="0"/>
              <w:spacing w:after="0"/>
              <w:jc w:val="center"/>
              <w:textAlignment w:val="baseline"/>
              <w:rPr>
                <w:ins w:id="116" w:author="CATT - Gao Lingyu" w:date="2022-09-26T20:27:00Z"/>
                <w:rFonts w:ascii="Arial" w:hAnsi="Arial"/>
                <w:sz w:val="18"/>
                <w:lang w:eastAsia="en-GB"/>
              </w:rPr>
            </w:pPr>
            <w:ins w:id="117" w:author="CATT - Gao Lingyu" w:date="2022-09-26T20:27:00Z">
              <w:r w:rsidRPr="00714882">
                <w:rPr>
                  <w:rFonts w:ascii="Arial" w:hAnsi="Arial" w:cs="v4.2.0"/>
                  <w:sz w:val="18"/>
                  <w:lang w:eastAsia="en-GB"/>
                </w:rPr>
                <w:t>-</w:t>
              </w:r>
            </w:ins>
          </w:p>
        </w:tc>
        <w:tc>
          <w:tcPr>
            <w:tcW w:w="1418" w:type="dxa"/>
          </w:tcPr>
          <w:p w14:paraId="6FE2A783" w14:textId="77777777" w:rsidR="00B9789E" w:rsidRPr="00714882" w:rsidRDefault="00B9789E" w:rsidP="00843D0C">
            <w:pPr>
              <w:keepNext/>
              <w:keepLines/>
              <w:overflowPunct w:val="0"/>
              <w:autoSpaceDE w:val="0"/>
              <w:autoSpaceDN w:val="0"/>
              <w:adjustRightInd w:val="0"/>
              <w:spacing w:after="0"/>
              <w:jc w:val="center"/>
              <w:textAlignment w:val="baseline"/>
              <w:rPr>
                <w:ins w:id="118" w:author="CATT - Gao Lingyu" w:date="2022-09-26T20:27:00Z"/>
                <w:rFonts w:ascii="Arial" w:hAnsi="Arial" w:cs="v4.2.0"/>
                <w:sz w:val="18"/>
                <w:lang w:eastAsia="en-GB"/>
              </w:rPr>
            </w:pPr>
            <w:ins w:id="119" w:author="CATT - Gao Lingyu" w:date="2022-09-27T10:42:00Z">
              <w:r w:rsidRPr="0056455D">
                <w:rPr>
                  <w:rFonts w:ascii="Arial" w:hAnsi="Arial" w:cs="v4.2.0"/>
                  <w:sz w:val="18"/>
                  <w:lang w:eastAsia="zh-CN"/>
                </w:rPr>
                <w:t>1,2,3</w:t>
              </w:r>
            </w:ins>
          </w:p>
        </w:tc>
        <w:tc>
          <w:tcPr>
            <w:tcW w:w="1134" w:type="dxa"/>
          </w:tcPr>
          <w:p w14:paraId="6541411A" w14:textId="77777777" w:rsidR="00B9789E" w:rsidRPr="00714882" w:rsidRDefault="00B9789E" w:rsidP="00843D0C">
            <w:pPr>
              <w:keepNext/>
              <w:keepLines/>
              <w:overflowPunct w:val="0"/>
              <w:autoSpaceDE w:val="0"/>
              <w:autoSpaceDN w:val="0"/>
              <w:adjustRightInd w:val="0"/>
              <w:spacing w:after="0"/>
              <w:jc w:val="center"/>
              <w:textAlignment w:val="baseline"/>
              <w:rPr>
                <w:ins w:id="120" w:author="CATT - Gao Lingyu" w:date="2022-09-26T20:27:00Z"/>
                <w:rFonts w:ascii="Arial" w:hAnsi="Arial"/>
                <w:sz w:val="18"/>
                <w:lang w:eastAsia="en-GB"/>
              </w:rPr>
            </w:pPr>
            <w:ins w:id="121" w:author="CATT - Gao Lingyu" w:date="2022-09-26T20:27:00Z">
              <w:r w:rsidRPr="00714882">
                <w:rPr>
                  <w:rFonts w:ascii="Arial" w:hAnsi="Arial" w:cs="v4.2.0"/>
                  <w:sz w:val="18"/>
                  <w:lang w:eastAsia="en-GB"/>
                </w:rPr>
                <w:t>1</w:t>
              </w:r>
            </w:ins>
          </w:p>
        </w:tc>
        <w:tc>
          <w:tcPr>
            <w:tcW w:w="3544" w:type="dxa"/>
          </w:tcPr>
          <w:p w14:paraId="136B6DAC" w14:textId="77777777" w:rsidR="00B9789E" w:rsidRPr="00714882" w:rsidRDefault="00B9789E" w:rsidP="00843D0C">
            <w:pPr>
              <w:keepNext/>
              <w:keepLines/>
              <w:overflowPunct w:val="0"/>
              <w:autoSpaceDE w:val="0"/>
              <w:autoSpaceDN w:val="0"/>
              <w:adjustRightInd w:val="0"/>
              <w:spacing w:after="0"/>
              <w:jc w:val="center"/>
              <w:textAlignment w:val="baseline"/>
              <w:rPr>
                <w:ins w:id="122" w:author="CATT - Gao Lingyu" w:date="2022-09-26T20:27:00Z"/>
                <w:rFonts w:ascii="Arial" w:hAnsi="Arial"/>
                <w:sz w:val="18"/>
                <w:lang w:eastAsia="en-GB"/>
              </w:rPr>
            </w:pPr>
            <w:ins w:id="123" w:author="CATT - Gao Lingyu" w:date="2022-09-26T20:27:00Z">
              <w:r w:rsidRPr="00714882">
                <w:rPr>
                  <w:rFonts w:ascii="Arial" w:hAnsi="Arial"/>
                  <w:sz w:val="18"/>
                  <w:lang w:eastAsia="en-GB"/>
                </w:rPr>
                <w:t>Maximum consecutive out-of-sync indications from lower layers</w:t>
              </w:r>
            </w:ins>
          </w:p>
        </w:tc>
      </w:tr>
      <w:tr w:rsidR="00B9789E" w:rsidRPr="00714882" w14:paraId="6EEDFC8D" w14:textId="77777777" w:rsidTr="00843D0C">
        <w:trPr>
          <w:cantSplit/>
          <w:ins w:id="124" w:author="CATT - Gao Lingyu" w:date="2022-09-26T20:27:00Z"/>
        </w:trPr>
        <w:tc>
          <w:tcPr>
            <w:tcW w:w="2802" w:type="dxa"/>
            <w:gridSpan w:val="2"/>
          </w:tcPr>
          <w:p w14:paraId="0F88DDD4" w14:textId="77777777" w:rsidR="00B9789E" w:rsidRPr="00714882" w:rsidRDefault="00B9789E" w:rsidP="00843D0C">
            <w:pPr>
              <w:keepNext/>
              <w:keepLines/>
              <w:overflowPunct w:val="0"/>
              <w:autoSpaceDE w:val="0"/>
              <w:autoSpaceDN w:val="0"/>
              <w:adjustRightInd w:val="0"/>
              <w:spacing w:after="0"/>
              <w:textAlignment w:val="baseline"/>
              <w:rPr>
                <w:ins w:id="125" w:author="CATT - Gao Lingyu" w:date="2022-09-26T20:27:00Z"/>
                <w:rFonts w:ascii="Arial" w:hAnsi="Arial"/>
                <w:sz w:val="18"/>
                <w:lang w:eastAsia="en-GB"/>
              </w:rPr>
            </w:pPr>
            <w:ins w:id="126" w:author="CATT - Gao Lingyu" w:date="2022-09-26T20:27:00Z">
              <w:r w:rsidRPr="00714882">
                <w:rPr>
                  <w:rFonts w:ascii="Arial" w:hAnsi="Arial"/>
                  <w:sz w:val="18"/>
                  <w:lang w:eastAsia="en-GB"/>
                </w:rPr>
                <w:t>N311</w:t>
              </w:r>
            </w:ins>
          </w:p>
        </w:tc>
        <w:tc>
          <w:tcPr>
            <w:tcW w:w="708" w:type="dxa"/>
          </w:tcPr>
          <w:p w14:paraId="10B2C012" w14:textId="77777777" w:rsidR="00B9789E" w:rsidRPr="00714882" w:rsidRDefault="00B9789E" w:rsidP="00843D0C">
            <w:pPr>
              <w:keepNext/>
              <w:keepLines/>
              <w:overflowPunct w:val="0"/>
              <w:autoSpaceDE w:val="0"/>
              <w:autoSpaceDN w:val="0"/>
              <w:adjustRightInd w:val="0"/>
              <w:spacing w:after="0"/>
              <w:jc w:val="center"/>
              <w:textAlignment w:val="baseline"/>
              <w:rPr>
                <w:ins w:id="127" w:author="CATT - Gao Lingyu" w:date="2022-09-26T20:27:00Z"/>
                <w:rFonts w:ascii="Arial" w:hAnsi="Arial"/>
                <w:sz w:val="18"/>
                <w:lang w:eastAsia="en-GB"/>
              </w:rPr>
            </w:pPr>
            <w:ins w:id="128" w:author="CATT - Gao Lingyu" w:date="2022-09-26T20:27:00Z">
              <w:r w:rsidRPr="00714882">
                <w:rPr>
                  <w:rFonts w:ascii="Arial" w:hAnsi="Arial" w:cs="v4.2.0"/>
                  <w:sz w:val="18"/>
                  <w:lang w:eastAsia="en-GB"/>
                </w:rPr>
                <w:t>-</w:t>
              </w:r>
            </w:ins>
          </w:p>
        </w:tc>
        <w:tc>
          <w:tcPr>
            <w:tcW w:w="1418" w:type="dxa"/>
          </w:tcPr>
          <w:p w14:paraId="347F32E7" w14:textId="77777777" w:rsidR="00B9789E" w:rsidRPr="00714882" w:rsidRDefault="00B9789E" w:rsidP="00843D0C">
            <w:pPr>
              <w:keepNext/>
              <w:keepLines/>
              <w:overflowPunct w:val="0"/>
              <w:autoSpaceDE w:val="0"/>
              <w:autoSpaceDN w:val="0"/>
              <w:adjustRightInd w:val="0"/>
              <w:spacing w:after="0"/>
              <w:jc w:val="center"/>
              <w:textAlignment w:val="baseline"/>
              <w:rPr>
                <w:ins w:id="129" w:author="CATT - Gao Lingyu" w:date="2022-09-26T20:27:00Z"/>
                <w:rFonts w:ascii="Arial" w:hAnsi="Arial" w:cs="v4.2.0"/>
                <w:sz w:val="18"/>
                <w:lang w:eastAsia="en-GB"/>
              </w:rPr>
            </w:pPr>
            <w:ins w:id="130" w:author="CATT - Gao Lingyu" w:date="2022-09-27T10:42:00Z">
              <w:r w:rsidRPr="0056455D">
                <w:rPr>
                  <w:rFonts w:ascii="Arial" w:hAnsi="Arial" w:cs="v4.2.0"/>
                  <w:sz w:val="18"/>
                  <w:lang w:eastAsia="zh-CN"/>
                </w:rPr>
                <w:t>1,2,3</w:t>
              </w:r>
            </w:ins>
          </w:p>
        </w:tc>
        <w:tc>
          <w:tcPr>
            <w:tcW w:w="1134" w:type="dxa"/>
          </w:tcPr>
          <w:p w14:paraId="0ED0A2E2" w14:textId="77777777" w:rsidR="00B9789E" w:rsidRPr="00714882" w:rsidRDefault="00B9789E" w:rsidP="00843D0C">
            <w:pPr>
              <w:keepNext/>
              <w:keepLines/>
              <w:overflowPunct w:val="0"/>
              <w:autoSpaceDE w:val="0"/>
              <w:autoSpaceDN w:val="0"/>
              <w:adjustRightInd w:val="0"/>
              <w:spacing w:after="0"/>
              <w:jc w:val="center"/>
              <w:textAlignment w:val="baseline"/>
              <w:rPr>
                <w:ins w:id="131" w:author="CATT - Gao Lingyu" w:date="2022-09-26T20:27:00Z"/>
                <w:rFonts w:ascii="Arial" w:hAnsi="Arial"/>
                <w:sz w:val="18"/>
                <w:lang w:eastAsia="en-GB"/>
              </w:rPr>
            </w:pPr>
            <w:ins w:id="132" w:author="CATT - Gao Lingyu" w:date="2022-09-26T20:27:00Z">
              <w:r w:rsidRPr="00714882">
                <w:rPr>
                  <w:rFonts w:ascii="Arial" w:hAnsi="Arial" w:cs="v4.2.0"/>
                  <w:sz w:val="18"/>
                  <w:lang w:eastAsia="en-GB"/>
                </w:rPr>
                <w:t>1</w:t>
              </w:r>
            </w:ins>
          </w:p>
        </w:tc>
        <w:tc>
          <w:tcPr>
            <w:tcW w:w="3544" w:type="dxa"/>
          </w:tcPr>
          <w:p w14:paraId="75057F35" w14:textId="77777777" w:rsidR="00B9789E" w:rsidRPr="00714882" w:rsidRDefault="00B9789E" w:rsidP="00843D0C">
            <w:pPr>
              <w:keepNext/>
              <w:keepLines/>
              <w:overflowPunct w:val="0"/>
              <w:autoSpaceDE w:val="0"/>
              <w:autoSpaceDN w:val="0"/>
              <w:adjustRightInd w:val="0"/>
              <w:spacing w:after="0"/>
              <w:jc w:val="center"/>
              <w:textAlignment w:val="baseline"/>
              <w:rPr>
                <w:ins w:id="133" w:author="CATT - Gao Lingyu" w:date="2022-09-26T20:27:00Z"/>
                <w:rFonts w:ascii="Arial" w:hAnsi="Arial"/>
                <w:sz w:val="18"/>
                <w:lang w:eastAsia="en-GB"/>
              </w:rPr>
            </w:pPr>
            <w:ins w:id="134" w:author="CATT - Gao Lingyu" w:date="2022-09-26T20:27:00Z">
              <w:r w:rsidRPr="00714882">
                <w:rPr>
                  <w:rFonts w:ascii="Arial" w:hAnsi="Arial"/>
                  <w:sz w:val="18"/>
                  <w:lang w:eastAsia="en-GB"/>
                </w:rPr>
                <w:t>Minimum consecutive in-sync indications from lower layers</w:t>
              </w:r>
            </w:ins>
          </w:p>
        </w:tc>
      </w:tr>
      <w:tr w:rsidR="00B9789E" w:rsidRPr="00714882" w14:paraId="76407DC4" w14:textId="77777777" w:rsidTr="00843D0C">
        <w:trPr>
          <w:cantSplit/>
          <w:ins w:id="135" w:author="CATT - Gao Lingyu" w:date="2022-09-26T20:27:00Z"/>
        </w:trPr>
        <w:tc>
          <w:tcPr>
            <w:tcW w:w="2802" w:type="dxa"/>
            <w:gridSpan w:val="2"/>
          </w:tcPr>
          <w:p w14:paraId="3AFEA76E" w14:textId="77777777" w:rsidR="00B9789E" w:rsidRPr="00714882" w:rsidRDefault="00B9789E" w:rsidP="00843D0C">
            <w:pPr>
              <w:keepNext/>
              <w:keepLines/>
              <w:overflowPunct w:val="0"/>
              <w:autoSpaceDE w:val="0"/>
              <w:autoSpaceDN w:val="0"/>
              <w:adjustRightInd w:val="0"/>
              <w:spacing w:after="0"/>
              <w:textAlignment w:val="baseline"/>
              <w:rPr>
                <w:ins w:id="136" w:author="CATT - Gao Lingyu" w:date="2022-09-26T20:27:00Z"/>
                <w:rFonts w:ascii="Arial" w:hAnsi="Arial"/>
                <w:sz w:val="18"/>
                <w:lang w:eastAsia="en-GB"/>
              </w:rPr>
            </w:pPr>
            <w:ins w:id="137" w:author="CATT - Gao Lingyu" w:date="2022-09-26T20:27:00Z">
              <w:r w:rsidRPr="00714882">
                <w:rPr>
                  <w:rFonts w:ascii="Arial" w:hAnsi="Arial"/>
                  <w:sz w:val="18"/>
                  <w:lang w:eastAsia="en-GB"/>
                </w:rPr>
                <w:t>T310</w:t>
              </w:r>
            </w:ins>
          </w:p>
        </w:tc>
        <w:tc>
          <w:tcPr>
            <w:tcW w:w="708" w:type="dxa"/>
          </w:tcPr>
          <w:p w14:paraId="566A0AB0" w14:textId="77777777" w:rsidR="00B9789E" w:rsidRPr="00714882" w:rsidRDefault="00B9789E" w:rsidP="00843D0C">
            <w:pPr>
              <w:keepNext/>
              <w:keepLines/>
              <w:overflowPunct w:val="0"/>
              <w:autoSpaceDE w:val="0"/>
              <w:autoSpaceDN w:val="0"/>
              <w:adjustRightInd w:val="0"/>
              <w:spacing w:after="0"/>
              <w:jc w:val="center"/>
              <w:textAlignment w:val="baseline"/>
              <w:rPr>
                <w:ins w:id="138" w:author="CATT - Gao Lingyu" w:date="2022-09-26T20:27:00Z"/>
                <w:rFonts w:ascii="Arial" w:hAnsi="Arial"/>
                <w:sz w:val="18"/>
                <w:lang w:eastAsia="en-GB"/>
              </w:rPr>
            </w:pPr>
            <w:ins w:id="139" w:author="CATT - Gao Lingyu" w:date="2022-09-26T20:27:00Z">
              <w:r w:rsidRPr="00714882">
                <w:rPr>
                  <w:rFonts w:ascii="Arial" w:hAnsi="Arial" w:cs="v4.2.0"/>
                  <w:sz w:val="18"/>
                  <w:lang w:eastAsia="en-GB"/>
                </w:rPr>
                <w:t>ms</w:t>
              </w:r>
            </w:ins>
          </w:p>
        </w:tc>
        <w:tc>
          <w:tcPr>
            <w:tcW w:w="1418" w:type="dxa"/>
          </w:tcPr>
          <w:p w14:paraId="3D28F913" w14:textId="77777777" w:rsidR="00B9789E" w:rsidRPr="00714882" w:rsidRDefault="00B9789E" w:rsidP="00843D0C">
            <w:pPr>
              <w:keepNext/>
              <w:keepLines/>
              <w:overflowPunct w:val="0"/>
              <w:autoSpaceDE w:val="0"/>
              <w:autoSpaceDN w:val="0"/>
              <w:adjustRightInd w:val="0"/>
              <w:spacing w:after="0"/>
              <w:jc w:val="center"/>
              <w:textAlignment w:val="baseline"/>
              <w:rPr>
                <w:ins w:id="140" w:author="CATT - Gao Lingyu" w:date="2022-09-26T20:27:00Z"/>
                <w:rFonts w:ascii="Arial" w:hAnsi="Arial" w:cs="v4.2.0"/>
                <w:sz w:val="18"/>
                <w:lang w:eastAsia="en-GB"/>
              </w:rPr>
            </w:pPr>
            <w:ins w:id="141" w:author="CATT - Gao Lingyu" w:date="2022-09-27T10:42:00Z">
              <w:r w:rsidRPr="0056455D">
                <w:rPr>
                  <w:rFonts w:ascii="Arial" w:hAnsi="Arial" w:cs="v4.2.0"/>
                  <w:sz w:val="18"/>
                  <w:lang w:eastAsia="zh-CN"/>
                </w:rPr>
                <w:t>1,2,3</w:t>
              </w:r>
            </w:ins>
          </w:p>
        </w:tc>
        <w:tc>
          <w:tcPr>
            <w:tcW w:w="1134" w:type="dxa"/>
          </w:tcPr>
          <w:p w14:paraId="67E82065" w14:textId="77777777" w:rsidR="00B9789E" w:rsidRPr="00714882" w:rsidRDefault="00B9789E" w:rsidP="00843D0C">
            <w:pPr>
              <w:keepNext/>
              <w:keepLines/>
              <w:overflowPunct w:val="0"/>
              <w:autoSpaceDE w:val="0"/>
              <w:autoSpaceDN w:val="0"/>
              <w:adjustRightInd w:val="0"/>
              <w:spacing w:after="0"/>
              <w:jc w:val="center"/>
              <w:textAlignment w:val="baseline"/>
              <w:rPr>
                <w:ins w:id="142" w:author="CATT - Gao Lingyu" w:date="2022-09-26T20:27:00Z"/>
                <w:rFonts w:ascii="Arial" w:hAnsi="Arial"/>
                <w:sz w:val="18"/>
                <w:lang w:eastAsia="en-GB"/>
              </w:rPr>
            </w:pPr>
            <w:ins w:id="143" w:author="CATT - Gao Lingyu" w:date="2022-09-26T20:27:00Z">
              <w:r w:rsidRPr="00714882">
                <w:rPr>
                  <w:rFonts w:ascii="Arial" w:hAnsi="Arial" w:cs="v4.2.0"/>
                  <w:sz w:val="18"/>
                  <w:lang w:eastAsia="en-GB"/>
                </w:rPr>
                <w:t>0</w:t>
              </w:r>
            </w:ins>
          </w:p>
        </w:tc>
        <w:tc>
          <w:tcPr>
            <w:tcW w:w="3544" w:type="dxa"/>
          </w:tcPr>
          <w:p w14:paraId="4F2FC25E" w14:textId="77777777" w:rsidR="00B9789E" w:rsidRPr="00714882" w:rsidRDefault="00B9789E" w:rsidP="00843D0C">
            <w:pPr>
              <w:keepNext/>
              <w:keepLines/>
              <w:overflowPunct w:val="0"/>
              <w:autoSpaceDE w:val="0"/>
              <w:autoSpaceDN w:val="0"/>
              <w:adjustRightInd w:val="0"/>
              <w:spacing w:after="0"/>
              <w:jc w:val="center"/>
              <w:textAlignment w:val="baseline"/>
              <w:rPr>
                <w:ins w:id="144" w:author="CATT - Gao Lingyu" w:date="2022-09-26T20:27:00Z"/>
                <w:rFonts w:ascii="Arial" w:hAnsi="Arial"/>
                <w:sz w:val="18"/>
                <w:lang w:eastAsia="en-GB"/>
              </w:rPr>
            </w:pPr>
            <w:ins w:id="145" w:author="CATT - Gao Lingyu" w:date="2022-09-26T20:27:00Z">
              <w:r w:rsidRPr="00714882">
                <w:rPr>
                  <w:rFonts w:ascii="Arial" w:hAnsi="Arial" w:cs="v4.2.0"/>
                  <w:sz w:val="18"/>
                  <w:lang w:eastAsia="en-GB"/>
                </w:rPr>
                <w:t>Radio link failure timer; T310 is disabled</w:t>
              </w:r>
            </w:ins>
          </w:p>
        </w:tc>
      </w:tr>
      <w:tr w:rsidR="00B9789E" w:rsidRPr="00714882" w14:paraId="11E09D40" w14:textId="77777777" w:rsidTr="00843D0C">
        <w:trPr>
          <w:cantSplit/>
          <w:ins w:id="146" w:author="CATT - Gao Lingyu" w:date="2022-09-26T20:27:00Z"/>
        </w:trPr>
        <w:tc>
          <w:tcPr>
            <w:tcW w:w="2802" w:type="dxa"/>
            <w:gridSpan w:val="2"/>
          </w:tcPr>
          <w:p w14:paraId="2325BE71" w14:textId="77777777" w:rsidR="00B9789E" w:rsidRPr="00714882" w:rsidRDefault="00B9789E" w:rsidP="00843D0C">
            <w:pPr>
              <w:keepNext/>
              <w:keepLines/>
              <w:overflowPunct w:val="0"/>
              <w:autoSpaceDE w:val="0"/>
              <w:autoSpaceDN w:val="0"/>
              <w:adjustRightInd w:val="0"/>
              <w:spacing w:after="0"/>
              <w:textAlignment w:val="baseline"/>
              <w:rPr>
                <w:ins w:id="147" w:author="CATT - Gao Lingyu" w:date="2022-09-26T20:27:00Z"/>
                <w:rFonts w:ascii="Arial" w:hAnsi="Arial"/>
                <w:sz w:val="18"/>
                <w:lang w:eastAsia="en-GB"/>
              </w:rPr>
            </w:pPr>
            <w:ins w:id="148" w:author="CATT - Gao Lingyu" w:date="2022-09-26T20:27:00Z">
              <w:r w:rsidRPr="00714882">
                <w:rPr>
                  <w:rFonts w:ascii="Arial" w:hAnsi="Arial"/>
                  <w:sz w:val="18"/>
                  <w:lang w:eastAsia="en-GB"/>
                </w:rPr>
                <w:t>T311</w:t>
              </w:r>
            </w:ins>
          </w:p>
        </w:tc>
        <w:tc>
          <w:tcPr>
            <w:tcW w:w="708" w:type="dxa"/>
          </w:tcPr>
          <w:p w14:paraId="7A07C0CD" w14:textId="77777777" w:rsidR="00B9789E" w:rsidRPr="00714882" w:rsidRDefault="00B9789E" w:rsidP="00843D0C">
            <w:pPr>
              <w:keepNext/>
              <w:keepLines/>
              <w:overflowPunct w:val="0"/>
              <w:autoSpaceDE w:val="0"/>
              <w:autoSpaceDN w:val="0"/>
              <w:adjustRightInd w:val="0"/>
              <w:spacing w:after="0"/>
              <w:jc w:val="center"/>
              <w:textAlignment w:val="baseline"/>
              <w:rPr>
                <w:ins w:id="149" w:author="CATT - Gao Lingyu" w:date="2022-09-26T20:27:00Z"/>
                <w:rFonts w:ascii="Arial" w:hAnsi="Arial"/>
                <w:sz w:val="18"/>
                <w:lang w:eastAsia="en-GB"/>
              </w:rPr>
            </w:pPr>
            <w:ins w:id="150" w:author="CATT - Gao Lingyu" w:date="2022-09-26T20:27:00Z">
              <w:r w:rsidRPr="00714882">
                <w:rPr>
                  <w:rFonts w:ascii="Arial" w:hAnsi="Arial" w:cs="v4.2.0"/>
                  <w:sz w:val="18"/>
                  <w:lang w:eastAsia="en-GB"/>
                </w:rPr>
                <w:t>ms</w:t>
              </w:r>
            </w:ins>
          </w:p>
        </w:tc>
        <w:tc>
          <w:tcPr>
            <w:tcW w:w="1418" w:type="dxa"/>
          </w:tcPr>
          <w:p w14:paraId="167C6AD1" w14:textId="77777777" w:rsidR="00B9789E" w:rsidRPr="00714882" w:rsidRDefault="00B9789E" w:rsidP="00843D0C">
            <w:pPr>
              <w:keepNext/>
              <w:keepLines/>
              <w:overflowPunct w:val="0"/>
              <w:autoSpaceDE w:val="0"/>
              <w:autoSpaceDN w:val="0"/>
              <w:adjustRightInd w:val="0"/>
              <w:spacing w:after="0"/>
              <w:jc w:val="center"/>
              <w:textAlignment w:val="baseline"/>
              <w:rPr>
                <w:ins w:id="151" w:author="CATT - Gao Lingyu" w:date="2022-09-26T20:27:00Z"/>
                <w:rFonts w:ascii="Arial" w:hAnsi="Arial" w:cs="v4.2.0"/>
                <w:sz w:val="18"/>
                <w:lang w:eastAsia="en-GB"/>
              </w:rPr>
            </w:pPr>
            <w:ins w:id="152" w:author="CATT - Gao Lingyu" w:date="2022-09-27T10:42:00Z">
              <w:r w:rsidRPr="0056455D">
                <w:rPr>
                  <w:rFonts w:ascii="Arial" w:hAnsi="Arial" w:cs="v4.2.0"/>
                  <w:sz w:val="18"/>
                  <w:lang w:eastAsia="zh-CN"/>
                </w:rPr>
                <w:t>1,2,3</w:t>
              </w:r>
            </w:ins>
          </w:p>
        </w:tc>
        <w:tc>
          <w:tcPr>
            <w:tcW w:w="1134" w:type="dxa"/>
          </w:tcPr>
          <w:p w14:paraId="3E1A8E98" w14:textId="77777777" w:rsidR="00B9789E" w:rsidRPr="00714882" w:rsidRDefault="00B9789E" w:rsidP="00843D0C">
            <w:pPr>
              <w:keepNext/>
              <w:keepLines/>
              <w:overflowPunct w:val="0"/>
              <w:autoSpaceDE w:val="0"/>
              <w:autoSpaceDN w:val="0"/>
              <w:adjustRightInd w:val="0"/>
              <w:spacing w:after="0"/>
              <w:jc w:val="center"/>
              <w:textAlignment w:val="baseline"/>
              <w:rPr>
                <w:ins w:id="153" w:author="CATT - Gao Lingyu" w:date="2022-09-26T20:27:00Z"/>
                <w:rFonts w:ascii="Arial" w:hAnsi="Arial"/>
                <w:sz w:val="18"/>
                <w:lang w:eastAsia="en-GB"/>
              </w:rPr>
            </w:pPr>
            <w:ins w:id="154" w:author="CATT - Gao Lingyu" w:date="2022-09-26T20:27:00Z">
              <w:r w:rsidRPr="00714882">
                <w:rPr>
                  <w:rFonts w:ascii="Arial" w:hAnsi="Arial" w:cs="v4.2.0"/>
                  <w:sz w:val="18"/>
                  <w:lang w:eastAsia="en-GB"/>
                </w:rPr>
                <w:t>5000</w:t>
              </w:r>
            </w:ins>
          </w:p>
        </w:tc>
        <w:tc>
          <w:tcPr>
            <w:tcW w:w="3544" w:type="dxa"/>
          </w:tcPr>
          <w:p w14:paraId="1BDD3FAD" w14:textId="77777777" w:rsidR="00B9789E" w:rsidRPr="00714882" w:rsidRDefault="00B9789E" w:rsidP="00843D0C">
            <w:pPr>
              <w:keepNext/>
              <w:keepLines/>
              <w:overflowPunct w:val="0"/>
              <w:autoSpaceDE w:val="0"/>
              <w:autoSpaceDN w:val="0"/>
              <w:adjustRightInd w:val="0"/>
              <w:spacing w:after="0"/>
              <w:jc w:val="center"/>
              <w:textAlignment w:val="baseline"/>
              <w:rPr>
                <w:ins w:id="155" w:author="CATT - Gao Lingyu" w:date="2022-09-26T20:27:00Z"/>
                <w:rFonts w:ascii="Arial" w:hAnsi="Arial"/>
                <w:sz w:val="18"/>
                <w:lang w:eastAsia="en-GB"/>
              </w:rPr>
            </w:pPr>
            <w:ins w:id="156" w:author="CATT - Gao Lingyu" w:date="2022-09-26T20:27:00Z">
              <w:r w:rsidRPr="00714882">
                <w:rPr>
                  <w:rFonts w:ascii="Arial" w:hAnsi="Arial" w:cs="v4.2.0"/>
                  <w:sz w:val="18"/>
                  <w:lang w:eastAsia="en-GB"/>
                </w:rPr>
                <w:t>RRC re-establishment timer</w:t>
              </w:r>
            </w:ins>
          </w:p>
        </w:tc>
      </w:tr>
      <w:tr w:rsidR="00B9789E" w:rsidRPr="00714882" w14:paraId="10EA5100" w14:textId="77777777" w:rsidTr="00843D0C">
        <w:trPr>
          <w:cantSplit/>
          <w:ins w:id="157" w:author="CATT - Gao Lingyu" w:date="2022-09-26T20:27:00Z"/>
        </w:trPr>
        <w:tc>
          <w:tcPr>
            <w:tcW w:w="2802" w:type="dxa"/>
            <w:gridSpan w:val="2"/>
          </w:tcPr>
          <w:p w14:paraId="70FD6C13" w14:textId="77777777" w:rsidR="00B9789E" w:rsidRPr="00714882" w:rsidRDefault="00B9789E" w:rsidP="00843D0C">
            <w:pPr>
              <w:keepNext/>
              <w:keepLines/>
              <w:overflowPunct w:val="0"/>
              <w:autoSpaceDE w:val="0"/>
              <w:autoSpaceDN w:val="0"/>
              <w:adjustRightInd w:val="0"/>
              <w:spacing w:after="0"/>
              <w:textAlignment w:val="baseline"/>
              <w:rPr>
                <w:ins w:id="158" w:author="CATT - Gao Lingyu" w:date="2022-09-26T20:27:00Z"/>
                <w:rFonts w:ascii="Arial" w:hAnsi="Arial"/>
                <w:sz w:val="18"/>
                <w:lang w:eastAsia="zh-CN"/>
              </w:rPr>
            </w:pPr>
            <w:ins w:id="159" w:author="CATT - Gao Lingyu" w:date="2022-09-26T20:27:00Z">
              <w:r w:rsidRPr="00714882">
                <w:rPr>
                  <w:rFonts w:ascii="Arial" w:hAnsi="Arial"/>
                  <w:sz w:val="18"/>
                  <w:lang w:eastAsia="zh-CN"/>
                </w:rPr>
                <w:t>Access Barring Information</w:t>
              </w:r>
            </w:ins>
          </w:p>
        </w:tc>
        <w:tc>
          <w:tcPr>
            <w:tcW w:w="708" w:type="dxa"/>
          </w:tcPr>
          <w:p w14:paraId="45280E36" w14:textId="77777777" w:rsidR="00B9789E" w:rsidRPr="00714882" w:rsidRDefault="00B9789E" w:rsidP="00843D0C">
            <w:pPr>
              <w:keepNext/>
              <w:keepLines/>
              <w:overflowPunct w:val="0"/>
              <w:autoSpaceDE w:val="0"/>
              <w:autoSpaceDN w:val="0"/>
              <w:adjustRightInd w:val="0"/>
              <w:spacing w:after="0"/>
              <w:jc w:val="center"/>
              <w:textAlignment w:val="baseline"/>
              <w:rPr>
                <w:ins w:id="160" w:author="CATT - Gao Lingyu" w:date="2022-09-26T20:27:00Z"/>
                <w:rFonts w:ascii="Arial" w:hAnsi="Arial" w:cs="v4.2.0"/>
                <w:sz w:val="18"/>
                <w:lang w:eastAsia="zh-CN"/>
              </w:rPr>
            </w:pPr>
            <w:ins w:id="161" w:author="CATT - Gao Lingyu" w:date="2022-09-26T20:27:00Z">
              <w:r w:rsidRPr="00714882">
                <w:rPr>
                  <w:rFonts w:ascii="Arial" w:hAnsi="Arial" w:cs="v4.2.0"/>
                  <w:sz w:val="18"/>
                  <w:lang w:eastAsia="zh-CN"/>
                </w:rPr>
                <w:t>-</w:t>
              </w:r>
            </w:ins>
          </w:p>
        </w:tc>
        <w:tc>
          <w:tcPr>
            <w:tcW w:w="1418" w:type="dxa"/>
          </w:tcPr>
          <w:p w14:paraId="2CB60A74" w14:textId="77777777" w:rsidR="00B9789E" w:rsidRPr="00714882" w:rsidRDefault="00B9789E" w:rsidP="00843D0C">
            <w:pPr>
              <w:keepNext/>
              <w:keepLines/>
              <w:overflowPunct w:val="0"/>
              <w:autoSpaceDE w:val="0"/>
              <w:autoSpaceDN w:val="0"/>
              <w:adjustRightInd w:val="0"/>
              <w:spacing w:after="0"/>
              <w:jc w:val="center"/>
              <w:textAlignment w:val="baseline"/>
              <w:rPr>
                <w:ins w:id="162" w:author="CATT - Gao Lingyu" w:date="2022-09-26T20:27:00Z"/>
                <w:rFonts w:ascii="Arial" w:hAnsi="Arial"/>
                <w:sz w:val="18"/>
                <w:lang w:eastAsia="zh-CN"/>
              </w:rPr>
            </w:pPr>
            <w:ins w:id="163" w:author="CATT - Gao Lingyu" w:date="2022-09-27T10:42:00Z">
              <w:r w:rsidRPr="0056455D">
                <w:rPr>
                  <w:rFonts w:ascii="Arial" w:hAnsi="Arial" w:cs="v4.2.0"/>
                  <w:sz w:val="18"/>
                  <w:lang w:eastAsia="zh-CN"/>
                </w:rPr>
                <w:t>1,2,3</w:t>
              </w:r>
            </w:ins>
          </w:p>
        </w:tc>
        <w:tc>
          <w:tcPr>
            <w:tcW w:w="1134" w:type="dxa"/>
          </w:tcPr>
          <w:p w14:paraId="5EBBE000" w14:textId="77777777" w:rsidR="00B9789E" w:rsidRPr="00714882" w:rsidRDefault="00B9789E" w:rsidP="00843D0C">
            <w:pPr>
              <w:keepNext/>
              <w:keepLines/>
              <w:overflowPunct w:val="0"/>
              <w:autoSpaceDE w:val="0"/>
              <w:autoSpaceDN w:val="0"/>
              <w:adjustRightInd w:val="0"/>
              <w:spacing w:after="0"/>
              <w:jc w:val="center"/>
              <w:textAlignment w:val="baseline"/>
              <w:rPr>
                <w:ins w:id="164" w:author="CATT - Gao Lingyu" w:date="2022-09-26T20:27:00Z"/>
                <w:rFonts w:ascii="Arial" w:hAnsi="Arial" w:cs="v4.2.0"/>
                <w:sz w:val="18"/>
                <w:lang w:eastAsia="zh-CN"/>
              </w:rPr>
            </w:pPr>
            <w:ins w:id="165" w:author="CATT - Gao Lingyu" w:date="2022-09-26T20:27:00Z">
              <w:r w:rsidRPr="00714882">
                <w:rPr>
                  <w:rFonts w:ascii="Arial" w:hAnsi="Arial" w:cs="v4.2.0"/>
                  <w:sz w:val="18"/>
                  <w:lang w:eastAsia="zh-CN"/>
                </w:rPr>
                <w:t>Not Sent</w:t>
              </w:r>
            </w:ins>
          </w:p>
        </w:tc>
        <w:tc>
          <w:tcPr>
            <w:tcW w:w="3544" w:type="dxa"/>
          </w:tcPr>
          <w:p w14:paraId="688D545D" w14:textId="77777777" w:rsidR="00B9789E" w:rsidRPr="00714882" w:rsidRDefault="00B9789E" w:rsidP="00843D0C">
            <w:pPr>
              <w:keepNext/>
              <w:keepLines/>
              <w:overflowPunct w:val="0"/>
              <w:autoSpaceDE w:val="0"/>
              <w:autoSpaceDN w:val="0"/>
              <w:adjustRightInd w:val="0"/>
              <w:spacing w:after="0"/>
              <w:jc w:val="center"/>
              <w:textAlignment w:val="baseline"/>
              <w:rPr>
                <w:ins w:id="166" w:author="CATT - Gao Lingyu" w:date="2022-09-26T20:27:00Z"/>
                <w:rFonts w:ascii="Arial" w:hAnsi="Arial" w:cs="v4.2.0"/>
                <w:sz w:val="18"/>
                <w:lang w:eastAsia="en-GB"/>
              </w:rPr>
            </w:pPr>
            <w:ins w:id="167" w:author="CATT - Gao Lingyu" w:date="2022-09-26T20:27:00Z">
              <w:r w:rsidRPr="00714882">
                <w:rPr>
                  <w:rFonts w:ascii="Arial" w:hAnsi="Arial" w:cs="v4.2.0"/>
                  <w:sz w:val="18"/>
                  <w:lang w:eastAsia="en-GB"/>
                </w:rPr>
                <w:t>No additional delays in random access procedure.</w:t>
              </w:r>
            </w:ins>
          </w:p>
        </w:tc>
      </w:tr>
      <w:tr w:rsidR="00B9789E" w:rsidRPr="00714882" w14:paraId="288C63D3" w14:textId="77777777" w:rsidTr="00843D0C">
        <w:trPr>
          <w:cantSplit/>
          <w:ins w:id="168" w:author="CATT - Gao Lingyu" w:date="2022-09-26T20:27:00Z"/>
        </w:trPr>
        <w:tc>
          <w:tcPr>
            <w:tcW w:w="2802" w:type="dxa"/>
            <w:gridSpan w:val="2"/>
          </w:tcPr>
          <w:p w14:paraId="08321EFB" w14:textId="77777777" w:rsidR="00B9789E" w:rsidRPr="00714882" w:rsidRDefault="00B9789E" w:rsidP="00843D0C">
            <w:pPr>
              <w:keepNext/>
              <w:keepLines/>
              <w:overflowPunct w:val="0"/>
              <w:autoSpaceDE w:val="0"/>
              <w:autoSpaceDN w:val="0"/>
              <w:adjustRightInd w:val="0"/>
              <w:spacing w:after="0"/>
              <w:textAlignment w:val="baseline"/>
              <w:rPr>
                <w:ins w:id="169" w:author="CATT - Gao Lingyu" w:date="2022-09-26T20:27:00Z"/>
                <w:rFonts w:ascii="Arial" w:hAnsi="Arial"/>
                <w:sz w:val="18"/>
                <w:lang w:eastAsia="zh-CN"/>
              </w:rPr>
            </w:pPr>
            <w:ins w:id="170" w:author="CATT - Gao Lingyu" w:date="2022-09-26T20:27:00Z">
              <w:r w:rsidRPr="00714882">
                <w:rPr>
                  <w:rFonts w:ascii="Arial" w:hAnsi="Arial"/>
                  <w:sz w:val="18"/>
                  <w:lang w:eastAsia="zh-CN"/>
                </w:rPr>
                <w:t>SSB configuration</w:t>
              </w:r>
            </w:ins>
          </w:p>
        </w:tc>
        <w:tc>
          <w:tcPr>
            <w:tcW w:w="708" w:type="dxa"/>
          </w:tcPr>
          <w:p w14:paraId="05DB3C95" w14:textId="77777777" w:rsidR="00B9789E" w:rsidRPr="00714882" w:rsidRDefault="00B9789E" w:rsidP="00843D0C">
            <w:pPr>
              <w:keepNext/>
              <w:keepLines/>
              <w:overflowPunct w:val="0"/>
              <w:autoSpaceDE w:val="0"/>
              <w:autoSpaceDN w:val="0"/>
              <w:adjustRightInd w:val="0"/>
              <w:spacing w:after="0"/>
              <w:jc w:val="center"/>
              <w:textAlignment w:val="baseline"/>
              <w:rPr>
                <w:ins w:id="171" w:author="CATT - Gao Lingyu" w:date="2022-09-26T20:27:00Z"/>
                <w:rFonts w:ascii="Arial" w:hAnsi="Arial" w:cs="v4.2.0"/>
                <w:sz w:val="18"/>
                <w:lang w:eastAsia="en-GB"/>
              </w:rPr>
            </w:pPr>
          </w:p>
        </w:tc>
        <w:tc>
          <w:tcPr>
            <w:tcW w:w="1418" w:type="dxa"/>
          </w:tcPr>
          <w:p w14:paraId="46AFD8D9" w14:textId="77777777" w:rsidR="00B9789E" w:rsidRPr="00714882" w:rsidRDefault="00B9789E" w:rsidP="00843D0C">
            <w:pPr>
              <w:keepNext/>
              <w:keepLines/>
              <w:overflowPunct w:val="0"/>
              <w:autoSpaceDE w:val="0"/>
              <w:autoSpaceDN w:val="0"/>
              <w:adjustRightInd w:val="0"/>
              <w:spacing w:after="0"/>
              <w:jc w:val="center"/>
              <w:textAlignment w:val="baseline"/>
              <w:rPr>
                <w:ins w:id="172" w:author="CATT - Gao Lingyu" w:date="2022-09-26T20:27:00Z"/>
                <w:rFonts w:ascii="Arial" w:hAnsi="Arial" w:cs="v4.2.0"/>
                <w:sz w:val="18"/>
                <w:lang w:eastAsia="zh-CN"/>
              </w:rPr>
            </w:pPr>
            <w:ins w:id="173" w:author="CATT - Gao Lingyu" w:date="2022-09-27T10:42:00Z">
              <w:r w:rsidRPr="0056455D">
                <w:rPr>
                  <w:rFonts w:ascii="Arial" w:hAnsi="Arial" w:cs="v4.2.0"/>
                  <w:sz w:val="18"/>
                  <w:lang w:eastAsia="zh-CN"/>
                </w:rPr>
                <w:t>1,2,3</w:t>
              </w:r>
            </w:ins>
          </w:p>
        </w:tc>
        <w:tc>
          <w:tcPr>
            <w:tcW w:w="1134" w:type="dxa"/>
          </w:tcPr>
          <w:p w14:paraId="631EE9ED" w14:textId="77777777" w:rsidR="00B9789E" w:rsidRPr="00714882" w:rsidRDefault="00B9789E" w:rsidP="00843D0C">
            <w:pPr>
              <w:keepNext/>
              <w:keepLines/>
              <w:overflowPunct w:val="0"/>
              <w:autoSpaceDE w:val="0"/>
              <w:autoSpaceDN w:val="0"/>
              <w:adjustRightInd w:val="0"/>
              <w:spacing w:after="0"/>
              <w:jc w:val="center"/>
              <w:textAlignment w:val="baseline"/>
              <w:rPr>
                <w:ins w:id="174" w:author="CATT - Gao Lingyu" w:date="2022-09-26T20:27:00Z"/>
                <w:rFonts w:ascii="Arial" w:hAnsi="Arial" w:cs="v4.2.0"/>
                <w:sz w:val="18"/>
                <w:lang w:eastAsia="en-GB"/>
              </w:rPr>
            </w:pPr>
            <w:ins w:id="175" w:author="CATT - Gao Lingyu" w:date="2022-09-26T20:27:00Z">
              <w:r w:rsidRPr="00714882">
                <w:rPr>
                  <w:rFonts w:ascii="Arial" w:hAnsi="Arial" w:cs="v4.2.0"/>
                  <w:bCs/>
                  <w:sz w:val="18"/>
                  <w:lang w:eastAsia="zh-CN"/>
                </w:rPr>
                <w:t>SSB.1 FR2</w:t>
              </w:r>
            </w:ins>
          </w:p>
        </w:tc>
        <w:tc>
          <w:tcPr>
            <w:tcW w:w="3544" w:type="dxa"/>
          </w:tcPr>
          <w:p w14:paraId="340114EC" w14:textId="77777777" w:rsidR="00B9789E" w:rsidRPr="00714882" w:rsidRDefault="00B9789E" w:rsidP="00843D0C">
            <w:pPr>
              <w:keepNext/>
              <w:keepLines/>
              <w:overflowPunct w:val="0"/>
              <w:autoSpaceDE w:val="0"/>
              <w:autoSpaceDN w:val="0"/>
              <w:adjustRightInd w:val="0"/>
              <w:spacing w:after="0"/>
              <w:jc w:val="center"/>
              <w:textAlignment w:val="baseline"/>
              <w:rPr>
                <w:ins w:id="176" w:author="CATT - Gao Lingyu" w:date="2022-09-26T20:27:00Z"/>
                <w:rFonts w:ascii="Arial" w:hAnsi="Arial" w:cs="v4.2.0"/>
                <w:sz w:val="18"/>
                <w:lang w:eastAsia="en-GB"/>
              </w:rPr>
            </w:pPr>
          </w:p>
        </w:tc>
      </w:tr>
      <w:tr w:rsidR="00B9789E" w:rsidRPr="00714882" w14:paraId="349F98A4" w14:textId="77777777" w:rsidTr="00843D0C">
        <w:trPr>
          <w:cantSplit/>
          <w:ins w:id="177" w:author="CATT - Gao Lingyu" w:date="2022-09-26T20:27:00Z"/>
        </w:trPr>
        <w:tc>
          <w:tcPr>
            <w:tcW w:w="2802" w:type="dxa"/>
            <w:gridSpan w:val="2"/>
          </w:tcPr>
          <w:p w14:paraId="2CDE5112" w14:textId="77777777" w:rsidR="00B9789E" w:rsidRPr="00714882" w:rsidRDefault="00B9789E" w:rsidP="00843D0C">
            <w:pPr>
              <w:keepNext/>
              <w:keepLines/>
              <w:overflowPunct w:val="0"/>
              <w:autoSpaceDE w:val="0"/>
              <w:autoSpaceDN w:val="0"/>
              <w:adjustRightInd w:val="0"/>
              <w:spacing w:after="0"/>
              <w:textAlignment w:val="baseline"/>
              <w:rPr>
                <w:ins w:id="178" w:author="CATT - Gao Lingyu" w:date="2022-09-26T20:27:00Z"/>
                <w:rFonts w:ascii="Arial" w:hAnsi="Arial" w:cs="v4.2.0"/>
                <w:sz w:val="18"/>
                <w:lang w:eastAsia="zh-CN"/>
              </w:rPr>
            </w:pPr>
            <w:ins w:id="179" w:author="CATT - Gao Lingyu" w:date="2022-09-26T20:27:00Z">
              <w:r w:rsidRPr="00714882">
                <w:rPr>
                  <w:rFonts w:ascii="Arial" w:hAnsi="Arial" w:cs="v4.2.0"/>
                  <w:sz w:val="18"/>
                  <w:lang w:eastAsia="zh-CN"/>
                </w:rPr>
                <w:t>SMTC configuration</w:t>
              </w:r>
            </w:ins>
          </w:p>
        </w:tc>
        <w:tc>
          <w:tcPr>
            <w:tcW w:w="708" w:type="dxa"/>
          </w:tcPr>
          <w:p w14:paraId="67D8FAF3" w14:textId="77777777" w:rsidR="00B9789E" w:rsidRPr="00714882" w:rsidRDefault="00B9789E" w:rsidP="00843D0C">
            <w:pPr>
              <w:keepNext/>
              <w:keepLines/>
              <w:overflowPunct w:val="0"/>
              <w:autoSpaceDE w:val="0"/>
              <w:autoSpaceDN w:val="0"/>
              <w:adjustRightInd w:val="0"/>
              <w:spacing w:after="0"/>
              <w:jc w:val="center"/>
              <w:textAlignment w:val="baseline"/>
              <w:rPr>
                <w:ins w:id="180" w:author="CATT - Gao Lingyu" w:date="2022-09-26T20:27:00Z"/>
                <w:rFonts w:ascii="Arial" w:hAnsi="Arial"/>
                <w:sz w:val="18"/>
                <w:lang w:eastAsia="zh-CN"/>
              </w:rPr>
            </w:pPr>
          </w:p>
        </w:tc>
        <w:tc>
          <w:tcPr>
            <w:tcW w:w="1418" w:type="dxa"/>
          </w:tcPr>
          <w:p w14:paraId="0A202D33" w14:textId="77777777" w:rsidR="00B9789E" w:rsidRPr="00714882" w:rsidRDefault="00B9789E" w:rsidP="00843D0C">
            <w:pPr>
              <w:keepNext/>
              <w:keepLines/>
              <w:overflowPunct w:val="0"/>
              <w:autoSpaceDE w:val="0"/>
              <w:autoSpaceDN w:val="0"/>
              <w:adjustRightInd w:val="0"/>
              <w:spacing w:after="0"/>
              <w:jc w:val="center"/>
              <w:textAlignment w:val="baseline"/>
              <w:rPr>
                <w:ins w:id="181" w:author="CATT - Gao Lingyu" w:date="2022-09-26T20:27:00Z"/>
                <w:rFonts w:ascii="Arial" w:hAnsi="Arial" w:cs="v4.2.0"/>
                <w:bCs/>
                <w:sz w:val="18"/>
                <w:lang w:eastAsia="zh-CN"/>
              </w:rPr>
            </w:pPr>
            <w:ins w:id="182" w:author="CATT - Gao Lingyu" w:date="2022-09-27T10:42:00Z">
              <w:r w:rsidRPr="0056455D">
                <w:rPr>
                  <w:rFonts w:ascii="Arial" w:hAnsi="Arial" w:cs="v4.2.0"/>
                  <w:sz w:val="18"/>
                  <w:lang w:eastAsia="zh-CN"/>
                </w:rPr>
                <w:t>1,2,3</w:t>
              </w:r>
            </w:ins>
          </w:p>
        </w:tc>
        <w:tc>
          <w:tcPr>
            <w:tcW w:w="1134" w:type="dxa"/>
          </w:tcPr>
          <w:p w14:paraId="0F72A6BE" w14:textId="77777777" w:rsidR="00B9789E" w:rsidRPr="00714882" w:rsidRDefault="00B9789E" w:rsidP="00843D0C">
            <w:pPr>
              <w:keepNext/>
              <w:keepLines/>
              <w:overflowPunct w:val="0"/>
              <w:autoSpaceDE w:val="0"/>
              <w:autoSpaceDN w:val="0"/>
              <w:adjustRightInd w:val="0"/>
              <w:spacing w:after="0"/>
              <w:jc w:val="center"/>
              <w:textAlignment w:val="baseline"/>
              <w:rPr>
                <w:ins w:id="183" w:author="CATT - Gao Lingyu" w:date="2022-09-26T20:27:00Z"/>
                <w:rFonts w:ascii="Arial" w:hAnsi="Arial" w:cs="v4.2.0"/>
                <w:bCs/>
                <w:sz w:val="18"/>
                <w:lang w:eastAsia="zh-CN"/>
              </w:rPr>
            </w:pPr>
            <w:ins w:id="184" w:author="CATT - Gao Lingyu" w:date="2022-09-26T20:27:00Z">
              <w:r w:rsidRPr="00714882">
                <w:rPr>
                  <w:rFonts w:ascii="Arial" w:hAnsi="Arial" w:cs="v4.2.0"/>
                  <w:bCs/>
                  <w:sz w:val="18"/>
                  <w:lang w:eastAsia="zh-CN"/>
                </w:rPr>
                <w:t>SMTC pattern 1</w:t>
              </w:r>
            </w:ins>
          </w:p>
        </w:tc>
        <w:tc>
          <w:tcPr>
            <w:tcW w:w="3544" w:type="dxa"/>
          </w:tcPr>
          <w:p w14:paraId="3C7376C1" w14:textId="77777777" w:rsidR="00B9789E" w:rsidRPr="00714882" w:rsidRDefault="00B9789E" w:rsidP="00843D0C">
            <w:pPr>
              <w:keepNext/>
              <w:keepLines/>
              <w:overflowPunct w:val="0"/>
              <w:autoSpaceDE w:val="0"/>
              <w:autoSpaceDN w:val="0"/>
              <w:adjustRightInd w:val="0"/>
              <w:spacing w:after="0"/>
              <w:jc w:val="center"/>
              <w:textAlignment w:val="baseline"/>
              <w:rPr>
                <w:ins w:id="185" w:author="CATT - Gao Lingyu" w:date="2022-09-26T20:27:00Z"/>
                <w:rFonts w:ascii="Arial" w:hAnsi="Arial" w:cs="v4.2.0"/>
                <w:bCs/>
                <w:sz w:val="18"/>
                <w:lang w:eastAsia="zh-CN"/>
              </w:rPr>
            </w:pPr>
          </w:p>
        </w:tc>
      </w:tr>
      <w:tr w:rsidR="00B9789E" w:rsidRPr="00714882" w14:paraId="0926F3C1" w14:textId="77777777" w:rsidTr="00843D0C">
        <w:trPr>
          <w:cantSplit/>
          <w:ins w:id="186" w:author="CATT - Gao Lingyu" w:date="2022-09-26T20:27:00Z"/>
        </w:trPr>
        <w:tc>
          <w:tcPr>
            <w:tcW w:w="2802" w:type="dxa"/>
            <w:gridSpan w:val="2"/>
          </w:tcPr>
          <w:p w14:paraId="69AF8CD7" w14:textId="77777777" w:rsidR="00B9789E" w:rsidRPr="00714882" w:rsidRDefault="00B9789E" w:rsidP="00843D0C">
            <w:pPr>
              <w:keepNext/>
              <w:keepLines/>
              <w:overflowPunct w:val="0"/>
              <w:autoSpaceDE w:val="0"/>
              <w:autoSpaceDN w:val="0"/>
              <w:adjustRightInd w:val="0"/>
              <w:spacing w:after="0"/>
              <w:textAlignment w:val="baseline"/>
              <w:rPr>
                <w:ins w:id="187" w:author="CATT - Gao Lingyu" w:date="2022-09-26T20:27:00Z"/>
                <w:rFonts w:ascii="Arial" w:hAnsi="Arial"/>
                <w:sz w:val="18"/>
                <w:lang w:eastAsia="en-GB"/>
              </w:rPr>
            </w:pPr>
            <w:ins w:id="188" w:author="CATT - Gao Lingyu" w:date="2022-09-26T20:27:00Z">
              <w:r w:rsidRPr="00714882">
                <w:rPr>
                  <w:rFonts w:ascii="Arial" w:hAnsi="Arial"/>
                  <w:sz w:val="18"/>
                  <w:lang w:eastAsia="en-GB"/>
                </w:rPr>
                <w:t>DRX cycle length</w:t>
              </w:r>
            </w:ins>
          </w:p>
        </w:tc>
        <w:tc>
          <w:tcPr>
            <w:tcW w:w="708" w:type="dxa"/>
          </w:tcPr>
          <w:p w14:paraId="0EBAF5F7" w14:textId="77777777" w:rsidR="00B9789E" w:rsidRPr="00714882" w:rsidRDefault="00B9789E" w:rsidP="00843D0C">
            <w:pPr>
              <w:keepNext/>
              <w:keepLines/>
              <w:overflowPunct w:val="0"/>
              <w:autoSpaceDE w:val="0"/>
              <w:autoSpaceDN w:val="0"/>
              <w:adjustRightInd w:val="0"/>
              <w:spacing w:after="0"/>
              <w:jc w:val="center"/>
              <w:textAlignment w:val="baseline"/>
              <w:rPr>
                <w:ins w:id="189" w:author="CATT - Gao Lingyu" w:date="2022-09-26T20:27:00Z"/>
                <w:rFonts w:ascii="Arial" w:hAnsi="Arial"/>
                <w:sz w:val="18"/>
                <w:lang w:eastAsia="en-GB"/>
              </w:rPr>
            </w:pPr>
            <w:ins w:id="190" w:author="CATT - Gao Lingyu" w:date="2022-09-26T20:27:00Z">
              <w:r w:rsidRPr="00714882">
                <w:rPr>
                  <w:rFonts w:ascii="Arial" w:hAnsi="Arial"/>
                  <w:sz w:val="18"/>
                  <w:lang w:eastAsia="en-GB"/>
                </w:rPr>
                <w:t>s</w:t>
              </w:r>
            </w:ins>
          </w:p>
        </w:tc>
        <w:tc>
          <w:tcPr>
            <w:tcW w:w="1418" w:type="dxa"/>
          </w:tcPr>
          <w:p w14:paraId="357AC0C0" w14:textId="77777777" w:rsidR="00B9789E" w:rsidRPr="00714882" w:rsidRDefault="00B9789E" w:rsidP="00843D0C">
            <w:pPr>
              <w:keepNext/>
              <w:keepLines/>
              <w:overflowPunct w:val="0"/>
              <w:autoSpaceDE w:val="0"/>
              <w:autoSpaceDN w:val="0"/>
              <w:adjustRightInd w:val="0"/>
              <w:spacing w:after="0"/>
              <w:jc w:val="center"/>
              <w:textAlignment w:val="baseline"/>
              <w:rPr>
                <w:ins w:id="191" w:author="CATT - Gao Lingyu" w:date="2022-09-26T20:27:00Z"/>
                <w:rFonts w:ascii="Arial" w:hAnsi="Arial"/>
                <w:sz w:val="18"/>
                <w:lang w:eastAsia="en-GB"/>
              </w:rPr>
            </w:pPr>
            <w:ins w:id="192" w:author="CATT - Gao Lingyu" w:date="2022-09-27T10:42:00Z">
              <w:r w:rsidRPr="0056455D">
                <w:rPr>
                  <w:rFonts w:ascii="Arial" w:hAnsi="Arial" w:cs="v4.2.0"/>
                  <w:sz w:val="18"/>
                  <w:lang w:eastAsia="zh-CN"/>
                </w:rPr>
                <w:t>1,2,3</w:t>
              </w:r>
            </w:ins>
          </w:p>
        </w:tc>
        <w:tc>
          <w:tcPr>
            <w:tcW w:w="1134" w:type="dxa"/>
          </w:tcPr>
          <w:p w14:paraId="41414C2F" w14:textId="77777777" w:rsidR="00B9789E" w:rsidRPr="00714882" w:rsidRDefault="00B9789E" w:rsidP="00843D0C">
            <w:pPr>
              <w:keepNext/>
              <w:keepLines/>
              <w:overflowPunct w:val="0"/>
              <w:autoSpaceDE w:val="0"/>
              <w:autoSpaceDN w:val="0"/>
              <w:adjustRightInd w:val="0"/>
              <w:spacing w:after="0"/>
              <w:jc w:val="center"/>
              <w:textAlignment w:val="baseline"/>
              <w:rPr>
                <w:ins w:id="193" w:author="CATT - Gao Lingyu" w:date="2022-09-26T20:27:00Z"/>
                <w:rFonts w:ascii="Arial" w:hAnsi="Arial"/>
                <w:sz w:val="18"/>
                <w:lang w:eastAsia="en-GB"/>
              </w:rPr>
            </w:pPr>
            <w:ins w:id="194" w:author="CATT - Gao Lingyu" w:date="2022-09-26T20:27:00Z">
              <w:r w:rsidRPr="00714882">
                <w:rPr>
                  <w:rFonts w:ascii="Arial" w:hAnsi="Arial"/>
                  <w:sz w:val="18"/>
                  <w:lang w:eastAsia="en-GB"/>
                </w:rPr>
                <w:t>OFF</w:t>
              </w:r>
            </w:ins>
          </w:p>
        </w:tc>
        <w:tc>
          <w:tcPr>
            <w:tcW w:w="3544" w:type="dxa"/>
          </w:tcPr>
          <w:p w14:paraId="01147707" w14:textId="77777777" w:rsidR="00B9789E" w:rsidRPr="00714882" w:rsidRDefault="00B9789E" w:rsidP="00843D0C">
            <w:pPr>
              <w:keepNext/>
              <w:keepLines/>
              <w:overflowPunct w:val="0"/>
              <w:autoSpaceDE w:val="0"/>
              <w:autoSpaceDN w:val="0"/>
              <w:adjustRightInd w:val="0"/>
              <w:spacing w:after="0"/>
              <w:jc w:val="center"/>
              <w:textAlignment w:val="baseline"/>
              <w:rPr>
                <w:ins w:id="195" w:author="CATT - Gao Lingyu" w:date="2022-09-26T20:27:00Z"/>
                <w:rFonts w:ascii="Arial" w:hAnsi="Arial"/>
                <w:sz w:val="18"/>
                <w:lang w:eastAsia="en-GB"/>
              </w:rPr>
            </w:pPr>
          </w:p>
        </w:tc>
      </w:tr>
      <w:tr w:rsidR="00B9789E" w:rsidRPr="00714882" w14:paraId="371CC7CB" w14:textId="77777777" w:rsidTr="00843D0C">
        <w:trPr>
          <w:cantSplit/>
          <w:ins w:id="196" w:author="CATT - Gao Lingyu" w:date="2022-09-26T20:27:00Z"/>
        </w:trPr>
        <w:tc>
          <w:tcPr>
            <w:tcW w:w="2802" w:type="dxa"/>
            <w:gridSpan w:val="2"/>
          </w:tcPr>
          <w:p w14:paraId="3661ED09" w14:textId="77777777" w:rsidR="00B9789E" w:rsidRPr="00714882" w:rsidRDefault="00B9789E" w:rsidP="00843D0C">
            <w:pPr>
              <w:keepNext/>
              <w:keepLines/>
              <w:overflowPunct w:val="0"/>
              <w:autoSpaceDE w:val="0"/>
              <w:autoSpaceDN w:val="0"/>
              <w:adjustRightInd w:val="0"/>
              <w:spacing w:after="0"/>
              <w:textAlignment w:val="baseline"/>
              <w:rPr>
                <w:ins w:id="197" w:author="CATT - Gao Lingyu" w:date="2022-09-26T20:27:00Z"/>
                <w:rFonts w:ascii="Arial" w:hAnsi="Arial"/>
                <w:sz w:val="18"/>
                <w:lang w:eastAsia="zh-CN"/>
              </w:rPr>
            </w:pPr>
            <w:ins w:id="198" w:author="CATT - Gao Lingyu" w:date="2022-09-26T20:27:00Z">
              <w:r w:rsidRPr="00714882">
                <w:rPr>
                  <w:rFonts w:ascii="Arial" w:hAnsi="Arial" w:cs="Arial"/>
                  <w:sz w:val="18"/>
                  <w:lang w:eastAsia="zh-CN"/>
                </w:rPr>
                <w:t>PRACH configuration</w:t>
              </w:r>
            </w:ins>
          </w:p>
        </w:tc>
        <w:tc>
          <w:tcPr>
            <w:tcW w:w="708" w:type="dxa"/>
          </w:tcPr>
          <w:p w14:paraId="65CF40E8" w14:textId="77777777" w:rsidR="00B9789E" w:rsidRPr="00714882" w:rsidRDefault="00B9789E" w:rsidP="00843D0C">
            <w:pPr>
              <w:keepNext/>
              <w:keepLines/>
              <w:overflowPunct w:val="0"/>
              <w:autoSpaceDE w:val="0"/>
              <w:autoSpaceDN w:val="0"/>
              <w:adjustRightInd w:val="0"/>
              <w:spacing w:after="0"/>
              <w:jc w:val="center"/>
              <w:textAlignment w:val="baseline"/>
              <w:rPr>
                <w:ins w:id="199" w:author="CATT - Gao Lingyu" w:date="2022-09-26T20:27:00Z"/>
                <w:rFonts w:ascii="Arial" w:hAnsi="Arial"/>
                <w:sz w:val="18"/>
                <w:lang w:eastAsia="en-GB"/>
              </w:rPr>
            </w:pPr>
          </w:p>
        </w:tc>
        <w:tc>
          <w:tcPr>
            <w:tcW w:w="1418" w:type="dxa"/>
          </w:tcPr>
          <w:p w14:paraId="5AF9E324" w14:textId="77777777" w:rsidR="00B9789E" w:rsidRPr="00714882" w:rsidRDefault="00B9789E" w:rsidP="00843D0C">
            <w:pPr>
              <w:keepNext/>
              <w:keepLines/>
              <w:overflowPunct w:val="0"/>
              <w:autoSpaceDE w:val="0"/>
              <w:autoSpaceDN w:val="0"/>
              <w:adjustRightInd w:val="0"/>
              <w:spacing w:after="0"/>
              <w:jc w:val="center"/>
              <w:textAlignment w:val="baseline"/>
              <w:rPr>
                <w:ins w:id="200" w:author="CATT - Gao Lingyu" w:date="2022-09-26T20:27:00Z"/>
                <w:rFonts w:ascii="Arial" w:hAnsi="Arial"/>
                <w:sz w:val="18"/>
                <w:lang w:eastAsia="zh-CN"/>
              </w:rPr>
            </w:pPr>
            <w:ins w:id="201" w:author="CATT - Gao Lingyu" w:date="2022-09-27T10:42:00Z">
              <w:r w:rsidRPr="0056455D">
                <w:rPr>
                  <w:rFonts w:ascii="Arial" w:hAnsi="Arial" w:cs="v4.2.0"/>
                  <w:sz w:val="18"/>
                  <w:lang w:eastAsia="zh-CN"/>
                </w:rPr>
                <w:t>1,2,3</w:t>
              </w:r>
            </w:ins>
          </w:p>
        </w:tc>
        <w:tc>
          <w:tcPr>
            <w:tcW w:w="1134" w:type="dxa"/>
          </w:tcPr>
          <w:p w14:paraId="3F8BB445" w14:textId="77777777" w:rsidR="00B9789E" w:rsidRPr="00714882" w:rsidRDefault="00B9789E" w:rsidP="00843D0C">
            <w:pPr>
              <w:keepNext/>
              <w:keepLines/>
              <w:overflowPunct w:val="0"/>
              <w:autoSpaceDE w:val="0"/>
              <w:autoSpaceDN w:val="0"/>
              <w:adjustRightInd w:val="0"/>
              <w:spacing w:after="0"/>
              <w:jc w:val="center"/>
              <w:textAlignment w:val="baseline"/>
              <w:rPr>
                <w:ins w:id="202" w:author="CATT - Gao Lingyu" w:date="2022-09-26T20:27:00Z"/>
                <w:rFonts w:ascii="Arial" w:hAnsi="Arial"/>
                <w:sz w:val="18"/>
                <w:lang w:eastAsia="zh-CN"/>
              </w:rPr>
            </w:pPr>
            <w:ins w:id="203" w:author="CATT - Gao Lingyu" w:date="2022-09-26T20:27:00Z">
              <w:r w:rsidRPr="00714882">
                <w:rPr>
                  <w:rFonts w:ascii="Arial" w:hAnsi="Arial" w:cs="Arial"/>
                  <w:sz w:val="18"/>
                  <w:lang w:eastAsia="zh-CN"/>
                </w:rPr>
                <w:t>FR2 PRACH configuration 1</w:t>
              </w:r>
            </w:ins>
          </w:p>
        </w:tc>
        <w:tc>
          <w:tcPr>
            <w:tcW w:w="3544" w:type="dxa"/>
          </w:tcPr>
          <w:p w14:paraId="6D8F8CE3" w14:textId="77777777" w:rsidR="00B9789E" w:rsidRPr="00714882" w:rsidRDefault="00B9789E" w:rsidP="00843D0C">
            <w:pPr>
              <w:keepNext/>
              <w:keepLines/>
              <w:overflowPunct w:val="0"/>
              <w:autoSpaceDE w:val="0"/>
              <w:autoSpaceDN w:val="0"/>
              <w:adjustRightInd w:val="0"/>
              <w:spacing w:after="0"/>
              <w:jc w:val="center"/>
              <w:textAlignment w:val="baseline"/>
              <w:rPr>
                <w:ins w:id="204" w:author="CATT - Gao Lingyu" w:date="2022-09-26T20:27:00Z"/>
                <w:rFonts w:ascii="Arial" w:hAnsi="Arial"/>
                <w:sz w:val="18"/>
                <w:lang w:eastAsia="zh-CN"/>
              </w:rPr>
            </w:pPr>
            <w:ins w:id="205" w:author="CATT - Gao Lingyu" w:date="2022-09-26T20:27:00Z">
              <w:r w:rsidRPr="00714882">
                <w:rPr>
                  <w:rFonts w:ascii="Arial" w:hAnsi="Arial" w:cs="Arial"/>
                  <w:sz w:val="18"/>
                  <w:lang w:eastAsia="zh-CN"/>
                </w:rPr>
                <w:t>Table A.3.8.3.1-1</w:t>
              </w:r>
            </w:ins>
          </w:p>
        </w:tc>
      </w:tr>
      <w:tr w:rsidR="00B9789E" w:rsidRPr="00714882" w14:paraId="2A83F893" w14:textId="77777777" w:rsidTr="00843D0C">
        <w:trPr>
          <w:cantSplit/>
          <w:ins w:id="206" w:author="CATT - Gao Lingyu" w:date="2022-09-26T20:27:00Z"/>
        </w:trPr>
        <w:tc>
          <w:tcPr>
            <w:tcW w:w="2802" w:type="dxa"/>
            <w:gridSpan w:val="2"/>
          </w:tcPr>
          <w:p w14:paraId="66297CCD" w14:textId="77777777" w:rsidR="00B9789E" w:rsidRPr="00714882" w:rsidRDefault="00B9789E" w:rsidP="00843D0C">
            <w:pPr>
              <w:keepNext/>
              <w:keepLines/>
              <w:overflowPunct w:val="0"/>
              <w:autoSpaceDE w:val="0"/>
              <w:autoSpaceDN w:val="0"/>
              <w:adjustRightInd w:val="0"/>
              <w:spacing w:after="0"/>
              <w:textAlignment w:val="baseline"/>
              <w:rPr>
                <w:ins w:id="207" w:author="CATT - Gao Lingyu" w:date="2022-09-26T20:27:00Z"/>
                <w:rFonts w:ascii="Arial" w:hAnsi="Arial"/>
                <w:sz w:val="18"/>
                <w:lang w:eastAsia="en-GB"/>
              </w:rPr>
            </w:pPr>
            <w:ins w:id="208" w:author="CATT - Gao Lingyu" w:date="2022-09-26T20:27:00Z">
              <w:r w:rsidRPr="00714882">
                <w:rPr>
                  <w:rFonts w:ascii="Arial" w:hAnsi="Arial"/>
                  <w:sz w:val="18"/>
                  <w:lang w:eastAsia="zh-CN"/>
                </w:rPr>
                <w:t>T1</w:t>
              </w:r>
            </w:ins>
          </w:p>
        </w:tc>
        <w:tc>
          <w:tcPr>
            <w:tcW w:w="708" w:type="dxa"/>
          </w:tcPr>
          <w:p w14:paraId="60A5BE4E" w14:textId="77777777" w:rsidR="00B9789E" w:rsidRPr="00714882" w:rsidRDefault="00B9789E" w:rsidP="00843D0C">
            <w:pPr>
              <w:keepNext/>
              <w:keepLines/>
              <w:overflowPunct w:val="0"/>
              <w:autoSpaceDE w:val="0"/>
              <w:autoSpaceDN w:val="0"/>
              <w:adjustRightInd w:val="0"/>
              <w:spacing w:after="0"/>
              <w:jc w:val="center"/>
              <w:textAlignment w:val="baseline"/>
              <w:rPr>
                <w:ins w:id="209" w:author="CATT - Gao Lingyu" w:date="2022-09-26T20:27:00Z"/>
                <w:rFonts w:ascii="Arial" w:hAnsi="Arial"/>
                <w:sz w:val="18"/>
                <w:lang w:eastAsia="en-GB"/>
              </w:rPr>
            </w:pPr>
            <w:ins w:id="210" w:author="CATT - Gao Lingyu" w:date="2022-09-26T20:27:00Z">
              <w:r w:rsidRPr="00714882">
                <w:rPr>
                  <w:rFonts w:ascii="Arial" w:hAnsi="Arial"/>
                  <w:sz w:val="18"/>
                  <w:lang w:eastAsia="zh-CN"/>
                </w:rPr>
                <w:t>s</w:t>
              </w:r>
            </w:ins>
          </w:p>
        </w:tc>
        <w:tc>
          <w:tcPr>
            <w:tcW w:w="1418" w:type="dxa"/>
          </w:tcPr>
          <w:p w14:paraId="51829D83" w14:textId="77777777" w:rsidR="00B9789E" w:rsidRPr="00714882" w:rsidRDefault="00B9789E" w:rsidP="00843D0C">
            <w:pPr>
              <w:keepNext/>
              <w:keepLines/>
              <w:overflowPunct w:val="0"/>
              <w:autoSpaceDE w:val="0"/>
              <w:autoSpaceDN w:val="0"/>
              <w:adjustRightInd w:val="0"/>
              <w:spacing w:after="0"/>
              <w:jc w:val="center"/>
              <w:textAlignment w:val="baseline"/>
              <w:rPr>
                <w:ins w:id="211" w:author="CATT - Gao Lingyu" w:date="2022-09-26T20:27:00Z"/>
                <w:rFonts w:ascii="Arial" w:hAnsi="Arial"/>
                <w:sz w:val="18"/>
                <w:lang w:eastAsia="zh-CN"/>
              </w:rPr>
            </w:pPr>
            <w:ins w:id="212" w:author="CATT - Gao Lingyu" w:date="2022-09-27T10:42:00Z">
              <w:r w:rsidRPr="0056455D">
                <w:rPr>
                  <w:rFonts w:ascii="Arial" w:hAnsi="Arial" w:cs="v4.2.0"/>
                  <w:sz w:val="18"/>
                  <w:lang w:eastAsia="zh-CN"/>
                </w:rPr>
                <w:t>1,2,3</w:t>
              </w:r>
            </w:ins>
          </w:p>
        </w:tc>
        <w:tc>
          <w:tcPr>
            <w:tcW w:w="1134" w:type="dxa"/>
          </w:tcPr>
          <w:p w14:paraId="1AE18901" w14:textId="77777777" w:rsidR="00B9789E" w:rsidRPr="00714882" w:rsidRDefault="00B9789E" w:rsidP="00843D0C">
            <w:pPr>
              <w:keepNext/>
              <w:keepLines/>
              <w:overflowPunct w:val="0"/>
              <w:autoSpaceDE w:val="0"/>
              <w:autoSpaceDN w:val="0"/>
              <w:adjustRightInd w:val="0"/>
              <w:spacing w:after="0"/>
              <w:jc w:val="center"/>
              <w:textAlignment w:val="baseline"/>
              <w:rPr>
                <w:ins w:id="213" w:author="CATT - Gao Lingyu" w:date="2022-09-26T20:27:00Z"/>
                <w:rFonts w:ascii="Arial" w:hAnsi="Arial"/>
                <w:sz w:val="18"/>
                <w:lang w:eastAsia="en-GB"/>
              </w:rPr>
            </w:pPr>
            <w:ins w:id="214" w:author="CATT - Gao Lingyu" w:date="2022-09-26T20:27:00Z">
              <w:r w:rsidRPr="00714882">
                <w:rPr>
                  <w:rFonts w:ascii="Arial" w:hAnsi="Arial"/>
                  <w:sz w:val="18"/>
                  <w:lang w:eastAsia="zh-CN"/>
                </w:rPr>
                <w:t>5</w:t>
              </w:r>
            </w:ins>
          </w:p>
        </w:tc>
        <w:tc>
          <w:tcPr>
            <w:tcW w:w="3544" w:type="dxa"/>
          </w:tcPr>
          <w:p w14:paraId="595199BE" w14:textId="77777777" w:rsidR="00B9789E" w:rsidRPr="00714882" w:rsidRDefault="00B9789E" w:rsidP="00843D0C">
            <w:pPr>
              <w:keepNext/>
              <w:keepLines/>
              <w:overflowPunct w:val="0"/>
              <w:autoSpaceDE w:val="0"/>
              <w:autoSpaceDN w:val="0"/>
              <w:adjustRightInd w:val="0"/>
              <w:spacing w:after="0"/>
              <w:jc w:val="center"/>
              <w:textAlignment w:val="baseline"/>
              <w:rPr>
                <w:ins w:id="215" w:author="CATT - Gao Lingyu" w:date="2022-09-26T20:27:00Z"/>
                <w:rFonts w:ascii="Arial" w:hAnsi="Arial"/>
                <w:sz w:val="18"/>
                <w:lang w:eastAsia="en-GB"/>
              </w:rPr>
            </w:pPr>
          </w:p>
        </w:tc>
      </w:tr>
      <w:tr w:rsidR="00B9789E" w:rsidRPr="00714882" w14:paraId="44C35797" w14:textId="77777777" w:rsidTr="00843D0C">
        <w:trPr>
          <w:cantSplit/>
          <w:ins w:id="216" w:author="CATT - Gao Lingyu" w:date="2022-09-26T20:27:00Z"/>
        </w:trPr>
        <w:tc>
          <w:tcPr>
            <w:tcW w:w="2802" w:type="dxa"/>
            <w:gridSpan w:val="2"/>
          </w:tcPr>
          <w:p w14:paraId="23E3DE1F" w14:textId="77777777" w:rsidR="00B9789E" w:rsidRPr="00714882" w:rsidRDefault="00B9789E" w:rsidP="00843D0C">
            <w:pPr>
              <w:keepNext/>
              <w:keepLines/>
              <w:overflowPunct w:val="0"/>
              <w:autoSpaceDE w:val="0"/>
              <w:autoSpaceDN w:val="0"/>
              <w:adjustRightInd w:val="0"/>
              <w:spacing w:after="0"/>
              <w:textAlignment w:val="baseline"/>
              <w:rPr>
                <w:ins w:id="217" w:author="CATT - Gao Lingyu" w:date="2022-09-26T20:27:00Z"/>
                <w:rFonts w:ascii="Arial" w:hAnsi="Arial"/>
                <w:sz w:val="18"/>
                <w:lang w:eastAsia="en-GB"/>
              </w:rPr>
            </w:pPr>
            <w:ins w:id="218"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77CD0002" w14:textId="77777777" w:rsidR="00B9789E" w:rsidRPr="00714882" w:rsidRDefault="00B9789E" w:rsidP="00843D0C">
            <w:pPr>
              <w:keepNext/>
              <w:keepLines/>
              <w:overflowPunct w:val="0"/>
              <w:autoSpaceDE w:val="0"/>
              <w:autoSpaceDN w:val="0"/>
              <w:adjustRightInd w:val="0"/>
              <w:spacing w:after="0"/>
              <w:jc w:val="center"/>
              <w:textAlignment w:val="baseline"/>
              <w:rPr>
                <w:ins w:id="219" w:author="CATT - Gao Lingyu" w:date="2022-09-26T20:27:00Z"/>
                <w:rFonts w:ascii="Arial" w:hAnsi="Arial"/>
                <w:sz w:val="18"/>
                <w:lang w:eastAsia="en-GB"/>
              </w:rPr>
            </w:pPr>
            <w:ins w:id="220"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0E864823" w14:textId="77777777" w:rsidR="00B9789E" w:rsidRPr="00714882" w:rsidRDefault="00B9789E" w:rsidP="00843D0C">
            <w:pPr>
              <w:keepNext/>
              <w:keepLines/>
              <w:overflowPunct w:val="0"/>
              <w:autoSpaceDE w:val="0"/>
              <w:autoSpaceDN w:val="0"/>
              <w:adjustRightInd w:val="0"/>
              <w:spacing w:after="0"/>
              <w:jc w:val="center"/>
              <w:textAlignment w:val="baseline"/>
              <w:rPr>
                <w:ins w:id="221" w:author="CATT - Gao Lingyu" w:date="2022-09-26T20:27:00Z"/>
                <w:rFonts w:ascii="Arial" w:hAnsi="Arial"/>
                <w:sz w:val="18"/>
                <w:lang w:eastAsia="zh-CN"/>
              </w:rPr>
            </w:pPr>
            <w:ins w:id="222" w:author="CATT - Gao Lingyu" w:date="2022-09-27T10:42: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508A207C" w14:textId="77777777" w:rsidR="00B9789E" w:rsidRPr="00714882" w:rsidRDefault="00B9789E" w:rsidP="00843D0C">
            <w:pPr>
              <w:keepNext/>
              <w:keepLines/>
              <w:overflowPunct w:val="0"/>
              <w:autoSpaceDE w:val="0"/>
              <w:autoSpaceDN w:val="0"/>
              <w:adjustRightInd w:val="0"/>
              <w:spacing w:after="0"/>
              <w:jc w:val="center"/>
              <w:textAlignment w:val="baseline"/>
              <w:rPr>
                <w:ins w:id="223" w:author="CATT - Gao Lingyu" w:date="2022-09-26T20:27:00Z"/>
                <w:rFonts w:ascii="Arial" w:hAnsi="Arial"/>
                <w:sz w:val="18"/>
                <w:lang w:eastAsia="en-GB"/>
              </w:rPr>
            </w:pPr>
            <w:ins w:id="224" w:author="CATT - Gao Lingyu" w:date="2022-09-26T20:27:00Z">
              <w:r w:rsidRPr="00714882">
                <w:rPr>
                  <w:rFonts w:ascii="Arial" w:hAnsi="Arial"/>
                  <w:sz w:val="18"/>
                  <w:lang w:val="en-US" w:eastAsia="zh-TW"/>
                </w:rPr>
                <w:t>4.84</w:t>
              </w:r>
            </w:ins>
          </w:p>
        </w:tc>
        <w:tc>
          <w:tcPr>
            <w:tcW w:w="3544" w:type="dxa"/>
            <w:tcBorders>
              <w:top w:val="single" w:sz="4" w:space="0" w:color="auto"/>
              <w:left w:val="single" w:sz="4" w:space="0" w:color="auto"/>
              <w:bottom w:val="single" w:sz="4" w:space="0" w:color="auto"/>
              <w:right w:val="single" w:sz="4" w:space="0" w:color="auto"/>
            </w:tcBorders>
          </w:tcPr>
          <w:p w14:paraId="5E0D109C" w14:textId="77777777" w:rsidR="00B9789E" w:rsidRPr="00714882" w:rsidRDefault="00B9789E" w:rsidP="00843D0C">
            <w:pPr>
              <w:keepNext/>
              <w:keepLines/>
              <w:overflowPunct w:val="0"/>
              <w:autoSpaceDE w:val="0"/>
              <w:autoSpaceDN w:val="0"/>
              <w:adjustRightInd w:val="0"/>
              <w:spacing w:after="0"/>
              <w:jc w:val="center"/>
              <w:textAlignment w:val="baseline"/>
              <w:rPr>
                <w:ins w:id="225" w:author="CATT - Gao Lingyu" w:date="2022-09-26T20:27:00Z"/>
                <w:rFonts w:ascii="Arial" w:hAnsi="Arial"/>
                <w:sz w:val="18"/>
                <w:lang w:val="en-US" w:eastAsia="zh-CN"/>
              </w:rPr>
            </w:pPr>
            <w:ins w:id="226" w:author="CATT - Gao Lingyu" w:date="2022-09-26T20:27:00Z">
              <w:r w:rsidRPr="00714882">
                <w:rPr>
                  <w:rFonts w:ascii="Arial" w:hAnsi="Arial"/>
                  <w:sz w:val="18"/>
                  <w:lang w:val="en-US" w:eastAsia="zh-CN"/>
                </w:rPr>
                <w:t>Time for the UE to detect RLF</w:t>
              </w:r>
            </w:ins>
          </w:p>
          <w:p w14:paraId="3643092A" w14:textId="77777777" w:rsidR="00B9789E" w:rsidRPr="00714882" w:rsidRDefault="00B9789E" w:rsidP="00843D0C">
            <w:pPr>
              <w:keepNext/>
              <w:keepLines/>
              <w:overflowPunct w:val="0"/>
              <w:autoSpaceDE w:val="0"/>
              <w:autoSpaceDN w:val="0"/>
              <w:adjustRightInd w:val="0"/>
              <w:spacing w:after="0"/>
              <w:jc w:val="center"/>
              <w:textAlignment w:val="baseline"/>
              <w:rPr>
                <w:ins w:id="227" w:author="CATT - Gao Lingyu" w:date="2022-09-26T20:27:00Z"/>
                <w:rFonts w:ascii="Arial" w:hAnsi="Arial"/>
                <w:sz w:val="18"/>
                <w:lang w:eastAsia="zh-CN"/>
              </w:rPr>
            </w:pPr>
            <w:ins w:id="228" w:author="CATT - Gao Lingyu" w:date="2022-09-26T20:27:00Z">
              <w:r w:rsidRPr="00714882">
                <w:rPr>
                  <w:rFonts w:ascii="Arial" w:hAnsi="Arial"/>
                  <w:sz w:val="18"/>
                  <w:lang w:val="en-US" w:eastAsia="zh-CN"/>
                </w:rPr>
                <w:t xml:space="preserve">(Summation of </w:t>
              </w:r>
              <w:r w:rsidRPr="00714882">
                <w:rPr>
                  <w:rFonts w:ascii="Arial" w:hAnsi="Arial" w:cs="Arial"/>
                  <w:sz w:val="18"/>
                  <w:szCs w:val="18"/>
                  <w:lang w:val="en-US" w:eastAsia="en-GB"/>
                </w:rPr>
                <w:t>T</w:t>
              </w:r>
              <w:r w:rsidRPr="00714882">
                <w:rPr>
                  <w:rFonts w:ascii="Arial" w:hAnsi="Arial" w:cs="Arial"/>
                  <w:sz w:val="18"/>
                  <w:szCs w:val="18"/>
                  <w:vertAlign w:val="subscript"/>
                  <w:lang w:val="en-US" w:eastAsia="en-GB"/>
                </w:rPr>
                <w:t>Evaluate_out_SSB</w:t>
              </w:r>
              <w:r w:rsidRPr="00714882">
                <w:rPr>
                  <w:rFonts w:ascii="Arial" w:hAnsi="Arial" w:cs="Arial"/>
                  <w:sz w:val="18"/>
                  <w:szCs w:val="18"/>
                  <w:lang w:val="en-US" w:eastAsia="en-GB"/>
                </w:rPr>
                <w:t xml:space="preserve"> defined in clause 8.1 in TS 38.133, T310 and the period for UE turns off transmitter defined in clause 8.1.5 in TS 38.133</w:t>
              </w:r>
              <w:r w:rsidRPr="00714882">
                <w:rPr>
                  <w:rFonts w:ascii="Arial" w:hAnsi="Arial"/>
                  <w:sz w:val="18"/>
                  <w:lang w:val="en-US" w:eastAsia="zh-CN"/>
                </w:rPr>
                <w:t xml:space="preserve"> )</w:t>
              </w:r>
            </w:ins>
          </w:p>
        </w:tc>
      </w:tr>
      <w:tr w:rsidR="00B9789E" w:rsidRPr="00714882" w14:paraId="73144E89" w14:textId="77777777" w:rsidTr="00843D0C">
        <w:trPr>
          <w:cantSplit/>
          <w:ins w:id="229" w:author="CATT - Gao Lingyu" w:date="2022-09-26T20:27:00Z"/>
        </w:trPr>
        <w:tc>
          <w:tcPr>
            <w:tcW w:w="2802" w:type="dxa"/>
            <w:gridSpan w:val="2"/>
          </w:tcPr>
          <w:p w14:paraId="150412B3" w14:textId="77777777" w:rsidR="00B9789E" w:rsidRPr="00714882" w:rsidRDefault="00B9789E" w:rsidP="00843D0C">
            <w:pPr>
              <w:keepNext/>
              <w:keepLines/>
              <w:overflowPunct w:val="0"/>
              <w:autoSpaceDE w:val="0"/>
              <w:autoSpaceDN w:val="0"/>
              <w:adjustRightInd w:val="0"/>
              <w:spacing w:after="0"/>
              <w:textAlignment w:val="baseline"/>
              <w:rPr>
                <w:ins w:id="230" w:author="CATT - Gao Lingyu" w:date="2022-09-26T20:27:00Z"/>
                <w:rFonts w:ascii="Arial" w:hAnsi="Arial"/>
                <w:sz w:val="18"/>
                <w:lang w:eastAsia="en-GB"/>
              </w:rPr>
            </w:pPr>
            <w:ins w:id="231"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Borders>
              <w:top w:val="single" w:sz="4" w:space="0" w:color="auto"/>
              <w:left w:val="single" w:sz="4" w:space="0" w:color="auto"/>
              <w:bottom w:val="single" w:sz="4" w:space="0" w:color="auto"/>
              <w:right w:val="single" w:sz="4" w:space="0" w:color="auto"/>
            </w:tcBorders>
          </w:tcPr>
          <w:p w14:paraId="584E2482" w14:textId="77777777" w:rsidR="00B9789E" w:rsidRPr="00714882" w:rsidRDefault="00B9789E" w:rsidP="00843D0C">
            <w:pPr>
              <w:keepNext/>
              <w:keepLines/>
              <w:overflowPunct w:val="0"/>
              <w:autoSpaceDE w:val="0"/>
              <w:autoSpaceDN w:val="0"/>
              <w:adjustRightInd w:val="0"/>
              <w:spacing w:after="0"/>
              <w:jc w:val="center"/>
              <w:textAlignment w:val="baseline"/>
              <w:rPr>
                <w:ins w:id="232" w:author="CATT - Gao Lingyu" w:date="2022-09-26T20:27:00Z"/>
                <w:rFonts w:ascii="Arial" w:hAnsi="Arial"/>
                <w:sz w:val="18"/>
                <w:lang w:eastAsia="en-GB"/>
              </w:rPr>
            </w:pPr>
            <w:ins w:id="233"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48DB7401" w14:textId="77777777" w:rsidR="00B9789E" w:rsidRPr="00714882" w:rsidRDefault="00B9789E" w:rsidP="00843D0C">
            <w:pPr>
              <w:keepNext/>
              <w:keepLines/>
              <w:overflowPunct w:val="0"/>
              <w:autoSpaceDE w:val="0"/>
              <w:autoSpaceDN w:val="0"/>
              <w:adjustRightInd w:val="0"/>
              <w:spacing w:after="0"/>
              <w:jc w:val="center"/>
              <w:textAlignment w:val="baseline"/>
              <w:rPr>
                <w:ins w:id="234" w:author="CATT - Gao Lingyu" w:date="2022-09-26T20:27:00Z"/>
                <w:rFonts w:ascii="Arial" w:hAnsi="Arial"/>
                <w:sz w:val="18"/>
                <w:lang w:eastAsia="en-GB"/>
              </w:rPr>
            </w:pPr>
            <w:ins w:id="235" w:author="CATT - Gao Lingyu" w:date="2022-09-27T10:42: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25FE2FF8" w14:textId="77777777" w:rsidR="00B9789E" w:rsidRPr="00714882" w:rsidRDefault="00B9789E" w:rsidP="00843D0C">
            <w:pPr>
              <w:keepNext/>
              <w:keepLines/>
              <w:overflowPunct w:val="0"/>
              <w:autoSpaceDE w:val="0"/>
              <w:autoSpaceDN w:val="0"/>
              <w:adjustRightInd w:val="0"/>
              <w:spacing w:after="0"/>
              <w:jc w:val="center"/>
              <w:textAlignment w:val="baseline"/>
              <w:rPr>
                <w:ins w:id="236" w:author="CATT - Gao Lingyu" w:date="2022-09-26T20:27:00Z"/>
                <w:rFonts w:ascii="Arial" w:hAnsi="Arial"/>
                <w:sz w:val="18"/>
                <w:lang w:eastAsia="en-GB"/>
              </w:rPr>
            </w:pPr>
            <w:ins w:id="237" w:author="CATT - Gao Lingyu" w:date="2022-09-26T20:27:00Z">
              <w:r w:rsidRPr="00714882">
                <w:rPr>
                  <w:rFonts w:ascii="Arial" w:hAnsi="Arial"/>
                  <w:sz w:val="18"/>
                  <w:lang w:val="en-US" w:eastAsia="zh-TW"/>
                </w:rPr>
                <w:t>5</w:t>
              </w:r>
            </w:ins>
          </w:p>
        </w:tc>
        <w:tc>
          <w:tcPr>
            <w:tcW w:w="3544" w:type="dxa"/>
            <w:tcBorders>
              <w:top w:val="single" w:sz="4" w:space="0" w:color="auto"/>
              <w:left w:val="single" w:sz="4" w:space="0" w:color="auto"/>
              <w:bottom w:val="single" w:sz="4" w:space="0" w:color="auto"/>
              <w:right w:val="single" w:sz="4" w:space="0" w:color="auto"/>
            </w:tcBorders>
          </w:tcPr>
          <w:p w14:paraId="2382FC43" w14:textId="77777777" w:rsidR="00B9789E" w:rsidRPr="00714882" w:rsidRDefault="00B9789E" w:rsidP="00843D0C">
            <w:pPr>
              <w:keepNext/>
              <w:keepLines/>
              <w:overflowPunct w:val="0"/>
              <w:autoSpaceDE w:val="0"/>
              <w:autoSpaceDN w:val="0"/>
              <w:adjustRightInd w:val="0"/>
              <w:spacing w:after="0"/>
              <w:jc w:val="center"/>
              <w:textAlignment w:val="baseline"/>
              <w:rPr>
                <w:ins w:id="238" w:author="CATT - Gao Lingyu" w:date="2022-09-26T20:27:00Z"/>
                <w:rFonts w:ascii="Arial" w:hAnsi="Arial"/>
                <w:sz w:val="18"/>
                <w:lang w:eastAsia="en-GB"/>
              </w:rPr>
            </w:pPr>
          </w:p>
        </w:tc>
      </w:tr>
    </w:tbl>
    <w:p w14:paraId="6D15C073" w14:textId="77777777" w:rsidR="00B9789E" w:rsidRPr="00714882" w:rsidRDefault="00B9789E" w:rsidP="00B9789E">
      <w:pPr>
        <w:overflowPunct w:val="0"/>
        <w:autoSpaceDE w:val="0"/>
        <w:autoSpaceDN w:val="0"/>
        <w:adjustRightInd w:val="0"/>
        <w:textAlignment w:val="baseline"/>
        <w:rPr>
          <w:ins w:id="239" w:author="CATT - Gao Lingyu" w:date="2022-09-26T20:27:00Z"/>
          <w:lang w:eastAsia="en-GB"/>
        </w:rPr>
      </w:pPr>
    </w:p>
    <w:p w14:paraId="7684DE28" w14:textId="60157868" w:rsidR="00B9789E" w:rsidRPr="00202D37" w:rsidRDefault="00B9789E" w:rsidP="00B9789E">
      <w:pPr>
        <w:keepNext/>
        <w:keepLines/>
        <w:overflowPunct w:val="0"/>
        <w:autoSpaceDE w:val="0"/>
        <w:autoSpaceDN w:val="0"/>
        <w:adjustRightInd w:val="0"/>
        <w:spacing w:before="60"/>
        <w:jc w:val="center"/>
        <w:textAlignment w:val="baseline"/>
        <w:rPr>
          <w:ins w:id="240" w:author="CATT - Gao Lingyu" w:date="2022-09-26T20:27:00Z"/>
          <w:rFonts w:ascii="Arial" w:hAnsi="Arial"/>
          <w:b/>
          <w:lang w:eastAsia="zh-CN"/>
        </w:rPr>
      </w:pPr>
      <w:ins w:id="241" w:author="CATT - Gao Lingyu" w:date="2022-09-26T20:27:00Z">
        <w:r>
          <w:rPr>
            <w:rFonts w:ascii="Arial" w:hAnsi="Arial"/>
            <w:b/>
            <w:lang w:eastAsia="en-GB"/>
          </w:rPr>
          <w:lastRenderedPageBreak/>
          <w:t xml:space="preserve">Table </w:t>
        </w:r>
      </w:ins>
      <w:r w:rsidR="00C748C3">
        <w:rPr>
          <w:rFonts w:ascii="Arial" w:hAnsi="Arial"/>
          <w:b/>
          <w:lang w:eastAsia="en-GB"/>
        </w:rPr>
        <w:t>A.7.3.2.1.X1</w:t>
      </w:r>
      <w:ins w:id="242" w:author="CATT - Gao Lingyu" w:date="2022-09-26T20:27:00Z">
        <w:r w:rsidRPr="00714882">
          <w:rPr>
            <w:rFonts w:ascii="Arial" w:hAnsi="Arial"/>
            <w:b/>
            <w:lang w:eastAsia="en-GB"/>
          </w:rPr>
          <w:t>.1-3: Cell specific test parameters for NR intra-frequency RRC Re-establishment test case in FR2</w:t>
        </w:r>
      </w:ins>
      <w:ins w:id="243" w:author="CATT - Gao Lingyu" w:date="2022-09-26T20:52:00Z">
        <w:r>
          <w:rPr>
            <w:rFonts w:ascii="Arial" w:hAnsi="Arial"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Change w:id="244">
          <w:tblGrid>
            <w:gridCol w:w="1951"/>
            <w:gridCol w:w="1794"/>
            <w:gridCol w:w="1418"/>
            <w:gridCol w:w="992"/>
            <w:gridCol w:w="851"/>
            <w:gridCol w:w="899"/>
            <w:gridCol w:w="802"/>
            <w:gridCol w:w="850"/>
            <w:gridCol w:w="767"/>
          </w:tblGrid>
        </w:tblGridChange>
      </w:tblGrid>
      <w:tr w:rsidR="00B9789E" w:rsidRPr="00714882" w14:paraId="2DB6F08F" w14:textId="77777777" w:rsidTr="00843D0C">
        <w:trPr>
          <w:cantSplit/>
          <w:jc w:val="center"/>
          <w:ins w:id="245" w:author="CATT - Gao Lingyu" w:date="2022-09-26T20:27:00Z"/>
        </w:trPr>
        <w:tc>
          <w:tcPr>
            <w:tcW w:w="1951" w:type="dxa"/>
            <w:tcBorders>
              <w:top w:val="single" w:sz="4" w:space="0" w:color="auto"/>
              <w:left w:val="single" w:sz="4" w:space="0" w:color="auto"/>
              <w:bottom w:val="nil"/>
            </w:tcBorders>
            <w:shd w:val="clear" w:color="auto" w:fill="auto"/>
          </w:tcPr>
          <w:p w14:paraId="624B9166" w14:textId="77777777" w:rsidR="00B9789E" w:rsidRPr="00714882" w:rsidRDefault="00B9789E" w:rsidP="00843D0C">
            <w:pPr>
              <w:keepNext/>
              <w:keepLines/>
              <w:overflowPunct w:val="0"/>
              <w:autoSpaceDE w:val="0"/>
              <w:autoSpaceDN w:val="0"/>
              <w:adjustRightInd w:val="0"/>
              <w:spacing w:after="0"/>
              <w:jc w:val="center"/>
              <w:textAlignment w:val="baseline"/>
              <w:rPr>
                <w:ins w:id="246" w:author="CATT - Gao Lingyu" w:date="2022-09-26T20:27:00Z"/>
                <w:rFonts w:ascii="Arial" w:hAnsi="Arial" w:cs="Arial"/>
                <w:b/>
                <w:sz w:val="18"/>
                <w:lang w:eastAsia="en-GB"/>
              </w:rPr>
            </w:pPr>
            <w:ins w:id="247"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0815F36A" w14:textId="77777777" w:rsidR="00B9789E" w:rsidRPr="00714882" w:rsidRDefault="00B9789E" w:rsidP="00843D0C">
            <w:pPr>
              <w:keepNext/>
              <w:keepLines/>
              <w:overflowPunct w:val="0"/>
              <w:autoSpaceDE w:val="0"/>
              <w:autoSpaceDN w:val="0"/>
              <w:adjustRightInd w:val="0"/>
              <w:spacing w:after="0"/>
              <w:jc w:val="center"/>
              <w:textAlignment w:val="baseline"/>
              <w:rPr>
                <w:ins w:id="248" w:author="CATT - Gao Lingyu" w:date="2022-09-26T20:27:00Z"/>
                <w:rFonts w:ascii="Arial" w:hAnsi="Arial" w:cs="Arial"/>
                <w:b/>
                <w:sz w:val="18"/>
                <w:lang w:eastAsia="en-GB"/>
              </w:rPr>
            </w:pPr>
            <w:ins w:id="249"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4D27D890" w14:textId="77777777" w:rsidR="00B9789E" w:rsidRPr="00714882" w:rsidRDefault="00B9789E" w:rsidP="00843D0C">
            <w:pPr>
              <w:keepNext/>
              <w:keepLines/>
              <w:overflowPunct w:val="0"/>
              <w:autoSpaceDE w:val="0"/>
              <w:autoSpaceDN w:val="0"/>
              <w:adjustRightInd w:val="0"/>
              <w:spacing w:after="0"/>
              <w:jc w:val="center"/>
              <w:textAlignment w:val="baseline"/>
              <w:rPr>
                <w:ins w:id="250" w:author="CATT - Gao Lingyu" w:date="2022-09-26T20:27:00Z"/>
                <w:rFonts w:ascii="Arial" w:hAnsi="Arial"/>
                <w:b/>
                <w:sz w:val="18"/>
                <w:lang w:eastAsia="zh-CN"/>
              </w:rPr>
            </w:pPr>
            <w:ins w:id="251" w:author="CATT - Gao Lingyu" w:date="2022-09-26T20:27:00Z">
              <w:r w:rsidRPr="00714882">
                <w:rPr>
                  <w:rFonts w:ascii="Arial" w:hAnsi="Arial"/>
                  <w:b/>
                  <w:sz w:val="18"/>
                  <w:lang w:eastAsia="zh-CN"/>
                </w:rPr>
                <w:t>Test configuration</w:t>
              </w:r>
            </w:ins>
          </w:p>
        </w:tc>
        <w:tc>
          <w:tcPr>
            <w:tcW w:w="2742" w:type="dxa"/>
            <w:gridSpan w:val="3"/>
            <w:tcBorders>
              <w:top w:val="single" w:sz="4" w:space="0" w:color="auto"/>
            </w:tcBorders>
          </w:tcPr>
          <w:p w14:paraId="0CABE8DA" w14:textId="77777777" w:rsidR="00B9789E" w:rsidRPr="00714882" w:rsidRDefault="00B9789E" w:rsidP="00843D0C">
            <w:pPr>
              <w:keepNext/>
              <w:keepLines/>
              <w:overflowPunct w:val="0"/>
              <w:autoSpaceDE w:val="0"/>
              <w:autoSpaceDN w:val="0"/>
              <w:adjustRightInd w:val="0"/>
              <w:spacing w:after="0"/>
              <w:jc w:val="center"/>
              <w:textAlignment w:val="baseline"/>
              <w:rPr>
                <w:ins w:id="252" w:author="CATT - Gao Lingyu" w:date="2022-09-26T20:27:00Z"/>
                <w:rFonts w:ascii="Arial" w:hAnsi="Arial" w:cs="Arial"/>
                <w:b/>
                <w:sz w:val="18"/>
                <w:lang w:eastAsia="en-GB"/>
              </w:rPr>
            </w:pPr>
            <w:ins w:id="253" w:author="CATT - Gao Lingyu" w:date="2022-09-26T20:27:00Z">
              <w:r w:rsidRPr="00714882">
                <w:rPr>
                  <w:rFonts w:ascii="Arial" w:hAnsi="Arial"/>
                  <w:b/>
                  <w:sz w:val="18"/>
                  <w:lang w:eastAsia="en-GB"/>
                </w:rPr>
                <w:t>Cell 1</w:t>
              </w:r>
            </w:ins>
          </w:p>
        </w:tc>
        <w:tc>
          <w:tcPr>
            <w:tcW w:w="2419" w:type="dxa"/>
            <w:gridSpan w:val="3"/>
            <w:tcBorders>
              <w:top w:val="single" w:sz="4" w:space="0" w:color="auto"/>
              <w:right w:val="single" w:sz="4" w:space="0" w:color="auto"/>
            </w:tcBorders>
          </w:tcPr>
          <w:p w14:paraId="3A10B32F" w14:textId="77777777" w:rsidR="00B9789E" w:rsidRPr="00714882" w:rsidRDefault="00B9789E" w:rsidP="00843D0C">
            <w:pPr>
              <w:keepNext/>
              <w:keepLines/>
              <w:overflowPunct w:val="0"/>
              <w:autoSpaceDE w:val="0"/>
              <w:autoSpaceDN w:val="0"/>
              <w:adjustRightInd w:val="0"/>
              <w:spacing w:after="0"/>
              <w:jc w:val="center"/>
              <w:textAlignment w:val="baseline"/>
              <w:rPr>
                <w:ins w:id="254" w:author="CATT - Gao Lingyu" w:date="2022-09-26T20:27:00Z"/>
                <w:rFonts w:ascii="Arial" w:hAnsi="Arial" w:cs="Arial"/>
                <w:b/>
                <w:sz w:val="18"/>
                <w:lang w:eastAsia="en-GB"/>
              </w:rPr>
            </w:pPr>
            <w:ins w:id="255" w:author="CATT - Gao Lingyu" w:date="2022-09-26T20:27:00Z">
              <w:r w:rsidRPr="00714882">
                <w:rPr>
                  <w:rFonts w:ascii="Arial" w:hAnsi="Arial"/>
                  <w:b/>
                  <w:sz w:val="18"/>
                  <w:lang w:eastAsia="en-GB"/>
                </w:rPr>
                <w:t>Cell 2</w:t>
              </w:r>
            </w:ins>
          </w:p>
        </w:tc>
      </w:tr>
      <w:tr w:rsidR="00B9789E" w:rsidRPr="00714882" w14:paraId="15F8BA32" w14:textId="77777777" w:rsidTr="00843D0C">
        <w:trPr>
          <w:cantSplit/>
          <w:jc w:val="center"/>
          <w:ins w:id="256" w:author="CATT - Gao Lingyu" w:date="2022-09-26T20:27:00Z"/>
        </w:trPr>
        <w:tc>
          <w:tcPr>
            <w:tcW w:w="1951" w:type="dxa"/>
            <w:tcBorders>
              <w:top w:val="nil"/>
              <w:left w:val="single" w:sz="4" w:space="0" w:color="auto"/>
              <w:bottom w:val="single" w:sz="4" w:space="0" w:color="auto"/>
            </w:tcBorders>
            <w:shd w:val="clear" w:color="auto" w:fill="auto"/>
          </w:tcPr>
          <w:p w14:paraId="5E3779A9" w14:textId="77777777" w:rsidR="00B9789E" w:rsidRPr="00714882" w:rsidRDefault="00B9789E" w:rsidP="00843D0C">
            <w:pPr>
              <w:keepNext/>
              <w:keepLines/>
              <w:overflowPunct w:val="0"/>
              <w:autoSpaceDE w:val="0"/>
              <w:autoSpaceDN w:val="0"/>
              <w:adjustRightInd w:val="0"/>
              <w:spacing w:after="0"/>
              <w:jc w:val="center"/>
              <w:textAlignment w:val="baseline"/>
              <w:rPr>
                <w:ins w:id="257"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11432ED3" w14:textId="77777777" w:rsidR="00B9789E" w:rsidRPr="00714882" w:rsidRDefault="00B9789E" w:rsidP="00843D0C">
            <w:pPr>
              <w:keepNext/>
              <w:keepLines/>
              <w:overflowPunct w:val="0"/>
              <w:autoSpaceDE w:val="0"/>
              <w:autoSpaceDN w:val="0"/>
              <w:adjustRightInd w:val="0"/>
              <w:spacing w:after="0"/>
              <w:jc w:val="center"/>
              <w:textAlignment w:val="baseline"/>
              <w:rPr>
                <w:ins w:id="258"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596813BE" w14:textId="77777777" w:rsidR="00B9789E" w:rsidRPr="00714882" w:rsidRDefault="00B9789E" w:rsidP="00843D0C">
            <w:pPr>
              <w:keepNext/>
              <w:keepLines/>
              <w:overflowPunct w:val="0"/>
              <w:autoSpaceDE w:val="0"/>
              <w:autoSpaceDN w:val="0"/>
              <w:adjustRightInd w:val="0"/>
              <w:spacing w:after="0"/>
              <w:jc w:val="center"/>
              <w:textAlignment w:val="baseline"/>
              <w:rPr>
                <w:ins w:id="259" w:author="CATT - Gao Lingyu" w:date="2022-09-26T20:27:00Z"/>
                <w:rFonts w:ascii="Arial" w:hAnsi="Arial"/>
                <w:b/>
                <w:sz w:val="18"/>
                <w:lang w:eastAsia="en-GB"/>
              </w:rPr>
            </w:pPr>
          </w:p>
        </w:tc>
        <w:tc>
          <w:tcPr>
            <w:tcW w:w="992" w:type="dxa"/>
            <w:tcBorders>
              <w:bottom w:val="single" w:sz="4" w:space="0" w:color="auto"/>
            </w:tcBorders>
          </w:tcPr>
          <w:p w14:paraId="08CA379E" w14:textId="77777777" w:rsidR="00B9789E" w:rsidRPr="00714882" w:rsidRDefault="00B9789E" w:rsidP="00843D0C">
            <w:pPr>
              <w:keepNext/>
              <w:keepLines/>
              <w:overflowPunct w:val="0"/>
              <w:autoSpaceDE w:val="0"/>
              <w:autoSpaceDN w:val="0"/>
              <w:adjustRightInd w:val="0"/>
              <w:spacing w:after="0"/>
              <w:jc w:val="center"/>
              <w:textAlignment w:val="baseline"/>
              <w:rPr>
                <w:ins w:id="260" w:author="CATT - Gao Lingyu" w:date="2022-09-26T20:27:00Z"/>
                <w:rFonts w:ascii="Arial" w:hAnsi="Arial" w:cs="Arial"/>
                <w:b/>
                <w:sz w:val="18"/>
                <w:lang w:eastAsia="en-GB"/>
              </w:rPr>
            </w:pPr>
            <w:ins w:id="261" w:author="CATT - Gao Lingyu" w:date="2022-09-26T20:27:00Z">
              <w:r w:rsidRPr="00714882">
                <w:rPr>
                  <w:rFonts w:ascii="Arial" w:hAnsi="Arial"/>
                  <w:b/>
                  <w:sz w:val="18"/>
                  <w:lang w:eastAsia="en-GB"/>
                </w:rPr>
                <w:t>T1</w:t>
              </w:r>
            </w:ins>
          </w:p>
        </w:tc>
        <w:tc>
          <w:tcPr>
            <w:tcW w:w="851" w:type="dxa"/>
            <w:tcBorders>
              <w:bottom w:val="single" w:sz="4" w:space="0" w:color="auto"/>
            </w:tcBorders>
          </w:tcPr>
          <w:p w14:paraId="50C468D6" w14:textId="77777777" w:rsidR="00B9789E" w:rsidRPr="00714882" w:rsidRDefault="00B9789E" w:rsidP="00843D0C">
            <w:pPr>
              <w:keepNext/>
              <w:keepLines/>
              <w:overflowPunct w:val="0"/>
              <w:autoSpaceDE w:val="0"/>
              <w:autoSpaceDN w:val="0"/>
              <w:adjustRightInd w:val="0"/>
              <w:spacing w:after="0"/>
              <w:jc w:val="center"/>
              <w:textAlignment w:val="baseline"/>
              <w:rPr>
                <w:ins w:id="262" w:author="CATT - Gao Lingyu" w:date="2022-09-26T20:27:00Z"/>
                <w:rFonts w:ascii="Arial" w:hAnsi="Arial" w:cs="Arial"/>
                <w:b/>
                <w:sz w:val="18"/>
                <w:lang w:eastAsia="en-GB"/>
              </w:rPr>
            </w:pPr>
            <w:ins w:id="263" w:author="CATT - Gao Lingyu" w:date="2022-09-26T20:27:00Z">
              <w:r w:rsidRPr="00714882">
                <w:rPr>
                  <w:rFonts w:ascii="Arial" w:hAnsi="Arial"/>
                  <w:b/>
                  <w:sz w:val="18"/>
                  <w:lang w:eastAsia="en-GB"/>
                </w:rPr>
                <w:t>T2</w:t>
              </w:r>
            </w:ins>
          </w:p>
        </w:tc>
        <w:tc>
          <w:tcPr>
            <w:tcW w:w="899" w:type="dxa"/>
            <w:tcBorders>
              <w:bottom w:val="single" w:sz="4" w:space="0" w:color="auto"/>
            </w:tcBorders>
          </w:tcPr>
          <w:p w14:paraId="19F6BBAD" w14:textId="77777777" w:rsidR="00B9789E" w:rsidRPr="00714882" w:rsidRDefault="00B9789E" w:rsidP="00843D0C">
            <w:pPr>
              <w:keepNext/>
              <w:keepLines/>
              <w:overflowPunct w:val="0"/>
              <w:autoSpaceDE w:val="0"/>
              <w:autoSpaceDN w:val="0"/>
              <w:adjustRightInd w:val="0"/>
              <w:spacing w:after="0"/>
              <w:jc w:val="center"/>
              <w:textAlignment w:val="baseline"/>
              <w:rPr>
                <w:ins w:id="264" w:author="CATT - Gao Lingyu" w:date="2022-09-26T20:27:00Z"/>
                <w:rFonts w:ascii="Arial" w:hAnsi="Arial" w:cs="Arial"/>
                <w:b/>
                <w:sz w:val="18"/>
                <w:lang w:eastAsia="en-GB"/>
              </w:rPr>
            </w:pPr>
            <w:ins w:id="265" w:author="CATT - Gao Lingyu" w:date="2022-09-26T20:27:00Z">
              <w:r w:rsidRPr="00714882">
                <w:rPr>
                  <w:rFonts w:ascii="Arial" w:hAnsi="Arial"/>
                  <w:b/>
                  <w:sz w:val="18"/>
                  <w:lang w:eastAsia="en-GB"/>
                </w:rPr>
                <w:t>T3</w:t>
              </w:r>
            </w:ins>
          </w:p>
        </w:tc>
        <w:tc>
          <w:tcPr>
            <w:tcW w:w="802" w:type="dxa"/>
            <w:tcBorders>
              <w:bottom w:val="single" w:sz="4" w:space="0" w:color="auto"/>
            </w:tcBorders>
          </w:tcPr>
          <w:p w14:paraId="298A9ED6" w14:textId="77777777" w:rsidR="00B9789E" w:rsidRPr="00714882" w:rsidRDefault="00B9789E" w:rsidP="00843D0C">
            <w:pPr>
              <w:keepNext/>
              <w:keepLines/>
              <w:overflowPunct w:val="0"/>
              <w:autoSpaceDE w:val="0"/>
              <w:autoSpaceDN w:val="0"/>
              <w:adjustRightInd w:val="0"/>
              <w:spacing w:after="0"/>
              <w:jc w:val="center"/>
              <w:textAlignment w:val="baseline"/>
              <w:rPr>
                <w:ins w:id="266" w:author="CATT - Gao Lingyu" w:date="2022-09-26T20:27:00Z"/>
                <w:rFonts w:ascii="Arial" w:hAnsi="Arial" w:cs="Arial"/>
                <w:b/>
                <w:sz w:val="18"/>
                <w:lang w:eastAsia="en-GB"/>
              </w:rPr>
            </w:pPr>
            <w:ins w:id="267" w:author="CATT - Gao Lingyu" w:date="2022-09-26T20:27:00Z">
              <w:r w:rsidRPr="00714882">
                <w:rPr>
                  <w:rFonts w:ascii="Arial" w:hAnsi="Arial"/>
                  <w:b/>
                  <w:sz w:val="18"/>
                  <w:lang w:eastAsia="en-GB"/>
                </w:rPr>
                <w:t>T1</w:t>
              </w:r>
            </w:ins>
          </w:p>
        </w:tc>
        <w:tc>
          <w:tcPr>
            <w:tcW w:w="850" w:type="dxa"/>
            <w:tcBorders>
              <w:bottom w:val="single" w:sz="4" w:space="0" w:color="auto"/>
            </w:tcBorders>
          </w:tcPr>
          <w:p w14:paraId="45FC3A0E" w14:textId="77777777" w:rsidR="00B9789E" w:rsidRPr="00714882" w:rsidRDefault="00B9789E" w:rsidP="00843D0C">
            <w:pPr>
              <w:keepNext/>
              <w:keepLines/>
              <w:overflowPunct w:val="0"/>
              <w:autoSpaceDE w:val="0"/>
              <w:autoSpaceDN w:val="0"/>
              <w:adjustRightInd w:val="0"/>
              <w:spacing w:after="0"/>
              <w:jc w:val="center"/>
              <w:textAlignment w:val="baseline"/>
              <w:rPr>
                <w:ins w:id="268" w:author="CATT - Gao Lingyu" w:date="2022-09-26T20:27:00Z"/>
                <w:rFonts w:ascii="Arial" w:hAnsi="Arial" w:cs="Arial"/>
                <w:b/>
                <w:sz w:val="18"/>
                <w:lang w:eastAsia="en-GB"/>
              </w:rPr>
            </w:pPr>
            <w:ins w:id="269" w:author="CATT - Gao Lingyu" w:date="2022-09-26T20:27:00Z">
              <w:r w:rsidRPr="00714882">
                <w:rPr>
                  <w:rFonts w:ascii="Arial" w:hAnsi="Arial"/>
                  <w:b/>
                  <w:sz w:val="18"/>
                  <w:lang w:eastAsia="en-GB"/>
                </w:rPr>
                <w:t>T2</w:t>
              </w:r>
            </w:ins>
          </w:p>
        </w:tc>
        <w:tc>
          <w:tcPr>
            <w:tcW w:w="767" w:type="dxa"/>
            <w:tcBorders>
              <w:bottom w:val="single" w:sz="4" w:space="0" w:color="auto"/>
            </w:tcBorders>
          </w:tcPr>
          <w:p w14:paraId="784BFB68" w14:textId="77777777" w:rsidR="00B9789E" w:rsidRPr="00714882" w:rsidRDefault="00B9789E" w:rsidP="00843D0C">
            <w:pPr>
              <w:keepNext/>
              <w:keepLines/>
              <w:overflowPunct w:val="0"/>
              <w:autoSpaceDE w:val="0"/>
              <w:autoSpaceDN w:val="0"/>
              <w:adjustRightInd w:val="0"/>
              <w:spacing w:after="0"/>
              <w:jc w:val="center"/>
              <w:textAlignment w:val="baseline"/>
              <w:rPr>
                <w:ins w:id="270" w:author="CATT - Gao Lingyu" w:date="2022-09-26T20:27:00Z"/>
                <w:rFonts w:ascii="Arial" w:hAnsi="Arial" w:cs="Arial"/>
                <w:b/>
                <w:sz w:val="18"/>
                <w:lang w:eastAsia="en-GB"/>
              </w:rPr>
            </w:pPr>
            <w:ins w:id="271" w:author="CATT - Gao Lingyu" w:date="2022-09-26T20:27:00Z">
              <w:r w:rsidRPr="00714882">
                <w:rPr>
                  <w:rFonts w:ascii="Arial" w:hAnsi="Arial"/>
                  <w:b/>
                  <w:sz w:val="18"/>
                  <w:lang w:eastAsia="en-GB"/>
                </w:rPr>
                <w:t>T3</w:t>
              </w:r>
            </w:ins>
          </w:p>
        </w:tc>
      </w:tr>
      <w:tr w:rsidR="00B9789E" w:rsidRPr="00714882" w14:paraId="63422DF4" w14:textId="77777777" w:rsidTr="00843D0C">
        <w:trPr>
          <w:cantSplit/>
          <w:jc w:val="center"/>
          <w:ins w:id="272" w:author="CATT - Gao Lingyu" w:date="2022-09-26T20:27:00Z"/>
        </w:trPr>
        <w:tc>
          <w:tcPr>
            <w:tcW w:w="1951" w:type="dxa"/>
            <w:tcBorders>
              <w:left w:val="single" w:sz="4" w:space="0" w:color="auto"/>
            </w:tcBorders>
            <w:vAlign w:val="center"/>
          </w:tcPr>
          <w:p w14:paraId="020BDBEC" w14:textId="77777777" w:rsidR="00B9789E" w:rsidRPr="00714882" w:rsidRDefault="00B9789E" w:rsidP="00843D0C">
            <w:pPr>
              <w:keepNext/>
              <w:keepLines/>
              <w:overflowPunct w:val="0"/>
              <w:autoSpaceDE w:val="0"/>
              <w:autoSpaceDN w:val="0"/>
              <w:adjustRightInd w:val="0"/>
              <w:spacing w:after="0"/>
              <w:jc w:val="center"/>
              <w:textAlignment w:val="baseline"/>
              <w:rPr>
                <w:ins w:id="273" w:author="CATT - Gao Lingyu" w:date="2022-09-26T20:27:00Z"/>
                <w:rFonts w:ascii="Arial" w:hAnsi="Arial"/>
                <w:sz w:val="18"/>
                <w:lang w:eastAsia="zh-CN"/>
              </w:rPr>
            </w:pPr>
            <w:ins w:id="274" w:author="CATT - Gao Lingyu" w:date="2022-09-26T20:27:00Z">
              <w:r w:rsidRPr="00714882">
                <w:rPr>
                  <w:rFonts w:ascii="Arial" w:hAnsi="Arial"/>
                  <w:sz w:val="18"/>
                  <w:lang w:eastAsia="en-GB"/>
                </w:rPr>
                <w:t>Assumption for UE beams</w:t>
              </w:r>
              <w:r w:rsidRPr="00714882">
                <w:rPr>
                  <w:rFonts w:ascii="Arial" w:hAnsi="Arial"/>
                  <w:sz w:val="18"/>
                  <w:vertAlign w:val="superscript"/>
                  <w:lang w:eastAsia="en-GB"/>
                </w:rPr>
                <w:t>Note 4</w:t>
              </w:r>
            </w:ins>
          </w:p>
        </w:tc>
        <w:tc>
          <w:tcPr>
            <w:tcW w:w="1794" w:type="dxa"/>
            <w:vAlign w:val="center"/>
          </w:tcPr>
          <w:p w14:paraId="1C00925A" w14:textId="77777777" w:rsidR="00B9789E" w:rsidRPr="00714882" w:rsidRDefault="00B9789E" w:rsidP="00843D0C">
            <w:pPr>
              <w:keepNext/>
              <w:keepLines/>
              <w:overflowPunct w:val="0"/>
              <w:autoSpaceDE w:val="0"/>
              <w:autoSpaceDN w:val="0"/>
              <w:adjustRightInd w:val="0"/>
              <w:spacing w:after="0"/>
              <w:jc w:val="center"/>
              <w:textAlignment w:val="baseline"/>
              <w:rPr>
                <w:ins w:id="275" w:author="CATT - Gao Lingyu" w:date="2022-09-26T20:27:00Z"/>
                <w:rFonts w:ascii="Arial" w:hAnsi="Arial"/>
                <w:sz w:val="18"/>
                <w:lang w:eastAsia="en-GB"/>
              </w:rPr>
            </w:pPr>
          </w:p>
        </w:tc>
        <w:tc>
          <w:tcPr>
            <w:tcW w:w="1418" w:type="dxa"/>
            <w:tcBorders>
              <w:bottom w:val="single" w:sz="4" w:space="0" w:color="auto"/>
            </w:tcBorders>
            <w:vAlign w:val="center"/>
          </w:tcPr>
          <w:p w14:paraId="5CFB4137" w14:textId="77777777" w:rsidR="00B9789E" w:rsidRPr="00714882" w:rsidRDefault="00B9789E" w:rsidP="00843D0C">
            <w:pPr>
              <w:keepNext/>
              <w:keepLines/>
              <w:overflowPunct w:val="0"/>
              <w:autoSpaceDE w:val="0"/>
              <w:autoSpaceDN w:val="0"/>
              <w:adjustRightInd w:val="0"/>
              <w:spacing w:after="0"/>
              <w:jc w:val="center"/>
              <w:textAlignment w:val="baseline"/>
              <w:rPr>
                <w:ins w:id="276" w:author="CATT - Gao Lingyu" w:date="2022-09-26T20:27:00Z"/>
                <w:rFonts w:ascii="Arial" w:hAnsi="Arial" w:cs="v4.2.0"/>
                <w:sz w:val="18"/>
                <w:lang w:eastAsia="zh-CN"/>
              </w:rPr>
            </w:pPr>
            <w:ins w:id="277" w:author="CATT - Gao Lingyu" w:date="2022-09-27T10:11:00Z">
              <w:r w:rsidRPr="0056455D">
                <w:rPr>
                  <w:rFonts w:ascii="Arial" w:hAnsi="Arial" w:cs="v4.2.0"/>
                  <w:sz w:val="18"/>
                  <w:lang w:eastAsia="zh-CN"/>
                </w:rPr>
                <w:t>1,2,3</w:t>
              </w:r>
            </w:ins>
          </w:p>
        </w:tc>
        <w:tc>
          <w:tcPr>
            <w:tcW w:w="2742" w:type="dxa"/>
            <w:gridSpan w:val="3"/>
            <w:tcBorders>
              <w:bottom w:val="single" w:sz="4" w:space="0" w:color="auto"/>
            </w:tcBorders>
            <w:vAlign w:val="center"/>
          </w:tcPr>
          <w:p w14:paraId="2E01C681" w14:textId="77777777" w:rsidR="00B9789E" w:rsidRPr="00714882" w:rsidRDefault="00B9789E" w:rsidP="00843D0C">
            <w:pPr>
              <w:keepNext/>
              <w:keepLines/>
              <w:overflowPunct w:val="0"/>
              <w:autoSpaceDE w:val="0"/>
              <w:autoSpaceDN w:val="0"/>
              <w:adjustRightInd w:val="0"/>
              <w:spacing w:after="0"/>
              <w:jc w:val="center"/>
              <w:textAlignment w:val="baseline"/>
              <w:rPr>
                <w:ins w:id="278" w:author="CATT - Gao Lingyu" w:date="2022-09-26T20:27:00Z"/>
                <w:rFonts w:ascii="Arial" w:hAnsi="Arial"/>
                <w:sz w:val="18"/>
                <w:lang w:eastAsia="ja-JP"/>
              </w:rPr>
            </w:pPr>
            <w:ins w:id="279" w:author="CATT - Gao Lingyu" w:date="2022-09-26T20:27:00Z">
              <w:r w:rsidRPr="00714882">
                <w:rPr>
                  <w:rFonts w:ascii="Arial" w:hAnsi="Arial"/>
                  <w:sz w:val="18"/>
                  <w:lang w:eastAsia="ja-JP"/>
                </w:rPr>
                <w:t>Rough</w:t>
              </w:r>
            </w:ins>
          </w:p>
        </w:tc>
        <w:tc>
          <w:tcPr>
            <w:tcW w:w="2419" w:type="dxa"/>
            <w:gridSpan w:val="3"/>
            <w:tcBorders>
              <w:bottom w:val="single" w:sz="4" w:space="0" w:color="auto"/>
            </w:tcBorders>
            <w:vAlign w:val="center"/>
          </w:tcPr>
          <w:p w14:paraId="15290F71" w14:textId="77777777" w:rsidR="00B9789E" w:rsidRPr="00714882" w:rsidRDefault="00B9789E" w:rsidP="00843D0C">
            <w:pPr>
              <w:keepNext/>
              <w:keepLines/>
              <w:overflowPunct w:val="0"/>
              <w:autoSpaceDE w:val="0"/>
              <w:autoSpaceDN w:val="0"/>
              <w:adjustRightInd w:val="0"/>
              <w:spacing w:after="0"/>
              <w:jc w:val="center"/>
              <w:textAlignment w:val="baseline"/>
              <w:rPr>
                <w:ins w:id="280" w:author="CATT - Gao Lingyu" w:date="2022-09-26T20:27:00Z"/>
                <w:rFonts w:ascii="Arial" w:hAnsi="Arial"/>
                <w:sz w:val="18"/>
                <w:lang w:eastAsia="ja-JP"/>
              </w:rPr>
            </w:pPr>
            <w:ins w:id="281" w:author="CATT - Gao Lingyu" w:date="2022-09-26T20:27:00Z">
              <w:r w:rsidRPr="00714882">
                <w:rPr>
                  <w:rFonts w:ascii="Arial" w:hAnsi="Arial"/>
                  <w:sz w:val="18"/>
                  <w:lang w:eastAsia="ja-JP"/>
                </w:rPr>
                <w:t>Rough</w:t>
              </w:r>
            </w:ins>
          </w:p>
        </w:tc>
      </w:tr>
      <w:tr w:rsidR="00B9789E" w:rsidRPr="00714882" w14:paraId="11A0D4FD" w14:textId="77777777" w:rsidTr="00843D0C">
        <w:trPr>
          <w:cantSplit/>
          <w:jc w:val="center"/>
          <w:ins w:id="282" w:author="CATT - Gao Lingyu" w:date="2022-09-26T20:27:00Z"/>
        </w:trPr>
        <w:tc>
          <w:tcPr>
            <w:tcW w:w="1951" w:type="dxa"/>
            <w:tcBorders>
              <w:left w:val="single" w:sz="4" w:space="0" w:color="auto"/>
            </w:tcBorders>
          </w:tcPr>
          <w:p w14:paraId="7CE9C38D" w14:textId="77777777" w:rsidR="00B9789E" w:rsidRPr="00714882" w:rsidRDefault="00B9789E" w:rsidP="00843D0C">
            <w:pPr>
              <w:keepNext/>
              <w:keepLines/>
              <w:overflowPunct w:val="0"/>
              <w:autoSpaceDE w:val="0"/>
              <w:autoSpaceDN w:val="0"/>
              <w:adjustRightInd w:val="0"/>
              <w:spacing w:after="0"/>
              <w:textAlignment w:val="baseline"/>
              <w:rPr>
                <w:ins w:id="283" w:author="CATT - Gao Lingyu" w:date="2022-09-26T20:27:00Z"/>
                <w:rFonts w:ascii="Arial" w:hAnsi="Arial"/>
                <w:sz w:val="18"/>
                <w:lang w:eastAsia="zh-CN"/>
              </w:rPr>
            </w:pPr>
            <w:ins w:id="284" w:author="CATT - Gao Lingyu" w:date="2022-09-26T20:27:00Z">
              <w:r w:rsidRPr="00714882">
                <w:rPr>
                  <w:rFonts w:ascii="Arial" w:hAnsi="Arial"/>
                  <w:sz w:val="18"/>
                  <w:lang w:eastAsia="zh-CN"/>
                </w:rPr>
                <w:t>TDD configuration</w:t>
              </w:r>
            </w:ins>
          </w:p>
        </w:tc>
        <w:tc>
          <w:tcPr>
            <w:tcW w:w="1794" w:type="dxa"/>
          </w:tcPr>
          <w:p w14:paraId="2EFFF73A" w14:textId="77777777" w:rsidR="00B9789E" w:rsidRPr="00714882" w:rsidRDefault="00B9789E" w:rsidP="00843D0C">
            <w:pPr>
              <w:keepNext/>
              <w:keepLines/>
              <w:overflowPunct w:val="0"/>
              <w:autoSpaceDE w:val="0"/>
              <w:autoSpaceDN w:val="0"/>
              <w:adjustRightInd w:val="0"/>
              <w:spacing w:after="0"/>
              <w:jc w:val="center"/>
              <w:textAlignment w:val="baseline"/>
              <w:rPr>
                <w:ins w:id="285" w:author="CATT - Gao Lingyu" w:date="2022-09-26T20:27:00Z"/>
                <w:rFonts w:ascii="Arial" w:hAnsi="Arial"/>
                <w:sz w:val="18"/>
                <w:lang w:eastAsia="en-GB"/>
              </w:rPr>
            </w:pPr>
          </w:p>
        </w:tc>
        <w:tc>
          <w:tcPr>
            <w:tcW w:w="1418" w:type="dxa"/>
            <w:tcBorders>
              <w:bottom w:val="single" w:sz="4" w:space="0" w:color="auto"/>
            </w:tcBorders>
          </w:tcPr>
          <w:p w14:paraId="2CBC416A" w14:textId="77777777" w:rsidR="00B9789E" w:rsidRPr="00202D37" w:rsidRDefault="00B9789E" w:rsidP="00843D0C">
            <w:pPr>
              <w:keepNext/>
              <w:keepLines/>
              <w:overflowPunct w:val="0"/>
              <w:autoSpaceDE w:val="0"/>
              <w:autoSpaceDN w:val="0"/>
              <w:adjustRightInd w:val="0"/>
              <w:spacing w:after="0"/>
              <w:jc w:val="center"/>
              <w:textAlignment w:val="baseline"/>
              <w:rPr>
                <w:ins w:id="286" w:author="CATT - Gao Lingyu" w:date="2022-09-26T20:27:00Z"/>
                <w:rFonts w:ascii="Arial" w:hAnsi="Arial" w:cs="v4.2.0"/>
                <w:sz w:val="18"/>
                <w:lang w:eastAsia="zh-CN"/>
              </w:rPr>
            </w:pPr>
            <w:ins w:id="287" w:author="CATT - Gao Lingyu" w:date="2022-09-27T10:30:00Z">
              <w:r w:rsidRPr="00B67C22">
                <w:rPr>
                  <w:rFonts w:ascii="Arial" w:hAnsi="Arial" w:cs="v4.2.0"/>
                  <w:sz w:val="18"/>
                  <w:lang w:eastAsia="zh-CN"/>
                </w:rPr>
                <w:t>1,2,3</w:t>
              </w:r>
            </w:ins>
          </w:p>
        </w:tc>
        <w:tc>
          <w:tcPr>
            <w:tcW w:w="2742" w:type="dxa"/>
            <w:gridSpan w:val="3"/>
            <w:tcBorders>
              <w:bottom w:val="single" w:sz="4" w:space="0" w:color="auto"/>
            </w:tcBorders>
          </w:tcPr>
          <w:p w14:paraId="4D265513" w14:textId="77777777" w:rsidR="00B9789E" w:rsidRPr="00714882" w:rsidRDefault="00B9789E" w:rsidP="00843D0C">
            <w:pPr>
              <w:keepNext/>
              <w:keepLines/>
              <w:overflowPunct w:val="0"/>
              <w:autoSpaceDE w:val="0"/>
              <w:autoSpaceDN w:val="0"/>
              <w:adjustRightInd w:val="0"/>
              <w:spacing w:after="0"/>
              <w:jc w:val="center"/>
              <w:textAlignment w:val="baseline"/>
              <w:rPr>
                <w:ins w:id="288" w:author="CATT - Gao Lingyu" w:date="2022-09-26T20:27:00Z"/>
                <w:rFonts w:ascii="Arial" w:hAnsi="Arial" w:cs="v4.2.0"/>
                <w:sz w:val="18"/>
                <w:lang w:eastAsia="zh-CN"/>
              </w:rPr>
            </w:pPr>
            <w:ins w:id="289" w:author="CATT - Gao Lingyu" w:date="2022-09-26T20:27:00Z">
              <w:r w:rsidRPr="00714882">
                <w:rPr>
                  <w:rFonts w:ascii="Arial" w:hAnsi="Arial"/>
                  <w:sz w:val="18"/>
                  <w:lang w:eastAsia="ja-JP"/>
                </w:rPr>
                <w:t>TDDConf.3.1</w:t>
              </w:r>
            </w:ins>
          </w:p>
        </w:tc>
        <w:tc>
          <w:tcPr>
            <w:tcW w:w="2419" w:type="dxa"/>
            <w:gridSpan w:val="3"/>
            <w:tcBorders>
              <w:bottom w:val="single" w:sz="4" w:space="0" w:color="auto"/>
            </w:tcBorders>
          </w:tcPr>
          <w:p w14:paraId="529AA460" w14:textId="77777777" w:rsidR="00B9789E" w:rsidRPr="00714882" w:rsidRDefault="00B9789E" w:rsidP="00843D0C">
            <w:pPr>
              <w:keepNext/>
              <w:keepLines/>
              <w:overflowPunct w:val="0"/>
              <w:autoSpaceDE w:val="0"/>
              <w:autoSpaceDN w:val="0"/>
              <w:adjustRightInd w:val="0"/>
              <w:spacing w:after="0"/>
              <w:jc w:val="center"/>
              <w:textAlignment w:val="baseline"/>
              <w:rPr>
                <w:ins w:id="290" w:author="CATT - Gao Lingyu" w:date="2022-09-26T20:27:00Z"/>
                <w:rFonts w:ascii="Arial" w:hAnsi="Arial" w:cs="v4.2.0"/>
                <w:sz w:val="18"/>
                <w:lang w:eastAsia="zh-CN"/>
              </w:rPr>
            </w:pPr>
            <w:ins w:id="291" w:author="CATT - Gao Lingyu" w:date="2022-09-26T20:27:00Z">
              <w:r w:rsidRPr="00714882">
                <w:rPr>
                  <w:rFonts w:ascii="Arial" w:hAnsi="Arial"/>
                  <w:sz w:val="18"/>
                  <w:lang w:eastAsia="ja-JP"/>
                </w:rPr>
                <w:t>TDDConf.3.1</w:t>
              </w:r>
            </w:ins>
          </w:p>
        </w:tc>
      </w:tr>
      <w:tr w:rsidR="00B9789E" w:rsidRPr="00714882" w14:paraId="38CDE2EC" w14:textId="77777777" w:rsidTr="00843D0C">
        <w:trPr>
          <w:cantSplit/>
          <w:jc w:val="center"/>
          <w:ins w:id="292" w:author="CATT - Gao Lingyu" w:date="2022-09-26T20:27:00Z"/>
        </w:trPr>
        <w:tc>
          <w:tcPr>
            <w:tcW w:w="1951" w:type="dxa"/>
            <w:tcBorders>
              <w:left w:val="single" w:sz="4" w:space="0" w:color="auto"/>
            </w:tcBorders>
          </w:tcPr>
          <w:p w14:paraId="6217A6C7" w14:textId="77777777" w:rsidR="00B9789E" w:rsidRPr="004D3F6D" w:rsidRDefault="00B9789E" w:rsidP="00843D0C">
            <w:pPr>
              <w:keepNext/>
              <w:keepLines/>
              <w:overflowPunct w:val="0"/>
              <w:autoSpaceDE w:val="0"/>
              <w:autoSpaceDN w:val="0"/>
              <w:adjustRightInd w:val="0"/>
              <w:spacing w:after="0"/>
              <w:textAlignment w:val="baseline"/>
              <w:rPr>
                <w:ins w:id="293" w:author="CATT - Gao Lingyu" w:date="2022-09-26T20:27:00Z"/>
                <w:rFonts w:ascii="Arial" w:hAnsi="Arial"/>
                <w:sz w:val="18"/>
                <w:lang w:eastAsia="zh-CN"/>
              </w:rPr>
            </w:pPr>
            <w:ins w:id="294" w:author="CATT - Gao Lingyu" w:date="2022-09-26T20:27:00Z">
              <w:r w:rsidRPr="004D3F6D">
                <w:rPr>
                  <w:rFonts w:ascii="Arial" w:hAnsi="Arial" w:cs="Arial"/>
                  <w:sz w:val="18"/>
                  <w:szCs w:val="18"/>
                  <w:lang w:val="en-US" w:eastAsia="zh-CN"/>
                </w:rPr>
                <w:t>BW</w:t>
              </w:r>
              <w:r w:rsidRPr="004D3F6D">
                <w:rPr>
                  <w:rFonts w:ascii="Arial" w:hAnsi="Arial" w:cs="Arial"/>
                  <w:sz w:val="18"/>
                  <w:szCs w:val="18"/>
                  <w:vertAlign w:val="subscript"/>
                  <w:lang w:val="en-US" w:eastAsia="zh-CN"/>
                </w:rPr>
                <w:t>channel</w:t>
              </w:r>
            </w:ins>
          </w:p>
        </w:tc>
        <w:tc>
          <w:tcPr>
            <w:tcW w:w="1794" w:type="dxa"/>
          </w:tcPr>
          <w:p w14:paraId="40661B53" w14:textId="77777777" w:rsidR="00B9789E" w:rsidRPr="00714882" w:rsidRDefault="00B9789E" w:rsidP="00843D0C">
            <w:pPr>
              <w:keepNext/>
              <w:keepLines/>
              <w:overflowPunct w:val="0"/>
              <w:autoSpaceDE w:val="0"/>
              <w:autoSpaceDN w:val="0"/>
              <w:adjustRightInd w:val="0"/>
              <w:spacing w:after="0"/>
              <w:jc w:val="center"/>
              <w:textAlignment w:val="baseline"/>
              <w:rPr>
                <w:ins w:id="295" w:author="CATT - Gao Lingyu" w:date="2022-09-26T20:27:00Z"/>
                <w:rFonts w:ascii="Arial" w:hAnsi="Arial"/>
                <w:sz w:val="18"/>
                <w:lang w:eastAsia="en-GB"/>
              </w:rPr>
            </w:pPr>
            <w:ins w:id="296" w:author="CATT - Gao Lingyu" w:date="2022-09-26T20:27:00Z">
              <w:r w:rsidRPr="00714882">
                <w:rPr>
                  <w:rFonts w:ascii="Arial" w:hAnsi="Arial" w:cs="Arial"/>
                  <w:sz w:val="18"/>
                  <w:szCs w:val="18"/>
                  <w:lang w:val="en-US" w:eastAsia="en-GB"/>
                </w:rPr>
                <w:t>MHz</w:t>
              </w:r>
            </w:ins>
          </w:p>
        </w:tc>
        <w:tc>
          <w:tcPr>
            <w:tcW w:w="1418" w:type="dxa"/>
            <w:tcBorders>
              <w:bottom w:val="single" w:sz="4" w:space="0" w:color="auto"/>
            </w:tcBorders>
          </w:tcPr>
          <w:p w14:paraId="283322BC" w14:textId="77777777" w:rsidR="00B9789E" w:rsidRPr="00714882" w:rsidRDefault="00B9789E" w:rsidP="00843D0C">
            <w:pPr>
              <w:keepNext/>
              <w:keepLines/>
              <w:overflowPunct w:val="0"/>
              <w:autoSpaceDE w:val="0"/>
              <w:autoSpaceDN w:val="0"/>
              <w:adjustRightInd w:val="0"/>
              <w:spacing w:after="0"/>
              <w:jc w:val="center"/>
              <w:textAlignment w:val="baseline"/>
              <w:rPr>
                <w:ins w:id="297" w:author="CATT - Gao Lingyu" w:date="2022-09-26T20:27:00Z"/>
                <w:rFonts w:ascii="Arial" w:hAnsi="Arial" w:cs="v4.2.0"/>
                <w:sz w:val="18"/>
                <w:lang w:eastAsia="zh-CN"/>
              </w:rPr>
            </w:pPr>
            <w:ins w:id="298" w:author="CATT - Gao Lingyu" w:date="2022-09-26T20:27:00Z">
              <w:r w:rsidRPr="00714882">
                <w:rPr>
                  <w:rFonts w:ascii="Arial" w:hAnsi="Arial" w:cs="Arial"/>
                  <w:sz w:val="18"/>
                  <w:szCs w:val="18"/>
                  <w:lang w:val="en-US" w:eastAsia="zh-CN"/>
                </w:rPr>
                <w:t>1</w:t>
              </w:r>
            </w:ins>
          </w:p>
        </w:tc>
        <w:tc>
          <w:tcPr>
            <w:tcW w:w="2742" w:type="dxa"/>
            <w:gridSpan w:val="3"/>
            <w:tcBorders>
              <w:bottom w:val="single" w:sz="4" w:space="0" w:color="auto"/>
            </w:tcBorders>
          </w:tcPr>
          <w:p w14:paraId="4CC84922" w14:textId="77777777" w:rsidR="00B9789E" w:rsidRPr="00714882" w:rsidRDefault="00B9789E" w:rsidP="00843D0C">
            <w:pPr>
              <w:keepNext/>
              <w:keepLines/>
              <w:overflowPunct w:val="0"/>
              <w:autoSpaceDE w:val="0"/>
              <w:autoSpaceDN w:val="0"/>
              <w:adjustRightInd w:val="0"/>
              <w:spacing w:after="0"/>
              <w:jc w:val="center"/>
              <w:textAlignment w:val="baseline"/>
              <w:rPr>
                <w:ins w:id="299" w:author="CATT - Gao Lingyu" w:date="2022-09-26T20:27:00Z"/>
                <w:rFonts w:ascii="Arial" w:hAnsi="Arial"/>
                <w:sz w:val="18"/>
                <w:lang w:eastAsia="ja-JP"/>
              </w:rPr>
            </w:pPr>
            <w:ins w:id="300"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c>
          <w:tcPr>
            <w:tcW w:w="2419" w:type="dxa"/>
            <w:gridSpan w:val="3"/>
            <w:tcBorders>
              <w:bottom w:val="single" w:sz="4" w:space="0" w:color="auto"/>
            </w:tcBorders>
          </w:tcPr>
          <w:p w14:paraId="3AAA7817" w14:textId="77777777" w:rsidR="00B9789E" w:rsidRPr="00714882" w:rsidRDefault="00B9789E" w:rsidP="00843D0C">
            <w:pPr>
              <w:keepNext/>
              <w:keepLines/>
              <w:overflowPunct w:val="0"/>
              <w:autoSpaceDE w:val="0"/>
              <w:autoSpaceDN w:val="0"/>
              <w:adjustRightInd w:val="0"/>
              <w:spacing w:after="0"/>
              <w:jc w:val="center"/>
              <w:textAlignment w:val="baseline"/>
              <w:rPr>
                <w:ins w:id="301" w:author="CATT - Gao Lingyu" w:date="2022-09-26T20:27:00Z"/>
                <w:rFonts w:ascii="Arial" w:hAnsi="Arial"/>
                <w:sz w:val="18"/>
                <w:lang w:eastAsia="ja-JP"/>
              </w:rPr>
            </w:pPr>
            <w:ins w:id="302"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r>
      <w:tr w:rsidR="00B9789E" w:rsidRPr="00714882" w14:paraId="3AF039F8" w14:textId="77777777" w:rsidTr="00843D0C">
        <w:trPr>
          <w:cantSplit/>
          <w:jc w:val="center"/>
          <w:ins w:id="303" w:author="CATT - Gao Lingyu" w:date="2022-09-26T20:27:00Z"/>
        </w:trPr>
        <w:tc>
          <w:tcPr>
            <w:tcW w:w="1951" w:type="dxa"/>
            <w:tcBorders>
              <w:left w:val="single" w:sz="4" w:space="0" w:color="auto"/>
            </w:tcBorders>
          </w:tcPr>
          <w:p w14:paraId="4D874609" w14:textId="77777777" w:rsidR="00B9789E" w:rsidRPr="004D3F6D" w:rsidRDefault="00B9789E" w:rsidP="00843D0C">
            <w:pPr>
              <w:keepNext/>
              <w:keepLines/>
              <w:overflowPunct w:val="0"/>
              <w:autoSpaceDE w:val="0"/>
              <w:autoSpaceDN w:val="0"/>
              <w:adjustRightInd w:val="0"/>
              <w:spacing w:after="0"/>
              <w:textAlignment w:val="baseline"/>
              <w:rPr>
                <w:ins w:id="304" w:author="CATT - Gao Lingyu" w:date="2022-09-26T20:27:00Z"/>
                <w:rFonts w:ascii="Arial" w:hAnsi="Arial"/>
                <w:sz w:val="18"/>
                <w:lang w:eastAsia="zh-CN"/>
              </w:rPr>
            </w:pPr>
            <w:ins w:id="305" w:author="CATT - Gao Lingyu" w:date="2022-09-26T20:27:00Z">
              <w:r w:rsidRPr="004D3F6D">
                <w:rPr>
                  <w:rFonts w:ascii="Arial" w:hAnsi="Arial" w:cs="Arial"/>
                  <w:sz w:val="18"/>
                  <w:szCs w:val="18"/>
                  <w:lang w:val="en-US" w:eastAsia="zh-CN"/>
                </w:rPr>
                <w:t>Data RBs allocated</w:t>
              </w:r>
            </w:ins>
          </w:p>
        </w:tc>
        <w:tc>
          <w:tcPr>
            <w:tcW w:w="1794" w:type="dxa"/>
          </w:tcPr>
          <w:p w14:paraId="599699FD" w14:textId="77777777" w:rsidR="00B9789E" w:rsidRPr="00714882" w:rsidRDefault="00B9789E" w:rsidP="00843D0C">
            <w:pPr>
              <w:keepNext/>
              <w:keepLines/>
              <w:overflowPunct w:val="0"/>
              <w:autoSpaceDE w:val="0"/>
              <w:autoSpaceDN w:val="0"/>
              <w:adjustRightInd w:val="0"/>
              <w:spacing w:after="0"/>
              <w:jc w:val="center"/>
              <w:textAlignment w:val="baseline"/>
              <w:rPr>
                <w:ins w:id="306" w:author="CATT - Gao Lingyu" w:date="2022-09-26T20:27:00Z"/>
                <w:rFonts w:ascii="Arial" w:hAnsi="Arial"/>
                <w:sz w:val="18"/>
                <w:lang w:eastAsia="en-GB"/>
              </w:rPr>
            </w:pPr>
          </w:p>
        </w:tc>
        <w:tc>
          <w:tcPr>
            <w:tcW w:w="1418" w:type="dxa"/>
            <w:tcBorders>
              <w:bottom w:val="single" w:sz="4" w:space="0" w:color="auto"/>
            </w:tcBorders>
          </w:tcPr>
          <w:p w14:paraId="019E6D22" w14:textId="77777777" w:rsidR="00B9789E" w:rsidRPr="00714882" w:rsidRDefault="00B9789E" w:rsidP="00843D0C">
            <w:pPr>
              <w:keepNext/>
              <w:keepLines/>
              <w:overflowPunct w:val="0"/>
              <w:autoSpaceDE w:val="0"/>
              <w:autoSpaceDN w:val="0"/>
              <w:adjustRightInd w:val="0"/>
              <w:spacing w:after="0"/>
              <w:jc w:val="center"/>
              <w:textAlignment w:val="baseline"/>
              <w:rPr>
                <w:ins w:id="307" w:author="CATT - Gao Lingyu" w:date="2022-09-26T20:27:00Z"/>
                <w:rFonts w:ascii="Arial" w:hAnsi="Arial" w:cs="v4.2.0"/>
                <w:sz w:val="18"/>
                <w:lang w:eastAsia="zh-CN"/>
              </w:rPr>
            </w:pPr>
            <w:ins w:id="308" w:author="CATT - Gao Lingyu" w:date="2022-09-26T20:27:00Z">
              <w:r w:rsidRPr="00714882">
                <w:rPr>
                  <w:rFonts w:ascii="Arial" w:hAnsi="Arial" w:cs="Arial"/>
                  <w:sz w:val="18"/>
                  <w:szCs w:val="18"/>
                  <w:lang w:val="en-US" w:eastAsia="zh-CN"/>
                </w:rPr>
                <w:t>1</w:t>
              </w:r>
            </w:ins>
          </w:p>
        </w:tc>
        <w:tc>
          <w:tcPr>
            <w:tcW w:w="2742" w:type="dxa"/>
            <w:gridSpan w:val="3"/>
            <w:tcBorders>
              <w:bottom w:val="single" w:sz="4" w:space="0" w:color="auto"/>
            </w:tcBorders>
          </w:tcPr>
          <w:p w14:paraId="35CD6C3F" w14:textId="77777777" w:rsidR="00B9789E" w:rsidRPr="00714882" w:rsidRDefault="00B9789E" w:rsidP="00843D0C">
            <w:pPr>
              <w:keepNext/>
              <w:keepLines/>
              <w:overflowPunct w:val="0"/>
              <w:autoSpaceDE w:val="0"/>
              <w:autoSpaceDN w:val="0"/>
              <w:adjustRightInd w:val="0"/>
              <w:spacing w:after="0"/>
              <w:jc w:val="center"/>
              <w:textAlignment w:val="baseline"/>
              <w:rPr>
                <w:ins w:id="309" w:author="CATT - Gao Lingyu" w:date="2022-09-26T20:27:00Z"/>
                <w:rFonts w:ascii="Arial" w:hAnsi="Arial"/>
                <w:sz w:val="18"/>
                <w:lang w:eastAsia="ja-JP"/>
              </w:rPr>
            </w:pPr>
            <w:ins w:id="310" w:author="CATT - Gao Lingyu" w:date="2022-09-26T20:27:00Z">
              <w:r w:rsidRPr="00714882">
                <w:rPr>
                  <w:rFonts w:ascii="Arial" w:hAnsi="Arial" w:cs="Arial"/>
                  <w:sz w:val="18"/>
                  <w:szCs w:val="18"/>
                  <w:lang w:val="en-US" w:eastAsia="zh-CN"/>
                </w:rPr>
                <w:t>24</w:t>
              </w:r>
            </w:ins>
          </w:p>
        </w:tc>
        <w:tc>
          <w:tcPr>
            <w:tcW w:w="2419" w:type="dxa"/>
            <w:gridSpan w:val="3"/>
            <w:tcBorders>
              <w:bottom w:val="single" w:sz="4" w:space="0" w:color="auto"/>
            </w:tcBorders>
          </w:tcPr>
          <w:p w14:paraId="24BE7DE3" w14:textId="77777777" w:rsidR="00B9789E" w:rsidRPr="00714882" w:rsidRDefault="00B9789E" w:rsidP="00843D0C">
            <w:pPr>
              <w:keepNext/>
              <w:keepLines/>
              <w:overflowPunct w:val="0"/>
              <w:autoSpaceDE w:val="0"/>
              <w:autoSpaceDN w:val="0"/>
              <w:adjustRightInd w:val="0"/>
              <w:spacing w:after="0"/>
              <w:jc w:val="center"/>
              <w:textAlignment w:val="baseline"/>
              <w:rPr>
                <w:ins w:id="311" w:author="CATT - Gao Lingyu" w:date="2022-09-26T20:27:00Z"/>
                <w:rFonts w:ascii="Arial" w:hAnsi="Arial"/>
                <w:sz w:val="18"/>
                <w:lang w:eastAsia="ja-JP"/>
              </w:rPr>
            </w:pPr>
            <w:ins w:id="312" w:author="CATT - Gao Lingyu" w:date="2022-09-26T20:27:00Z">
              <w:r w:rsidRPr="00714882">
                <w:rPr>
                  <w:rFonts w:ascii="Arial" w:hAnsi="Arial" w:cs="Arial"/>
                  <w:sz w:val="18"/>
                  <w:szCs w:val="18"/>
                  <w:lang w:val="en-US" w:eastAsia="zh-CN"/>
                </w:rPr>
                <w:t>24</w:t>
              </w:r>
            </w:ins>
          </w:p>
        </w:tc>
      </w:tr>
      <w:tr w:rsidR="00B9789E" w:rsidRPr="00714882" w14:paraId="4651C35F" w14:textId="77777777" w:rsidTr="00843D0C">
        <w:trPr>
          <w:cantSplit/>
          <w:jc w:val="center"/>
          <w:ins w:id="313" w:author="CATT - Gao Lingyu" w:date="2022-09-26T20:27:00Z"/>
        </w:trPr>
        <w:tc>
          <w:tcPr>
            <w:tcW w:w="1951" w:type="dxa"/>
            <w:tcBorders>
              <w:left w:val="single" w:sz="4" w:space="0" w:color="auto"/>
              <w:bottom w:val="single" w:sz="4" w:space="0" w:color="auto"/>
            </w:tcBorders>
          </w:tcPr>
          <w:p w14:paraId="2CECA407" w14:textId="77777777" w:rsidR="00B9789E" w:rsidRPr="00714882" w:rsidRDefault="00B9789E" w:rsidP="00843D0C">
            <w:pPr>
              <w:keepNext/>
              <w:keepLines/>
              <w:overflowPunct w:val="0"/>
              <w:autoSpaceDE w:val="0"/>
              <w:autoSpaceDN w:val="0"/>
              <w:adjustRightInd w:val="0"/>
              <w:spacing w:after="0"/>
              <w:textAlignment w:val="baseline"/>
              <w:rPr>
                <w:ins w:id="314" w:author="CATT - Gao Lingyu" w:date="2022-09-26T20:27:00Z"/>
                <w:rFonts w:ascii="Arial" w:hAnsi="Arial"/>
                <w:sz w:val="18"/>
                <w:lang w:eastAsia="zh-CN"/>
              </w:rPr>
            </w:pPr>
            <w:ins w:id="315" w:author="CATT - Gao Lingyu" w:date="2022-09-26T20:27:00Z">
              <w:r w:rsidRPr="00714882">
                <w:rPr>
                  <w:rFonts w:ascii="Arial" w:hAnsi="Arial"/>
                  <w:sz w:val="18"/>
                  <w:lang w:eastAsia="zh-CN"/>
                </w:rPr>
                <w:t>PDSCH RMC configuration</w:t>
              </w:r>
            </w:ins>
          </w:p>
        </w:tc>
        <w:tc>
          <w:tcPr>
            <w:tcW w:w="1794" w:type="dxa"/>
            <w:tcBorders>
              <w:bottom w:val="single" w:sz="4" w:space="0" w:color="auto"/>
            </w:tcBorders>
          </w:tcPr>
          <w:p w14:paraId="0D5D7E95" w14:textId="77777777" w:rsidR="00B9789E" w:rsidRPr="00714882" w:rsidRDefault="00B9789E" w:rsidP="00843D0C">
            <w:pPr>
              <w:keepNext/>
              <w:keepLines/>
              <w:overflowPunct w:val="0"/>
              <w:autoSpaceDE w:val="0"/>
              <w:autoSpaceDN w:val="0"/>
              <w:adjustRightInd w:val="0"/>
              <w:spacing w:after="0"/>
              <w:jc w:val="center"/>
              <w:textAlignment w:val="baseline"/>
              <w:rPr>
                <w:ins w:id="316" w:author="CATT - Gao Lingyu" w:date="2022-09-26T20:27:00Z"/>
                <w:rFonts w:ascii="Arial" w:hAnsi="Arial"/>
                <w:sz w:val="18"/>
                <w:lang w:eastAsia="en-GB"/>
              </w:rPr>
            </w:pPr>
          </w:p>
        </w:tc>
        <w:tc>
          <w:tcPr>
            <w:tcW w:w="1418" w:type="dxa"/>
            <w:tcBorders>
              <w:bottom w:val="single" w:sz="4" w:space="0" w:color="auto"/>
            </w:tcBorders>
          </w:tcPr>
          <w:p w14:paraId="56CDCC08" w14:textId="77777777" w:rsidR="00B9789E" w:rsidRPr="00714882" w:rsidRDefault="00B9789E" w:rsidP="00843D0C">
            <w:pPr>
              <w:keepNext/>
              <w:keepLines/>
              <w:overflowPunct w:val="0"/>
              <w:autoSpaceDE w:val="0"/>
              <w:autoSpaceDN w:val="0"/>
              <w:adjustRightInd w:val="0"/>
              <w:spacing w:after="0"/>
              <w:jc w:val="center"/>
              <w:textAlignment w:val="baseline"/>
              <w:rPr>
                <w:ins w:id="317" w:author="CATT - Gao Lingyu" w:date="2022-09-26T20:27:00Z"/>
                <w:rFonts w:ascii="Arial" w:hAnsi="Arial" w:cs="v4.2.0"/>
                <w:sz w:val="18"/>
                <w:lang w:eastAsia="zh-CN"/>
              </w:rPr>
            </w:pPr>
            <w:ins w:id="31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301927B3" w14:textId="77777777" w:rsidR="00B9789E" w:rsidRPr="00714882" w:rsidRDefault="00B9789E" w:rsidP="00843D0C">
            <w:pPr>
              <w:keepNext/>
              <w:keepLines/>
              <w:overflowPunct w:val="0"/>
              <w:autoSpaceDE w:val="0"/>
              <w:autoSpaceDN w:val="0"/>
              <w:adjustRightInd w:val="0"/>
              <w:spacing w:after="0"/>
              <w:jc w:val="center"/>
              <w:textAlignment w:val="baseline"/>
              <w:rPr>
                <w:ins w:id="319" w:author="CATT - Gao Lingyu" w:date="2022-09-26T20:27:00Z"/>
                <w:rFonts w:ascii="Arial" w:hAnsi="Arial" w:cs="v4.2.0"/>
                <w:sz w:val="18"/>
                <w:lang w:eastAsia="zh-CN"/>
              </w:rPr>
            </w:pPr>
            <w:ins w:id="320" w:author="CATT - Gao Lingyu" w:date="2022-09-26T20:27:00Z">
              <w:r w:rsidRPr="00714882">
                <w:rPr>
                  <w:rFonts w:ascii="Arial" w:hAnsi="Arial" w:cs="v4.2.0"/>
                  <w:sz w:val="18"/>
                  <w:lang w:eastAsia="zh-CN"/>
                </w:rPr>
                <w:t>SR.3.1 TDD</w:t>
              </w:r>
            </w:ins>
          </w:p>
        </w:tc>
        <w:tc>
          <w:tcPr>
            <w:tcW w:w="2419" w:type="dxa"/>
            <w:gridSpan w:val="3"/>
            <w:tcBorders>
              <w:bottom w:val="single" w:sz="4" w:space="0" w:color="auto"/>
            </w:tcBorders>
          </w:tcPr>
          <w:p w14:paraId="5014BADE" w14:textId="77777777" w:rsidR="00B9789E" w:rsidRPr="00714882" w:rsidRDefault="00B9789E" w:rsidP="00843D0C">
            <w:pPr>
              <w:keepNext/>
              <w:keepLines/>
              <w:overflowPunct w:val="0"/>
              <w:autoSpaceDE w:val="0"/>
              <w:autoSpaceDN w:val="0"/>
              <w:adjustRightInd w:val="0"/>
              <w:spacing w:after="0"/>
              <w:jc w:val="center"/>
              <w:textAlignment w:val="baseline"/>
              <w:rPr>
                <w:ins w:id="321" w:author="CATT - Gao Lingyu" w:date="2022-09-26T20:27:00Z"/>
                <w:rFonts w:ascii="Arial" w:hAnsi="Arial" w:cs="v4.2.0"/>
                <w:sz w:val="18"/>
                <w:lang w:eastAsia="zh-CN"/>
              </w:rPr>
            </w:pPr>
            <w:ins w:id="322" w:author="CATT - Gao Lingyu" w:date="2022-09-26T20:27:00Z">
              <w:r w:rsidRPr="00714882">
                <w:rPr>
                  <w:rFonts w:ascii="Arial" w:hAnsi="Arial" w:cs="v4.2.0"/>
                  <w:sz w:val="18"/>
                  <w:lang w:eastAsia="zh-CN"/>
                </w:rPr>
                <w:t>N/A</w:t>
              </w:r>
            </w:ins>
          </w:p>
        </w:tc>
      </w:tr>
      <w:tr w:rsidR="00B9789E" w:rsidRPr="00714882" w14:paraId="5E90FB86" w14:textId="77777777" w:rsidTr="00843D0C">
        <w:trPr>
          <w:cantSplit/>
          <w:jc w:val="center"/>
          <w:ins w:id="323" w:author="CATT - Gao Lingyu" w:date="2022-09-26T20:27:00Z"/>
        </w:trPr>
        <w:tc>
          <w:tcPr>
            <w:tcW w:w="1951" w:type="dxa"/>
            <w:tcBorders>
              <w:left w:val="single" w:sz="4" w:space="0" w:color="auto"/>
            </w:tcBorders>
          </w:tcPr>
          <w:p w14:paraId="49C0DC7E" w14:textId="77777777" w:rsidR="00B9789E" w:rsidRPr="00714882" w:rsidRDefault="00B9789E" w:rsidP="00843D0C">
            <w:pPr>
              <w:keepNext/>
              <w:keepLines/>
              <w:overflowPunct w:val="0"/>
              <w:autoSpaceDE w:val="0"/>
              <w:autoSpaceDN w:val="0"/>
              <w:adjustRightInd w:val="0"/>
              <w:spacing w:after="0"/>
              <w:textAlignment w:val="baseline"/>
              <w:rPr>
                <w:ins w:id="324" w:author="CATT - Gao Lingyu" w:date="2022-09-26T20:27:00Z"/>
                <w:rFonts w:ascii="Arial" w:hAnsi="Arial"/>
                <w:sz w:val="18"/>
                <w:lang w:eastAsia="zh-CN"/>
              </w:rPr>
            </w:pPr>
            <w:ins w:id="325" w:author="CATT - Gao Lingyu" w:date="2022-09-26T20:27:00Z">
              <w:r w:rsidRPr="00714882">
                <w:rPr>
                  <w:rFonts w:ascii="Arial" w:hAnsi="Arial"/>
                  <w:sz w:val="18"/>
                  <w:lang w:eastAsia="zh-CN"/>
                </w:rPr>
                <w:t>RMSI CORESET RMC configuration</w:t>
              </w:r>
            </w:ins>
          </w:p>
        </w:tc>
        <w:tc>
          <w:tcPr>
            <w:tcW w:w="1794" w:type="dxa"/>
          </w:tcPr>
          <w:p w14:paraId="06D7A478" w14:textId="77777777" w:rsidR="00B9789E" w:rsidRPr="00714882" w:rsidRDefault="00B9789E" w:rsidP="00843D0C">
            <w:pPr>
              <w:keepNext/>
              <w:keepLines/>
              <w:overflowPunct w:val="0"/>
              <w:autoSpaceDE w:val="0"/>
              <w:autoSpaceDN w:val="0"/>
              <w:adjustRightInd w:val="0"/>
              <w:spacing w:after="0"/>
              <w:jc w:val="center"/>
              <w:textAlignment w:val="baseline"/>
              <w:rPr>
                <w:ins w:id="326" w:author="CATT - Gao Lingyu" w:date="2022-09-26T20:27:00Z"/>
                <w:rFonts w:ascii="Arial" w:hAnsi="Arial"/>
                <w:sz w:val="18"/>
                <w:lang w:eastAsia="en-GB"/>
              </w:rPr>
            </w:pPr>
          </w:p>
        </w:tc>
        <w:tc>
          <w:tcPr>
            <w:tcW w:w="1418" w:type="dxa"/>
            <w:tcBorders>
              <w:bottom w:val="single" w:sz="4" w:space="0" w:color="auto"/>
            </w:tcBorders>
          </w:tcPr>
          <w:p w14:paraId="19CD4924" w14:textId="77777777" w:rsidR="00B9789E" w:rsidRPr="00714882" w:rsidRDefault="00B9789E" w:rsidP="00843D0C">
            <w:pPr>
              <w:keepNext/>
              <w:keepLines/>
              <w:overflowPunct w:val="0"/>
              <w:autoSpaceDE w:val="0"/>
              <w:autoSpaceDN w:val="0"/>
              <w:adjustRightInd w:val="0"/>
              <w:spacing w:after="0"/>
              <w:jc w:val="center"/>
              <w:textAlignment w:val="baseline"/>
              <w:rPr>
                <w:ins w:id="327" w:author="CATT - Gao Lingyu" w:date="2022-09-26T20:27:00Z"/>
                <w:rFonts w:ascii="Arial" w:hAnsi="Arial" w:cs="v4.2.0"/>
                <w:sz w:val="18"/>
                <w:lang w:eastAsia="zh-CN"/>
              </w:rPr>
            </w:pPr>
            <w:ins w:id="32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737BB0BC" w14:textId="77777777" w:rsidR="00B9789E" w:rsidRPr="00714882" w:rsidRDefault="00B9789E" w:rsidP="00843D0C">
            <w:pPr>
              <w:keepNext/>
              <w:keepLines/>
              <w:overflowPunct w:val="0"/>
              <w:autoSpaceDE w:val="0"/>
              <w:autoSpaceDN w:val="0"/>
              <w:adjustRightInd w:val="0"/>
              <w:spacing w:after="0"/>
              <w:jc w:val="center"/>
              <w:textAlignment w:val="baseline"/>
              <w:rPr>
                <w:ins w:id="329" w:author="CATT - Gao Lingyu" w:date="2022-09-26T20:27:00Z"/>
                <w:rFonts w:ascii="Arial" w:hAnsi="Arial" w:cs="v4.2.0"/>
                <w:sz w:val="18"/>
                <w:lang w:eastAsia="zh-CN"/>
              </w:rPr>
            </w:pPr>
            <w:ins w:id="330" w:author="CATT - Gao Lingyu" w:date="2022-09-26T20:27:00Z">
              <w:r w:rsidRPr="00714882">
                <w:rPr>
                  <w:rFonts w:ascii="Arial" w:hAnsi="Arial" w:cs="v4.2.0"/>
                  <w:sz w:val="18"/>
                  <w:lang w:eastAsia="zh-CN"/>
                </w:rPr>
                <w:t>CR.3.1 TDD</w:t>
              </w:r>
            </w:ins>
          </w:p>
        </w:tc>
        <w:tc>
          <w:tcPr>
            <w:tcW w:w="2419" w:type="dxa"/>
            <w:gridSpan w:val="3"/>
            <w:tcBorders>
              <w:bottom w:val="single" w:sz="4" w:space="0" w:color="auto"/>
            </w:tcBorders>
          </w:tcPr>
          <w:p w14:paraId="6B380126" w14:textId="77777777" w:rsidR="00B9789E" w:rsidRPr="00714882" w:rsidRDefault="00B9789E" w:rsidP="00843D0C">
            <w:pPr>
              <w:keepNext/>
              <w:keepLines/>
              <w:overflowPunct w:val="0"/>
              <w:autoSpaceDE w:val="0"/>
              <w:autoSpaceDN w:val="0"/>
              <w:adjustRightInd w:val="0"/>
              <w:spacing w:after="0"/>
              <w:jc w:val="center"/>
              <w:textAlignment w:val="baseline"/>
              <w:rPr>
                <w:ins w:id="331" w:author="CATT - Gao Lingyu" w:date="2022-09-26T20:27:00Z"/>
                <w:rFonts w:ascii="Arial" w:hAnsi="Arial" w:cs="v4.2.0"/>
                <w:sz w:val="18"/>
                <w:lang w:eastAsia="zh-CN"/>
              </w:rPr>
            </w:pPr>
            <w:ins w:id="332" w:author="CATT - Gao Lingyu" w:date="2022-09-26T20:27:00Z">
              <w:r w:rsidRPr="00714882">
                <w:rPr>
                  <w:rFonts w:ascii="Arial" w:hAnsi="Arial" w:cs="v4.2.0"/>
                  <w:sz w:val="18"/>
                  <w:lang w:eastAsia="zh-CN"/>
                </w:rPr>
                <w:t>CR.3.1 TDD</w:t>
              </w:r>
            </w:ins>
          </w:p>
        </w:tc>
      </w:tr>
      <w:tr w:rsidR="00B9789E" w:rsidRPr="00714882" w14:paraId="646B447C" w14:textId="77777777" w:rsidTr="00843D0C">
        <w:trPr>
          <w:cantSplit/>
          <w:jc w:val="center"/>
          <w:ins w:id="333" w:author="CATT - Gao Lingyu" w:date="2022-09-26T20:27:00Z"/>
        </w:trPr>
        <w:tc>
          <w:tcPr>
            <w:tcW w:w="1951" w:type="dxa"/>
            <w:tcBorders>
              <w:left w:val="single" w:sz="4" w:space="0" w:color="auto"/>
            </w:tcBorders>
          </w:tcPr>
          <w:p w14:paraId="7B0E3318" w14:textId="77777777" w:rsidR="00B9789E" w:rsidRPr="00714882" w:rsidRDefault="00B9789E" w:rsidP="00843D0C">
            <w:pPr>
              <w:keepNext/>
              <w:keepLines/>
              <w:overflowPunct w:val="0"/>
              <w:autoSpaceDE w:val="0"/>
              <w:autoSpaceDN w:val="0"/>
              <w:adjustRightInd w:val="0"/>
              <w:spacing w:after="0"/>
              <w:textAlignment w:val="baseline"/>
              <w:rPr>
                <w:ins w:id="334" w:author="CATT - Gao Lingyu" w:date="2022-09-26T20:27:00Z"/>
                <w:rFonts w:ascii="Arial" w:hAnsi="Arial"/>
                <w:sz w:val="18"/>
                <w:lang w:eastAsia="zh-CN"/>
              </w:rPr>
            </w:pPr>
            <w:ins w:id="335" w:author="CATT - Gao Lingyu" w:date="2022-09-26T20:27:00Z">
              <w:r w:rsidRPr="00714882">
                <w:rPr>
                  <w:rFonts w:ascii="Arial" w:hAnsi="Arial"/>
                  <w:sz w:val="18"/>
                  <w:lang w:eastAsia="zh-CN"/>
                </w:rPr>
                <w:t>Dedicated CORESET RMC configuration</w:t>
              </w:r>
            </w:ins>
          </w:p>
        </w:tc>
        <w:tc>
          <w:tcPr>
            <w:tcW w:w="1794" w:type="dxa"/>
          </w:tcPr>
          <w:p w14:paraId="6ACB23BD" w14:textId="77777777" w:rsidR="00B9789E" w:rsidRPr="00714882" w:rsidRDefault="00B9789E" w:rsidP="00843D0C">
            <w:pPr>
              <w:keepNext/>
              <w:keepLines/>
              <w:overflowPunct w:val="0"/>
              <w:autoSpaceDE w:val="0"/>
              <w:autoSpaceDN w:val="0"/>
              <w:adjustRightInd w:val="0"/>
              <w:spacing w:after="0"/>
              <w:jc w:val="center"/>
              <w:textAlignment w:val="baseline"/>
              <w:rPr>
                <w:ins w:id="336" w:author="CATT - Gao Lingyu" w:date="2022-09-26T20:27:00Z"/>
                <w:rFonts w:ascii="Arial" w:hAnsi="Arial"/>
                <w:sz w:val="18"/>
                <w:lang w:eastAsia="en-GB"/>
              </w:rPr>
            </w:pPr>
          </w:p>
        </w:tc>
        <w:tc>
          <w:tcPr>
            <w:tcW w:w="1418" w:type="dxa"/>
            <w:tcBorders>
              <w:bottom w:val="single" w:sz="4" w:space="0" w:color="auto"/>
            </w:tcBorders>
          </w:tcPr>
          <w:p w14:paraId="0E270BF7" w14:textId="77777777" w:rsidR="00B9789E" w:rsidRPr="00714882" w:rsidRDefault="00B9789E" w:rsidP="00843D0C">
            <w:pPr>
              <w:keepNext/>
              <w:keepLines/>
              <w:overflowPunct w:val="0"/>
              <w:autoSpaceDE w:val="0"/>
              <w:autoSpaceDN w:val="0"/>
              <w:adjustRightInd w:val="0"/>
              <w:spacing w:after="0"/>
              <w:jc w:val="center"/>
              <w:textAlignment w:val="baseline"/>
              <w:rPr>
                <w:ins w:id="337" w:author="CATT - Gao Lingyu" w:date="2022-09-26T20:27:00Z"/>
                <w:rFonts w:ascii="Arial" w:hAnsi="Arial" w:cs="v4.2.0"/>
                <w:sz w:val="18"/>
                <w:lang w:eastAsia="zh-CN"/>
              </w:rPr>
            </w:pPr>
            <w:ins w:id="33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0B02B16A" w14:textId="77777777" w:rsidR="00B9789E" w:rsidRPr="00714882" w:rsidRDefault="00B9789E" w:rsidP="00843D0C">
            <w:pPr>
              <w:keepNext/>
              <w:keepLines/>
              <w:overflowPunct w:val="0"/>
              <w:autoSpaceDE w:val="0"/>
              <w:autoSpaceDN w:val="0"/>
              <w:adjustRightInd w:val="0"/>
              <w:spacing w:after="0"/>
              <w:jc w:val="center"/>
              <w:textAlignment w:val="baseline"/>
              <w:rPr>
                <w:ins w:id="339" w:author="CATT - Gao Lingyu" w:date="2022-09-26T20:27:00Z"/>
                <w:rFonts w:ascii="Arial" w:hAnsi="Arial" w:cs="v4.2.0"/>
                <w:sz w:val="18"/>
                <w:lang w:eastAsia="zh-CN"/>
              </w:rPr>
            </w:pPr>
            <w:ins w:id="340" w:author="CATT - Gao Lingyu" w:date="2022-09-26T20:27:00Z">
              <w:r w:rsidRPr="00714882">
                <w:rPr>
                  <w:rFonts w:ascii="Arial" w:hAnsi="Arial" w:cs="v4.2.0"/>
                  <w:sz w:val="18"/>
                  <w:lang w:eastAsia="zh-CN"/>
                </w:rPr>
                <w:t>CCR.3.1 TDD</w:t>
              </w:r>
            </w:ins>
          </w:p>
        </w:tc>
        <w:tc>
          <w:tcPr>
            <w:tcW w:w="2419" w:type="dxa"/>
            <w:gridSpan w:val="3"/>
            <w:tcBorders>
              <w:bottom w:val="single" w:sz="4" w:space="0" w:color="auto"/>
            </w:tcBorders>
          </w:tcPr>
          <w:p w14:paraId="015CE935" w14:textId="77777777" w:rsidR="00B9789E" w:rsidRPr="00714882" w:rsidRDefault="00B9789E" w:rsidP="00843D0C">
            <w:pPr>
              <w:keepNext/>
              <w:keepLines/>
              <w:overflowPunct w:val="0"/>
              <w:autoSpaceDE w:val="0"/>
              <w:autoSpaceDN w:val="0"/>
              <w:adjustRightInd w:val="0"/>
              <w:spacing w:after="0"/>
              <w:jc w:val="center"/>
              <w:textAlignment w:val="baseline"/>
              <w:rPr>
                <w:ins w:id="341" w:author="CATT - Gao Lingyu" w:date="2022-09-26T20:27:00Z"/>
                <w:rFonts w:ascii="Arial" w:hAnsi="Arial" w:cs="v4.2.0"/>
                <w:sz w:val="18"/>
                <w:lang w:eastAsia="zh-CN"/>
              </w:rPr>
            </w:pPr>
            <w:ins w:id="342" w:author="CATT - Gao Lingyu" w:date="2022-09-26T20:27:00Z">
              <w:r w:rsidRPr="00714882">
                <w:rPr>
                  <w:rFonts w:ascii="Arial" w:hAnsi="Arial" w:cs="v4.2.0"/>
                  <w:sz w:val="18"/>
                  <w:lang w:eastAsia="zh-CN"/>
                </w:rPr>
                <w:t>CCR.3.1 TDD</w:t>
              </w:r>
            </w:ins>
          </w:p>
        </w:tc>
      </w:tr>
      <w:tr w:rsidR="00B9789E" w:rsidRPr="00714882" w14:paraId="05415497" w14:textId="77777777" w:rsidTr="00843D0C">
        <w:trPr>
          <w:cantSplit/>
          <w:jc w:val="center"/>
          <w:ins w:id="343" w:author="CATT - Gao Lingyu" w:date="2022-09-26T20:27:00Z"/>
        </w:trPr>
        <w:tc>
          <w:tcPr>
            <w:tcW w:w="1951" w:type="dxa"/>
            <w:tcBorders>
              <w:left w:val="single" w:sz="4" w:space="0" w:color="auto"/>
              <w:bottom w:val="single" w:sz="4" w:space="0" w:color="auto"/>
            </w:tcBorders>
          </w:tcPr>
          <w:p w14:paraId="022F25AA" w14:textId="77777777" w:rsidR="00B9789E" w:rsidRPr="00714882" w:rsidRDefault="00B9789E" w:rsidP="00843D0C">
            <w:pPr>
              <w:keepNext/>
              <w:keepLines/>
              <w:overflowPunct w:val="0"/>
              <w:autoSpaceDE w:val="0"/>
              <w:autoSpaceDN w:val="0"/>
              <w:adjustRightInd w:val="0"/>
              <w:spacing w:after="0"/>
              <w:textAlignment w:val="baseline"/>
              <w:rPr>
                <w:ins w:id="344" w:author="CATT - Gao Lingyu" w:date="2022-09-26T20:27:00Z"/>
                <w:rFonts w:ascii="Arial" w:hAnsi="Arial"/>
                <w:sz w:val="18"/>
                <w:lang w:eastAsia="zh-CN"/>
              </w:rPr>
            </w:pPr>
            <w:ins w:id="345"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65C496D0" w14:textId="77777777" w:rsidR="00B9789E" w:rsidRPr="00714882" w:rsidRDefault="00B9789E" w:rsidP="00843D0C">
            <w:pPr>
              <w:keepNext/>
              <w:keepLines/>
              <w:overflowPunct w:val="0"/>
              <w:autoSpaceDE w:val="0"/>
              <w:autoSpaceDN w:val="0"/>
              <w:adjustRightInd w:val="0"/>
              <w:spacing w:after="0"/>
              <w:jc w:val="center"/>
              <w:textAlignment w:val="baseline"/>
              <w:rPr>
                <w:ins w:id="346" w:author="CATT - Gao Lingyu" w:date="2022-09-26T20:27:00Z"/>
                <w:rFonts w:ascii="Arial" w:hAnsi="Arial"/>
                <w:sz w:val="18"/>
                <w:lang w:eastAsia="en-GB"/>
              </w:rPr>
            </w:pPr>
          </w:p>
        </w:tc>
        <w:tc>
          <w:tcPr>
            <w:tcW w:w="1418" w:type="dxa"/>
            <w:tcBorders>
              <w:bottom w:val="single" w:sz="4" w:space="0" w:color="auto"/>
            </w:tcBorders>
          </w:tcPr>
          <w:p w14:paraId="41DAA246" w14:textId="77777777" w:rsidR="00B9789E" w:rsidRPr="00714882" w:rsidRDefault="00B9789E" w:rsidP="00843D0C">
            <w:pPr>
              <w:keepNext/>
              <w:keepLines/>
              <w:overflowPunct w:val="0"/>
              <w:autoSpaceDE w:val="0"/>
              <w:autoSpaceDN w:val="0"/>
              <w:adjustRightInd w:val="0"/>
              <w:spacing w:after="0"/>
              <w:jc w:val="center"/>
              <w:textAlignment w:val="baseline"/>
              <w:rPr>
                <w:ins w:id="347" w:author="CATT - Gao Lingyu" w:date="2022-09-26T20:27:00Z"/>
                <w:rFonts w:ascii="Arial" w:hAnsi="Arial"/>
                <w:sz w:val="18"/>
                <w:lang w:eastAsia="zh-CN"/>
              </w:rPr>
            </w:pPr>
            <w:ins w:id="34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7B9039CF" w14:textId="77777777" w:rsidR="00B9789E" w:rsidRPr="00714882" w:rsidRDefault="00B9789E" w:rsidP="00843D0C">
            <w:pPr>
              <w:keepNext/>
              <w:keepLines/>
              <w:overflowPunct w:val="0"/>
              <w:autoSpaceDE w:val="0"/>
              <w:autoSpaceDN w:val="0"/>
              <w:adjustRightInd w:val="0"/>
              <w:spacing w:after="0"/>
              <w:jc w:val="center"/>
              <w:textAlignment w:val="baseline"/>
              <w:rPr>
                <w:ins w:id="349" w:author="CATT - Gao Lingyu" w:date="2022-09-26T20:27:00Z"/>
                <w:rFonts w:ascii="Arial" w:hAnsi="Arial"/>
                <w:sz w:val="18"/>
                <w:lang w:eastAsia="en-GB"/>
              </w:rPr>
            </w:pPr>
            <w:ins w:id="350" w:author="CATT - Gao Lingyu" w:date="2022-09-26T20:27:00Z">
              <w:r w:rsidRPr="00714882">
                <w:rPr>
                  <w:rFonts w:ascii="Arial" w:hAnsi="Arial"/>
                  <w:sz w:val="18"/>
                  <w:lang w:eastAsia="zh-CN"/>
                </w:rPr>
                <w:t>TRS.2.1 TDD</w:t>
              </w:r>
            </w:ins>
          </w:p>
        </w:tc>
        <w:tc>
          <w:tcPr>
            <w:tcW w:w="2419" w:type="dxa"/>
            <w:gridSpan w:val="3"/>
            <w:tcBorders>
              <w:bottom w:val="single" w:sz="4" w:space="0" w:color="auto"/>
            </w:tcBorders>
          </w:tcPr>
          <w:p w14:paraId="6706A6FE" w14:textId="77777777" w:rsidR="00B9789E" w:rsidRPr="00714882" w:rsidRDefault="00B9789E" w:rsidP="00843D0C">
            <w:pPr>
              <w:keepNext/>
              <w:keepLines/>
              <w:overflowPunct w:val="0"/>
              <w:autoSpaceDE w:val="0"/>
              <w:autoSpaceDN w:val="0"/>
              <w:adjustRightInd w:val="0"/>
              <w:spacing w:after="0"/>
              <w:jc w:val="center"/>
              <w:textAlignment w:val="baseline"/>
              <w:rPr>
                <w:ins w:id="351" w:author="CATT - Gao Lingyu" w:date="2022-09-26T20:27:00Z"/>
                <w:rFonts w:ascii="Arial" w:hAnsi="Arial"/>
                <w:sz w:val="18"/>
                <w:lang w:eastAsia="en-GB"/>
              </w:rPr>
            </w:pPr>
            <w:ins w:id="352" w:author="CATT - Gao Lingyu" w:date="2022-09-26T20:27:00Z">
              <w:r w:rsidRPr="00714882">
                <w:rPr>
                  <w:rFonts w:ascii="Arial" w:hAnsi="Arial" w:cs="v4.2.0"/>
                  <w:sz w:val="18"/>
                  <w:lang w:eastAsia="zh-CN"/>
                </w:rPr>
                <w:t>N/A</w:t>
              </w:r>
            </w:ins>
          </w:p>
        </w:tc>
      </w:tr>
      <w:tr w:rsidR="00B9789E" w:rsidRPr="00714882" w14:paraId="22A74DC6" w14:textId="77777777" w:rsidTr="00843D0C">
        <w:trPr>
          <w:cantSplit/>
          <w:jc w:val="center"/>
          <w:ins w:id="353" w:author="CATT - Gao Lingyu" w:date="2022-09-26T20:27:00Z"/>
        </w:trPr>
        <w:tc>
          <w:tcPr>
            <w:tcW w:w="1951" w:type="dxa"/>
            <w:tcBorders>
              <w:left w:val="single" w:sz="4" w:space="0" w:color="auto"/>
              <w:bottom w:val="single" w:sz="4" w:space="0" w:color="auto"/>
            </w:tcBorders>
          </w:tcPr>
          <w:p w14:paraId="3656D110" w14:textId="77777777" w:rsidR="00B9789E" w:rsidRPr="00714882" w:rsidRDefault="00B9789E" w:rsidP="00843D0C">
            <w:pPr>
              <w:keepNext/>
              <w:keepLines/>
              <w:overflowPunct w:val="0"/>
              <w:autoSpaceDE w:val="0"/>
              <w:autoSpaceDN w:val="0"/>
              <w:adjustRightInd w:val="0"/>
              <w:spacing w:after="0"/>
              <w:textAlignment w:val="baseline"/>
              <w:rPr>
                <w:ins w:id="354" w:author="CATT - Gao Lingyu" w:date="2022-09-26T20:27:00Z"/>
                <w:rFonts w:ascii="Arial" w:hAnsi="Arial"/>
                <w:sz w:val="18"/>
                <w:lang w:eastAsia="zh-CN"/>
              </w:rPr>
            </w:pPr>
            <w:ins w:id="355" w:author="CATT - Gao Lingyu" w:date="2022-09-26T20:27:00Z">
              <w:r w:rsidRPr="00714882">
                <w:rPr>
                  <w:rFonts w:ascii="Arial" w:hAnsi="Arial"/>
                  <w:sz w:val="18"/>
                  <w:lang w:eastAsia="zh-CN"/>
                </w:rPr>
                <w:t>PDSCH/PDCCH TCI state</w:t>
              </w:r>
            </w:ins>
          </w:p>
        </w:tc>
        <w:tc>
          <w:tcPr>
            <w:tcW w:w="1794" w:type="dxa"/>
            <w:tcBorders>
              <w:bottom w:val="single" w:sz="4" w:space="0" w:color="auto"/>
            </w:tcBorders>
          </w:tcPr>
          <w:p w14:paraId="3B9F3319" w14:textId="77777777" w:rsidR="00B9789E" w:rsidRPr="00714882" w:rsidRDefault="00B9789E" w:rsidP="00843D0C">
            <w:pPr>
              <w:keepNext/>
              <w:keepLines/>
              <w:overflowPunct w:val="0"/>
              <w:autoSpaceDE w:val="0"/>
              <w:autoSpaceDN w:val="0"/>
              <w:adjustRightInd w:val="0"/>
              <w:spacing w:after="0"/>
              <w:jc w:val="center"/>
              <w:textAlignment w:val="baseline"/>
              <w:rPr>
                <w:ins w:id="356" w:author="CATT - Gao Lingyu" w:date="2022-09-26T20:27:00Z"/>
                <w:rFonts w:ascii="Arial" w:hAnsi="Arial"/>
                <w:sz w:val="18"/>
                <w:lang w:eastAsia="en-GB"/>
              </w:rPr>
            </w:pPr>
          </w:p>
        </w:tc>
        <w:tc>
          <w:tcPr>
            <w:tcW w:w="1418" w:type="dxa"/>
            <w:tcBorders>
              <w:bottom w:val="single" w:sz="4" w:space="0" w:color="auto"/>
            </w:tcBorders>
          </w:tcPr>
          <w:p w14:paraId="65780937" w14:textId="77777777" w:rsidR="00B9789E" w:rsidRPr="00714882" w:rsidRDefault="00B9789E" w:rsidP="00843D0C">
            <w:pPr>
              <w:keepNext/>
              <w:keepLines/>
              <w:overflowPunct w:val="0"/>
              <w:autoSpaceDE w:val="0"/>
              <w:autoSpaceDN w:val="0"/>
              <w:adjustRightInd w:val="0"/>
              <w:spacing w:after="0"/>
              <w:jc w:val="center"/>
              <w:textAlignment w:val="baseline"/>
              <w:rPr>
                <w:ins w:id="357" w:author="CATT - Gao Lingyu" w:date="2022-09-26T20:27:00Z"/>
                <w:rFonts w:ascii="Arial" w:hAnsi="Arial"/>
                <w:sz w:val="18"/>
                <w:lang w:eastAsia="zh-CN"/>
              </w:rPr>
            </w:pPr>
            <w:ins w:id="35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49067997" w14:textId="77777777" w:rsidR="00B9789E" w:rsidRPr="00714882" w:rsidRDefault="00B9789E" w:rsidP="00843D0C">
            <w:pPr>
              <w:keepNext/>
              <w:keepLines/>
              <w:overflowPunct w:val="0"/>
              <w:autoSpaceDE w:val="0"/>
              <w:autoSpaceDN w:val="0"/>
              <w:adjustRightInd w:val="0"/>
              <w:spacing w:after="0"/>
              <w:jc w:val="center"/>
              <w:textAlignment w:val="baseline"/>
              <w:rPr>
                <w:ins w:id="359" w:author="CATT - Gao Lingyu" w:date="2022-09-26T20:27:00Z"/>
                <w:rFonts w:ascii="Arial" w:hAnsi="Arial"/>
                <w:sz w:val="18"/>
                <w:lang w:eastAsia="en-GB"/>
              </w:rPr>
            </w:pPr>
            <w:ins w:id="360" w:author="CATT - Gao Lingyu" w:date="2022-09-26T20:27:00Z">
              <w:r w:rsidRPr="00714882">
                <w:rPr>
                  <w:rFonts w:ascii="Arial" w:hAnsi="Arial"/>
                  <w:sz w:val="18"/>
                  <w:lang w:eastAsia="zh-CN"/>
                </w:rPr>
                <w:t>TCI.State.2</w:t>
              </w:r>
            </w:ins>
          </w:p>
        </w:tc>
        <w:tc>
          <w:tcPr>
            <w:tcW w:w="2419" w:type="dxa"/>
            <w:gridSpan w:val="3"/>
            <w:tcBorders>
              <w:bottom w:val="single" w:sz="4" w:space="0" w:color="auto"/>
            </w:tcBorders>
          </w:tcPr>
          <w:p w14:paraId="1873844D" w14:textId="77777777" w:rsidR="00B9789E" w:rsidRPr="00714882" w:rsidRDefault="00B9789E" w:rsidP="00843D0C">
            <w:pPr>
              <w:keepNext/>
              <w:keepLines/>
              <w:overflowPunct w:val="0"/>
              <w:autoSpaceDE w:val="0"/>
              <w:autoSpaceDN w:val="0"/>
              <w:adjustRightInd w:val="0"/>
              <w:spacing w:after="0"/>
              <w:jc w:val="center"/>
              <w:textAlignment w:val="baseline"/>
              <w:rPr>
                <w:ins w:id="361" w:author="CATT - Gao Lingyu" w:date="2022-09-26T20:27:00Z"/>
                <w:rFonts w:ascii="Arial" w:hAnsi="Arial"/>
                <w:sz w:val="18"/>
                <w:lang w:eastAsia="en-GB"/>
              </w:rPr>
            </w:pPr>
            <w:ins w:id="362" w:author="CATT - Gao Lingyu" w:date="2022-09-26T20:27:00Z">
              <w:r w:rsidRPr="00714882">
                <w:rPr>
                  <w:rFonts w:ascii="Arial" w:hAnsi="Arial" w:cs="v4.2.0"/>
                  <w:sz w:val="18"/>
                  <w:lang w:eastAsia="zh-CN"/>
                </w:rPr>
                <w:t>N/A</w:t>
              </w:r>
            </w:ins>
          </w:p>
        </w:tc>
      </w:tr>
      <w:tr w:rsidR="00B9789E" w:rsidRPr="00714882" w14:paraId="5443DAA4" w14:textId="77777777" w:rsidTr="00843D0C">
        <w:trPr>
          <w:cantSplit/>
          <w:jc w:val="center"/>
          <w:ins w:id="363" w:author="CATT - Gao Lingyu" w:date="2022-09-26T20:27:00Z"/>
        </w:trPr>
        <w:tc>
          <w:tcPr>
            <w:tcW w:w="1951" w:type="dxa"/>
            <w:tcBorders>
              <w:left w:val="single" w:sz="4" w:space="0" w:color="auto"/>
              <w:bottom w:val="single" w:sz="4" w:space="0" w:color="auto"/>
            </w:tcBorders>
          </w:tcPr>
          <w:p w14:paraId="075F6991" w14:textId="77777777" w:rsidR="00B9789E" w:rsidRPr="00714882" w:rsidRDefault="00B9789E" w:rsidP="00843D0C">
            <w:pPr>
              <w:keepNext/>
              <w:keepLines/>
              <w:overflowPunct w:val="0"/>
              <w:autoSpaceDE w:val="0"/>
              <w:autoSpaceDN w:val="0"/>
              <w:adjustRightInd w:val="0"/>
              <w:spacing w:after="0"/>
              <w:textAlignment w:val="baseline"/>
              <w:rPr>
                <w:ins w:id="364" w:author="CATT - Gao Lingyu" w:date="2022-09-26T20:27:00Z"/>
                <w:rFonts w:ascii="Arial" w:hAnsi="Arial"/>
                <w:sz w:val="18"/>
                <w:lang w:eastAsia="en-GB"/>
              </w:rPr>
            </w:pPr>
            <w:ins w:id="365"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7261A1D6" w14:textId="77777777" w:rsidR="00B9789E" w:rsidRPr="00714882" w:rsidRDefault="00B9789E" w:rsidP="00843D0C">
            <w:pPr>
              <w:keepNext/>
              <w:keepLines/>
              <w:overflowPunct w:val="0"/>
              <w:autoSpaceDE w:val="0"/>
              <w:autoSpaceDN w:val="0"/>
              <w:adjustRightInd w:val="0"/>
              <w:spacing w:after="0"/>
              <w:jc w:val="center"/>
              <w:textAlignment w:val="baseline"/>
              <w:rPr>
                <w:ins w:id="366" w:author="CATT - Gao Lingyu" w:date="2022-09-26T20:27:00Z"/>
                <w:rFonts w:ascii="Arial" w:hAnsi="Arial"/>
                <w:sz w:val="18"/>
                <w:lang w:eastAsia="en-GB"/>
              </w:rPr>
            </w:pPr>
          </w:p>
        </w:tc>
        <w:tc>
          <w:tcPr>
            <w:tcW w:w="1418" w:type="dxa"/>
            <w:tcBorders>
              <w:bottom w:val="single" w:sz="4" w:space="0" w:color="auto"/>
            </w:tcBorders>
          </w:tcPr>
          <w:p w14:paraId="268A777E" w14:textId="77777777" w:rsidR="00B9789E" w:rsidRPr="00714882" w:rsidRDefault="00B9789E" w:rsidP="00843D0C">
            <w:pPr>
              <w:keepNext/>
              <w:keepLines/>
              <w:overflowPunct w:val="0"/>
              <w:autoSpaceDE w:val="0"/>
              <w:autoSpaceDN w:val="0"/>
              <w:adjustRightInd w:val="0"/>
              <w:spacing w:after="0"/>
              <w:jc w:val="center"/>
              <w:textAlignment w:val="baseline"/>
              <w:rPr>
                <w:ins w:id="367" w:author="CATT - Gao Lingyu" w:date="2022-09-26T20:27:00Z"/>
                <w:rFonts w:ascii="Arial" w:hAnsi="Arial"/>
                <w:sz w:val="18"/>
                <w:lang w:eastAsia="zh-CN"/>
              </w:rPr>
            </w:pPr>
            <w:ins w:id="36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2916F437" w14:textId="77777777" w:rsidR="00B9789E" w:rsidRPr="00714882" w:rsidRDefault="00B9789E" w:rsidP="00843D0C">
            <w:pPr>
              <w:keepNext/>
              <w:keepLines/>
              <w:overflowPunct w:val="0"/>
              <w:autoSpaceDE w:val="0"/>
              <w:autoSpaceDN w:val="0"/>
              <w:adjustRightInd w:val="0"/>
              <w:spacing w:after="0"/>
              <w:jc w:val="center"/>
              <w:textAlignment w:val="baseline"/>
              <w:rPr>
                <w:ins w:id="369" w:author="CATT - Gao Lingyu" w:date="2022-09-26T20:27:00Z"/>
                <w:rFonts w:ascii="Arial" w:hAnsi="Arial" w:cs="v4.2.0"/>
                <w:sz w:val="18"/>
                <w:lang w:eastAsia="en-GB"/>
              </w:rPr>
            </w:pPr>
            <w:ins w:id="370" w:author="CATT - Gao Lingyu" w:date="2022-09-26T20:27:00Z">
              <w:r w:rsidRPr="00714882">
                <w:rPr>
                  <w:rFonts w:ascii="Arial" w:hAnsi="Arial"/>
                  <w:sz w:val="18"/>
                  <w:lang w:eastAsia="en-GB"/>
                </w:rPr>
                <w:t>OP.1 defined in A.3.2.1</w:t>
              </w:r>
            </w:ins>
          </w:p>
        </w:tc>
        <w:tc>
          <w:tcPr>
            <w:tcW w:w="2419" w:type="dxa"/>
            <w:gridSpan w:val="3"/>
            <w:tcBorders>
              <w:bottom w:val="single" w:sz="4" w:space="0" w:color="auto"/>
            </w:tcBorders>
          </w:tcPr>
          <w:p w14:paraId="70A3BAD8" w14:textId="77777777" w:rsidR="00B9789E" w:rsidRPr="00714882" w:rsidRDefault="00B9789E" w:rsidP="00843D0C">
            <w:pPr>
              <w:keepNext/>
              <w:keepLines/>
              <w:overflowPunct w:val="0"/>
              <w:autoSpaceDE w:val="0"/>
              <w:autoSpaceDN w:val="0"/>
              <w:adjustRightInd w:val="0"/>
              <w:spacing w:after="0"/>
              <w:jc w:val="center"/>
              <w:textAlignment w:val="baseline"/>
              <w:rPr>
                <w:ins w:id="371" w:author="CATT - Gao Lingyu" w:date="2022-09-26T20:27:00Z"/>
                <w:rFonts w:ascii="Arial" w:hAnsi="Arial" w:cs="v4.2.0"/>
                <w:sz w:val="18"/>
                <w:lang w:eastAsia="en-GB"/>
              </w:rPr>
            </w:pPr>
            <w:ins w:id="372" w:author="CATT - Gao Lingyu" w:date="2022-09-26T20:27:00Z">
              <w:r w:rsidRPr="00714882">
                <w:rPr>
                  <w:rFonts w:ascii="Arial" w:hAnsi="Arial"/>
                  <w:sz w:val="18"/>
                  <w:lang w:eastAsia="en-GB"/>
                </w:rPr>
                <w:t>OP.1 defined in A.3.2.1</w:t>
              </w:r>
            </w:ins>
          </w:p>
        </w:tc>
      </w:tr>
      <w:tr w:rsidR="00B9789E" w:rsidRPr="00714882" w14:paraId="1035486F" w14:textId="77777777" w:rsidTr="00843D0C">
        <w:trPr>
          <w:cantSplit/>
          <w:jc w:val="center"/>
          <w:ins w:id="373" w:author="CATT - Gao Lingyu" w:date="2022-09-26T20:27:00Z"/>
        </w:trPr>
        <w:tc>
          <w:tcPr>
            <w:tcW w:w="1951" w:type="dxa"/>
            <w:tcBorders>
              <w:left w:val="single" w:sz="4" w:space="0" w:color="auto"/>
              <w:bottom w:val="single" w:sz="4" w:space="0" w:color="auto"/>
            </w:tcBorders>
          </w:tcPr>
          <w:p w14:paraId="4A27AE41" w14:textId="77777777" w:rsidR="00B9789E" w:rsidRPr="00714882" w:rsidRDefault="00B9789E" w:rsidP="00843D0C">
            <w:pPr>
              <w:keepNext/>
              <w:keepLines/>
              <w:overflowPunct w:val="0"/>
              <w:autoSpaceDE w:val="0"/>
              <w:autoSpaceDN w:val="0"/>
              <w:adjustRightInd w:val="0"/>
              <w:spacing w:after="0"/>
              <w:textAlignment w:val="baseline"/>
              <w:rPr>
                <w:ins w:id="374" w:author="CATT - Gao Lingyu" w:date="2022-09-26T20:27:00Z"/>
                <w:rFonts w:ascii="Arial" w:hAnsi="Arial"/>
                <w:sz w:val="18"/>
                <w:lang w:eastAsia="zh-CN"/>
              </w:rPr>
            </w:pPr>
            <w:ins w:id="375"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6F54C3EF" w14:textId="77777777" w:rsidR="00B9789E" w:rsidRPr="00714882" w:rsidRDefault="00B9789E" w:rsidP="00843D0C">
            <w:pPr>
              <w:keepNext/>
              <w:keepLines/>
              <w:overflowPunct w:val="0"/>
              <w:autoSpaceDE w:val="0"/>
              <w:autoSpaceDN w:val="0"/>
              <w:adjustRightInd w:val="0"/>
              <w:spacing w:after="0"/>
              <w:jc w:val="center"/>
              <w:textAlignment w:val="baseline"/>
              <w:rPr>
                <w:ins w:id="376" w:author="CATT - Gao Lingyu" w:date="2022-09-26T20:27:00Z"/>
                <w:rFonts w:ascii="Arial" w:hAnsi="Arial"/>
                <w:sz w:val="18"/>
                <w:lang w:eastAsia="en-GB"/>
              </w:rPr>
            </w:pPr>
          </w:p>
        </w:tc>
        <w:tc>
          <w:tcPr>
            <w:tcW w:w="1418" w:type="dxa"/>
            <w:tcBorders>
              <w:bottom w:val="single" w:sz="4" w:space="0" w:color="auto"/>
            </w:tcBorders>
          </w:tcPr>
          <w:p w14:paraId="21ED9D3D" w14:textId="77777777" w:rsidR="00B9789E" w:rsidRPr="00714882" w:rsidRDefault="00B9789E" w:rsidP="00843D0C">
            <w:pPr>
              <w:keepNext/>
              <w:keepLines/>
              <w:overflowPunct w:val="0"/>
              <w:autoSpaceDE w:val="0"/>
              <w:autoSpaceDN w:val="0"/>
              <w:adjustRightInd w:val="0"/>
              <w:spacing w:after="0"/>
              <w:jc w:val="center"/>
              <w:textAlignment w:val="baseline"/>
              <w:rPr>
                <w:ins w:id="377" w:author="CATT - Gao Lingyu" w:date="2022-09-26T20:27:00Z"/>
                <w:rFonts w:ascii="Arial" w:hAnsi="Arial"/>
                <w:sz w:val="18"/>
                <w:lang w:eastAsia="zh-CN"/>
              </w:rPr>
            </w:pPr>
            <w:ins w:id="37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33B5F8EA" w14:textId="77777777" w:rsidR="00B9789E" w:rsidRPr="00714882" w:rsidRDefault="00B9789E" w:rsidP="00843D0C">
            <w:pPr>
              <w:keepNext/>
              <w:keepLines/>
              <w:overflowPunct w:val="0"/>
              <w:autoSpaceDE w:val="0"/>
              <w:autoSpaceDN w:val="0"/>
              <w:adjustRightInd w:val="0"/>
              <w:spacing w:after="0"/>
              <w:jc w:val="center"/>
              <w:textAlignment w:val="baseline"/>
              <w:rPr>
                <w:ins w:id="379" w:author="CATT - Gao Lingyu" w:date="2022-09-26T20:27:00Z"/>
                <w:rFonts w:ascii="Arial" w:hAnsi="Arial"/>
                <w:sz w:val="18"/>
                <w:lang w:eastAsia="zh-CN"/>
              </w:rPr>
            </w:pPr>
            <w:ins w:id="380" w:author="CATT - Gao Lingyu" w:date="2022-09-26T20:27:00Z">
              <w:r w:rsidRPr="00714882">
                <w:rPr>
                  <w:rFonts w:ascii="Arial" w:hAnsi="Arial"/>
                  <w:sz w:val="18"/>
                  <w:lang w:eastAsia="zh-CN"/>
                </w:rPr>
                <w:t>DLBWP.0.1</w:t>
              </w:r>
            </w:ins>
          </w:p>
        </w:tc>
        <w:tc>
          <w:tcPr>
            <w:tcW w:w="2419" w:type="dxa"/>
            <w:gridSpan w:val="3"/>
            <w:tcBorders>
              <w:bottom w:val="single" w:sz="4" w:space="0" w:color="auto"/>
            </w:tcBorders>
          </w:tcPr>
          <w:p w14:paraId="671AF4FC" w14:textId="77777777" w:rsidR="00B9789E" w:rsidRPr="00714882" w:rsidRDefault="00B9789E" w:rsidP="00843D0C">
            <w:pPr>
              <w:keepNext/>
              <w:keepLines/>
              <w:overflowPunct w:val="0"/>
              <w:autoSpaceDE w:val="0"/>
              <w:autoSpaceDN w:val="0"/>
              <w:adjustRightInd w:val="0"/>
              <w:spacing w:after="0"/>
              <w:jc w:val="center"/>
              <w:textAlignment w:val="baseline"/>
              <w:rPr>
                <w:ins w:id="381" w:author="CATT - Gao Lingyu" w:date="2022-09-26T20:27:00Z"/>
                <w:rFonts w:ascii="Arial" w:hAnsi="Arial"/>
                <w:sz w:val="18"/>
                <w:lang w:eastAsia="en-GB"/>
              </w:rPr>
            </w:pPr>
            <w:ins w:id="382" w:author="CATT - Gao Lingyu" w:date="2022-09-26T20:27:00Z">
              <w:r w:rsidRPr="00714882">
                <w:rPr>
                  <w:rFonts w:ascii="Arial" w:hAnsi="Arial"/>
                  <w:sz w:val="18"/>
                  <w:lang w:eastAsia="zh-CN"/>
                </w:rPr>
                <w:t>DLBWP.0.1</w:t>
              </w:r>
            </w:ins>
          </w:p>
        </w:tc>
      </w:tr>
      <w:tr w:rsidR="00B9789E" w:rsidRPr="00714882" w14:paraId="143474E6" w14:textId="77777777" w:rsidTr="00843D0C">
        <w:trPr>
          <w:cantSplit/>
          <w:jc w:val="center"/>
          <w:ins w:id="383" w:author="CATT - Gao Lingyu" w:date="2022-09-26T20:27:00Z"/>
        </w:trPr>
        <w:tc>
          <w:tcPr>
            <w:tcW w:w="1951" w:type="dxa"/>
            <w:tcBorders>
              <w:left w:val="single" w:sz="4" w:space="0" w:color="auto"/>
              <w:bottom w:val="single" w:sz="4" w:space="0" w:color="auto"/>
            </w:tcBorders>
          </w:tcPr>
          <w:p w14:paraId="6728787A" w14:textId="77777777" w:rsidR="00B9789E" w:rsidRPr="00714882" w:rsidRDefault="00B9789E" w:rsidP="00843D0C">
            <w:pPr>
              <w:keepNext/>
              <w:keepLines/>
              <w:overflowPunct w:val="0"/>
              <w:autoSpaceDE w:val="0"/>
              <w:autoSpaceDN w:val="0"/>
              <w:adjustRightInd w:val="0"/>
              <w:spacing w:after="0"/>
              <w:textAlignment w:val="baseline"/>
              <w:rPr>
                <w:ins w:id="384" w:author="CATT - Gao Lingyu" w:date="2022-09-26T20:27:00Z"/>
                <w:rFonts w:ascii="Arial" w:hAnsi="Arial"/>
                <w:sz w:val="18"/>
                <w:lang w:eastAsia="zh-CN"/>
              </w:rPr>
            </w:pPr>
            <w:ins w:id="385"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16A2DC54" w14:textId="77777777" w:rsidR="00B9789E" w:rsidRPr="00714882" w:rsidRDefault="00B9789E" w:rsidP="00843D0C">
            <w:pPr>
              <w:keepNext/>
              <w:keepLines/>
              <w:overflowPunct w:val="0"/>
              <w:autoSpaceDE w:val="0"/>
              <w:autoSpaceDN w:val="0"/>
              <w:adjustRightInd w:val="0"/>
              <w:spacing w:after="0"/>
              <w:jc w:val="center"/>
              <w:textAlignment w:val="baseline"/>
              <w:rPr>
                <w:ins w:id="386" w:author="CATT - Gao Lingyu" w:date="2022-09-26T20:27:00Z"/>
                <w:rFonts w:ascii="Arial" w:hAnsi="Arial"/>
                <w:sz w:val="18"/>
                <w:lang w:eastAsia="en-GB"/>
              </w:rPr>
            </w:pPr>
          </w:p>
        </w:tc>
        <w:tc>
          <w:tcPr>
            <w:tcW w:w="1418" w:type="dxa"/>
            <w:tcBorders>
              <w:bottom w:val="single" w:sz="4" w:space="0" w:color="auto"/>
            </w:tcBorders>
          </w:tcPr>
          <w:p w14:paraId="00EB4D99" w14:textId="77777777" w:rsidR="00B9789E" w:rsidRPr="00714882" w:rsidRDefault="00B9789E" w:rsidP="00843D0C">
            <w:pPr>
              <w:keepNext/>
              <w:keepLines/>
              <w:overflowPunct w:val="0"/>
              <w:autoSpaceDE w:val="0"/>
              <w:autoSpaceDN w:val="0"/>
              <w:adjustRightInd w:val="0"/>
              <w:spacing w:after="0"/>
              <w:jc w:val="center"/>
              <w:textAlignment w:val="baseline"/>
              <w:rPr>
                <w:ins w:id="387" w:author="CATT - Gao Lingyu" w:date="2022-09-26T20:27:00Z"/>
                <w:rFonts w:ascii="Arial" w:hAnsi="Arial"/>
                <w:sz w:val="18"/>
                <w:lang w:eastAsia="zh-CN"/>
              </w:rPr>
            </w:pPr>
            <w:ins w:id="38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5E0C9A35" w14:textId="77777777" w:rsidR="00B9789E" w:rsidRPr="00714882" w:rsidRDefault="00B9789E" w:rsidP="00843D0C">
            <w:pPr>
              <w:keepNext/>
              <w:keepLines/>
              <w:overflowPunct w:val="0"/>
              <w:autoSpaceDE w:val="0"/>
              <w:autoSpaceDN w:val="0"/>
              <w:adjustRightInd w:val="0"/>
              <w:spacing w:after="0"/>
              <w:jc w:val="center"/>
              <w:textAlignment w:val="baseline"/>
              <w:rPr>
                <w:ins w:id="389" w:author="CATT - Gao Lingyu" w:date="2022-09-26T20:27:00Z"/>
                <w:rFonts w:ascii="Arial" w:hAnsi="Arial"/>
                <w:sz w:val="18"/>
                <w:lang w:eastAsia="zh-CN"/>
              </w:rPr>
            </w:pPr>
            <w:ins w:id="390" w:author="CATT - Gao Lingyu" w:date="2022-09-26T20:27:00Z">
              <w:r w:rsidRPr="00714882">
                <w:rPr>
                  <w:rFonts w:ascii="Arial" w:hAnsi="Arial"/>
                  <w:sz w:val="18"/>
                  <w:lang w:eastAsia="zh-CN"/>
                </w:rPr>
                <w:t>ULBWP.0.1</w:t>
              </w:r>
            </w:ins>
          </w:p>
        </w:tc>
        <w:tc>
          <w:tcPr>
            <w:tcW w:w="2419" w:type="dxa"/>
            <w:gridSpan w:val="3"/>
            <w:tcBorders>
              <w:bottom w:val="single" w:sz="4" w:space="0" w:color="auto"/>
            </w:tcBorders>
          </w:tcPr>
          <w:p w14:paraId="2484C2DE" w14:textId="77777777" w:rsidR="00B9789E" w:rsidRPr="00714882" w:rsidRDefault="00B9789E" w:rsidP="00843D0C">
            <w:pPr>
              <w:keepNext/>
              <w:keepLines/>
              <w:overflowPunct w:val="0"/>
              <w:autoSpaceDE w:val="0"/>
              <w:autoSpaceDN w:val="0"/>
              <w:adjustRightInd w:val="0"/>
              <w:spacing w:after="0"/>
              <w:jc w:val="center"/>
              <w:textAlignment w:val="baseline"/>
              <w:rPr>
                <w:ins w:id="391" w:author="CATT - Gao Lingyu" w:date="2022-09-26T20:27:00Z"/>
                <w:rFonts w:ascii="Arial" w:hAnsi="Arial"/>
                <w:sz w:val="18"/>
                <w:lang w:eastAsia="zh-CN"/>
              </w:rPr>
            </w:pPr>
            <w:ins w:id="392" w:author="CATT - Gao Lingyu" w:date="2022-09-26T20:27:00Z">
              <w:r w:rsidRPr="00714882">
                <w:rPr>
                  <w:rFonts w:ascii="Arial" w:hAnsi="Arial"/>
                  <w:sz w:val="18"/>
                  <w:lang w:eastAsia="zh-CN"/>
                </w:rPr>
                <w:t>ULBWP.0.1</w:t>
              </w:r>
            </w:ins>
          </w:p>
        </w:tc>
      </w:tr>
      <w:tr w:rsidR="00B9789E" w:rsidRPr="00714882" w14:paraId="564BF316" w14:textId="77777777" w:rsidTr="00843D0C">
        <w:trPr>
          <w:cantSplit/>
          <w:jc w:val="center"/>
          <w:ins w:id="393" w:author="CATT - Gao Lingyu" w:date="2022-09-26T20:27:00Z"/>
        </w:trPr>
        <w:tc>
          <w:tcPr>
            <w:tcW w:w="1951" w:type="dxa"/>
            <w:tcBorders>
              <w:left w:val="single" w:sz="4" w:space="0" w:color="auto"/>
              <w:bottom w:val="single" w:sz="4" w:space="0" w:color="auto"/>
            </w:tcBorders>
          </w:tcPr>
          <w:p w14:paraId="3B756283" w14:textId="77777777" w:rsidR="00B9789E" w:rsidRPr="00714882" w:rsidRDefault="00B9789E" w:rsidP="00843D0C">
            <w:pPr>
              <w:keepNext/>
              <w:keepLines/>
              <w:overflowPunct w:val="0"/>
              <w:autoSpaceDE w:val="0"/>
              <w:autoSpaceDN w:val="0"/>
              <w:adjustRightInd w:val="0"/>
              <w:spacing w:after="0"/>
              <w:textAlignment w:val="baseline"/>
              <w:rPr>
                <w:ins w:id="394" w:author="CATT - Gao Lingyu" w:date="2022-09-26T20:27:00Z"/>
                <w:rFonts w:ascii="Arial" w:hAnsi="Arial"/>
                <w:sz w:val="18"/>
                <w:lang w:eastAsia="zh-CN"/>
              </w:rPr>
            </w:pPr>
            <w:ins w:id="395" w:author="CATT - Gao Lingyu" w:date="2022-09-26T20:27:00Z">
              <w:r w:rsidRPr="00714882">
                <w:rPr>
                  <w:rFonts w:ascii="Arial" w:hAnsi="Arial"/>
                  <w:sz w:val="18"/>
                  <w:lang w:eastAsia="zh-CN"/>
                </w:rPr>
                <w:t>RLM-RS</w:t>
              </w:r>
            </w:ins>
          </w:p>
        </w:tc>
        <w:tc>
          <w:tcPr>
            <w:tcW w:w="1794" w:type="dxa"/>
            <w:tcBorders>
              <w:bottom w:val="single" w:sz="4" w:space="0" w:color="auto"/>
            </w:tcBorders>
          </w:tcPr>
          <w:p w14:paraId="215115F5" w14:textId="77777777" w:rsidR="00B9789E" w:rsidRPr="00714882" w:rsidRDefault="00B9789E" w:rsidP="00843D0C">
            <w:pPr>
              <w:keepNext/>
              <w:keepLines/>
              <w:overflowPunct w:val="0"/>
              <w:autoSpaceDE w:val="0"/>
              <w:autoSpaceDN w:val="0"/>
              <w:adjustRightInd w:val="0"/>
              <w:spacing w:after="0"/>
              <w:jc w:val="center"/>
              <w:textAlignment w:val="baseline"/>
              <w:rPr>
                <w:ins w:id="396" w:author="CATT - Gao Lingyu" w:date="2022-09-26T20:27:00Z"/>
                <w:rFonts w:ascii="Arial" w:hAnsi="Arial"/>
                <w:sz w:val="18"/>
                <w:lang w:eastAsia="en-GB"/>
              </w:rPr>
            </w:pPr>
          </w:p>
        </w:tc>
        <w:tc>
          <w:tcPr>
            <w:tcW w:w="1418" w:type="dxa"/>
            <w:tcBorders>
              <w:bottom w:val="single" w:sz="4" w:space="0" w:color="auto"/>
            </w:tcBorders>
          </w:tcPr>
          <w:p w14:paraId="3EC40DBA" w14:textId="77777777" w:rsidR="00B9789E" w:rsidRPr="00714882" w:rsidRDefault="00B9789E" w:rsidP="00843D0C">
            <w:pPr>
              <w:keepNext/>
              <w:keepLines/>
              <w:overflowPunct w:val="0"/>
              <w:autoSpaceDE w:val="0"/>
              <w:autoSpaceDN w:val="0"/>
              <w:adjustRightInd w:val="0"/>
              <w:spacing w:after="0"/>
              <w:jc w:val="center"/>
              <w:textAlignment w:val="baseline"/>
              <w:rPr>
                <w:ins w:id="397" w:author="CATT - Gao Lingyu" w:date="2022-09-26T20:27:00Z"/>
                <w:rFonts w:ascii="Arial" w:hAnsi="Arial"/>
                <w:sz w:val="18"/>
                <w:lang w:eastAsia="zh-CN"/>
              </w:rPr>
            </w:pPr>
            <w:ins w:id="39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024F7B7B" w14:textId="77777777" w:rsidR="00B9789E" w:rsidRPr="00714882" w:rsidRDefault="00B9789E" w:rsidP="00843D0C">
            <w:pPr>
              <w:keepNext/>
              <w:keepLines/>
              <w:overflowPunct w:val="0"/>
              <w:autoSpaceDE w:val="0"/>
              <w:autoSpaceDN w:val="0"/>
              <w:adjustRightInd w:val="0"/>
              <w:spacing w:after="0"/>
              <w:jc w:val="center"/>
              <w:textAlignment w:val="baseline"/>
              <w:rPr>
                <w:ins w:id="399" w:author="CATT - Gao Lingyu" w:date="2022-09-26T20:27:00Z"/>
                <w:rFonts w:ascii="Arial" w:hAnsi="Arial"/>
                <w:sz w:val="18"/>
                <w:lang w:eastAsia="zh-CN"/>
              </w:rPr>
            </w:pPr>
            <w:ins w:id="400" w:author="CATT - Gao Lingyu" w:date="2022-09-26T20:27:00Z">
              <w:r w:rsidRPr="00714882">
                <w:rPr>
                  <w:rFonts w:ascii="Arial" w:hAnsi="Arial"/>
                  <w:sz w:val="18"/>
                  <w:lang w:eastAsia="zh-CN"/>
                </w:rPr>
                <w:t>SSB</w:t>
              </w:r>
            </w:ins>
          </w:p>
        </w:tc>
        <w:tc>
          <w:tcPr>
            <w:tcW w:w="2419" w:type="dxa"/>
            <w:gridSpan w:val="3"/>
            <w:tcBorders>
              <w:bottom w:val="single" w:sz="4" w:space="0" w:color="auto"/>
            </w:tcBorders>
          </w:tcPr>
          <w:p w14:paraId="3E40C82B" w14:textId="77777777" w:rsidR="00B9789E" w:rsidRPr="00714882" w:rsidRDefault="00B9789E" w:rsidP="00843D0C">
            <w:pPr>
              <w:keepNext/>
              <w:keepLines/>
              <w:overflowPunct w:val="0"/>
              <w:autoSpaceDE w:val="0"/>
              <w:autoSpaceDN w:val="0"/>
              <w:adjustRightInd w:val="0"/>
              <w:spacing w:after="0"/>
              <w:jc w:val="center"/>
              <w:textAlignment w:val="baseline"/>
              <w:rPr>
                <w:ins w:id="401" w:author="CATT - Gao Lingyu" w:date="2022-09-26T20:27:00Z"/>
                <w:rFonts w:ascii="Arial" w:hAnsi="Arial"/>
                <w:sz w:val="18"/>
                <w:lang w:eastAsia="zh-CN"/>
              </w:rPr>
            </w:pPr>
            <w:ins w:id="402" w:author="CATT - Gao Lingyu" w:date="2022-09-26T20:27:00Z">
              <w:r w:rsidRPr="00714882">
                <w:rPr>
                  <w:rFonts w:ascii="Arial" w:hAnsi="Arial"/>
                  <w:sz w:val="18"/>
                  <w:lang w:eastAsia="zh-CN"/>
                </w:rPr>
                <w:t>SSB</w:t>
              </w:r>
            </w:ins>
          </w:p>
        </w:tc>
      </w:tr>
      <w:tr w:rsidR="00B9789E" w:rsidRPr="00714882" w14:paraId="1B22FE0F" w14:textId="77777777" w:rsidTr="00843D0C">
        <w:trPr>
          <w:cantSplit/>
          <w:jc w:val="center"/>
          <w:ins w:id="403" w:author="CATT - Gao Lingyu" w:date="2022-09-26T20:27:00Z"/>
        </w:trPr>
        <w:tc>
          <w:tcPr>
            <w:tcW w:w="1951" w:type="dxa"/>
            <w:tcBorders>
              <w:left w:val="single" w:sz="4" w:space="0" w:color="auto"/>
              <w:bottom w:val="single" w:sz="4" w:space="0" w:color="auto"/>
            </w:tcBorders>
          </w:tcPr>
          <w:p w14:paraId="3AB97F30" w14:textId="77777777" w:rsidR="00B9789E" w:rsidRPr="00714882" w:rsidRDefault="00B9789E" w:rsidP="00843D0C">
            <w:pPr>
              <w:keepNext/>
              <w:keepLines/>
              <w:overflowPunct w:val="0"/>
              <w:autoSpaceDE w:val="0"/>
              <w:autoSpaceDN w:val="0"/>
              <w:adjustRightInd w:val="0"/>
              <w:spacing w:after="0"/>
              <w:textAlignment w:val="baseline"/>
              <w:rPr>
                <w:ins w:id="404" w:author="CATT - Gao Lingyu" w:date="2022-09-26T20:27:00Z"/>
                <w:rFonts w:ascii="Arial" w:hAnsi="Arial"/>
                <w:sz w:val="18"/>
                <w:lang w:eastAsia="zh-CN"/>
              </w:rPr>
            </w:pPr>
            <w:ins w:id="405" w:author="CATT - Gao Lingyu" w:date="2022-09-26T20:27:00Z">
              <w:r w:rsidRPr="00714882">
                <w:rPr>
                  <w:rFonts w:ascii="Arial" w:hAnsi="Arial"/>
                  <w:sz w:val="18"/>
                  <w:lang w:eastAsia="zh-CN"/>
                </w:rPr>
                <w:t>AoA setup</w:t>
              </w:r>
            </w:ins>
          </w:p>
        </w:tc>
        <w:tc>
          <w:tcPr>
            <w:tcW w:w="1794" w:type="dxa"/>
            <w:tcBorders>
              <w:bottom w:val="single" w:sz="4" w:space="0" w:color="auto"/>
            </w:tcBorders>
          </w:tcPr>
          <w:p w14:paraId="7951395D" w14:textId="77777777" w:rsidR="00B9789E" w:rsidRPr="00714882" w:rsidRDefault="00B9789E" w:rsidP="00843D0C">
            <w:pPr>
              <w:keepNext/>
              <w:keepLines/>
              <w:overflowPunct w:val="0"/>
              <w:autoSpaceDE w:val="0"/>
              <w:autoSpaceDN w:val="0"/>
              <w:adjustRightInd w:val="0"/>
              <w:spacing w:after="0"/>
              <w:jc w:val="center"/>
              <w:textAlignment w:val="baseline"/>
              <w:rPr>
                <w:ins w:id="406" w:author="CATT - Gao Lingyu" w:date="2022-09-26T20:27:00Z"/>
                <w:rFonts w:ascii="Arial" w:hAnsi="Arial"/>
                <w:sz w:val="18"/>
                <w:lang w:eastAsia="en-GB"/>
              </w:rPr>
            </w:pPr>
          </w:p>
        </w:tc>
        <w:tc>
          <w:tcPr>
            <w:tcW w:w="1418" w:type="dxa"/>
            <w:tcBorders>
              <w:bottom w:val="single" w:sz="4" w:space="0" w:color="auto"/>
            </w:tcBorders>
          </w:tcPr>
          <w:p w14:paraId="3C129853" w14:textId="77777777" w:rsidR="00B9789E" w:rsidRPr="00714882" w:rsidRDefault="00B9789E" w:rsidP="00843D0C">
            <w:pPr>
              <w:keepNext/>
              <w:keepLines/>
              <w:overflowPunct w:val="0"/>
              <w:autoSpaceDE w:val="0"/>
              <w:autoSpaceDN w:val="0"/>
              <w:adjustRightInd w:val="0"/>
              <w:spacing w:after="0"/>
              <w:jc w:val="center"/>
              <w:textAlignment w:val="baseline"/>
              <w:rPr>
                <w:ins w:id="407" w:author="CATT - Gao Lingyu" w:date="2022-09-26T20:27:00Z"/>
                <w:rFonts w:ascii="Arial" w:hAnsi="Arial"/>
                <w:sz w:val="18"/>
                <w:lang w:eastAsia="zh-CN"/>
              </w:rPr>
            </w:pPr>
            <w:ins w:id="40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vAlign w:val="center"/>
          </w:tcPr>
          <w:p w14:paraId="306A8597" w14:textId="77777777" w:rsidR="00B9789E" w:rsidRPr="00714882" w:rsidRDefault="00B9789E" w:rsidP="00843D0C">
            <w:pPr>
              <w:keepNext/>
              <w:keepLines/>
              <w:overflowPunct w:val="0"/>
              <w:autoSpaceDE w:val="0"/>
              <w:autoSpaceDN w:val="0"/>
              <w:adjustRightInd w:val="0"/>
              <w:spacing w:after="0"/>
              <w:jc w:val="center"/>
              <w:textAlignment w:val="baseline"/>
              <w:rPr>
                <w:ins w:id="409" w:author="CATT - Gao Lingyu" w:date="2022-09-26T20:27:00Z"/>
                <w:rFonts w:ascii="Arial" w:hAnsi="Arial"/>
                <w:sz w:val="18"/>
                <w:lang w:eastAsia="zh-CN"/>
              </w:rPr>
            </w:pPr>
            <w:ins w:id="410" w:author="CATT - Gao Lingyu" w:date="2022-09-26T20:27:00Z">
              <w:r w:rsidRPr="00714882">
                <w:rPr>
                  <w:rFonts w:ascii="Arial" w:hAnsi="Arial" w:cs="v4.2.0"/>
                  <w:sz w:val="18"/>
                  <w:lang w:eastAsia="zh-CN"/>
                </w:rPr>
                <w:t>Setup 1 defined in A.3.15.1</w:t>
              </w:r>
            </w:ins>
          </w:p>
        </w:tc>
        <w:tc>
          <w:tcPr>
            <w:tcW w:w="2419" w:type="dxa"/>
            <w:gridSpan w:val="3"/>
            <w:tcBorders>
              <w:bottom w:val="single" w:sz="4" w:space="0" w:color="auto"/>
            </w:tcBorders>
            <w:vAlign w:val="center"/>
          </w:tcPr>
          <w:p w14:paraId="0193B8BE" w14:textId="77777777" w:rsidR="00B9789E" w:rsidRPr="00714882" w:rsidRDefault="00B9789E" w:rsidP="00843D0C">
            <w:pPr>
              <w:keepNext/>
              <w:keepLines/>
              <w:overflowPunct w:val="0"/>
              <w:autoSpaceDE w:val="0"/>
              <w:autoSpaceDN w:val="0"/>
              <w:adjustRightInd w:val="0"/>
              <w:spacing w:after="0"/>
              <w:jc w:val="center"/>
              <w:textAlignment w:val="baseline"/>
              <w:rPr>
                <w:ins w:id="411" w:author="CATT - Gao Lingyu" w:date="2022-09-26T20:27:00Z"/>
                <w:rFonts w:ascii="Arial" w:hAnsi="Arial"/>
                <w:sz w:val="18"/>
                <w:lang w:eastAsia="zh-CN"/>
              </w:rPr>
            </w:pPr>
            <w:ins w:id="412" w:author="CATT - Gao Lingyu" w:date="2022-09-26T20:27:00Z">
              <w:r w:rsidRPr="00714882">
                <w:rPr>
                  <w:rFonts w:ascii="Arial" w:hAnsi="Arial" w:cs="v4.2.0"/>
                  <w:sz w:val="18"/>
                  <w:lang w:eastAsia="zh-CN"/>
                </w:rPr>
                <w:t>Setup 1 defined in A.3.15.1</w:t>
              </w:r>
            </w:ins>
          </w:p>
        </w:tc>
      </w:tr>
      <w:tr w:rsidR="00B9789E" w:rsidRPr="00714882" w14:paraId="1A2F26B3" w14:textId="77777777" w:rsidTr="00843D0C">
        <w:trPr>
          <w:cantSplit/>
          <w:trHeight w:val="141"/>
          <w:jc w:val="center"/>
          <w:ins w:id="413" w:author="CATT - Gao Lingyu" w:date="2022-09-26T20:27:00Z"/>
        </w:trPr>
        <w:tc>
          <w:tcPr>
            <w:tcW w:w="1951" w:type="dxa"/>
          </w:tcPr>
          <w:p w14:paraId="28793F4C" w14:textId="77777777" w:rsidR="00B9789E" w:rsidRPr="00714882" w:rsidRDefault="00B9789E" w:rsidP="00843D0C">
            <w:pPr>
              <w:keepNext/>
              <w:keepLines/>
              <w:overflowPunct w:val="0"/>
              <w:autoSpaceDE w:val="0"/>
              <w:autoSpaceDN w:val="0"/>
              <w:adjustRightInd w:val="0"/>
              <w:spacing w:after="0"/>
              <w:textAlignment w:val="baseline"/>
              <w:rPr>
                <w:ins w:id="414" w:author="CATT - Gao Lingyu" w:date="2022-09-26T20:27:00Z"/>
                <w:rFonts w:ascii="Arial" w:hAnsi="Arial"/>
                <w:sz w:val="18"/>
                <w:lang w:eastAsia="en-GB"/>
              </w:rPr>
            </w:pPr>
            <w:ins w:id="415" w:author="CATT - Gao Lingyu" w:date="2022-09-26T20:27:00Z">
              <w:r w:rsidRPr="00714882">
                <w:rPr>
                  <w:rFonts w:ascii="Arial" w:hAnsi="Arial"/>
                  <w:position w:val="-12"/>
                  <w:sz w:val="18"/>
                  <w:lang w:eastAsia="en-GB"/>
                </w:rPr>
                <w:object w:dxaOrig="620" w:dyaOrig="380" w14:anchorId="61BC4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5.5pt" o:ole="" fillcolor="window">
                    <v:imagedata r:id="rId18" o:title=""/>
                  </v:shape>
                  <o:OLEObject Type="Embed" ProgID="Equation.3" ShapeID="_x0000_i1025" DrawAspect="Content" ObjectID="_1731450434" r:id="rId19"/>
                </w:object>
              </w:r>
            </w:ins>
          </w:p>
        </w:tc>
        <w:tc>
          <w:tcPr>
            <w:tcW w:w="1794" w:type="dxa"/>
          </w:tcPr>
          <w:p w14:paraId="4E7E0E47" w14:textId="77777777" w:rsidR="00B9789E" w:rsidRPr="00714882" w:rsidRDefault="00B9789E" w:rsidP="00843D0C">
            <w:pPr>
              <w:keepNext/>
              <w:keepLines/>
              <w:overflowPunct w:val="0"/>
              <w:autoSpaceDE w:val="0"/>
              <w:autoSpaceDN w:val="0"/>
              <w:adjustRightInd w:val="0"/>
              <w:spacing w:after="0"/>
              <w:jc w:val="center"/>
              <w:textAlignment w:val="baseline"/>
              <w:rPr>
                <w:ins w:id="416" w:author="CATT - Gao Lingyu" w:date="2022-09-26T20:27:00Z"/>
                <w:rFonts w:ascii="Arial" w:hAnsi="Arial"/>
                <w:sz w:val="18"/>
                <w:lang w:eastAsia="en-GB"/>
              </w:rPr>
            </w:pPr>
            <w:ins w:id="417" w:author="CATT - Gao Lingyu" w:date="2022-09-26T20:27:00Z">
              <w:r w:rsidRPr="00714882">
                <w:rPr>
                  <w:rFonts w:ascii="Arial" w:hAnsi="Arial" w:cs="v4.2.0"/>
                  <w:sz w:val="18"/>
                  <w:lang w:eastAsia="en-GB"/>
                </w:rPr>
                <w:t>dB</w:t>
              </w:r>
            </w:ins>
          </w:p>
        </w:tc>
        <w:tc>
          <w:tcPr>
            <w:tcW w:w="1418" w:type="dxa"/>
          </w:tcPr>
          <w:p w14:paraId="54F69CCF" w14:textId="77777777" w:rsidR="00B9789E" w:rsidRPr="00714882" w:rsidRDefault="00B9789E" w:rsidP="00843D0C">
            <w:pPr>
              <w:keepNext/>
              <w:keepLines/>
              <w:overflowPunct w:val="0"/>
              <w:autoSpaceDE w:val="0"/>
              <w:autoSpaceDN w:val="0"/>
              <w:adjustRightInd w:val="0"/>
              <w:spacing w:after="0"/>
              <w:jc w:val="center"/>
              <w:textAlignment w:val="baseline"/>
              <w:rPr>
                <w:ins w:id="418" w:author="CATT - Gao Lingyu" w:date="2022-09-26T20:27:00Z"/>
                <w:rFonts w:ascii="Arial" w:hAnsi="Arial" w:cs="v4.2.0"/>
                <w:sz w:val="18"/>
                <w:lang w:eastAsia="zh-CN"/>
              </w:rPr>
            </w:pPr>
            <w:ins w:id="419" w:author="CATT - Gao Lingyu" w:date="2022-09-27T11:13:00Z">
              <w:r w:rsidRPr="0056455D">
                <w:rPr>
                  <w:rFonts w:ascii="Arial" w:hAnsi="Arial" w:cs="v4.2.0"/>
                  <w:sz w:val="18"/>
                  <w:lang w:eastAsia="zh-CN"/>
                </w:rPr>
                <w:t>1,2,3</w:t>
              </w:r>
            </w:ins>
          </w:p>
        </w:tc>
        <w:tc>
          <w:tcPr>
            <w:tcW w:w="992" w:type="dxa"/>
          </w:tcPr>
          <w:p w14:paraId="13EA9FA6"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0" w:author="CATT - Gao Lingyu" w:date="2022-09-26T20:27:00Z"/>
                <w:rFonts w:ascii="Arial" w:hAnsi="Arial"/>
                <w:sz w:val="18"/>
                <w:lang w:eastAsia="zh-CN"/>
              </w:rPr>
            </w:pPr>
            <w:ins w:id="421" w:author="CATT - Gao Lingyu" w:date="2022-09-26T20:27:00Z">
              <w:r w:rsidRPr="00714882">
                <w:rPr>
                  <w:rFonts w:ascii="Arial" w:hAnsi="Arial"/>
                  <w:sz w:val="18"/>
                  <w:lang w:eastAsia="zh-CN"/>
                </w:rPr>
                <w:t>-0.12</w:t>
              </w:r>
            </w:ins>
          </w:p>
        </w:tc>
        <w:tc>
          <w:tcPr>
            <w:tcW w:w="851" w:type="dxa"/>
          </w:tcPr>
          <w:p w14:paraId="2AFB4CBE"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2" w:author="CATT - Gao Lingyu" w:date="2022-09-26T20:27:00Z"/>
                <w:rFonts w:ascii="Arial" w:hAnsi="Arial"/>
                <w:sz w:val="18"/>
                <w:lang w:eastAsia="en-GB"/>
              </w:rPr>
            </w:pPr>
            <w:ins w:id="423" w:author="CATT - Gao Lingyu" w:date="2022-09-26T20:27:00Z">
              <w:r w:rsidRPr="00714882">
                <w:rPr>
                  <w:rFonts w:ascii="Arial" w:hAnsi="Arial" w:cs="v4.2.0"/>
                  <w:sz w:val="18"/>
                  <w:lang w:eastAsia="en-GB"/>
                </w:rPr>
                <w:t>-infinity</w:t>
              </w:r>
            </w:ins>
          </w:p>
        </w:tc>
        <w:tc>
          <w:tcPr>
            <w:tcW w:w="899" w:type="dxa"/>
          </w:tcPr>
          <w:p w14:paraId="05BBD9A9"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4" w:author="CATT - Gao Lingyu" w:date="2022-09-26T20:27:00Z"/>
                <w:rFonts w:ascii="Arial" w:hAnsi="Arial"/>
                <w:sz w:val="18"/>
                <w:lang w:eastAsia="zh-CN"/>
              </w:rPr>
            </w:pPr>
            <w:ins w:id="425" w:author="CATT - Gao Lingyu" w:date="2022-09-26T20:27:00Z">
              <w:r w:rsidRPr="00714882">
                <w:rPr>
                  <w:rFonts w:ascii="Arial" w:hAnsi="Arial" w:cs="v4.2.0"/>
                  <w:sz w:val="18"/>
                  <w:lang w:eastAsia="en-GB"/>
                </w:rPr>
                <w:t>-infinity</w:t>
              </w:r>
            </w:ins>
          </w:p>
        </w:tc>
        <w:tc>
          <w:tcPr>
            <w:tcW w:w="802" w:type="dxa"/>
          </w:tcPr>
          <w:p w14:paraId="1299EA8F" w14:textId="77777777" w:rsidR="00B9789E" w:rsidRPr="00714882" w:rsidDel="00B36E6D" w:rsidRDefault="00B9789E" w:rsidP="00843D0C">
            <w:pPr>
              <w:keepNext/>
              <w:keepLines/>
              <w:overflowPunct w:val="0"/>
              <w:autoSpaceDE w:val="0"/>
              <w:autoSpaceDN w:val="0"/>
              <w:adjustRightInd w:val="0"/>
              <w:spacing w:after="0"/>
              <w:jc w:val="center"/>
              <w:textAlignment w:val="baseline"/>
              <w:rPr>
                <w:ins w:id="426" w:author="CATT - Gao Lingyu" w:date="2022-09-26T20:27:00Z"/>
                <w:rFonts w:ascii="Arial" w:hAnsi="Arial"/>
                <w:sz w:val="18"/>
                <w:lang w:eastAsia="zh-CN"/>
              </w:rPr>
            </w:pPr>
            <w:ins w:id="427" w:author="CATT - Gao Lingyu" w:date="2022-09-26T20:27:00Z">
              <w:r w:rsidRPr="00714882">
                <w:rPr>
                  <w:rFonts w:ascii="Arial" w:hAnsi="Arial"/>
                  <w:sz w:val="18"/>
                  <w:lang w:eastAsia="zh-CN"/>
                </w:rPr>
                <w:t>-3.46</w:t>
              </w:r>
            </w:ins>
          </w:p>
        </w:tc>
        <w:tc>
          <w:tcPr>
            <w:tcW w:w="850" w:type="dxa"/>
          </w:tcPr>
          <w:p w14:paraId="35C83256"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8" w:author="CATT - Gao Lingyu" w:date="2022-09-26T20:27:00Z"/>
                <w:rFonts w:ascii="Arial" w:hAnsi="Arial"/>
                <w:sz w:val="18"/>
                <w:lang w:eastAsia="zh-CN"/>
              </w:rPr>
            </w:pPr>
            <w:ins w:id="429" w:author="CATT - Gao Lingyu" w:date="2022-09-26T20:27:00Z">
              <w:r w:rsidRPr="00714882">
                <w:rPr>
                  <w:rFonts w:ascii="Arial" w:hAnsi="Arial"/>
                  <w:sz w:val="18"/>
                  <w:lang w:eastAsia="zh-CN"/>
                </w:rPr>
                <w:t>2</w:t>
              </w:r>
            </w:ins>
          </w:p>
        </w:tc>
        <w:tc>
          <w:tcPr>
            <w:tcW w:w="767" w:type="dxa"/>
          </w:tcPr>
          <w:p w14:paraId="5C3FE488"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30" w:author="CATT - Gao Lingyu" w:date="2022-09-26T20:27:00Z"/>
                <w:rFonts w:ascii="Arial" w:hAnsi="Arial"/>
                <w:sz w:val="18"/>
                <w:lang w:eastAsia="zh-CN"/>
              </w:rPr>
            </w:pPr>
            <w:ins w:id="431" w:author="CATT - Gao Lingyu" w:date="2022-09-26T20:27:00Z">
              <w:r w:rsidRPr="00714882">
                <w:rPr>
                  <w:rFonts w:ascii="Arial" w:hAnsi="Arial"/>
                  <w:sz w:val="18"/>
                  <w:lang w:eastAsia="zh-CN"/>
                </w:rPr>
                <w:t>2</w:t>
              </w:r>
            </w:ins>
          </w:p>
        </w:tc>
      </w:tr>
      <w:tr w:rsidR="00B9789E" w:rsidRPr="00714882" w14:paraId="0AF9240C" w14:textId="77777777" w:rsidTr="00843D0C">
        <w:trPr>
          <w:cantSplit/>
          <w:jc w:val="center"/>
          <w:ins w:id="432" w:author="CATT - Gao Lingyu" w:date="2022-09-26T20:27:00Z"/>
        </w:trPr>
        <w:tc>
          <w:tcPr>
            <w:tcW w:w="1951" w:type="dxa"/>
          </w:tcPr>
          <w:p w14:paraId="1DEC6D15" w14:textId="77777777" w:rsidR="00B9789E" w:rsidRPr="00714882" w:rsidRDefault="00B9789E" w:rsidP="00843D0C">
            <w:pPr>
              <w:keepNext/>
              <w:keepLines/>
              <w:overflowPunct w:val="0"/>
              <w:autoSpaceDE w:val="0"/>
              <w:autoSpaceDN w:val="0"/>
              <w:adjustRightInd w:val="0"/>
              <w:spacing w:after="0"/>
              <w:textAlignment w:val="baseline"/>
              <w:rPr>
                <w:ins w:id="433" w:author="CATT - Gao Lingyu" w:date="2022-09-26T20:27:00Z"/>
                <w:rFonts w:ascii="Arial" w:hAnsi="Arial"/>
                <w:sz w:val="18"/>
                <w:lang w:eastAsia="en-GB"/>
              </w:rPr>
            </w:pPr>
            <w:ins w:id="434" w:author="CATT - Gao Lingyu" w:date="2022-09-26T20:27:00Z">
              <w:r w:rsidRPr="00714882">
                <w:rPr>
                  <w:rFonts w:ascii="Arial" w:hAnsi="Arial"/>
                  <w:position w:val="-12"/>
                  <w:sz w:val="18"/>
                  <w:lang w:eastAsia="en-GB"/>
                </w:rPr>
                <w:object w:dxaOrig="400" w:dyaOrig="360" w14:anchorId="0E53D162">
                  <v:shape id="_x0000_i1026" type="#_x0000_t75" style="width:20.5pt;height:20.5pt" o:ole="" fillcolor="window">
                    <v:imagedata r:id="rId20" o:title=""/>
                  </v:shape>
                  <o:OLEObject Type="Embed" ProgID="Equation.3" ShapeID="_x0000_i1026" DrawAspect="Content" ObjectID="_1731450435" r:id="rId21"/>
                </w:object>
              </w:r>
            </w:ins>
            <w:ins w:id="435" w:author="CATT - Gao Lingyu" w:date="2022-09-26T20:27:00Z">
              <w:r w:rsidRPr="00714882">
                <w:rPr>
                  <w:rFonts w:ascii="Arial" w:hAnsi="Arial"/>
                  <w:sz w:val="18"/>
                  <w:lang w:eastAsia="en-GB"/>
                </w:rPr>
                <w:t xml:space="preserve"> </w:t>
              </w:r>
              <w:r w:rsidRPr="00714882">
                <w:rPr>
                  <w:rFonts w:ascii="Arial" w:hAnsi="Arial"/>
                  <w:sz w:val="18"/>
                  <w:vertAlign w:val="superscript"/>
                  <w:lang w:eastAsia="en-GB"/>
                </w:rPr>
                <w:t>Note2</w:t>
              </w:r>
            </w:ins>
          </w:p>
        </w:tc>
        <w:tc>
          <w:tcPr>
            <w:tcW w:w="1794" w:type="dxa"/>
          </w:tcPr>
          <w:p w14:paraId="1221801F" w14:textId="77777777" w:rsidR="00B9789E" w:rsidRPr="00714882" w:rsidRDefault="00B9789E" w:rsidP="00843D0C">
            <w:pPr>
              <w:keepNext/>
              <w:keepLines/>
              <w:overflowPunct w:val="0"/>
              <w:autoSpaceDE w:val="0"/>
              <w:autoSpaceDN w:val="0"/>
              <w:adjustRightInd w:val="0"/>
              <w:spacing w:after="0"/>
              <w:jc w:val="center"/>
              <w:textAlignment w:val="baseline"/>
              <w:rPr>
                <w:ins w:id="436" w:author="CATT - Gao Lingyu" w:date="2022-09-26T20:27:00Z"/>
                <w:rFonts w:ascii="Arial" w:hAnsi="Arial"/>
                <w:sz w:val="18"/>
                <w:lang w:eastAsia="en-GB"/>
              </w:rPr>
            </w:pPr>
            <w:ins w:id="437" w:author="CATT - Gao Lingyu" w:date="2022-09-26T20:27:00Z">
              <w:r w:rsidRPr="00714882">
                <w:rPr>
                  <w:rFonts w:ascii="Arial" w:hAnsi="Arial" w:cs="v4.2.0"/>
                  <w:sz w:val="18"/>
                  <w:lang w:eastAsia="en-GB"/>
                </w:rPr>
                <w:t>dBm/15 kHz</w:t>
              </w:r>
            </w:ins>
          </w:p>
        </w:tc>
        <w:tc>
          <w:tcPr>
            <w:tcW w:w="1418" w:type="dxa"/>
          </w:tcPr>
          <w:p w14:paraId="2A3CCF4C" w14:textId="77777777" w:rsidR="00B9789E" w:rsidRPr="00714882" w:rsidRDefault="00B9789E" w:rsidP="00843D0C">
            <w:pPr>
              <w:keepNext/>
              <w:keepLines/>
              <w:overflowPunct w:val="0"/>
              <w:autoSpaceDE w:val="0"/>
              <w:autoSpaceDN w:val="0"/>
              <w:adjustRightInd w:val="0"/>
              <w:spacing w:after="0"/>
              <w:jc w:val="center"/>
              <w:textAlignment w:val="baseline"/>
              <w:rPr>
                <w:ins w:id="438" w:author="CATT - Gao Lingyu" w:date="2022-09-26T20:27:00Z"/>
                <w:rFonts w:ascii="Arial" w:hAnsi="Arial" w:cs="v4.2.0"/>
                <w:sz w:val="18"/>
                <w:lang w:eastAsia="zh-CN"/>
              </w:rPr>
            </w:pPr>
            <w:ins w:id="439" w:author="CATT - Gao Lingyu" w:date="2022-09-27T10:58:00Z">
              <w:r w:rsidRPr="0056455D">
                <w:rPr>
                  <w:rFonts w:ascii="Arial" w:hAnsi="Arial" w:cs="v4.2.0"/>
                  <w:sz w:val="18"/>
                  <w:lang w:eastAsia="zh-CN"/>
                </w:rPr>
                <w:t>1,2,3</w:t>
              </w:r>
            </w:ins>
          </w:p>
        </w:tc>
        <w:tc>
          <w:tcPr>
            <w:tcW w:w="5161" w:type="dxa"/>
            <w:gridSpan w:val="6"/>
          </w:tcPr>
          <w:p w14:paraId="79E96CA0" w14:textId="77777777" w:rsidR="00B9789E" w:rsidRPr="00714882" w:rsidRDefault="00B9789E" w:rsidP="00843D0C">
            <w:pPr>
              <w:keepNext/>
              <w:keepLines/>
              <w:overflowPunct w:val="0"/>
              <w:autoSpaceDE w:val="0"/>
              <w:autoSpaceDN w:val="0"/>
              <w:adjustRightInd w:val="0"/>
              <w:spacing w:after="0"/>
              <w:jc w:val="center"/>
              <w:textAlignment w:val="baseline"/>
              <w:rPr>
                <w:ins w:id="440" w:author="CATT - Gao Lingyu" w:date="2022-09-26T20:27:00Z"/>
                <w:rFonts w:ascii="Arial" w:hAnsi="Arial"/>
                <w:sz w:val="18"/>
                <w:lang w:eastAsia="en-GB"/>
              </w:rPr>
            </w:pPr>
            <w:ins w:id="441" w:author="CATT - Gao Lingyu" w:date="2022-09-26T20:27:00Z">
              <w:r w:rsidRPr="00714882">
                <w:rPr>
                  <w:rFonts w:ascii="Arial" w:hAnsi="Arial" w:cs="v4.2.0"/>
                  <w:sz w:val="18"/>
                  <w:lang w:eastAsia="en-GB"/>
                </w:rPr>
                <w:t>-104.7</w:t>
              </w:r>
            </w:ins>
          </w:p>
        </w:tc>
      </w:tr>
      <w:tr w:rsidR="00B9789E" w:rsidRPr="00714882" w14:paraId="503A19F8" w14:textId="77777777" w:rsidTr="00843D0C">
        <w:trPr>
          <w:cantSplit/>
          <w:jc w:val="center"/>
          <w:ins w:id="442" w:author="CATT - Gao Lingyu" w:date="2022-09-26T20:27:00Z"/>
        </w:trPr>
        <w:tc>
          <w:tcPr>
            <w:tcW w:w="1951" w:type="dxa"/>
            <w:vMerge w:val="restart"/>
          </w:tcPr>
          <w:p w14:paraId="12E8A5D2" w14:textId="77777777" w:rsidR="00B9789E" w:rsidRPr="00714882" w:rsidRDefault="00B9789E" w:rsidP="00843D0C">
            <w:pPr>
              <w:keepNext/>
              <w:keepLines/>
              <w:overflowPunct w:val="0"/>
              <w:autoSpaceDE w:val="0"/>
              <w:autoSpaceDN w:val="0"/>
              <w:adjustRightInd w:val="0"/>
              <w:spacing w:after="0"/>
              <w:textAlignment w:val="baseline"/>
              <w:rPr>
                <w:ins w:id="443" w:author="CATT - Gao Lingyu" w:date="2022-09-26T20:27:00Z"/>
                <w:rFonts w:ascii="Arial" w:hAnsi="Arial"/>
                <w:sz w:val="18"/>
                <w:lang w:eastAsia="en-GB"/>
              </w:rPr>
            </w:pPr>
            <w:ins w:id="444" w:author="CATT - Gao Lingyu" w:date="2022-09-26T20:27:00Z">
              <w:r w:rsidRPr="004D3F6D">
                <w:rPr>
                  <w:rFonts w:ascii="Arial" w:hAnsi="Arial"/>
                  <w:position w:val="-12"/>
                  <w:sz w:val="18"/>
                  <w:lang w:eastAsia="en-GB"/>
                </w:rPr>
                <w:object w:dxaOrig="400" w:dyaOrig="360" w14:anchorId="4094625C">
                  <v:shape id="_x0000_i1027" type="#_x0000_t75" style="width:20.5pt;height:20.5pt" o:ole="" fillcolor="window">
                    <v:imagedata r:id="rId20" o:title=""/>
                  </v:shape>
                  <o:OLEObject Type="Embed" ProgID="Equation.3" ShapeID="_x0000_i1027" DrawAspect="Content" ObjectID="_1731450436" r:id="rId22"/>
                </w:object>
              </w:r>
            </w:ins>
            <w:ins w:id="445"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022E2B61" w14:textId="77777777" w:rsidR="00B9789E" w:rsidRPr="00714882" w:rsidRDefault="00B9789E" w:rsidP="00843D0C">
            <w:pPr>
              <w:keepNext/>
              <w:keepLines/>
              <w:overflowPunct w:val="0"/>
              <w:autoSpaceDE w:val="0"/>
              <w:autoSpaceDN w:val="0"/>
              <w:adjustRightInd w:val="0"/>
              <w:spacing w:after="0"/>
              <w:jc w:val="center"/>
              <w:textAlignment w:val="baseline"/>
              <w:rPr>
                <w:ins w:id="446" w:author="CATT - Gao Lingyu" w:date="2022-09-26T20:27:00Z"/>
                <w:rFonts w:ascii="Arial" w:hAnsi="Arial"/>
                <w:sz w:val="18"/>
                <w:lang w:eastAsia="en-GB"/>
              </w:rPr>
            </w:pPr>
            <w:ins w:id="447" w:author="CATT - Gao Lingyu" w:date="2022-09-26T20:27:00Z">
              <w:r w:rsidRPr="00714882">
                <w:rPr>
                  <w:rFonts w:ascii="Arial" w:hAnsi="Arial" w:cs="v4.2.0"/>
                  <w:sz w:val="18"/>
                  <w:lang w:eastAsia="en-GB"/>
                </w:rPr>
                <w:t>dBm/SCS</w:t>
              </w:r>
            </w:ins>
          </w:p>
        </w:tc>
        <w:tc>
          <w:tcPr>
            <w:tcW w:w="1418" w:type="dxa"/>
          </w:tcPr>
          <w:p w14:paraId="4042E3A8" w14:textId="77777777" w:rsidR="00B9789E" w:rsidRPr="005C31F9" w:rsidRDefault="00B9789E" w:rsidP="00843D0C">
            <w:pPr>
              <w:keepNext/>
              <w:keepLines/>
              <w:overflowPunct w:val="0"/>
              <w:autoSpaceDE w:val="0"/>
              <w:autoSpaceDN w:val="0"/>
              <w:adjustRightInd w:val="0"/>
              <w:spacing w:after="0"/>
              <w:jc w:val="center"/>
              <w:textAlignment w:val="baseline"/>
              <w:rPr>
                <w:ins w:id="448" w:author="CATT - Gao Lingyu" w:date="2022-09-26T20:27:00Z"/>
                <w:rFonts w:ascii="Arial" w:hAnsi="Arial" w:cs="v4.2.0"/>
                <w:sz w:val="18"/>
                <w:lang w:eastAsia="zh-CN"/>
              </w:rPr>
            </w:pPr>
            <w:ins w:id="449" w:author="CATT - Gao Lingyu" w:date="2022-09-26T20:27:00Z">
              <w:r w:rsidRPr="005C31F9">
                <w:rPr>
                  <w:rFonts w:ascii="Arial" w:hAnsi="Arial" w:cs="v4.2.0"/>
                  <w:sz w:val="18"/>
                  <w:lang w:eastAsia="zh-CN"/>
                </w:rPr>
                <w:t>1</w:t>
              </w:r>
            </w:ins>
          </w:p>
        </w:tc>
        <w:tc>
          <w:tcPr>
            <w:tcW w:w="5161" w:type="dxa"/>
            <w:gridSpan w:val="6"/>
          </w:tcPr>
          <w:p w14:paraId="61247F72" w14:textId="77777777" w:rsidR="00B9789E" w:rsidRPr="009C479D" w:rsidRDefault="00B9789E" w:rsidP="00843D0C">
            <w:pPr>
              <w:keepNext/>
              <w:keepLines/>
              <w:overflowPunct w:val="0"/>
              <w:autoSpaceDE w:val="0"/>
              <w:autoSpaceDN w:val="0"/>
              <w:adjustRightInd w:val="0"/>
              <w:spacing w:after="0"/>
              <w:jc w:val="center"/>
              <w:textAlignment w:val="baseline"/>
              <w:rPr>
                <w:ins w:id="450" w:author="CATT - Gao Lingyu" w:date="2022-09-26T20:27:00Z"/>
                <w:rFonts w:ascii="Arial" w:hAnsi="Arial"/>
                <w:sz w:val="18"/>
                <w:lang w:eastAsia="en-GB"/>
              </w:rPr>
            </w:pPr>
            <w:ins w:id="451" w:author="CATT - Gao Lingyu" w:date="2022-09-26T20:27:00Z">
              <w:r w:rsidRPr="00BE29F4">
                <w:rPr>
                  <w:rFonts w:ascii="Arial" w:hAnsi="Arial" w:cs="v4.2.0"/>
                  <w:sz w:val="18"/>
                  <w:lang w:eastAsia="en-GB"/>
                </w:rPr>
                <w:t>-95.7</w:t>
              </w:r>
            </w:ins>
          </w:p>
        </w:tc>
      </w:tr>
      <w:tr w:rsidR="00B9789E" w:rsidRPr="00714882" w14:paraId="52DC626A" w14:textId="77777777" w:rsidTr="00843D0C">
        <w:trPr>
          <w:cantSplit/>
          <w:jc w:val="center"/>
          <w:ins w:id="452" w:author="CATT - Gao Lingyu" w:date="2022-09-27T11:19:00Z"/>
        </w:trPr>
        <w:tc>
          <w:tcPr>
            <w:tcW w:w="1951" w:type="dxa"/>
            <w:vMerge/>
          </w:tcPr>
          <w:p w14:paraId="60032BF7" w14:textId="77777777" w:rsidR="00B9789E" w:rsidRPr="00714882" w:rsidRDefault="00B9789E" w:rsidP="00843D0C">
            <w:pPr>
              <w:keepNext/>
              <w:keepLines/>
              <w:overflowPunct w:val="0"/>
              <w:autoSpaceDE w:val="0"/>
              <w:autoSpaceDN w:val="0"/>
              <w:adjustRightInd w:val="0"/>
              <w:spacing w:after="0"/>
              <w:textAlignment w:val="baseline"/>
              <w:rPr>
                <w:ins w:id="453" w:author="CATT - Gao Lingyu" w:date="2022-09-27T11:19:00Z"/>
                <w:rFonts w:ascii="Arial" w:hAnsi="Arial"/>
                <w:sz w:val="18"/>
                <w:lang w:eastAsia="en-GB"/>
              </w:rPr>
            </w:pPr>
          </w:p>
        </w:tc>
        <w:tc>
          <w:tcPr>
            <w:tcW w:w="1794" w:type="dxa"/>
            <w:vMerge/>
          </w:tcPr>
          <w:p w14:paraId="74BA79A5" w14:textId="77777777" w:rsidR="00B9789E" w:rsidRPr="00714882" w:rsidRDefault="00B9789E" w:rsidP="00843D0C">
            <w:pPr>
              <w:keepNext/>
              <w:keepLines/>
              <w:overflowPunct w:val="0"/>
              <w:autoSpaceDE w:val="0"/>
              <w:autoSpaceDN w:val="0"/>
              <w:adjustRightInd w:val="0"/>
              <w:spacing w:after="0"/>
              <w:jc w:val="center"/>
              <w:textAlignment w:val="baseline"/>
              <w:rPr>
                <w:ins w:id="454" w:author="CATT - Gao Lingyu" w:date="2022-09-27T11:19:00Z"/>
                <w:rFonts w:ascii="Arial" w:hAnsi="Arial" w:cs="v4.2.0"/>
                <w:sz w:val="18"/>
                <w:lang w:eastAsia="en-GB"/>
              </w:rPr>
            </w:pPr>
          </w:p>
        </w:tc>
        <w:tc>
          <w:tcPr>
            <w:tcW w:w="1418" w:type="dxa"/>
          </w:tcPr>
          <w:p w14:paraId="30D9A3C2" w14:textId="77777777" w:rsidR="00B9789E" w:rsidRPr="00202D37" w:rsidRDefault="00B9789E" w:rsidP="00843D0C">
            <w:pPr>
              <w:keepNext/>
              <w:keepLines/>
              <w:overflowPunct w:val="0"/>
              <w:autoSpaceDE w:val="0"/>
              <w:autoSpaceDN w:val="0"/>
              <w:adjustRightInd w:val="0"/>
              <w:spacing w:after="0"/>
              <w:jc w:val="center"/>
              <w:textAlignment w:val="baseline"/>
              <w:rPr>
                <w:ins w:id="455" w:author="CATT - Gao Lingyu" w:date="2022-09-27T11:19:00Z"/>
                <w:rFonts w:ascii="Arial" w:hAnsi="Arial" w:cs="v4.2.0"/>
                <w:sz w:val="18"/>
                <w:lang w:eastAsia="zh-CN"/>
              </w:rPr>
            </w:pPr>
            <w:ins w:id="456" w:author="CATT - Gao Lingyu" w:date="2022-09-27T11:20:00Z">
              <w:r w:rsidRPr="005C31F9">
                <w:rPr>
                  <w:rFonts w:ascii="Arial" w:hAnsi="Arial" w:cs="v4.2.0"/>
                  <w:sz w:val="18"/>
                  <w:lang w:eastAsia="zh-CN"/>
                </w:rPr>
                <w:t>2</w:t>
              </w:r>
            </w:ins>
          </w:p>
        </w:tc>
        <w:tc>
          <w:tcPr>
            <w:tcW w:w="5161" w:type="dxa"/>
            <w:gridSpan w:val="6"/>
          </w:tcPr>
          <w:p w14:paraId="286C03D9" w14:textId="77777777" w:rsidR="00B9789E" w:rsidRPr="00BE29F4" w:rsidRDefault="00B9789E" w:rsidP="00843D0C">
            <w:pPr>
              <w:keepNext/>
              <w:keepLines/>
              <w:overflowPunct w:val="0"/>
              <w:autoSpaceDE w:val="0"/>
              <w:autoSpaceDN w:val="0"/>
              <w:adjustRightInd w:val="0"/>
              <w:spacing w:after="0"/>
              <w:jc w:val="center"/>
              <w:textAlignment w:val="baseline"/>
              <w:rPr>
                <w:ins w:id="457" w:author="CATT - Gao Lingyu" w:date="2022-09-27T11:19:00Z"/>
                <w:rFonts w:ascii="Arial" w:hAnsi="Arial" w:cs="v4.2.0"/>
                <w:sz w:val="18"/>
                <w:lang w:eastAsia="en-GB"/>
              </w:rPr>
            </w:pPr>
            <w:ins w:id="458" w:author="CATT - Gao Lingyu" w:date="2022-09-27T20:17:00Z">
              <w:r w:rsidRPr="00202D37">
                <w:rPr>
                  <w:rFonts w:ascii="Arial" w:hAnsi="Arial" w:cs="v4.2.0"/>
                  <w:sz w:val="18"/>
                  <w:lang w:eastAsia="en-GB"/>
                </w:rPr>
                <w:t>-95.7</w:t>
              </w:r>
            </w:ins>
          </w:p>
        </w:tc>
      </w:tr>
      <w:tr w:rsidR="00B9789E" w:rsidRPr="00714882" w14:paraId="721E0A6E" w14:textId="77777777" w:rsidTr="00843D0C">
        <w:trPr>
          <w:cantSplit/>
          <w:jc w:val="center"/>
          <w:ins w:id="459" w:author="CATT - Gao Lingyu" w:date="2022-09-27T11:20:00Z"/>
        </w:trPr>
        <w:tc>
          <w:tcPr>
            <w:tcW w:w="1951" w:type="dxa"/>
            <w:vMerge/>
          </w:tcPr>
          <w:p w14:paraId="6BB85A64" w14:textId="77777777" w:rsidR="00B9789E" w:rsidRPr="00714882" w:rsidRDefault="00B9789E" w:rsidP="00843D0C">
            <w:pPr>
              <w:keepNext/>
              <w:keepLines/>
              <w:overflowPunct w:val="0"/>
              <w:autoSpaceDE w:val="0"/>
              <w:autoSpaceDN w:val="0"/>
              <w:adjustRightInd w:val="0"/>
              <w:spacing w:after="0"/>
              <w:textAlignment w:val="baseline"/>
              <w:rPr>
                <w:ins w:id="460" w:author="CATT - Gao Lingyu" w:date="2022-09-27T11:20:00Z"/>
                <w:rFonts w:ascii="Arial" w:hAnsi="Arial"/>
                <w:sz w:val="18"/>
                <w:lang w:eastAsia="en-GB"/>
              </w:rPr>
            </w:pPr>
          </w:p>
        </w:tc>
        <w:tc>
          <w:tcPr>
            <w:tcW w:w="1794" w:type="dxa"/>
            <w:vMerge/>
          </w:tcPr>
          <w:p w14:paraId="1A709F06" w14:textId="77777777" w:rsidR="00B9789E" w:rsidRPr="00714882" w:rsidRDefault="00B9789E" w:rsidP="00843D0C">
            <w:pPr>
              <w:keepNext/>
              <w:keepLines/>
              <w:overflowPunct w:val="0"/>
              <w:autoSpaceDE w:val="0"/>
              <w:autoSpaceDN w:val="0"/>
              <w:adjustRightInd w:val="0"/>
              <w:spacing w:after="0"/>
              <w:jc w:val="center"/>
              <w:textAlignment w:val="baseline"/>
              <w:rPr>
                <w:ins w:id="461" w:author="CATT - Gao Lingyu" w:date="2022-09-27T11:20:00Z"/>
                <w:rFonts w:ascii="Arial" w:hAnsi="Arial" w:cs="v4.2.0"/>
                <w:sz w:val="18"/>
                <w:lang w:eastAsia="en-GB"/>
              </w:rPr>
            </w:pPr>
          </w:p>
        </w:tc>
        <w:tc>
          <w:tcPr>
            <w:tcW w:w="1418" w:type="dxa"/>
          </w:tcPr>
          <w:p w14:paraId="6D9163D9" w14:textId="77777777" w:rsidR="00B9789E" w:rsidRPr="00202D37" w:rsidRDefault="00B9789E" w:rsidP="00843D0C">
            <w:pPr>
              <w:keepNext/>
              <w:keepLines/>
              <w:overflowPunct w:val="0"/>
              <w:autoSpaceDE w:val="0"/>
              <w:autoSpaceDN w:val="0"/>
              <w:adjustRightInd w:val="0"/>
              <w:spacing w:after="0"/>
              <w:jc w:val="center"/>
              <w:textAlignment w:val="baseline"/>
              <w:rPr>
                <w:ins w:id="462" w:author="CATT - Gao Lingyu" w:date="2022-09-27T11:20:00Z"/>
                <w:rFonts w:ascii="Arial" w:hAnsi="Arial" w:cs="v4.2.0"/>
                <w:sz w:val="18"/>
                <w:lang w:eastAsia="zh-CN"/>
              </w:rPr>
            </w:pPr>
            <w:ins w:id="463" w:author="CATT - Gao Lingyu" w:date="2022-09-27T11:20:00Z">
              <w:r w:rsidRPr="005C31F9">
                <w:rPr>
                  <w:rFonts w:ascii="Arial" w:hAnsi="Arial" w:cs="v4.2.0"/>
                  <w:sz w:val="18"/>
                  <w:lang w:eastAsia="zh-CN"/>
                </w:rPr>
                <w:t>3</w:t>
              </w:r>
            </w:ins>
          </w:p>
        </w:tc>
        <w:tc>
          <w:tcPr>
            <w:tcW w:w="5161" w:type="dxa"/>
            <w:gridSpan w:val="6"/>
          </w:tcPr>
          <w:p w14:paraId="7DB05E49" w14:textId="77777777" w:rsidR="00B9789E" w:rsidRPr="00BE29F4" w:rsidRDefault="00B9789E" w:rsidP="00843D0C">
            <w:pPr>
              <w:keepNext/>
              <w:keepLines/>
              <w:overflowPunct w:val="0"/>
              <w:autoSpaceDE w:val="0"/>
              <w:autoSpaceDN w:val="0"/>
              <w:adjustRightInd w:val="0"/>
              <w:spacing w:after="0"/>
              <w:jc w:val="center"/>
              <w:textAlignment w:val="baseline"/>
              <w:rPr>
                <w:ins w:id="464" w:author="CATT - Gao Lingyu" w:date="2022-09-27T11:20:00Z"/>
                <w:rFonts w:ascii="Arial" w:hAnsi="Arial" w:cs="v4.2.0"/>
                <w:sz w:val="18"/>
                <w:lang w:eastAsia="en-GB"/>
              </w:rPr>
            </w:pPr>
            <w:ins w:id="465" w:author="CATT - Gao Lingyu" w:date="2022-09-27T20:17:00Z">
              <w:r w:rsidRPr="00202D37">
                <w:rPr>
                  <w:rFonts w:ascii="Arial" w:hAnsi="Arial" w:cs="v4.2.0"/>
                  <w:sz w:val="18"/>
                  <w:lang w:eastAsia="en-GB"/>
                </w:rPr>
                <w:t>-9</w:t>
              </w:r>
              <w:r w:rsidRPr="00202D37">
                <w:rPr>
                  <w:rFonts w:ascii="Arial" w:hAnsi="Arial" w:cs="v4.2.0"/>
                  <w:sz w:val="18"/>
                  <w:lang w:eastAsia="zh-CN"/>
                </w:rPr>
                <w:t>2</w:t>
              </w:r>
              <w:r w:rsidRPr="00202D37">
                <w:rPr>
                  <w:rFonts w:ascii="Arial" w:hAnsi="Arial" w:cs="v4.2.0"/>
                  <w:sz w:val="18"/>
                  <w:lang w:eastAsia="en-GB"/>
                </w:rPr>
                <w:t>.7</w:t>
              </w:r>
            </w:ins>
          </w:p>
        </w:tc>
      </w:tr>
      <w:tr w:rsidR="00B9789E" w:rsidRPr="00714882" w14:paraId="7344B8C3" w14:textId="77777777" w:rsidTr="00843D0C">
        <w:trPr>
          <w:cantSplit/>
          <w:jc w:val="center"/>
          <w:ins w:id="466" w:author="CATT - Gao Lingyu" w:date="2022-09-26T20:27:00Z"/>
        </w:trPr>
        <w:tc>
          <w:tcPr>
            <w:tcW w:w="1951" w:type="dxa"/>
          </w:tcPr>
          <w:p w14:paraId="05831E2B" w14:textId="77777777" w:rsidR="00B9789E" w:rsidRPr="00714882" w:rsidRDefault="00B9789E" w:rsidP="00843D0C">
            <w:pPr>
              <w:keepNext/>
              <w:keepLines/>
              <w:overflowPunct w:val="0"/>
              <w:autoSpaceDE w:val="0"/>
              <w:autoSpaceDN w:val="0"/>
              <w:adjustRightInd w:val="0"/>
              <w:spacing w:after="0"/>
              <w:textAlignment w:val="baseline"/>
              <w:rPr>
                <w:ins w:id="467" w:author="CATT - Gao Lingyu" w:date="2022-09-26T20:27:00Z"/>
                <w:rFonts w:ascii="Arial" w:hAnsi="Arial"/>
                <w:sz w:val="18"/>
                <w:lang w:eastAsia="en-GB"/>
              </w:rPr>
            </w:pPr>
            <w:ins w:id="468" w:author="CATT - Gao Lingyu" w:date="2022-09-26T20:27:00Z">
              <w:r w:rsidRPr="00714882">
                <w:rPr>
                  <w:rFonts w:ascii="Arial" w:hAnsi="Arial"/>
                  <w:position w:val="-12"/>
                  <w:sz w:val="18"/>
                  <w:lang w:eastAsia="en-GB"/>
                </w:rPr>
                <w:object w:dxaOrig="800" w:dyaOrig="380" w14:anchorId="178E4162">
                  <v:shape id="_x0000_i1028" type="#_x0000_t75" style="width:42.5pt;height:15.5pt" o:ole="" fillcolor="window">
                    <v:imagedata r:id="rId23" o:title=""/>
                  </v:shape>
                  <o:OLEObject Type="Embed" ProgID="Equation.3" ShapeID="_x0000_i1028" DrawAspect="Content" ObjectID="_1731450437" r:id="rId24"/>
                </w:object>
              </w:r>
            </w:ins>
          </w:p>
        </w:tc>
        <w:tc>
          <w:tcPr>
            <w:tcW w:w="1794" w:type="dxa"/>
          </w:tcPr>
          <w:p w14:paraId="12290302" w14:textId="77777777" w:rsidR="00B9789E" w:rsidRPr="00714882" w:rsidRDefault="00B9789E" w:rsidP="00843D0C">
            <w:pPr>
              <w:keepNext/>
              <w:keepLines/>
              <w:overflowPunct w:val="0"/>
              <w:autoSpaceDE w:val="0"/>
              <w:autoSpaceDN w:val="0"/>
              <w:adjustRightInd w:val="0"/>
              <w:spacing w:after="0"/>
              <w:jc w:val="center"/>
              <w:textAlignment w:val="baseline"/>
              <w:rPr>
                <w:ins w:id="469" w:author="CATT - Gao Lingyu" w:date="2022-09-26T20:27:00Z"/>
                <w:rFonts w:ascii="Arial" w:hAnsi="Arial"/>
                <w:sz w:val="18"/>
                <w:lang w:eastAsia="en-GB"/>
              </w:rPr>
            </w:pPr>
            <w:ins w:id="470" w:author="CATT - Gao Lingyu" w:date="2022-09-26T20:27:00Z">
              <w:r w:rsidRPr="00714882">
                <w:rPr>
                  <w:rFonts w:ascii="Arial" w:hAnsi="Arial" w:cs="v4.2.0"/>
                  <w:sz w:val="18"/>
                  <w:lang w:eastAsia="en-GB"/>
                </w:rPr>
                <w:t>dB</w:t>
              </w:r>
            </w:ins>
          </w:p>
        </w:tc>
        <w:tc>
          <w:tcPr>
            <w:tcW w:w="1418" w:type="dxa"/>
          </w:tcPr>
          <w:p w14:paraId="4A651DB9" w14:textId="77777777" w:rsidR="00B9789E" w:rsidRPr="00714882" w:rsidRDefault="00B9789E" w:rsidP="00843D0C">
            <w:pPr>
              <w:keepNext/>
              <w:keepLines/>
              <w:overflowPunct w:val="0"/>
              <w:autoSpaceDE w:val="0"/>
              <w:autoSpaceDN w:val="0"/>
              <w:adjustRightInd w:val="0"/>
              <w:spacing w:after="0"/>
              <w:jc w:val="center"/>
              <w:textAlignment w:val="baseline"/>
              <w:rPr>
                <w:ins w:id="471" w:author="CATT - Gao Lingyu" w:date="2022-09-26T20:27:00Z"/>
                <w:rFonts w:ascii="Arial" w:hAnsi="Arial" w:cs="v4.2.0"/>
                <w:sz w:val="18"/>
                <w:lang w:eastAsia="zh-CN"/>
              </w:rPr>
            </w:pPr>
            <w:ins w:id="472" w:author="CATT - Gao Lingyu" w:date="2022-09-27T14:13:00Z">
              <w:r w:rsidRPr="0056455D">
                <w:rPr>
                  <w:rFonts w:ascii="Arial" w:hAnsi="Arial" w:cs="v4.2.0"/>
                  <w:sz w:val="18"/>
                  <w:lang w:eastAsia="zh-CN"/>
                </w:rPr>
                <w:t>1,2,3</w:t>
              </w:r>
            </w:ins>
          </w:p>
        </w:tc>
        <w:tc>
          <w:tcPr>
            <w:tcW w:w="992" w:type="dxa"/>
          </w:tcPr>
          <w:p w14:paraId="24320C50" w14:textId="77777777" w:rsidR="00B9789E" w:rsidRPr="00714882" w:rsidRDefault="00B9789E" w:rsidP="00843D0C">
            <w:pPr>
              <w:keepNext/>
              <w:keepLines/>
              <w:overflowPunct w:val="0"/>
              <w:autoSpaceDE w:val="0"/>
              <w:autoSpaceDN w:val="0"/>
              <w:adjustRightInd w:val="0"/>
              <w:spacing w:after="0"/>
              <w:jc w:val="center"/>
              <w:textAlignment w:val="baseline"/>
              <w:rPr>
                <w:ins w:id="473" w:author="CATT - Gao Lingyu" w:date="2022-09-26T20:27:00Z"/>
                <w:rFonts w:ascii="Arial" w:hAnsi="Arial"/>
                <w:sz w:val="18"/>
                <w:lang w:eastAsia="en-GB"/>
              </w:rPr>
            </w:pPr>
            <w:ins w:id="474" w:author="CATT - Gao Lingyu" w:date="2022-09-26T20:27:00Z">
              <w:r w:rsidRPr="00714882">
                <w:rPr>
                  <w:rFonts w:ascii="Arial" w:hAnsi="Arial" w:cs="v4.2.0"/>
                  <w:sz w:val="18"/>
                  <w:lang w:eastAsia="en-GB"/>
                </w:rPr>
                <w:t>4</w:t>
              </w:r>
            </w:ins>
          </w:p>
        </w:tc>
        <w:tc>
          <w:tcPr>
            <w:tcW w:w="851" w:type="dxa"/>
          </w:tcPr>
          <w:p w14:paraId="2F0F2531" w14:textId="77777777" w:rsidR="00B9789E" w:rsidRPr="00714882" w:rsidRDefault="00B9789E" w:rsidP="00843D0C">
            <w:pPr>
              <w:keepNext/>
              <w:keepLines/>
              <w:overflowPunct w:val="0"/>
              <w:autoSpaceDE w:val="0"/>
              <w:autoSpaceDN w:val="0"/>
              <w:adjustRightInd w:val="0"/>
              <w:spacing w:after="0"/>
              <w:jc w:val="center"/>
              <w:textAlignment w:val="baseline"/>
              <w:rPr>
                <w:ins w:id="475" w:author="CATT - Gao Lingyu" w:date="2022-09-26T20:27:00Z"/>
                <w:rFonts w:ascii="Arial" w:hAnsi="Arial"/>
                <w:sz w:val="18"/>
                <w:lang w:eastAsia="en-GB"/>
              </w:rPr>
            </w:pPr>
            <w:ins w:id="476" w:author="CATT - Gao Lingyu" w:date="2022-09-26T20:27:00Z">
              <w:r w:rsidRPr="00714882">
                <w:rPr>
                  <w:rFonts w:ascii="Arial" w:hAnsi="Arial" w:cs="v4.2.0"/>
                  <w:sz w:val="18"/>
                  <w:lang w:eastAsia="en-GB"/>
                </w:rPr>
                <w:t>-infinity</w:t>
              </w:r>
            </w:ins>
          </w:p>
        </w:tc>
        <w:tc>
          <w:tcPr>
            <w:tcW w:w="899" w:type="dxa"/>
          </w:tcPr>
          <w:p w14:paraId="73129141" w14:textId="77777777" w:rsidR="00B9789E" w:rsidRPr="00714882" w:rsidRDefault="00B9789E" w:rsidP="00843D0C">
            <w:pPr>
              <w:keepNext/>
              <w:keepLines/>
              <w:overflowPunct w:val="0"/>
              <w:autoSpaceDE w:val="0"/>
              <w:autoSpaceDN w:val="0"/>
              <w:adjustRightInd w:val="0"/>
              <w:spacing w:after="0"/>
              <w:jc w:val="center"/>
              <w:textAlignment w:val="baseline"/>
              <w:rPr>
                <w:ins w:id="477" w:author="CATT - Gao Lingyu" w:date="2022-09-26T20:27:00Z"/>
                <w:rFonts w:ascii="Arial" w:hAnsi="Arial"/>
                <w:sz w:val="18"/>
                <w:lang w:eastAsia="en-GB"/>
              </w:rPr>
            </w:pPr>
            <w:ins w:id="478" w:author="CATT - Gao Lingyu" w:date="2022-09-26T20:27:00Z">
              <w:r w:rsidRPr="00714882">
                <w:rPr>
                  <w:rFonts w:ascii="Arial" w:hAnsi="Arial" w:cs="v4.2.0"/>
                  <w:sz w:val="18"/>
                  <w:lang w:eastAsia="en-GB"/>
                </w:rPr>
                <w:t>-infinity</w:t>
              </w:r>
            </w:ins>
          </w:p>
        </w:tc>
        <w:tc>
          <w:tcPr>
            <w:tcW w:w="802" w:type="dxa"/>
          </w:tcPr>
          <w:p w14:paraId="2A5B5D41" w14:textId="77777777" w:rsidR="00B9789E" w:rsidRPr="00714882" w:rsidRDefault="00B9789E" w:rsidP="00843D0C">
            <w:pPr>
              <w:keepNext/>
              <w:keepLines/>
              <w:overflowPunct w:val="0"/>
              <w:autoSpaceDE w:val="0"/>
              <w:autoSpaceDN w:val="0"/>
              <w:adjustRightInd w:val="0"/>
              <w:spacing w:after="0"/>
              <w:jc w:val="center"/>
              <w:textAlignment w:val="baseline"/>
              <w:rPr>
                <w:ins w:id="479" w:author="CATT - Gao Lingyu" w:date="2022-09-26T20:27:00Z"/>
                <w:rFonts w:ascii="Arial" w:hAnsi="Arial"/>
                <w:sz w:val="18"/>
                <w:lang w:eastAsia="en-GB"/>
              </w:rPr>
            </w:pPr>
            <w:ins w:id="480" w:author="CATT - Gao Lingyu" w:date="2022-09-26T20:27:00Z">
              <w:r w:rsidRPr="00714882">
                <w:rPr>
                  <w:rFonts w:ascii="Arial" w:hAnsi="Arial" w:cs="v4.2.0"/>
                  <w:sz w:val="18"/>
                  <w:lang w:eastAsia="en-GB"/>
                </w:rPr>
                <w:t>2</w:t>
              </w:r>
            </w:ins>
          </w:p>
        </w:tc>
        <w:tc>
          <w:tcPr>
            <w:tcW w:w="850" w:type="dxa"/>
          </w:tcPr>
          <w:p w14:paraId="0E155D29" w14:textId="77777777" w:rsidR="00B9789E" w:rsidRPr="00714882" w:rsidRDefault="00B9789E" w:rsidP="00843D0C">
            <w:pPr>
              <w:keepNext/>
              <w:keepLines/>
              <w:overflowPunct w:val="0"/>
              <w:autoSpaceDE w:val="0"/>
              <w:autoSpaceDN w:val="0"/>
              <w:adjustRightInd w:val="0"/>
              <w:spacing w:after="0"/>
              <w:jc w:val="center"/>
              <w:textAlignment w:val="baseline"/>
              <w:rPr>
                <w:ins w:id="481" w:author="CATT - Gao Lingyu" w:date="2022-09-26T20:27:00Z"/>
                <w:rFonts w:ascii="Arial" w:hAnsi="Arial"/>
                <w:sz w:val="18"/>
                <w:lang w:eastAsia="en-GB"/>
              </w:rPr>
            </w:pPr>
            <w:ins w:id="482" w:author="CATT - Gao Lingyu" w:date="2022-09-26T20:27:00Z">
              <w:r w:rsidRPr="00714882">
                <w:rPr>
                  <w:rFonts w:ascii="Arial" w:hAnsi="Arial"/>
                  <w:sz w:val="18"/>
                  <w:lang w:eastAsia="zh-CN"/>
                </w:rPr>
                <w:t>2</w:t>
              </w:r>
            </w:ins>
          </w:p>
        </w:tc>
        <w:tc>
          <w:tcPr>
            <w:tcW w:w="767" w:type="dxa"/>
          </w:tcPr>
          <w:p w14:paraId="64A39980" w14:textId="77777777" w:rsidR="00B9789E" w:rsidRPr="00714882" w:rsidRDefault="00B9789E" w:rsidP="00843D0C">
            <w:pPr>
              <w:keepNext/>
              <w:keepLines/>
              <w:overflowPunct w:val="0"/>
              <w:autoSpaceDE w:val="0"/>
              <w:autoSpaceDN w:val="0"/>
              <w:adjustRightInd w:val="0"/>
              <w:spacing w:after="0"/>
              <w:jc w:val="center"/>
              <w:textAlignment w:val="baseline"/>
              <w:rPr>
                <w:ins w:id="483" w:author="CATT - Gao Lingyu" w:date="2022-09-26T20:27:00Z"/>
                <w:rFonts w:ascii="Arial" w:hAnsi="Arial"/>
                <w:sz w:val="18"/>
                <w:lang w:eastAsia="en-GB"/>
              </w:rPr>
            </w:pPr>
            <w:ins w:id="484" w:author="CATT - Gao Lingyu" w:date="2022-09-26T20:27:00Z">
              <w:r w:rsidRPr="00714882">
                <w:rPr>
                  <w:rFonts w:ascii="Arial" w:hAnsi="Arial" w:cs="v4.2.0"/>
                  <w:sz w:val="18"/>
                  <w:lang w:eastAsia="en-GB"/>
                </w:rPr>
                <w:t>2</w:t>
              </w:r>
            </w:ins>
          </w:p>
        </w:tc>
      </w:tr>
      <w:tr w:rsidR="00B9789E" w:rsidRPr="00714882" w14:paraId="2BA3A534" w14:textId="77777777" w:rsidTr="00843D0C">
        <w:trPr>
          <w:cantSplit/>
          <w:jc w:val="center"/>
          <w:ins w:id="485" w:author="CATT - Gao Lingyu" w:date="2022-09-26T20:27:00Z"/>
        </w:trPr>
        <w:tc>
          <w:tcPr>
            <w:tcW w:w="1951" w:type="dxa"/>
            <w:vMerge w:val="restart"/>
          </w:tcPr>
          <w:p w14:paraId="2E70F4F2" w14:textId="77777777" w:rsidR="00B9789E" w:rsidRPr="00714882" w:rsidRDefault="00B9789E" w:rsidP="00843D0C">
            <w:pPr>
              <w:keepNext/>
              <w:keepLines/>
              <w:overflowPunct w:val="0"/>
              <w:autoSpaceDE w:val="0"/>
              <w:autoSpaceDN w:val="0"/>
              <w:adjustRightInd w:val="0"/>
              <w:spacing w:after="0"/>
              <w:textAlignment w:val="baseline"/>
              <w:rPr>
                <w:ins w:id="486" w:author="CATT - Gao Lingyu" w:date="2022-09-26T20:27:00Z"/>
                <w:rFonts w:ascii="Arial" w:hAnsi="Arial"/>
                <w:sz w:val="18"/>
                <w:lang w:eastAsia="en-GB"/>
              </w:rPr>
            </w:pPr>
            <w:ins w:id="487" w:author="CATT - Gao Lingyu" w:date="2022-09-26T20:27:00Z">
              <w:r w:rsidRPr="004D3F6D">
                <w:rPr>
                  <w:rFonts w:ascii="Arial" w:hAnsi="Arial"/>
                  <w:sz w:val="18"/>
                  <w:lang w:eastAsia="en-GB"/>
                </w:rPr>
                <w:t xml:space="preserve">SS-RSRP </w:t>
              </w:r>
              <w:r w:rsidRPr="004D3F6D">
                <w:rPr>
                  <w:rFonts w:ascii="Arial" w:hAnsi="Arial"/>
                  <w:sz w:val="18"/>
                  <w:vertAlign w:val="superscript"/>
                  <w:lang w:eastAsia="en-GB"/>
                </w:rPr>
                <w:t>Note3</w:t>
              </w:r>
            </w:ins>
          </w:p>
        </w:tc>
        <w:tc>
          <w:tcPr>
            <w:tcW w:w="1794" w:type="dxa"/>
            <w:vMerge w:val="restart"/>
          </w:tcPr>
          <w:p w14:paraId="3E71B52A" w14:textId="77777777" w:rsidR="00B9789E" w:rsidRPr="00714882" w:rsidRDefault="00B9789E" w:rsidP="00843D0C">
            <w:pPr>
              <w:keepNext/>
              <w:keepLines/>
              <w:overflowPunct w:val="0"/>
              <w:autoSpaceDE w:val="0"/>
              <w:autoSpaceDN w:val="0"/>
              <w:adjustRightInd w:val="0"/>
              <w:spacing w:after="0"/>
              <w:jc w:val="center"/>
              <w:textAlignment w:val="baseline"/>
              <w:rPr>
                <w:ins w:id="488" w:author="CATT - Gao Lingyu" w:date="2022-09-26T20:27:00Z"/>
                <w:rFonts w:ascii="Arial" w:hAnsi="Arial"/>
                <w:sz w:val="18"/>
                <w:lang w:eastAsia="en-GB"/>
              </w:rPr>
            </w:pPr>
            <w:ins w:id="489" w:author="CATT - Gao Lingyu" w:date="2022-09-26T20:27:00Z">
              <w:r w:rsidRPr="00714882">
                <w:rPr>
                  <w:rFonts w:ascii="Arial" w:hAnsi="Arial" w:cs="v4.2.0"/>
                  <w:sz w:val="18"/>
                  <w:lang w:eastAsia="en-GB"/>
                </w:rPr>
                <w:t>dBm/SCS</w:t>
              </w:r>
            </w:ins>
          </w:p>
        </w:tc>
        <w:tc>
          <w:tcPr>
            <w:tcW w:w="1418" w:type="dxa"/>
          </w:tcPr>
          <w:p w14:paraId="2B3FF083" w14:textId="77777777" w:rsidR="00B9789E" w:rsidRPr="00BE29F4" w:rsidRDefault="00B9789E" w:rsidP="00843D0C">
            <w:pPr>
              <w:keepNext/>
              <w:keepLines/>
              <w:overflowPunct w:val="0"/>
              <w:autoSpaceDE w:val="0"/>
              <w:autoSpaceDN w:val="0"/>
              <w:adjustRightInd w:val="0"/>
              <w:spacing w:after="0"/>
              <w:jc w:val="center"/>
              <w:textAlignment w:val="baseline"/>
              <w:rPr>
                <w:ins w:id="490" w:author="CATT - Gao Lingyu" w:date="2022-09-26T20:27:00Z"/>
                <w:rFonts w:ascii="Arial" w:hAnsi="Arial" w:cs="v4.2.0"/>
                <w:sz w:val="18"/>
                <w:lang w:eastAsia="zh-CN"/>
              </w:rPr>
            </w:pPr>
            <w:ins w:id="491" w:author="CATT - Gao Lingyu" w:date="2022-09-26T20:27:00Z">
              <w:r w:rsidRPr="005C31F9">
                <w:rPr>
                  <w:rFonts w:ascii="Arial" w:hAnsi="Arial" w:cs="v4.2.0"/>
                  <w:sz w:val="18"/>
                  <w:lang w:eastAsia="zh-CN"/>
                </w:rPr>
                <w:t>1</w:t>
              </w:r>
            </w:ins>
          </w:p>
        </w:tc>
        <w:tc>
          <w:tcPr>
            <w:tcW w:w="992" w:type="dxa"/>
          </w:tcPr>
          <w:p w14:paraId="4EFAACC7" w14:textId="77777777" w:rsidR="00B9789E" w:rsidRPr="00714882" w:rsidRDefault="00B9789E" w:rsidP="00843D0C">
            <w:pPr>
              <w:keepNext/>
              <w:keepLines/>
              <w:overflowPunct w:val="0"/>
              <w:autoSpaceDE w:val="0"/>
              <w:autoSpaceDN w:val="0"/>
              <w:adjustRightInd w:val="0"/>
              <w:spacing w:after="0"/>
              <w:jc w:val="center"/>
              <w:textAlignment w:val="baseline"/>
              <w:rPr>
                <w:ins w:id="492" w:author="CATT - Gao Lingyu" w:date="2022-09-26T20:27:00Z"/>
                <w:rFonts w:ascii="Arial" w:hAnsi="Arial"/>
                <w:sz w:val="18"/>
                <w:lang w:eastAsia="en-GB"/>
              </w:rPr>
            </w:pPr>
            <w:ins w:id="493" w:author="CATT - Gao Lingyu" w:date="2022-09-26T20:27:00Z">
              <w:r w:rsidRPr="00714882">
                <w:rPr>
                  <w:rFonts w:ascii="Arial" w:hAnsi="Arial"/>
                  <w:sz w:val="18"/>
                  <w:lang w:eastAsia="zh-CN"/>
                </w:rPr>
                <w:t>-91.7</w:t>
              </w:r>
            </w:ins>
          </w:p>
        </w:tc>
        <w:tc>
          <w:tcPr>
            <w:tcW w:w="851" w:type="dxa"/>
          </w:tcPr>
          <w:p w14:paraId="01C32A4F" w14:textId="77777777" w:rsidR="00B9789E" w:rsidRPr="00714882" w:rsidRDefault="00B9789E" w:rsidP="00843D0C">
            <w:pPr>
              <w:keepNext/>
              <w:keepLines/>
              <w:overflowPunct w:val="0"/>
              <w:autoSpaceDE w:val="0"/>
              <w:autoSpaceDN w:val="0"/>
              <w:adjustRightInd w:val="0"/>
              <w:spacing w:after="0"/>
              <w:jc w:val="center"/>
              <w:textAlignment w:val="baseline"/>
              <w:rPr>
                <w:ins w:id="494" w:author="CATT - Gao Lingyu" w:date="2022-09-26T20:27:00Z"/>
                <w:rFonts w:ascii="Arial" w:hAnsi="Arial"/>
                <w:sz w:val="18"/>
                <w:lang w:eastAsia="en-GB"/>
              </w:rPr>
            </w:pPr>
            <w:ins w:id="495" w:author="CATT - Gao Lingyu" w:date="2022-09-26T20:27:00Z">
              <w:r w:rsidRPr="00714882">
                <w:rPr>
                  <w:rFonts w:ascii="Arial" w:hAnsi="Arial" w:cs="v4.2.0"/>
                  <w:sz w:val="18"/>
                  <w:lang w:eastAsia="en-GB"/>
                </w:rPr>
                <w:t>-infinity</w:t>
              </w:r>
            </w:ins>
          </w:p>
        </w:tc>
        <w:tc>
          <w:tcPr>
            <w:tcW w:w="899" w:type="dxa"/>
          </w:tcPr>
          <w:p w14:paraId="373ACE46" w14:textId="77777777" w:rsidR="00B9789E" w:rsidRPr="00714882" w:rsidRDefault="00B9789E" w:rsidP="00843D0C">
            <w:pPr>
              <w:keepNext/>
              <w:keepLines/>
              <w:overflowPunct w:val="0"/>
              <w:autoSpaceDE w:val="0"/>
              <w:autoSpaceDN w:val="0"/>
              <w:adjustRightInd w:val="0"/>
              <w:spacing w:after="0"/>
              <w:jc w:val="center"/>
              <w:textAlignment w:val="baseline"/>
              <w:rPr>
                <w:ins w:id="496" w:author="CATT - Gao Lingyu" w:date="2022-09-26T20:27:00Z"/>
                <w:rFonts w:ascii="Arial" w:hAnsi="Arial"/>
                <w:sz w:val="18"/>
                <w:lang w:eastAsia="en-GB"/>
              </w:rPr>
            </w:pPr>
            <w:ins w:id="497" w:author="CATT - Gao Lingyu" w:date="2022-09-26T20:27:00Z">
              <w:r w:rsidRPr="00714882">
                <w:rPr>
                  <w:rFonts w:ascii="Arial" w:hAnsi="Arial" w:cs="v4.2.0"/>
                  <w:sz w:val="18"/>
                  <w:lang w:eastAsia="en-GB"/>
                </w:rPr>
                <w:t>-infinity</w:t>
              </w:r>
            </w:ins>
          </w:p>
        </w:tc>
        <w:tc>
          <w:tcPr>
            <w:tcW w:w="802" w:type="dxa"/>
          </w:tcPr>
          <w:p w14:paraId="66082866" w14:textId="77777777" w:rsidR="00B9789E" w:rsidRPr="00714882" w:rsidRDefault="00B9789E" w:rsidP="00843D0C">
            <w:pPr>
              <w:keepNext/>
              <w:keepLines/>
              <w:overflowPunct w:val="0"/>
              <w:autoSpaceDE w:val="0"/>
              <w:autoSpaceDN w:val="0"/>
              <w:adjustRightInd w:val="0"/>
              <w:spacing w:after="0"/>
              <w:jc w:val="center"/>
              <w:textAlignment w:val="baseline"/>
              <w:rPr>
                <w:ins w:id="498" w:author="CATT - Gao Lingyu" w:date="2022-09-26T20:27:00Z"/>
                <w:rFonts w:ascii="Arial" w:hAnsi="Arial"/>
                <w:sz w:val="18"/>
                <w:lang w:eastAsia="zh-CN"/>
              </w:rPr>
            </w:pPr>
            <w:ins w:id="499" w:author="CATT - Gao Lingyu" w:date="2022-09-26T20:27:00Z">
              <w:r w:rsidRPr="00714882">
                <w:rPr>
                  <w:rFonts w:ascii="Arial" w:hAnsi="Arial" w:cs="v4.2.0"/>
                  <w:sz w:val="18"/>
                  <w:lang w:eastAsia="en-GB"/>
                </w:rPr>
                <w:t>-93.7</w:t>
              </w:r>
            </w:ins>
          </w:p>
        </w:tc>
        <w:tc>
          <w:tcPr>
            <w:tcW w:w="850" w:type="dxa"/>
          </w:tcPr>
          <w:p w14:paraId="6202C125" w14:textId="77777777" w:rsidR="00B9789E" w:rsidRPr="00714882" w:rsidRDefault="00B9789E" w:rsidP="00843D0C">
            <w:pPr>
              <w:keepNext/>
              <w:keepLines/>
              <w:overflowPunct w:val="0"/>
              <w:autoSpaceDE w:val="0"/>
              <w:autoSpaceDN w:val="0"/>
              <w:adjustRightInd w:val="0"/>
              <w:spacing w:after="0"/>
              <w:jc w:val="center"/>
              <w:textAlignment w:val="baseline"/>
              <w:rPr>
                <w:ins w:id="500" w:author="CATT - Gao Lingyu" w:date="2022-09-26T20:27:00Z"/>
                <w:rFonts w:ascii="Arial" w:hAnsi="Arial"/>
                <w:sz w:val="18"/>
                <w:lang w:eastAsia="zh-CN"/>
              </w:rPr>
            </w:pPr>
            <w:ins w:id="501" w:author="CATT - Gao Lingyu" w:date="2022-09-26T20:27:00Z">
              <w:r w:rsidRPr="00714882">
                <w:rPr>
                  <w:rFonts w:ascii="Arial" w:hAnsi="Arial" w:cs="v4.2.0"/>
                  <w:sz w:val="18"/>
                  <w:lang w:eastAsia="en-GB"/>
                </w:rPr>
                <w:t>-93.7</w:t>
              </w:r>
            </w:ins>
          </w:p>
        </w:tc>
        <w:tc>
          <w:tcPr>
            <w:tcW w:w="767" w:type="dxa"/>
          </w:tcPr>
          <w:p w14:paraId="1EB89E75" w14:textId="77777777" w:rsidR="00B9789E" w:rsidRPr="00714882" w:rsidRDefault="00B9789E" w:rsidP="00843D0C">
            <w:pPr>
              <w:keepNext/>
              <w:keepLines/>
              <w:overflowPunct w:val="0"/>
              <w:autoSpaceDE w:val="0"/>
              <w:autoSpaceDN w:val="0"/>
              <w:adjustRightInd w:val="0"/>
              <w:spacing w:after="0"/>
              <w:jc w:val="center"/>
              <w:textAlignment w:val="baseline"/>
              <w:rPr>
                <w:ins w:id="502" w:author="CATT - Gao Lingyu" w:date="2022-09-26T20:27:00Z"/>
                <w:rFonts w:ascii="Arial" w:hAnsi="Arial"/>
                <w:sz w:val="18"/>
                <w:lang w:eastAsia="zh-CN"/>
              </w:rPr>
            </w:pPr>
            <w:ins w:id="503" w:author="CATT - Gao Lingyu" w:date="2022-09-26T20:27:00Z">
              <w:r w:rsidRPr="00714882">
                <w:rPr>
                  <w:rFonts w:ascii="Arial" w:hAnsi="Arial" w:cs="v4.2.0"/>
                  <w:sz w:val="18"/>
                  <w:lang w:eastAsia="en-GB"/>
                </w:rPr>
                <w:t>-93.7</w:t>
              </w:r>
            </w:ins>
          </w:p>
        </w:tc>
      </w:tr>
      <w:tr w:rsidR="00B9789E" w:rsidRPr="00714882" w14:paraId="4F17169F" w14:textId="77777777" w:rsidTr="00843D0C">
        <w:trPr>
          <w:cantSplit/>
          <w:jc w:val="center"/>
          <w:ins w:id="504" w:author="CATT - Gao Lingyu" w:date="2022-09-27T12:07:00Z"/>
        </w:trPr>
        <w:tc>
          <w:tcPr>
            <w:tcW w:w="1951" w:type="dxa"/>
            <w:vMerge/>
          </w:tcPr>
          <w:p w14:paraId="4005864B" w14:textId="77777777" w:rsidR="00B9789E" w:rsidRPr="00D27346" w:rsidRDefault="00B9789E" w:rsidP="00843D0C">
            <w:pPr>
              <w:keepNext/>
              <w:keepLines/>
              <w:overflowPunct w:val="0"/>
              <w:autoSpaceDE w:val="0"/>
              <w:autoSpaceDN w:val="0"/>
              <w:adjustRightInd w:val="0"/>
              <w:spacing w:after="0"/>
              <w:textAlignment w:val="baseline"/>
              <w:rPr>
                <w:ins w:id="505" w:author="CATT - Gao Lingyu" w:date="2022-09-27T12:07:00Z"/>
                <w:rFonts w:ascii="Arial" w:hAnsi="Arial"/>
                <w:sz w:val="18"/>
                <w:highlight w:val="yellow"/>
                <w:lang w:eastAsia="en-GB"/>
              </w:rPr>
            </w:pPr>
          </w:p>
        </w:tc>
        <w:tc>
          <w:tcPr>
            <w:tcW w:w="1794" w:type="dxa"/>
            <w:vMerge/>
          </w:tcPr>
          <w:p w14:paraId="2EFDD33F" w14:textId="77777777" w:rsidR="00B9789E" w:rsidRPr="00714882" w:rsidRDefault="00B9789E" w:rsidP="00843D0C">
            <w:pPr>
              <w:keepNext/>
              <w:keepLines/>
              <w:overflowPunct w:val="0"/>
              <w:autoSpaceDE w:val="0"/>
              <w:autoSpaceDN w:val="0"/>
              <w:adjustRightInd w:val="0"/>
              <w:spacing w:after="0"/>
              <w:jc w:val="center"/>
              <w:textAlignment w:val="baseline"/>
              <w:rPr>
                <w:ins w:id="506" w:author="CATT - Gao Lingyu" w:date="2022-09-27T12:07:00Z"/>
                <w:rFonts w:ascii="Arial" w:hAnsi="Arial" w:cs="v4.2.0"/>
                <w:sz w:val="18"/>
                <w:lang w:eastAsia="en-GB"/>
              </w:rPr>
            </w:pPr>
          </w:p>
        </w:tc>
        <w:tc>
          <w:tcPr>
            <w:tcW w:w="1418" w:type="dxa"/>
          </w:tcPr>
          <w:p w14:paraId="5A9DF638" w14:textId="77777777" w:rsidR="00B9789E" w:rsidRPr="00202D37" w:rsidRDefault="00B9789E" w:rsidP="00843D0C">
            <w:pPr>
              <w:keepNext/>
              <w:keepLines/>
              <w:overflowPunct w:val="0"/>
              <w:autoSpaceDE w:val="0"/>
              <w:autoSpaceDN w:val="0"/>
              <w:adjustRightInd w:val="0"/>
              <w:spacing w:after="0"/>
              <w:jc w:val="center"/>
              <w:textAlignment w:val="baseline"/>
              <w:rPr>
                <w:ins w:id="507" w:author="CATT - Gao Lingyu" w:date="2022-09-27T12:07:00Z"/>
                <w:rFonts w:ascii="Arial" w:hAnsi="Arial" w:cs="v4.2.0"/>
                <w:sz w:val="18"/>
                <w:lang w:eastAsia="zh-CN"/>
              </w:rPr>
            </w:pPr>
            <w:ins w:id="508" w:author="CATT - Gao Lingyu" w:date="2022-09-27T14:03:00Z">
              <w:r w:rsidRPr="005C31F9">
                <w:rPr>
                  <w:rFonts w:ascii="Arial" w:hAnsi="Arial" w:cs="v4.2.0"/>
                  <w:sz w:val="18"/>
                  <w:lang w:eastAsia="zh-CN"/>
                </w:rPr>
                <w:t>2</w:t>
              </w:r>
            </w:ins>
          </w:p>
        </w:tc>
        <w:tc>
          <w:tcPr>
            <w:tcW w:w="992" w:type="dxa"/>
          </w:tcPr>
          <w:p w14:paraId="78FBB67B" w14:textId="77777777" w:rsidR="00B9789E" w:rsidRPr="004D3F6D" w:rsidRDefault="00B9789E" w:rsidP="00843D0C">
            <w:pPr>
              <w:keepNext/>
              <w:keepLines/>
              <w:overflowPunct w:val="0"/>
              <w:autoSpaceDE w:val="0"/>
              <w:autoSpaceDN w:val="0"/>
              <w:adjustRightInd w:val="0"/>
              <w:spacing w:after="0"/>
              <w:jc w:val="center"/>
              <w:textAlignment w:val="baseline"/>
              <w:rPr>
                <w:ins w:id="509" w:author="CATT - Gao Lingyu" w:date="2022-09-27T12:07:00Z"/>
                <w:rFonts w:ascii="Arial" w:hAnsi="Arial"/>
                <w:sz w:val="18"/>
                <w:lang w:eastAsia="zh-CN"/>
              </w:rPr>
            </w:pPr>
            <w:ins w:id="510" w:author="CATT-Gao Lingyu" w:date="2022-10-01T00:02:00Z">
              <w:r w:rsidRPr="0070346B">
                <w:rPr>
                  <w:rFonts w:ascii="Arial" w:hAnsi="Arial" w:hint="eastAsia"/>
                  <w:sz w:val="18"/>
                  <w:lang w:eastAsia="zh-CN"/>
                </w:rPr>
                <w:t>TBD</w:t>
              </w:r>
            </w:ins>
          </w:p>
        </w:tc>
        <w:tc>
          <w:tcPr>
            <w:tcW w:w="851" w:type="dxa"/>
          </w:tcPr>
          <w:p w14:paraId="6B947B5A" w14:textId="77777777" w:rsidR="00B9789E" w:rsidRPr="00714882" w:rsidRDefault="00B9789E" w:rsidP="00843D0C">
            <w:pPr>
              <w:keepNext/>
              <w:keepLines/>
              <w:overflowPunct w:val="0"/>
              <w:autoSpaceDE w:val="0"/>
              <w:autoSpaceDN w:val="0"/>
              <w:adjustRightInd w:val="0"/>
              <w:spacing w:after="0"/>
              <w:jc w:val="center"/>
              <w:textAlignment w:val="baseline"/>
              <w:rPr>
                <w:ins w:id="511" w:author="CATT - Gao Lingyu" w:date="2022-09-27T12:07:00Z"/>
                <w:rFonts w:ascii="Arial" w:hAnsi="Arial" w:cs="v4.2.0"/>
                <w:sz w:val="18"/>
                <w:lang w:eastAsia="en-GB"/>
              </w:rPr>
            </w:pPr>
            <w:ins w:id="512" w:author="CATT-Gao Lingyu" w:date="2022-10-01T00:02:00Z">
              <w:r w:rsidRPr="0070346B">
                <w:rPr>
                  <w:rFonts w:ascii="Arial" w:hAnsi="Arial" w:hint="eastAsia"/>
                  <w:sz w:val="18"/>
                  <w:lang w:eastAsia="zh-CN"/>
                </w:rPr>
                <w:t>TBD</w:t>
              </w:r>
            </w:ins>
          </w:p>
        </w:tc>
        <w:tc>
          <w:tcPr>
            <w:tcW w:w="899" w:type="dxa"/>
          </w:tcPr>
          <w:p w14:paraId="3A4D1079" w14:textId="77777777" w:rsidR="00B9789E" w:rsidRPr="00714882" w:rsidRDefault="00B9789E" w:rsidP="00843D0C">
            <w:pPr>
              <w:keepNext/>
              <w:keepLines/>
              <w:overflowPunct w:val="0"/>
              <w:autoSpaceDE w:val="0"/>
              <w:autoSpaceDN w:val="0"/>
              <w:adjustRightInd w:val="0"/>
              <w:spacing w:after="0"/>
              <w:jc w:val="center"/>
              <w:textAlignment w:val="baseline"/>
              <w:rPr>
                <w:ins w:id="513" w:author="CATT - Gao Lingyu" w:date="2022-09-27T12:07:00Z"/>
                <w:rFonts w:ascii="Arial" w:hAnsi="Arial" w:cs="v4.2.0"/>
                <w:sz w:val="18"/>
                <w:lang w:eastAsia="en-GB"/>
              </w:rPr>
            </w:pPr>
            <w:ins w:id="514" w:author="CATT-Gao Lingyu" w:date="2022-10-01T00:02:00Z">
              <w:r w:rsidRPr="0070346B">
                <w:rPr>
                  <w:rFonts w:ascii="Arial" w:hAnsi="Arial" w:hint="eastAsia"/>
                  <w:sz w:val="18"/>
                  <w:lang w:eastAsia="zh-CN"/>
                </w:rPr>
                <w:t>TBD</w:t>
              </w:r>
            </w:ins>
          </w:p>
        </w:tc>
        <w:tc>
          <w:tcPr>
            <w:tcW w:w="802" w:type="dxa"/>
          </w:tcPr>
          <w:p w14:paraId="397DD7A3" w14:textId="77777777" w:rsidR="00B9789E" w:rsidRPr="00714882" w:rsidRDefault="00B9789E" w:rsidP="00843D0C">
            <w:pPr>
              <w:keepNext/>
              <w:keepLines/>
              <w:overflowPunct w:val="0"/>
              <w:autoSpaceDE w:val="0"/>
              <w:autoSpaceDN w:val="0"/>
              <w:adjustRightInd w:val="0"/>
              <w:spacing w:after="0"/>
              <w:jc w:val="center"/>
              <w:textAlignment w:val="baseline"/>
              <w:rPr>
                <w:ins w:id="515" w:author="CATT - Gao Lingyu" w:date="2022-09-27T12:07:00Z"/>
                <w:rFonts w:ascii="Arial" w:hAnsi="Arial" w:cs="v4.2.0"/>
                <w:sz w:val="18"/>
                <w:lang w:eastAsia="en-GB"/>
              </w:rPr>
            </w:pPr>
            <w:ins w:id="516" w:author="CATT-Gao Lingyu" w:date="2022-10-01T00:02:00Z">
              <w:r w:rsidRPr="0070346B">
                <w:rPr>
                  <w:rFonts w:ascii="Arial" w:hAnsi="Arial" w:hint="eastAsia"/>
                  <w:sz w:val="18"/>
                  <w:lang w:eastAsia="zh-CN"/>
                </w:rPr>
                <w:t>TBD</w:t>
              </w:r>
            </w:ins>
          </w:p>
        </w:tc>
        <w:tc>
          <w:tcPr>
            <w:tcW w:w="850" w:type="dxa"/>
          </w:tcPr>
          <w:p w14:paraId="2BC64E59" w14:textId="77777777" w:rsidR="00B9789E" w:rsidRPr="00714882" w:rsidRDefault="00B9789E" w:rsidP="00843D0C">
            <w:pPr>
              <w:keepNext/>
              <w:keepLines/>
              <w:overflowPunct w:val="0"/>
              <w:autoSpaceDE w:val="0"/>
              <w:autoSpaceDN w:val="0"/>
              <w:adjustRightInd w:val="0"/>
              <w:spacing w:after="0"/>
              <w:jc w:val="center"/>
              <w:textAlignment w:val="baseline"/>
              <w:rPr>
                <w:ins w:id="517" w:author="CATT - Gao Lingyu" w:date="2022-09-27T12:07:00Z"/>
                <w:rFonts w:ascii="Arial" w:hAnsi="Arial" w:cs="v4.2.0"/>
                <w:sz w:val="18"/>
                <w:lang w:eastAsia="en-GB"/>
              </w:rPr>
            </w:pPr>
            <w:ins w:id="518" w:author="CATT-Gao Lingyu" w:date="2022-10-01T00:02:00Z">
              <w:r w:rsidRPr="0070346B">
                <w:rPr>
                  <w:rFonts w:ascii="Arial" w:hAnsi="Arial" w:hint="eastAsia"/>
                  <w:sz w:val="18"/>
                  <w:lang w:eastAsia="zh-CN"/>
                </w:rPr>
                <w:t>TBD</w:t>
              </w:r>
            </w:ins>
          </w:p>
        </w:tc>
        <w:tc>
          <w:tcPr>
            <w:tcW w:w="767" w:type="dxa"/>
          </w:tcPr>
          <w:p w14:paraId="71B886C5" w14:textId="77777777" w:rsidR="00B9789E" w:rsidRPr="00714882" w:rsidRDefault="00B9789E" w:rsidP="00843D0C">
            <w:pPr>
              <w:keepNext/>
              <w:keepLines/>
              <w:overflowPunct w:val="0"/>
              <w:autoSpaceDE w:val="0"/>
              <w:autoSpaceDN w:val="0"/>
              <w:adjustRightInd w:val="0"/>
              <w:spacing w:after="0"/>
              <w:jc w:val="center"/>
              <w:textAlignment w:val="baseline"/>
              <w:rPr>
                <w:ins w:id="519" w:author="CATT - Gao Lingyu" w:date="2022-09-27T12:07:00Z"/>
                <w:rFonts w:ascii="Arial" w:hAnsi="Arial" w:cs="v4.2.0"/>
                <w:sz w:val="18"/>
                <w:lang w:eastAsia="en-GB"/>
              </w:rPr>
            </w:pPr>
            <w:ins w:id="520" w:author="CATT-Gao Lingyu" w:date="2022-10-01T00:02:00Z">
              <w:r w:rsidRPr="0070346B">
                <w:rPr>
                  <w:rFonts w:ascii="Arial" w:hAnsi="Arial" w:hint="eastAsia"/>
                  <w:sz w:val="18"/>
                  <w:lang w:eastAsia="zh-CN"/>
                </w:rPr>
                <w:t>TBD</w:t>
              </w:r>
            </w:ins>
          </w:p>
        </w:tc>
      </w:tr>
      <w:tr w:rsidR="00B9789E" w:rsidRPr="00714882" w14:paraId="15099F5B" w14:textId="77777777" w:rsidTr="00843D0C">
        <w:trPr>
          <w:cantSplit/>
          <w:jc w:val="center"/>
          <w:ins w:id="521" w:author="CATT - Gao Lingyu" w:date="2022-09-27T12:07:00Z"/>
        </w:trPr>
        <w:tc>
          <w:tcPr>
            <w:tcW w:w="1951" w:type="dxa"/>
            <w:vMerge/>
          </w:tcPr>
          <w:p w14:paraId="43CBB0B2" w14:textId="77777777" w:rsidR="00B9789E" w:rsidRPr="00D27346" w:rsidRDefault="00B9789E" w:rsidP="00843D0C">
            <w:pPr>
              <w:keepNext/>
              <w:keepLines/>
              <w:overflowPunct w:val="0"/>
              <w:autoSpaceDE w:val="0"/>
              <w:autoSpaceDN w:val="0"/>
              <w:adjustRightInd w:val="0"/>
              <w:spacing w:after="0"/>
              <w:textAlignment w:val="baseline"/>
              <w:rPr>
                <w:ins w:id="522" w:author="CATT - Gao Lingyu" w:date="2022-09-27T12:07:00Z"/>
                <w:rFonts w:ascii="Arial" w:hAnsi="Arial"/>
                <w:sz w:val="18"/>
                <w:highlight w:val="yellow"/>
                <w:lang w:eastAsia="en-GB"/>
              </w:rPr>
            </w:pPr>
          </w:p>
        </w:tc>
        <w:tc>
          <w:tcPr>
            <w:tcW w:w="1794" w:type="dxa"/>
            <w:vMerge/>
          </w:tcPr>
          <w:p w14:paraId="78467BD2" w14:textId="77777777" w:rsidR="00B9789E" w:rsidRPr="00714882" w:rsidRDefault="00B9789E" w:rsidP="00843D0C">
            <w:pPr>
              <w:keepNext/>
              <w:keepLines/>
              <w:overflowPunct w:val="0"/>
              <w:autoSpaceDE w:val="0"/>
              <w:autoSpaceDN w:val="0"/>
              <w:adjustRightInd w:val="0"/>
              <w:spacing w:after="0"/>
              <w:jc w:val="center"/>
              <w:textAlignment w:val="baseline"/>
              <w:rPr>
                <w:ins w:id="523" w:author="CATT - Gao Lingyu" w:date="2022-09-27T12:07:00Z"/>
                <w:rFonts w:ascii="Arial" w:hAnsi="Arial" w:cs="v4.2.0"/>
                <w:sz w:val="18"/>
                <w:lang w:eastAsia="en-GB"/>
              </w:rPr>
            </w:pPr>
          </w:p>
        </w:tc>
        <w:tc>
          <w:tcPr>
            <w:tcW w:w="1418" w:type="dxa"/>
          </w:tcPr>
          <w:p w14:paraId="43091B5A" w14:textId="77777777" w:rsidR="00B9789E" w:rsidRPr="00202D37" w:rsidRDefault="00B9789E" w:rsidP="00843D0C">
            <w:pPr>
              <w:keepNext/>
              <w:keepLines/>
              <w:overflowPunct w:val="0"/>
              <w:autoSpaceDE w:val="0"/>
              <w:autoSpaceDN w:val="0"/>
              <w:adjustRightInd w:val="0"/>
              <w:spacing w:after="0"/>
              <w:jc w:val="center"/>
              <w:textAlignment w:val="baseline"/>
              <w:rPr>
                <w:ins w:id="524" w:author="CATT - Gao Lingyu" w:date="2022-09-27T12:07:00Z"/>
                <w:rFonts w:ascii="Arial" w:hAnsi="Arial" w:cs="v4.2.0"/>
                <w:sz w:val="18"/>
                <w:lang w:eastAsia="zh-CN"/>
              </w:rPr>
            </w:pPr>
            <w:ins w:id="525" w:author="CATT - Gao Lingyu" w:date="2022-09-27T14:03:00Z">
              <w:r w:rsidRPr="005C31F9">
                <w:rPr>
                  <w:rFonts w:ascii="Arial" w:hAnsi="Arial" w:cs="v4.2.0"/>
                  <w:sz w:val="18"/>
                  <w:lang w:eastAsia="zh-CN"/>
                </w:rPr>
                <w:t>3</w:t>
              </w:r>
            </w:ins>
          </w:p>
        </w:tc>
        <w:tc>
          <w:tcPr>
            <w:tcW w:w="992" w:type="dxa"/>
          </w:tcPr>
          <w:p w14:paraId="4F6B3378" w14:textId="77777777" w:rsidR="00B9789E" w:rsidRPr="00714882" w:rsidRDefault="00B9789E" w:rsidP="00843D0C">
            <w:pPr>
              <w:keepNext/>
              <w:keepLines/>
              <w:overflowPunct w:val="0"/>
              <w:autoSpaceDE w:val="0"/>
              <w:autoSpaceDN w:val="0"/>
              <w:adjustRightInd w:val="0"/>
              <w:spacing w:after="0"/>
              <w:jc w:val="center"/>
              <w:textAlignment w:val="baseline"/>
              <w:rPr>
                <w:ins w:id="526" w:author="CATT - Gao Lingyu" w:date="2022-09-27T12:07:00Z"/>
                <w:rFonts w:ascii="Arial" w:hAnsi="Arial"/>
                <w:sz w:val="18"/>
                <w:lang w:eastAsia="zh-CN"/>
              </w:rPr>
            </w:pPr>
            <w:ins w:id="527" w:author="CATT-Gao Lingyu" w:date="2022-10-01T00:02:00Z">
              <w:r w:rsidRPr="0070346B">
                <w:rPr>
                  <w:rFonts w:ascii="Arial" w:hAnsi="Arial" w:hint="eastAsia"/>
                  <w:sz w:val="18"/>
                  <w:lang w:eastAsia="zh-CN"/>
                </w:rPr>
                <w:t>TBD</w:t>
              </w:r>
            </w:ins>
          </w:p>
        </w:tc>
        <w:tc>
          <w:tcPr>
            <w:tcW w:w="851" w:type="dxa"/>
          </w:tcPr>
          <w:p w14:paraId="5EA27263" w14:textId="77777777" w:rsidR="00B9789E" w:rsidRPr="00714882" w:rsidRDefault="00B9789E" w:rsidP="00843D0C">
            <w:pPr>
              <w:keepNext/>
              <w:keepLines/>
              <w:overflowPunct w:val="0"/>
              <w:autoSpaceDE w:val="0"/>
              <w:autoSpaceDN w:val="0"/>
              <w:adjustRightInd w:val="0"/>
              <w:spacing w:after="0"/>
              <w:jc w:val="center"/>
              <w:textAlignment w:val="baseline"/>
              <w:rPr>
                <w:ins w:id="528" w:author="CATT - Gao Lingyu" w:date="2022-09-27T12:07:00Z"/>
                <w:rFonts w:ascii="Arial" w:hAnsi="Arial" w:cs="v4.2.0"/>
                <w:sz w:val="18"/>
                <w:lang w:eastAsia="en-GB"/>
              </w:rPr>
            </w:pPr>
            <w:ins w:id="529" w:author="CATT-Gao Lingyu" w:date="2022-10-01T00:02:00Z">
              <w:r w:rsidRPr="0070346B">
                <w:rPr>
                  <w:rFonts w:ascii="Arial" w:hAnsi="Arial" w:hint="eastAsia"/>
                  <w:sz w:val="18"/>
                  <w:lang w:eastAsia="zh-CN"/>
                </w:rPr>
                <w:t>TBD</w:t>
              </w:r>
            </w:ins>
          </w:p>
        </w:tc>
        <w:tc>
          <w:tcPr>
            <w:tcW w:w="899" w:type="dxa"/>
          </w:tcPr>
          <w:p w14:paraId="190B1A1B" w14:textId="77777777" w:rsidR="00B9789E" w:rsidRPr="00714882" w:rsidRDefault="00B9789E" w:rsidP="00843D0C">
            <w:pPr>
              <w:keepNext/>
              <w:keepLines/>
              <w:overflowPunct w:val="0"/>
              <w:autoSpaceDE w:val="0"/>
              <w:autoSpaceDN w:val="0"/>
              <w:adjustRightInd w:val="0"/>
              <w:spacing w:after="0"/>
              <w:jc w:val="center"/>
              <w:textAlignment w:val="baseline"/>
              <w:rPr>
                <w:ins w:id="530" w:author="CATT - Gao Lingyu" w:date="2022-09-27T12:07:00Z"/>
                <w:rFonts w:ascii="Arial" w:hAnsi="Arial" w:cs="v4.2.0"/>
                <w:sz w:val="18"/>
                <w:lang w:eastAsia="en-GB"/>
              </w:rPr>
            </w:pPr>
            <w:ins w:id="531" w:author="CATT-Gao Lingyu" w:date="2022-10-01T00:02:00Z">
              <w:r w:rsidRPr="0070346B">
                <w:rPr>
                  <w:rFonts w:ascii="Arial" w:hAnsi="Arial" w:hint="eastAsia"/>
                  <w:sz w:val="18"/>
                  <w:lang w:eastAsia="zh-CN"/>
                </w:rPr>
                <w:t>TBD</w:t>
              </w:r>
            </w:ins>
          </w:p>
        </w:tc>
        <w:tc>
          <w:tcPr>
            <w:tcW w:w="802" w:type="dxa"/>
          </w:tcPr>
          <w:p w14:paraId="59F544FD" w14:textId="77777777" w:rsidR="00B9789E" w:rsidRPr="00714882" w:rsidRDefault="00B9789E" w:rsidP="00843D0C">
            <w:pPr>
              <w:keepNext/>
              <w:keepLines/>
              <w:overflowPunct w:val="0"/>
              <w:autoSpaceDE w:val="0"/>
              <w:autoSpaceDN w:val="0"/>
              <w:adjustRightInd w:val="0"/>
              <w:spacing w:after="0"/>
              <w:jc w:val="center"/>
              <w:textAlignment w:val="baseline"/>
              <w:rPr>
                <w:ins w:id="532" w:author="CATT - Gao Lingyu" w:date="2022-09-27T12:07:00Z"/>
                <w:rFonts w:ascii="Arial" w:hAnsi="Arial" w:cs="v4.2.0"/>
                <w:sz w:val="18"/>
                <w:lang w:eastAsia="en-GB"/>
              </w:rPr>
            </w:pPr>
            <w:ins w:id="533" w:author="CATT-Gao Lingyu" w:date="2022-10-01T00:02:00Z">
              <w:r w:rsidRPr="0070346B">
                <w:rPr>
                  <w:rFonts w:ascii="Arial" w:hAnsi="Arial" w:hint="eastAsia"/>
                  <w:sz w:val="18"/>
                  <w:lang w:eastAsia="zh-CN"/>
                </w:rPr>
                <w:t>TBD</w:t>
              </w:r>
            </w:ins>
          </w:p>
        </w:tc>
        <w:tc>
          <w:tcPr>
            <w:tcW w:w="850" w:type="dxa"/>
          </w:tcPr>
          <w:p w14:paraId="31648D2E" w14:textId="77777777" w:rsidR="00B9789E" w:rsidRPr="00714882" w:rsidRDefault="00B9789E" w:rsidP="00843D0C">
            <w:pPr>
              <w:keepNext/>
              <w:keepLines/>
              <w:overflowPunct w:val="0"/>
              <w:autoSpaceDE w:val="0"/>
              <w:autoSpaceDN w:val="0"/>
              <w:adjustRightInd w:val="0"/>
              <w:spacing w:after="0"/>
              <w:jc w:val="center"/>
              <w:textAlignment w:val="baseline"/>
              <w:rPr>
                <w:ins w:id="534" w:author="CATT - Gao Lingyu" w:date="2022-09-27T12:07:00Z"/>
                <w:rFonts w:ascii="Arial" w:hAnsi="Arial" w:cs="v4.2.0"/>
                <w:sz w:val="18"/>
                <w:lang w:eastAsia="en-GB"/>
              </w:rPr>
            </w:pPr>
            <w:ins w:id="535" w:author="CATT-Gao Lingyu" w:date="2022-10-01T00:02:00Z">
              <w:r w:rsidRPr="0070346B">
                <w:rPr>
                  <w:rFonts w:ascii="Arial" w:hAnsi="Arial" w:hint="eastAsia"/>
                  <w:sz w:val="18"/>
                  <w:lang w:eastAsia="zh-CN"/>
                </w:rPr>
                <w:t>TBD</w:t>
              </w:r>
            </w:ins>
          </w:p>
        </w:tc>
        <w:tc>
          <w:tcPr>
            <w:tcW w:w="767" w:type="dxa"/>
          </w:tcPr>
          <w:p w14:paraId="7988ED6E" w14:textId="77777777" w:rsidR="00B9789E" w:rsidRPr="00714882" w:rsidRDefault="00B9789E" w:rsidP="00843D0C">
            <w:pPr>
              <w:keepNext/>
              <w:keepLines/>
              <w:overflowPunct w:val="0"/>
              <w:autoSpaceDE w:val="0"/>
              <w:autoSpaceDN w:val="0"/>
              <w:adjustRightInd w:val="0"/>
              <w:spacing w:after="0"/>
              <w:jc w:val="center"/>
              <w:textAlignment w:val="baseline"/>
              <w:rPr>
                <w:ins w:id="536" w:author="CATT - Gao Lingyu" w:date="2022-09-27T12:07:00Z"/>
                <w:rFonts w:ascii="Arial" w:hAnsi="Arial" w:cs="v4.2.0"/>
                <w:sz w:val="18"/>
                <w:lang w:eastAsia="en-GB"/>
              </w:rPr>
            </w:pPr>
            <w:ins w:id="537" w:author="CATT-Gao Lingyu" w:date="2022-10-01T00:02:00Z">
              <w:r w:rsidRPr="0070346B">
                <w:rPr>
                  <w:rFonts w:ascii="Arial" w:hAnsi="Arial" w:hint="eastAsia"/>
                  <w:sz w:val="18"/>
                  <w:lang w:eastAsia="zh-CN"/>
                </w:rPr>
                <w:t>TBD</w:t>
              </w:r>
            </w:ins>
          </w:p>
        </w:tc>
      </w:tr>
      <w:tr w:rsidR="00B9789E" w:rsidRPr="00714882" w14:paraId="243B6C73" w14:textId="77777777" w:rsidTr="00843D0C">
        <w:trPr>
          <w:cantSplit/>
          <w:jc w:val="center"/>
          <w:ins w:id="538" w:author="CATT - Gao Lingyu" w:date="2022-09-26T20:27:00Z"/>
        </w:trPr>
        <w:tc>
          <w:tcPr>
            <w:tcW w:w="1951" w:type="dxa"/>
            <w:vMerge w:val="restart"/>
          </w:tcPr>
          <w:p w14:paraId="2D332C6B" w14:textId="77777777" w:rsidR="00B9789E" w:rsidRPr="00714882" w:rsidRDefault="00B9789E" w:rsidP="00843D0C">
            <w:pPr>
              <w:keepNext/>
              <w:keepLines/>
              <w:overflowPunct w:val="0"/>
              <w:autoSpaceDE w:val="0"/>
              <w:autoSpaceDN w:val="0"/>
              <w:adjustRightInd w:val="0"/>
              <w:spacing w:after="0"/>
              <w:textAlignment w:val="baseline"/>
              <w:rPr>
                <w:ins w:id="539" w:author="CATT - Gao Lingyu" w:date="2022-09-26T20:27:00Z"/>
                <w:rFonts w:ascii="Arial" w:hAnsi="Arial"/>
                <w:sz w:val="18"/>
                <w:lang w:eastAsia="en-GB"/>
              </w:rPr>
            </w:pPr>
            <w:ins w:id="540" w:author="CATT - Gao Lingyu" w:date="2022-09-26T20:27:00Z">
              <w:r w:rsidRPr="004D3F6D">
                <w:rPr>
                  <w:rFonts w:ascii="Arial" w:hAnsi="Arial"/>
                  <w:sz w:val="18"/>
                  <w:lang w:eastAsia="en-GB"/>
                </w:rPr>
                <w:t>Io</w:t>
              </w:r>
            </w:ins>
          </w:p>
        </w:tc>
        <w:tc>
          <w:tcPr>
            <w:tcW w:w="1794" w:type="dxa"/>
          </w:tcPr>
          <w:p w14:paraId="1F3BCDDB" w14:textId="77777777" w:rsidR="00B9789E" w:rsidRPr="00202D37" w:rsidRDefault="00B9789E" w:rsidP="00843D0C">
            <w:pPr>
              <w:keepNext/>
              <w:keepLines/>
              <w:overflowPunct w:val="0"/>
              <w:autoSpaceDE w:val="0"/>
              <w:autoSpaceDN w:val="0"/>
              <w:adjustRightInd w:val="0"/>
              <w:spacing w:after="0"/>
              <w:jc w:val="center"/>
              <w:textAlignment w:val="baseline"/>
              <w:rPr>
                <w:ins w:id="541" w:author="CATT - Gao Lingyu" w:date="2022-09-26T20:27:00Z"/>
                <w:rFonts w:ascii="Arial" w:hAnsi="Arial" w:cs="v4.2.0"/>
                <w:sz w:val="18"/>
                <w:lang w:eastAsia="zh-CN"/>
              </w:rPr>
            </w:pPr>
            <w:ins w:id="542" w:author="CATT - Gao Lingyu" w:date="2022-09-26T20:27:00Z">
              <w:r w:rsidRPr="00714882">
                <w:rPr>
                  <w:rFonts w:ascii="Arial" w:hAnsi="Arial" w:cs="v4.2.0"/>
                  <w:sz w:val="18"/>
                  <w:lang w:eastAsia="zh-CN"/>
                </w:rPr>
                <w:t>dBm/95.04 MHz</w:t>
              </w:r>
            </w:ins>
          </w:p>
        </w:tc>
        <w:tc>
          <w:tcPr>
            <w:tcW w:w="1418" w:type="dxa"/>
          </w:tcPr>
          <w:p w14:paraId="5454FAE3" w14:textId="77777777" w:rsidR="00B9789E" w:rsidRPr="005C31F9" w:rsidRDefault="00B9789E" w:rsidP="00843D0C">
            <w:pPr>
              <w:keepNext/>
              <w:keepLines/>
              <w:overflowPunct w:val="0"/>
              <w:autoSpaceDE w:val="0"/>
              <w:autoSpaceDN w:val="0"/>
              <w:adjustRightInd w:val="0"/>
              <w:spacing w:after="0"/>
              <w:jc w:val="center"/>
              <w:textAlignment w:val="baseline"/>
              <w:rPr>
                <w:ins w:id="543" w:author="CATT - Gao Lingyu" w:date="2022-09-26T20:27:00Z"/>
                <w:rFonts w:ascii="Arial" w:hAnsi="Arial" w:cs="v4.2.0"/>
                <w:sz w:val="18"/>
                <w:lang w:eastAsia="zh-CN"/>
              </w:rPr>
            </w:pPr>
            <w:ins w:id="544" w:author="CATT - Gao Lingyu" w:date="2022-09-26T20:27:00Z">
              <w:r w:rsidRPr="005C31F9">
                <w:rPr>
                  <w:rFonts w:ascii="Arial" w:hAnsi="Arial" w:cs="v4.2.0"/>
                  <w:sz w:val="18"/>
                  <w:lang w:eastAsia="zh-CN"/>
                </w:rPr>
                <w:t>1</w:t>
              </w:r>
            </w:ins>
          </w:p>
        </w:tc>
        <w:tc>
          <w:tcPr>
            <w:tcW w:w="992" w:type="dxa"/>
          </w:tcPr>
          <w:p w14:paraId="5B29B65F" w14:textId="77777777" w:rsidR="00B9789E" w:rsidRPr="00714882" w:rsidRDefault="00B9789E" w:rsidP="00843D0C">
            <w:pPr>
              <w:keepNext/>
              <w:keepLines/>
              <w:overflowPunct w:val="0"/>
              <w:autoSpaceDE w:val="0"/>
              <w:autoSpaceDN w:val="0"/>
              <w:adjustRightInd w:val="0"/>
              <w:spacing w:after="0"/>
              <w:jc w:val="center"/>
              <w:textAlignment w:val="baseline"/>
              <w:rPr>
                <w:ins w:id="545" w:author="CATT - Gao Lingyu" w:date="2022-09-26T20:27:00Z"/>
                <w:rFonts w:ascii="Arial" w:hAnsi="Arial"/>
                <w:sz w:val="18"/>
                <w:lang w:eastAsia="zh-CN"/>
              </w:rPr>
            </w:pPr>
            <w:ins w:id="546" w:author="CATT - Gao Lingyu" w:date="2022-09-26T20:27:00Z">
              <w:r w:rsidRPr="00714882">
                <w:rPr>
                  <w:rFonts w:ascii="Arial" w:hAnsi="Arial"/>
                  <w:sz w:val="18"/>
                  <w:lang w:eastAsia="zh-CN"/>
                </w:rPr>
                <w:t>-59.64</w:t>
              </w:r>
            </w:ins>
          </w:p>
        </w:tc>
        <w:tc>
          <w:tcPr>
            <w:tcW w:w="851" w:type="dxa"/>
          </w:tcPr>
          <w:p w14:paraId="6A464788" w14:textId="77777777" w:rsidR="00B9789E" w:rsidRPr="00714882" w:rsidRDefault="00B9789E" w:rsidP="00843D0C">
            <w:pPr>
              <w:keepNext/>
              <w:keepLines/>
              <w:overflowPunct w:val="0"/>
              <w:autoSpaceDE w:val="0"/>
              <w:autoSpaceDN w:val="0"/>
              <w:adjustRightInd w:val="0"/>
              <w:spacing w:after="0"/>
              <w:jc w:val="center"/>
              <w:textAlignment w:val="baseline"/>
              <w:rPr>
                <w:ins w:id="547" w:author="CATT - Gao Lingyu" w:date="2022-09-26T20:27:00Z"/>
                <w:rFonts w:ascii="Arial" w:hAnsi="Arial"/>
                <w:sz w:val="18"/>
                <w:lang w:eastAsia="zh-CN"/>
              </w:rPr>
            </w:pPr>
            <w:ins w:id="548" w:author="CATT - Gao Lingyu" w:date="2022-09-26T20:27:00Z">
              <w:r w:rsidRPr="00714882">
                <w:rPr>
                  <w:rFonts w:ascii="Arial" w:hAnsi="Arial"/>
                  <w:sz w:val="18"/>
                  <w:lang w:eastAsia="zh-CN"/>
                </w:rPr>
                <w:t>-62.59</w:t>
              </w:r>
            </w:ins>
          </w:p>
        </w:tc>
        <w:tc>
          <w:tcPr>
            <w:tcW w:w="899" w:type="dxa"/>
          </w:tcPr>
          <w:p w14:paraId="25331143" w14:textId="77777777" w:rsidR="00B9789E" w:rsidRPr="00714882" w:rsidRDefault="00B9789E" w:rsidP="00843D0C">
            <w:pPr>
              <w:keepNext/>
              <w:keepLines/>
              <w:overflowPunct w:val="0"/>
              <w:autoSpaceDE w:val="0"/>
              <w:autoSpaceDN w:val="0"/>
              <w:adjustRightInd w:val="0"/>
              <w:spacing w:after="0"/>
              <w:jc w:val="center"/>
              <w:textAlignment w:val="baseline"/>
              <w:rPr>
                <w:ins w:id="549" w:author="CATT - Gao Lingyu" w:date="2022-09-26T20:27:00Z"/>
                <w:rFonts w:ascii="Arial" w:hAnsi="Arial"/>
                <w:sz w:val="18"/>
                <w:lang w:eastAsia="zh-CN"/>
              </w:rPr>
            </w:pPr>
            <w:ins w:id="550" w:author="CATT - Gao Lingyu" w:date="2022-09-26T20:27:00Z">
              <w:r w:rsidRPr="00714882">
                <w:rPr>
                  <w:rFonts w:ascii="Arial" w:hAnsi="Arial"/>
                  <w:sz w:val="18"/>
                  <w:lang w:eastAsia="zh-CN"/>
                </w:rPr>
                <w:t>-62.59</w:t>
              </w:r>
            </w:ins>
          </w:p>
        </w:tc>
        <w:tc>
          <w:tcPr>
            <w:tcW w:w="802" w:type="dxa"/>
          </w:tcPr>
          <w:p w14:paraId="3329FD8C" w14:textId="77777777" w:rsidR="00B9789E" w:rsidRPr="00714882" w:rsidRDefault="00B9789E" w:rsidP="00843D0C">
            <w:pPr>
              <w:keepNext/>
              <w:keepLines/>
              <w:overflowPunct w:val="0"/>
              <w:autoSpaceDE w:val="0"/>
              <w:autoSpaceDN w:val="0"/>
              <w:adjustRightInd w:val="0"/>
              <w:spacing w:after="0"/>
              <w:jc w:val="center"/>
              <w:textAlignment w:val="baseline"/>
              <w:rPr>
                <w:ins w:id="551" w:author="CATT - Gao Lingyu" w:date="2022-09-26T20:27:00Z"/>
                <w:rFonts w:ascii="Arial" w:hAnsi="Arial"/>
                <w:sz w:val="18"/>
                <w:lang w:eastAsia="zh-CN"/>
              </w:rPr>
            </w:pPr>
            <w:ins w:id="552" w:author="CATT - Gao Lingyu" w:date="2022-09-26T20:27:00Z">
              <w:r w:rsidRPr="00714882">
                <w:rPr>
                  <w:rFonts w:ascii="Arial" w:hAnsi="Arial"/>
                  <w:sz w:val="18"/>
                  <w:lang w:eastAsia="zh-CN"/>
                </w:rPr>
                <w:t>-59.94</w:t>
              </w:r>
            </w:ins>
          </w:p>
        </w:tc>
        <w:tc>
          <w:tcPr>
            <w:tcW w:w="850" w:type="dxa"/>
          </w:tcPr>
          <w:p w14:paraId="6CF0C544" w14:textId="77777777" w:rsidR="00B9789E" w:rsidRPr="00714882" w:rsidRDefault="00B9789E" w:rsidP="00843D0C">
            <w:pPr>
              <w:keepNext/>
              <w:keepLines/>
              <w:overflowPunct w:val="0"/>
              <w:autoSpaceDE w:val="0"/>
              <w:autoSpaceDN w:val="0"/>
              <w:adjustRightInd w:val="0"/>
              <w:spacing w:after="0"/>
              <w:jc w:val="center"/>
              <w:textAlignment w:val="baseline"/>
              <w:rPr>
                <w:ins w:id="553" w:author="CATT - Gao Lingyu" w:date="2022-09-26T20:27:00Z"/>
                <w:rFonts w:ascii="Arial" w:hAnsi="Arial"/>
                <w:sz w:val="18"/>
                <w:lang w:eastAsia="zh-CN"/>
              </w:rPr>
            </w:pPr>
            <w:ins w:id="554" w:author="CATT - Gao Lingyu" w:date="2022-09-26T20:27:00Z">
              <w:r w:rsidRPr="00714882">
                <w:rPr>
                  <w:rFonts w:ascii="Arial" w:hAnsi="Arial"/>
                  <w:sz w:val="18"/>
                  <w:lang w:eastAsia="zh-CN"/>
                </w:rPr>
                <w:t>-62.59</w:t>
              </w:r>
            </w:ins>
          </w:p>
        </w:tc>
        <w:tc>
          <w:tcPr>
            <w:tcW w:w="767" w:type="dxa"/>
          </w:tcPr>
          <w:p w14:paraId="6BCCA0A3" w14:textId="77777777" w:rsidR="00B9789E" w:rsidRPr="00714882" w:rsidRDefault="00B9789E" w:rsidP="00843D0C">
            <w:pPr>
              <w:keepNext/>
              <w:keepLines/>
              <w:overflowPunct w:val="0"/>
              <w:autoSpaceDE w:val="0"/>
              <w:autoSpaceDN w:val="0"/>
              <w:adjustRightInd w:val="0"/>
              <w:spacing w:after="0"/>
              <w:jc w:val="center"/>
              <w:textAlignment w:val="baseline"/>
              <w:rPr>
                <w:ins w:id="555" w:author="CATT - Gao Lingyu" w:date="2022-09-26T20:27:00Z"/>
                <w:rFonts w:ascii="Arial" w:hAnsi="Arial"/>
                <w:sz w:val="18"/>
                <w:lang w:eastAsia="zh-CN"/>
              </w:rPr>
            </w:pPr>
            <w:ins w:id="556" w:author="CATT - Gao Lingyu" w:date="2022-09-26T20:27:00Z">
              <w:r w:rsidRPr="00714882">
                <w:rPr>
                  <w:rFonts w:ascii="Arial" w:hAnsi="Arial"/>
                  <w:sz w:val="18"/>
                  <w:lang w:eastAsia="zh-CN"/>
                </w:rPr>
                <w:t>-62.59</w:t>
              </w:r>
            </w:ins>
          </w:p>
        </w:tc>
      </w:tr>
      <w:tr w:rsidR="00B9789E" w:rsidRPr="00714882" w14:paraId="786FAE7F"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7" w:author="CATT - Gao Lingyu" w:date="2022-09-27T14:11: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558" w:author="CATT - Gao Lingyu" w:date="2022-09-27T11:24:00Z"/>
          <w:trPrChange w:id="559" w:author="CATT - Gao Lingyu" w:date="2022-09-27T14:11:00Z">
            <w:trPr>
              <w:cantSplit/>
              <w:jc w:val="center"/>
            </w:trPr>
          </w:trPrChange>
        </w:trPr>
        <w:tc>
          <w:tcPr>
            <w:tcW w:w="1951" w:type="dxa"/>
            <w:vMerge/>
            <w:tcPrChange w:id="560" w:author="CATT - Gao Lingyu" w:date="2022-09-27T14:11:00Z">
              <w:tcPr>
                <w:tcW w:w="1951" w:type="dxa"/>
                <w:vMerge/>
              </w:tcPr>
            </w:tcPrChange>
          </w:tcPr>
          <w:p w14:paraId="16BC4C86" w14:textId="77777777" w:rsidR="00B9789E" w:rsidRPr="00714882" w:rsidRDefault="00B9789E" w:rsidP="00843D0C">
            <w:pPr>
              <w:keepNext/>
              <w:keepLines/>
              <w:overflowPunct w:val="0"/>
              <w:autoSpaceDE w:val="0"/>
              <w:autoSpaceDN w:val="0"/>
              <w:adjustRightInd w:val="0"/>
              <w:spacing w:after="0"/>
              <w:textAlignment w:val="baseline"/>
              <w:rPr>
                <w:ins w:id="561" w:author="CATT - Gao Lingyu" w:date="2022-09-27T11:24:00Z"/>
                <w:rFonts w:ascii="Arial" w:hAnsi="Arial"/>
                <w:sz w:val="18"/>
                <w:lang w:eastAsia="en-GB"/>
              </w:rPr>
            </w:pPr>
          </w:p>
        </w:tc>
        <w:tc>
          <w:tcPr>
            <w:tcW w:w="1794" w:type="dxa"/>
            <w:vAlign w:val="center"/>
            <w:tcPrChange w:id="562" w:author="CATT - Gao Lingyu" w:date="2022-09-27T14:11:00Z">
              <w:tcPr>
                <w:tcW w:w="1794" w:type="dxa"/>
              </w:tcPr>
            </w:tcPrChange>
          </w:tcPr>
          <w:p w14:paraId="50D074DD" w14:textId="77777777" w:rsidR="00B9789E" w:rsidRPr="00714882" w:rsidRDefault="00B9789E" w:rsidP="00843D0C">
            <w:pPr>
              <w:keepNext/>
              <w:keepLines/>
              <w:overflowPunct w:val="0"/>
              <w:autoSpaceDE w:val="0"/>
              <w:autoSpaceDN w:val="0"/>
              <w:adjustRightInd w:val="0"/>
              <w:spacing w:after="0"/>
              <w:jc w:val="center"/>
              <w:textAlignment w:val="baseline"/>
              <w:rPr>
                <w:ins w:id="563" w:author="CATT - Gao Lingyu" w:date="2022-09-27T11:24:00Z"/>
                <w:rFonts w:ascii="Arial" w:hAnsi="Arial" w:cs="v4.2.0"/>
                <w:sz w:val="18"/>
                <w:lang w:eastAsia="zh-CN"/>
              </w:rPr>
            </w:pPr>
            <w:ins w:id="564" w:author="CATT - Gao Lingyu" w:date="2022-09-27T14:11:00Z">
              <w:r w:rsidRPr="00202D37">
                <w:rPr>
                  <w:rFonts w:ascii="Arial" w:hAnsi="Arial" w:cs="v4.2.0"/>
                  <w:sz w:val="18"/>
                  <w:lang w:eastAsia="zh-CN"/>
                </w:rPr>
                <w:t>dBm/380.16 MHz</w:t>
              </w:r>
            </w:ins>
          </w:p>
        </w:tc>
        <w:tc>
          <w:tcPr>
            <w:tcW w:w="1418" w:type="dxa"/>
            <w:tcPrChange w:id="565" w:author="CATT - Gao Lingyu" w:date="2022-09-27T14:11:00Z">
              <w:tcPr>
                <w:tcW w:w="1418" w:type="dxa"/>
              </w:tcPr>
            </w:tcPrChange>
          </w:tcPr>
          <w:p w14:paraId="6820275C" w14:textId="77777777" w:rsidR="00B9789E" w:rsidRPr="00202D37" w:rsidRDefault="00B9789E" w:rsidP="00843D0C">
            <w:pPr>
              <w:keepNext/>
              <w:keepLines/>
              <w:overflowPunct w:val="0"/>
              <w:autoSpaceDE w:val="0"/>
              <w:autoSpaceDN w:val="0"/>
              <w:adjustRightInd w:val="0"/>
              <w:spacing w:after="0"/>
              <w:jc w:val="center"/>
              <w:textAlignment w:val="baseline"/>
              <w:rPr>
                <w:ins w:id="566" w:author="CATT - Gao Lingyu" w:date="2022-09-27T11:24:00Z"/>
                <w:rFonts w:ascii="Arial" w:hAnsi="Arial" w:cs="v4.2.0"/>
                <w:sz w:val="18"/>
                <w:lang w:eastAsia="zh-CN"/>
              </w:rPr>
            </w:pPr>
            <w:ins w:id="567" w:author="CATT - Gao Lingyu" w:date="2022-09-27T14:03:00Z">
              <w:r w:rsidRPr="005C31F9">
                <w:rPr>
                  <w:rFonts w:ascii="Arial" w:hAnsi="Arial" w:cs="v4.2.0"/>
                  <w:sz w:val="18"/>
                  <w:lang w:eastAsia="zh-CN"/>
                </w:rPr>
                <w:t>2</w:t>
              </w:r>
            </w:ins>
          </w:p>
        </w:tc>
        <w:tc>
          <w:tcPr>
            <w:tcW w:w="992" w:type="dxa"/>
            <w:tcPrChange w:id="568" w:author="CATT - Gao Lingyu" w:date="2022-09-27T14:11:00Z">
              <w:tcPr>
                <w:tcW w:w="992" w:type="dxa"/>
              </w:tcPr>
            </w:tcPrChange>
          </w:tcPr>
          <w:p w14:paraId="3492F5E6" w14:textId="77777777" w:rsidR="00B9789E" w:rsidRPr="00714882" w:rsidRDefault="00B9789E" w:rsidP="00843D0C">
            <w:pPr>
              <w:keepNext/>
              <w:keepLines/>
              <w:overflowPunct w:val="0"/>
              <w:autoSpaceDE w:val="0"/>
              <w:autoSpaceDN w:val="0"/>
              <w:adjustRightInd w:val="0"/>
              <w:spacing w:after="0"/>
              <w:jc w:val="center"/>
              <w:textAlignment w:val="baseline"/>
              <w:rPr>
                <w:ins w:id="569" w:author="CATT - Gao Lingyu" w:date="2022-09-27T11:24:00Z"/>
                <w:rFonts w:ascii="Arial" w:hAnsi="Arial"/>
                <w:sz w:val="18"/>
                <w:lang w:eastAsia="zh-CN"/>
              </w:rPr>
            </w:pPr>
            <w:ins w:id="570" w:author="CATT-Gao Lingyu" w:date="2022-10-01T00:02:00Z">
              <w:r w:rsidRPr="007E4543">
                <w:rPr>
                  <w:rFonts w:ascii="Arial" w:hAnsi="Arial" w:hint="eastAsia"/>
                  <w:sz w:val="18"/>
                  <w:lang w:eastAsia="zh-CN"/>
                </w:rPr>
                <w:t>TBD</w:t>
              </w:r>
            </w:ins>
          </w:p>
        </w:tc>
        <w:tc>
          <w:tcPr>
            <w:tcW w:w="851" w:type="dxa"/>
            <w:tcPrChange w:id="571" w:author="CATT - Gao Lingyu" w:date="2022-09-27T14:11:00Z">
              <w:tcPr>
                <w:tcW w:w="851" w:type="dxa"/>
              </w:tcPr>
            </w:tcPrChange>
          </w:tcPr>
          <w:p w14:paraId="04F04D9A" w14:textId="77777777" w:rsidR="00B9789E" w:rsidRPr="00714882" w:rsidRDefault="00B9789E" w:rsidP="00843D0C">
            <w:pPr>
              <w:keepNext/>
              <w:keepLines/>
              <w:overflowPunct w:val="0"/>
              <w:autoSpaceDE w:val="0"/>
              <w:autoSpaceDN w:val="0"/>
              <w:adjustRightInd w:val="0"/>
              <w:spacing w:after="0"/>
              <w:jc w:val="center"/>
              <w:textAlignment w:val="baseline"/>
              <w:rPr>
                <w:ins w:id="572" w:author="CATT - Gao Lingyu" w:date="2022-09-27T11:24:00Z"/>
                <w:rFonts w:ascii="Arial" w:hAnsi="Arial"/>
                <w:sz w:val="18"/>
                <w:lang w:eastAsia="zh-CN"/>
              </w:rPr>
            </w:pPr>
            <w:ins w:id="573" w:author="CATT-Gao Lingyu" w:date="2022-10-01T00:02:00Z">
              <w:r w:rsidRPr="007E4543">
                <w:rPr>
                  <w:rFonts w:ascii="Arial" w:hAnsi="Arial" w:hint="eastAsia"/>
                  <w:sz w:val="18"/>
                  <w:lang w:eastAsia="zh-CN"/>
                </w:rPr>
                <w:t>TBD</w:t>
              </w:r>
            </w:ins>
          </w:p>
        </w:tc>
        <w:tc>
          <w:tcPr>
            <w:tcW w:w="899" w:type="dxa"/>
            <w:tcPrChange w:id="574" w:author="CATT - Gao Lingyu" w:date="2022-09-27T14:11:00Z">
              <w:tcPr>
                <w:tcW w:w="899" w:type="dxa"/>
              </w:tcPr>
            </w:tcPrChange>
          </w:tcPr>
          <w:p w14:paraId="11DDC6A5" w14:textId="77777777" w:rsidR="00B9789E" w:rsidRPr="00714882" w:rsidRDefault="00B9789E" w:rsidP="00843D0C">
            <w:pPr>
              <w:keepNext/>
              <w:keepLines/>
              <w:overflowPunct w:val="0"/>
              <w:autoSpaceDE w:val="0"/>
              <w:autoSpaceDN w:val="0"/>
              <w:adjustRightInd w:val="0"/>
              <w:spacing w:after="0"/>
              <w:jc w:val="center"/>
              <w:textAlignment w:val="baseline"/>
              <w:rPr>
                <w:ins w:id="575" w:author="CATT - Gao Lingyu" w:date="2022-09-27T11:24:00Z"/>
                <w:rFonts w:ascii="Arial" w:hAnsi="Arial"/>
                <w:sz w:val="18"/>
                <w:lang w:eastAsia="zh-CN"/>
              </w:rPr>
            </w:pPr>
            <w:ins w:id="576" w:author="CATT-Gao Lingyu" w:date="2022-10-01T00:02:00Z">
              <w:r w:rsidRPr="007E4543">
                <w:rPr>
                  <w:rFonts w:ascii="Arial" w:hAnsi="Arial" w:hint="eastAsia"/>
                  <w:sz w:val="18"/>
                  <w:lang w:eastAsia="zh-CN"/>
                </w:rPr>
                <w:t>TBD</w:t>
              </w:r>
            </w:ins>
          </w:p>
        </w:tc>
        <w:tc>
          <w:tcPr>
            <w:tcW w:w="802" w:type="dxa"/>
            <w:tcPrChange w:id="577" w:author="CATT - Gao Lingyu" w:date="2022-09-27T14:11:00Z">
              <w:tcPr>
                <w:tcW w:w="802" w:type="dxa"/>
              </w:tcPr>
            </w:tcPrChange>
          </w:tcPr>
          <w:p w14:paraId="041A562D" w14:textId="77777777" w:rsidR="00B9789E" w:rsidRPr="00714882" w:rsidRDefault="00B9789E" w:rsidP="00843D0C">
            <w:pPr>
              <w:keepNext/>
              <w:keepLines/>
              <w:overflowPunct w:val="0"/>
              <w:autoSpaceDE w:val="0"/>
              <w:autoSpaceDN w:val="0"/>
              <w:adjustRightInd w:val="0"/>
              <w:spacing w:after="0"/>
              <w:jc w:val="center"/>
              <w:textAlignment w:val="baseline"/>
              <w:rPr>
                <w:ins w:id="578" w:author="CATT - Gao Lingyu" w:date="2022-09-27T11:24:00Z"/>
                <w:rFonts w:ascii="Arial" w:hAnsi="Arial"/>
                <w:sz w:val="18"/>
                <w:lang w:eastAsia="zh-CN"/>
              </w:rPr>
            </w:pPr>
            <w:ins w:id="579" w:author="CATT-Gao Lingyu" w:date="2022-10-01T00:02:00Z">
              <w:r w:rsidRPr="007E4543">
                <w:rPr>
                  <w:rFonts w:ascii="Arial" w:hAnsi="Arial" w:hint="eastAsia"/>
                  <w:sz w:val="18"/>
                  <w:lang w:eastAsia="zh-CN"/>
                </w:rPr>
                <w:t>TBD</w:t>
              </w:r>
            </w:ins>
          </w:p>
        </w:tc>
        <w:tc>
          <w:tcPr>
            <w:tcW w:w="850" w:type="dxa"/>
            <w:tcPrChange w:id="580" w:author="CATT - Gao Lingyu" w:date="2022-09-27T14:11:00Z">
              <w:tcPr>
                <w:tcW w:w="850" w:type="dxa"/>
              </w:tcPr>
            </w:tcPrChange>
          </w:tcPr>
          <w:p w14:paraId="0168B29A" w14:textId="77777777" w:rsidR="00B9789E" w:rsidRPr="00714882" w:rsidRDefault="00B9789E" w:rsidP="00843D0C">
            <w:pPr>
              <w:keepNext/>
              <w:keepLines/>
              <w:overflowPunct w:val="0"/>
              <w:autoSpaceDE w:val="0"/>
              <w:autoSpaceDN w:val="0"/>
              <w:adjustRightInd w:val="0"/>
              <w:spacing w:after="0"/>
              <w:jc w:val="center"/>
              <w:textAlignment w:val="baseline"/>
              <w:rPr>
                <w:ins w:id="581" w:author="CATT - Gao Lingyu" w:date="2022-09-27T11:24:00Z"/>
                <w:rFonts w:ascii="Arial" w:hAnsi="Arial"/>
                <w:sz w:val="18"/>
                <w:lang w:eastAsia="zh-CN"/>
              </w:rPr>
            </w:pPr>
            <w:ins w:id="582" w:author="CATT-Gao Lingyu" w:date="2022-10-01T00:02:00Z">
              <w:r w:rsidRPr="007E4543">
                <w:rPr>
                  <w:rFonts w:ascii="Arial" w:hAnsi="Arial" w:hint="eastAsia"/>
                  <w:sz w:val="18"/>
                  <w:lang w:eastAsia="zh-CN"/>
                </w:rPr>
                <w:t>TBD</w:t>
              </w:r>
            </w:ins>
          </w:p>
        </w:tc>
        <w:tc>
          <w:tcPr>
            <w:tcW w:w="767" w:type="dxa"/>
            <w:tcPrChange w:id="583" w:author="CATT - Gao Lingyu" w:date="2022-09-27T14:11:00Z">
              <w:tcPr>
                <w:tcW w:w="767" w:type="dxa"/>
              </w:tcPr>
            </w:tcPrChange>
          </w:tcPr>
          <w:p w14:paraId="28985E8A" w14:textId="77777777" w:rsidR="00B9789E" w:rsidRPr="00714882" w:rsidRDefault="00B9789E" w:rsidP="00843D0C">
            <w:pPr>
              <w:keepNext/>
              <w:keepLines/>
              <w:overflowPunct w:val="0"/>
              <w:autoSpaceDE w:val="0"/>
              <w:autoSpaceDN w:val="0"/>
              <w:adjustRightInd w:val="0"/>
              <w:spacing w:after="0"/>
              <w:jc w:val="center"/>
              <w:textAlignment w:val="baseline"/>
              <w:rPr>
                <w:ins w:id="584" w:author="CATT - Gao Lingyu" w:date="2022-09-27T11:24:00Z"/>
                <w:rFonts w:ascii="Arial" w:hAnsi="Arial"/>
                <w:sz w:val="18"/>
                <w:lang w:eastAsia="zh-CN"/>
              </w:rPr>
            </w:pPr>
            <w:ins w:id="585" w:author="CATT-Gao Lingyu" w:date="2022-10-01T00:02:00Z">
              <w:r w:rsidRPr="007E4543">
                <w:rPr>
                  <w:rFonts w:ascii="Arial" w:hAnsi="Arial" w:hint="eastAsia"/>
                  <w:sz w:val="18"/>
                  <w:lang w:eastAsia="zh-CN"/>
                </w:rPr>
                <w:t>TBD</w:t>
              </w:r>
            </w:ins>
          </w:p>
        </w:tc>
      </w:tr>
      <w:tr w:rsidR="00B9789E" w:rsidRPr="00714882" w14:paraId="0689FBB1"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6" w:author="CATT - Gao Lingyu" w:date="2022-09-27T14:11: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587" w:author="CATT - Gao Lingyu" w:date="2022-09-27T11:25:00Z"/>
          <w:trPrChange w:id="588" w:author="CATT - Gao Lingyu" w:date="2022-09-27T14:11:00Z">
            <w:trPr>
              <w:cantSplit/>
              <w:jc w:val="center"/>
            </w:trPr>
          </w:trPrChange>
        </w:trPr>
        <w:tc>
          <w:tcPr>
            <w:tcW w:w="1951" w:type="dxa"/>
            <w:vMerge/>
            <w:tcPrChange w:id="589" w:author="CATT - Gao Lingyu" w:date="2022-09-27T14:11:00Z">
              <w:tcPr>
                <w:tcW w:w="1951" w:type="dxa"/>
                <w:vMerge/>
              </w:tcPr>
            </w:tcPrChange>
          </w:tcPr>
          <w:p w14:paraId="6F8625B9" w14:textId="77777777" w:rsidR="00B9789E" w:rsidRPr="00714882" w:rsidRDefault="00B9789E" w:rsidP="00843D0C">
            <w:pPr>
              <w:keepNext/>
              <w:keepLines/>
              <w:overflowPunct w:val="0"/>
              <w:autoSpaceDE w:val="0"/>
              <w:autoSpaceDN w:val="0"/>
              <w:adjustRightInd w:val="0"/>
              <w:spacing w:after="0"/>
              <w:textAlignment w:val="baseline"/>
              <w:rPr>
                <w:ins w:id="590" w:author="CATT - Gao Lingyu" w:date="2022-09-27T11:25:00Z"/>
                <w:rFonts w:ascii="Arial" w:hAnsi="Arial"/>
                <w:sz w:val="18"/>
                <w:lang w:eastAsia="en-GB"/>
              </w:rPr>
            </w:pPr>
          </w:p>
        </w:tc>
        <w:tc>
          <w:tcPr>
            <w:tcW w:w="1794" w:type="dxa"/>
            <w:vAlign w:val="center"/>
            <w:tcPrChange w:id="591" w:author="CATT - Gao Lingyu" w:date="2022-09-27T14:11:00Z">
              <w:tcPr>
                <w:tcW w:w="1794" w:type="dxa"/>
              </w:tcPr>
            </w:tcPrChange>
          </w:tcPr>
          <w:p w14:paraId="08621BE1" w14:textId="77777777" w:rsidR="00B9789E" w:rsidRPr="00714882" w:rsidRDefault="00B9789E" w:rsidP="00843D0C">
            <w:pPr>
              <w:keepNext/>
              <w:keepLines/>
              <w:overflowPunct w:val="0"/>
              <w:autoSpaceDE w:val="0"/>
              <w:autoSpaceDN w:val="0"/>
              <w:adjustRightInd w:val="0"/>
              <w:spacing w:after="0"/>
              <w:jc w:val="center"/>
              <w:textAlignment w:val="baseline"/>
              <w:rPr>
                <w:ins w:id="592" w:author="CATT - Gao Lingyu" w:date="2022-09-27T11:25:00Z"/>
                <w:rFonts w:ascii="Arial" w:hAnsi="Arial" w:cs="v4.2.0"/>
                <w:sz w:val="18"/>
                <w:lang w:eastAsia="zh-CN"/>
              </w:rPr>
            </w:pPr>
            <w:ins w:id="593" w:author="CATT - Gao Lingyu" w:date="2022-09-27T14:11:00Z">
              <w:r w:rsidRPr="00202D37">
                <w:rPr>
                  <w:rFonts w:ascii="Arial" w:hAnsi="Arial" w:cs="v4.2.0"/>
                  <w:sz w:val="18"/>
                  <w:lang w:eastAsia="zh-CN"/>
                </w:rPr>
                <w:t>dBm/380.16 MHz</w:t>
              </w:r>
            </w:ins>
          </w:p>
        </w:tc>
        <w:tc>
          <w:tcPr>
            <w:tcW w:w="1418" w:type="dxa"/>
            <w:tcPrChange w:id="594" w:author="CATT - Gao Lingyu" w:date="2022-09-27T14:11:00Z">
              <w:tcPr>
                <w:tcW w:w="1418" w:type="dxa"/>
              </w:tcPr>
            </w:tcPrChange>
          </w:tcPr>
          <w:p w14:paraId="36D428FB" w14:textId="77777777" w:rsidR="00B9789E" w:rsidRPr="00202D37" w:rsidRDefault="00B9789E" w:rsidP="00843D0C">
            <w:pPr>
              <w:keepNext/>
              <w:keepLines/>
              <w:overflowPunct w:val="0"/>
              <w:autoSpaceDE w:val="0"/>
              <w:autoSpaceDN w:val="0"/>
              <w:adjustRightInd w:val="0"/>
              <w:spacing w:after="0"/>
              <w:jc w:val="center"/>
              <w:textAlignment w:val="baseline"/>
              <w:rPr>
                <w:ins w:id="595" w:author="CATT - Gao Lingyu" w:date="2022-09-27T11:25:00Z"/>
                <w:rFonts w:ascii="Arial" w:hAnsi="Arial" w:cs="v4.2.0"/>
                <w:sz w:val="18"/>
                <w:lang w:eastAsia="zh-CN"/>
              </w:rPr>
            </w:pPr>
            <w:ins w:id="596" w:author="CATT - Gao Lingyu" w:date="2022-09-27T14:03:00Z">
              <w:r w:rsidRPr="005C31F9">
                <w:rPr>
                  <w:rFonts w:ascii="Arial" w:hAnsi="Arial" w:cs="v4.2.0"/>
                  <w:sz w:val="18"/>
                  <w:lang w:eastAsia="zh-CN"/>
                </w:rPr>
                <w:t>3</w:t>
              </w:r>
            </w:ins>
          </w:p>
        </w:tc>
        <w:tc>
          <w:tcPr>
            <w:tcW w:w="992" w:type="dxa"/>
            <w:tcPrChange w:id="597" w:author="CATT - Gao Lingyu" w:date="2022-09-27T14:11:00Z">
              <w:tcPr>
                <w:tcW w:w="992" w:type="dxa"/>
              </w:tcPr>
            </w:tcPrChange>
          </w:tcPr>
          <w:p w14:paraId="0434FF67" w14:textId="77777777" w:rsidR="00B9789E" w:rsidRPr="00714882" w:rsidRDefault="00B9789E" w:rsidP="00843D0C">
            <w:pPr>
              <w:keepNext/>
              <w:keepLines/>
              <w:overflowPunct w:val="0"/>
              <w:autoSpaceDE w:val="0"/>
              <w:autoSpaceDN w:val="0"/>
              <w:adjustRightInd w:val="0"/>
              <w:spacing w:after="0"/>
              <w:jc w:val="center"/>
              <w:textAlignment w:val="baseline"/>
              <w:rPr>
                <w:ins w:id="598" w:author="CATT - Gao Lingyu" w:date="2022-09-27T11:25:00Z"/>
                <w:rFonts w:ascii="Arial" w:hAnsi="Arial"/>
                <w:sz w:val="18"/>
                <w:lang w:eastAsia="zh-CN"/>
              </w:rPr>
            </w:pPr>
            <w:ins w:id="599" w:author="CATT-Gao Lingyu" w:date="2022-10-01T00:02:00Z">
              <w:r w:rsidRPr="007E4543">
                <w:rPr>
                  <w:rFonts w:ascii="Arial" w:hAnsi="Arial" w:hint="eastAsia"/>
                  <w:sz w:val="18"/>
                  <w:lang w:eastAsia="zh-CN"/>
                </w:rPr>
                <w:t>TBD</w:t>
              </w:r>
            </w:ins>
          </w:p>
        </w:tc>
        <w:tc>
          <w:tcPr>
            <w:tcW w:w="851" w:type="dxa"/>
            <w:tcPrChange w:id="600" w:author="CATT - Gao Lingyu" w:date="2022-09-27T14:11:00Z">
              <w:tcPr>
                <w:tcW w:w="851" w:type="dxa"/>
              </w:tcPr>
            </w:tcPrChange>
          </w:tcPr>
          <w:p w14:paraId="0036BA36" w14:textId="77777777" w:rsidR="00B9789E" w:rsidRPr="00714882" w:rsidRDefault="00B9789E" w:rsidP="00843D0C">
            <w:pPr>
              <w:keepNext/>
              <w:keepLines/>
              <w:overflowPunct w:val="0"/>
              <w:autoSpaceDE w:val="0"/>
              <w:autoSpaceDN w:val="0"/>
              <w:adjustRightInd w:val="0"/>
              <w:spacing w:after="0"/>
              <w:jc w:val="center"/>
              <w:textAlignment w:val="baseline"/>
              <w:rPr>
                <w:ins w:id="601" w:author="CATT - Gao Lingyu" w:date="2022-09-27T11:25:00Z"/>
                <w:rFonts w:ascii="Arial" w:hAnsi="Arial"/>
                <w:sz w:val="18"/>
                <w:lang w:eastAsia="zh-CN"/>
              </w:rPr>
            </w:pPr>
            <w:ins w:id="602" w:author="CATT-Gao Lingyu" w:date="2022-10-01T00:02:00Z">
              <w:r w:rsidRPr="007E4543">
                <w:rPr>
                  <w:rFonts w:ascii="Arial" w:hAnsi="Arial" w:hint="eastAsia"/>
                  <w:sz w:val="18"/>
                  <w:lang w:eastAsia="zh-CN"/>
                </w:rPr>
                <w:t>TBD</w:t>
              </w:r>
            </w:ins>
          </w:p>
        </w:tc>
        <w:tc>
          <w:tcPr>
            <w:tcW w:w="899" w:type="dxa"/>
            <w:tcPrChange w:id="603" w:author="CATT - Gao Lingyu" w:date="2022-09-27T14:11:00Z">
              <w:tcPr>
                <w:tcW w:w="899" w:type="dxa"/>
              </w:tcPr>
            </w:tcPrChange>
          </w:tcPr>
          <w:p w14:paraId="4E92480A" w14:textId="77777777" w:rsidR="00B9789E" w:rsidRPr="00714882" w:rsidRDefault="00B9789E" w:rsidP="00843D0C">
            <w:pPr>
              <w:keepNext/>
              <w:keepLines/>
              <w:overflowPunct w:val="0"/>
              <w:autoSpaceDE w:val="0"/>
              <w:autoSpaceDN w:val="0"/>
              <w:adjustRightInd w:val="0"/>
              <w:spacing w:after="0"/>
              <w:jc w:val="center"/>
              <w:textAlignment w:val="baseline"/>
              <w:rPr>
                <w:ins w:id="604" w:author="CATT - Gao Lingyu" w:date="2022-09-27T11:25:00Z"/>
                <w:rFonts w:ascii="Arial" w:hAnsi="Arial"/>
                <w:sz w:val="18"/>
                <w:lang w:eastAsia="zh-CN"/>
              </w:rPr>
            </w:pPr>
            <w:ins w:id="605" w:author="CATT-Gao Lingyu" w:date="2022-10-01T00:02:00Z">
              <w:r w:rsidRPr="007E4543">
                <w:rPr>
                  <w:rFonts w:ascii="Arial" w:hAnsi="Arial" w:hint="eastAsia"/>
                  <w:sz w:val="18"/>
                  <w:lang w:eastAsia="zh-CN"/>
                </w:rPr>
                <w:t>TBD</w:t>
              </w:r>
            </w:ins>
          </w:p>
        </w:tc>
        <w:tc>
          <w:tcPr>
            <w:tcW w:w="802" w:type="dxa"/>
            <w:tcPrChange w:id="606" w:author="CATT - Gao Lingyu" w:date="2022-09-27T14:11:00Z">
              <w:tcPr>
                <w:tcW w:w="802" w:type="dxa"/>
              </w:tcPr>
            </w:tcPrChange>
          </w:tcPr>
          <w:p w14:paraId="5CE277BB" w14:textId="77777777" w:rsidR="00B9789E" w:rsidRPr="00714882" w:rsidRDefault="00B9789E" w:rsidP="00843D0C">
            <w:pPr>
              <w:keepNext/>
              <w:keepLines/>
              <w:overflowPunct w:val="0"/>
              <w:autoSpaceDE w:val="0"/>
              <w:autoSpaceDN w:val="0"/>
              <w:adjustRightInd w:val="0"/>
              <w:spacing w:after="0"/>
              <w:jc w:val="center"/>
              <w:textAlignment w:val="baseline"/>
              <w:rPr>
                <w:ins w:id="607" w:author="CATT - Gao Lingyu" w:date="2022-09-27T11:25:00Z"/>
                <w:rFonts w:ascii="Arial" w:hAnsi="Arial"/>
                <w:sz w:val="18"/>
                <w:lang w:eastAsia="zh-CN"/>
              </w:rPr>
            </w:pPr>
            <w:ins w:id="608" w:author="CATT-Gao Lingyu" w:date="2022-10-01T00:02:00Z">
              <w:r w:rsidRPr="007E4543">
                <w:rPr>
                  <w:rFonts w:ascii="Arial" w:hAnsi="Arial" w:hint="eastAsia"/>
                  <w:sz w:val="18"/>
                  <w:lang w:eastAsia="zh-CN"/>
                </w:rPr>
                <w:t>TBD</w:t>
              </w:r>
            </w:ins>
          </w:p>
        </w:tc>
        <w:tc>
          <w:tcPr>
            <w:tcW w:w="850" w:type="dxa"/>
            <w:tcPrChange w:id="609" w:author="CATT - Gao Lingyu" w:date="2022-09-27T14:11:00Z">
              <w:tcPr>
                <w:tcW w:w="850" w:type="dxa"/>
              </w:tcPr>
            </w:tcPrChange>
          </w:tcPr>
          <w:p w14:paraId="77182FD3" w14:textId="77777777" w:rsidR="00B9789E" w:rsidRPr="00714882" w:rsidRDefault="00B9789E" w:rsidP="00843D0C">
            <w:pPr>
              <w:keepNext/>
              <w:keepLines/>
              <w:overflowPunct w:val="0"/>
              <w:autoSpaceDE w:val="0"/>
              <w:autoSpaceDN w:val="0"/>
              <w:adjustRightInd w:val="0"/>
              <w:spacing w:after="0"/>
              <w:jc w:val="center"/>
              <w:textAlignment w:val="baseline"/>
              <w:rPr>
                <w:ins w:id="610" w:author="CATT - Gao Lingyu" w:date="2022-09-27T11:25:00Z"/>
                <w:rFonts w:ascii="Arial" w:hAnsi="Arial"/>
                <w:sz w:val="18"/>
                <w:lang w:eastAsia="zh-CN"/>
              </w:rPr>
            </w:pPr>
            <w:ins w:id="611" w:author="CATT-Gao Lingyu" w:date="2022-10-01T00:02:00Z">
              <w:r w:rsidRPr="007E4543">
                <w:rPr>
                  <w:rFonts w:ascii="Arial" w:hAnsi="Arial" w:hint="eastAsia"/>
                  <w:sz w:val="18"/>
                  <w:lang w:eastAsia="zh-CN"/>
                </w:rPr>
                <w:t>TBD</w:t>
              </w:r>
            </w:ins>
          </w:p>
        </w:tc>
        <w:tc>
          <w:tcPr>
            <w:tcW w:w="767" w:type="dxa"/>
            <w:tcPrChange w:id="612" w:author="CATT - Gao Lingyu" w:date="2022-09-27T14:11:00Z">
              <w:tcPr>
                <w:tcW w:w="767" w:type="dxa"/>
              </w:tcPr>
            </w:tcPrChange>
          </w:tcPr>
          <w:p w14:paraId="75EFAB42" w14:textId="77777777" w:rsidR="00B9789E" w:rsidRPr="00714882" w:rsidRDefault="00B9789E" w:rsidP="00843D0C">
            <w:pPr>
              <w:keepNext/>
              <w:keepLines/>
              <w:overflowPunct w:val="0"/>
              <w:autoSpaceDE w:val="0"/>
              <w:autoSpaceDN w:val="0"/>
              <w:adjustRightInd w:val="0"/>
              <w:spacing w:after="0"/>
              <w:jc w:val="center"/>
              <w:textAlignment w:val="baseline"/>
              <w:rPr>
                <w:ins w:id="613" w:author="CATT - Gao Lingyu" w:date="2022-09-27T11:25:00Z"/>
                <w:rFonts w:ascii="Arial" w:hAnsi="Arial"/>
                <w:sz w:val="18"/>
                <w:lang w:eastAsia="zh-CN"/>
              </w:rPr>
            </w:pPr>
            <w:ins w:id="614" w:author="CATT-Gao Lingyu" w:date="2022-10-01T00:02:00Z">
              <w:r w:rsidRPr="007E4543">
                <w:rPr>
                  <w:rFonts w:ascii="Arial" w:hAnsi="Arial" w:hint="eastAsia"/>
                  <w:sz w:val="18"/>
                  <w:lang w:eastAsia="zh-CN"/>
                </w:rPr>
                <w:t>TBD</w:t>
              </w:r>
            </w:ins>
          </w:p>
        </w:tc>
      </w:tr>
      <w:tr w:rsidR="00B9789E" w:rsidRPr="00714882" w14:paraId="37F63719" w14:textId="77777777" w:rsidTr="00843D0C">
        <w:trPr>
          <w:cantSplit/>
          <w:jc w:val="center"/>
          <w:ins w:id="615" w:author="CATT - Gao Lingyu" w:date="2022-09-26T20:27:00Z"/>
        </w:trPr>
        <w:tc>
          <w:tcPr>
            <w:tcW w:w="1951" w:type="dxa"/>
          </w:tcPr>
          <w:p w14:paraId="76895A63" w14:textId="77777777" w:rsidR="00B9789E" w:rsidRPr="00714882" w:rsidRDefault="00B9789E" w:rsidP="00843D0C">
            <w:pPr>
              <w:keepNext/>
              <w:keepLines/>
              <w:overflowPunct w:val="0"/>
              <w:autoSpaceDE w:val="0"/>
              <w:autoSpaceDN w:val="0"/>
              <w:adjustRightInd w:val="0"/>
              <w:spacing w:after="0"/>
              <w:textAlignment w:val="baseline"/>
              <w:rPr>
                <w:ins w:id="616" w:author="CATT - Gao Lingyu" w:date="2022-09-26T20:27:00Z"/>
                <w:rFonts w:ascii="Arial" w:hAnsi="Arial"/>
                <w:sz w:val="18"/>
                <w:lang w:eastAsia="en-GB"/>
              </w:rPr>
            </w:pPr>
            <w:ins w:id="617" w:author="CATT - Gao Lingyu" w:date="2022-09-26T20:27:00Z">
              <w:r w:rsidRPr="00714882">
                <w:rPr>
                  <w:rFonts w:ascii="Arial" w:hAnsi="Arial"/>
                  <w:sz w:val="18"/>
                  <w:lang w:eastAsia="en-GB"/>
                </w:rPr>
                <w:t xml:space="preserve">Propagation Condition </w:t>
              </w:r>
            </w:ins>
          </w:p>
        </w:tc>
        <w:tc>
          <w:tcPr>
            <w:tcW w:w="1794" w:type="dxa"/>
          </w:tcPr>
          <w:p w14:paraId="0E5D84CC" w14:textId="77777777" w:rsidR="00B9789E" w:rsidRPr="00714882" w:rsidRDefault="00B9789E" w:rsidP="00843D0C">
            <w:pPr>
              <w:keepNext/>
              <w:keepLines/>
              <w:overflowPunct w:val="0"/>
              <w:autoSpaceDE w:val="0"/>
              <w:autoSpaceDN w:val="0"/>
              <w:adjustRightInd w:val="0"/>
              <w:spacing w:after="0"/>
              <w:jc w:val="center"/>
              <w:textAlignment w:val="baseline"/>
              <w:rPr>
                <w:ins w:id="618" w:author="CATT - Gao Lingyu" w:date="2022-09-26T20:27:00Z"/>
                <w:rFonts w:ascii="Arial" w:hAnsi="Arial"/>
                <w:sz w:val="18"/>
                <w:lang w:eastAsia="en-GB"/>
              </w:rPr>
            </w:pPr>
          </w:p>
        </w:tc>
        <w:tc>
          <w:tcPr>
            <w:tcW w:w="1418" w:type="dxa"/>
          </w:tcPr>
          <w:p w14:paraId="34BC5143" w14:textId="77777777" w:rsidR="00B9789E" w:rsidRPr="00714882" w:rsidRDefault="00B9789E" w:rsidP="00843D0C">
            <w:pPr>
              <w:keepNext/>
              <w:keepLines/>
              <w:overflowPunct w:val="0"/>
              <w:autoSpaceDE w:val="0"/>
              <w:autoSpaceDN w:val="0"/>
              <w:adjustRightInd w:val="0"/>
              <w:spacing w:after="0"/>
              <w:jc w:val="center"/>
              <w:textAlignment w:val="baseline"/>
              <w:rPr>
                <w:ins w:id="619" w:author="CATT - Gao Lingyu" w:date="2022-09-26T20:27:00Z"/>
                <w:rFonts w:ascii="Arial" w:hAnsi="Arial" w:cs="v4.2.0"/>
                <w:sz w:val="18"/>
                <w:lang w:eastAsia="zh-CN"/>
              </w:rPr>
            </w:pPr>
            <w:ins w:id="620" w:author="CATT - Gao Lingyu" w:date="2022-09-27T10:56:00Z">
              <w:r w:rsidRPr="0056455D">
                <w:rPr>
                  <w:rFonts w:ascii="Arial" w:hAnsi="Arial" w:cs="v4.2.0"/>
                  <w:sz w:val="18"/>
                  <w:lang w:eastAsia="zh-CN"/>
                </w:rPr>
                <w:t>1,2,3</w:t>
              </w:r>
            </w:ins>
          </w:p>
        </w:tc>
        <w:tc>
          <w:tcPr>
            <w:tcW w:w="5161" w:type="dxa"/>
            <w:gridSpan w:val="6"/>
          </w:tcPr>
          <w:p w14:paraId="3786584C" w14:textId="77777777" w:rsidR="00B9789E" w:rsidRPr="00714882" w:rsidRDefault="00B9789E" w:rsidP="00843D0C">
            <w:pPr>
              <w:keepNext/>
              <w:keepLines/>
              <w:overflowPunct w:val="0"/>
              <w:autoSpaceDE w:val="0"/>
              <w:autoSpaceDN w:val="0"/>
              <w:adjustRightInd w:val="0"/>
              <w:spacing w:after="0"/>
              <w:jc w:val="center"/>
              <w:textAlignment w:val="baseline"/>
              <w:rPr>
                <w:ins w:id="621" w:author="CATT - Gao Lingyu" w:date="2022-09-26T20:27:00Z"/>
                <w:rFonts w:ascii="Arial" w:hAnsi="Arial"/>
                <w:sz w:val="18"/>
                <w:lang w:eastAsia="en-GB"/>
              </w:rPr>
            </w:pPr>
            <w:ins w:id="622" w:author="CATT - Gao Lingyu" w:date="2022-09-26T20:27:00Z">
              <w:r w:rsidRPr="00714882">
                <w:rPr>
                  <w:rFonts w:ascii="Arial" w:hAnsi="Arial" w:cs="v4.2.0"/>
                  <w:sz w:val="18"/>
                  <w:lang w:eastAsia="en-GB"/>
                </w:rPr>
                <w:t>AWGN</w:t>
              </w:r>
            </w:ins>
          </w:p>
        </w:tc>
      </w:tr>
      <w:tr w:rsidR="00B9789E" w:rsidRPr="00714882" w14:paraId="29C60E4E" w14:textId="77777777" w:rsidTr="00843D0C">
        <w:trPr>
          <w:cantSplit/>
          <w:jc w:val="center"/>
          <w:ins w:id="623" w:author="CATT - Gao Lingyu" w:date="2022-09-26T20:27:00Z"/>
        </w:trPr>
        <w:tc>
          <w:tcPr>
            <w:tcW w:w="10324" w:type="dxa"/>
            <w:gridSpan w:val="9"/>
          </w:tcPr>
          <w:p w14:paraId="7BAC8B9A"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24" w:author="CATT - Gao Lingyu" w:date="2022-09-26T20:27:00Z"/>
                <w:rFonts w:ascii="Arial" w:hAnsi="Arial"/>
                <w:sz w:val="18"/>
                <w:lang w:eastAsia="en-GB"/>
              </w:rPr>
            </w:pPr>
            <w:ins w:id="625" w:author="CATT - Gao Lingyu" w:date="2022-09-26T20:27:00Z">
              <w:r w:rsidRPr="00714882">
                <w:rPr>
                  <w:rFonts w:ascii="Arial" w:hAnsi="Arial"/>
                  <w:sz w:val="18"/>
                  <w:lang w:eastAsia="en-GB"/>
                </w:rPr>
                <w:t>Note 1:</w:t>
              </w:r>
              <w:r w:rsidRPr="00714882">
                <w:rPr>
                  <w:rFonts w:ascii="Arial" w:hAnsi="Arial"/>
                  <w:sz w:val="18"/>
                  <w:lang w:eastAsia="en-GB"/>
                </w:rPr>
                <w:tab/>
                <w:t xml:space="preserve">OCNG shall be used such that both cells are fully allocated and a constant total transmitted power spectral </w:t>
              </w:r>
              <w:r w:rsidRPr="00714882">
                <w:rPr>
                  <w:rFonts w:ascii="Arial" w:hAnsi="Arial" w:cs="v4.2.0"/>
                  <w:sz w:val="18"/>
                  <w:lang w:eastAsia="en-GB"/>
                </w:rPr>
                <w:t>density</w:t>
              </w:r>
              <w:r w:rsidRPr="00714882">
                <w:rPr>
                  <w:rFonts w:ascii="Arial" w:hAnsi="Arial"/>
                  <w:sz w:val="18"/>
                  <w:lang w:eastAsia="en-GB"/>
                </w:rPr>
                <w:t xml:space="preserve"> is achieved for all OFDM symbols.</w:t>
              </w:r>
            </w:ins>
          </w:p>
          <w:p w14:paraId="257484C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26" w:author="CATT - Gao Lingyu" w:date="2022-09-26T20:27:00Z"/>
                <w:rFonts w:ascii="Arial" w:hAnsi="Arial"/>
                <w:sz w:val="18"/>
                <w:lang w:eastAsia="en-GB"/>
              </w:rPr>
            </w:pPr>
            <w:ins w:id="627"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628" w:author="CATT - Gao Lingyu" w:date="2022-09-26T20:27:00Z">
              <w:r w:rsidRPr="00714882">
                <w:rPr>
                  <w:rFonts w:ascii="Arial" w:hAnsi="Arial"/>
                  <w:sz w:val="18"/>
                  <w:lang w:eastAsia="en-GB"/>
                </w:rPr>
                <w:object w:dxaOrig="400" w:dyaOrig="360" w14:anchorId="476F1DE6">
                  <v:shape id="_x0000_i1029" type="#_x0000_t75" style="width:20.5pt;height:20.5pt" o:ole="" fillcolor="window">
                    <v:imagedata r:id="rId20" o:title=""/>
                  </v:shape>
                  <o:OLEObject Type="Embed" ProgID="Equation.3" ShapeID="_x0000_i1029" DrawAspect="Content" ObjectID="_1731450438" r:id="rId25"/>
                </w:object>
              </w:r>
            </w:ins>
            <w:ins w:id="629" w:author="CATT - Gao Lingyu" w:date="2022-09-26T20:27:00Z">
              <w:r w:rsidRPr="00714882">
                <w:rPr>
                  <w:rFonts w:ascii="Arial" w:hAnsi="Arial"/>
                  <w:sz w:val="18"/>
                  <w:lang w:eastAsia="en-GB"/>
                </w:rPr>
                <w:t xml:space="preserve"> to be fulfilled.</w:t>
              </w:r>
            </w:ins>
          </w:p>
          <w:p w14:paraId="0216036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30" w:author="CATT - Gao Lingyu" w:date="2022-09-26T20:27:00Z"/>
                <w:rFonts w:ascii="Arial" w:hAnsi="Arial" w:cs="Arial"/>
                <w:sz w:val="18"/>
                <w:lang w:eastAsia="en-GB"/>
              </w:rPr>
            </w:pPr>
            <w:ins w:id="631" w:author="CATT - Gao Lingyu" w:date="2022-09-26T20:27:00Z">
              <w:r w:rsidRPr="00714882">
                <w:rPr>
                  <w:rFonts w:ascii="Arial" w:hAnsi="Arial"/>
                  <w:sz w:val="18"/>
                  <w:lang w:eastAsia="en-GB"/>
                </w:rPr>
                <w:t>Note 3:</w:t>
              </w:r>
              <w:r w:rsidRPr="00714882">
                <w:rPr>
                  <w:rFonts w:ascii="Arial" w:hAnsi="Arial"/>
                  <w:sz w:val="18"/>
                  <w:lang w:eastAsia="en-GB"/>
                </w:rPr>
                <w:tab/>
                <w:t>SS-RSRP levels have been derived from other parameters for information purposes. They are not settable parameters themselves.</w:t>
              </w:r>
            </w:ins>
          </w:p>
          <w:p w14:paraId="218C989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32" w:author="CATT - Gao Lingyu" w:date="2022-09-26T20:27:00Z"/>
                <w:rFonts w:ascii="Arial" w:hAnsi="Arial" w:cs="v4.2.0"/>
                <w:sz w:val="18"/>
                <w:lang w:eastAsia="en-GB"/>
              </w:rPr>
            </w:pPr>
            <w:ins w:id="633" w:author="CATT - Gao Lingyu" w:date="2022-09-26T20:27:00Z">
              <w:r w:rsidRPr="00714882">
                <w:rPr>
                  <w:rFonts w:ascii="Arial" w:hAnsi="Arial" w:cs="Arial"/>
                  <w:sz w:val="18"/>
                  <w:lang w:eastAsia="en-GB"/>
                </w:rPr>
                <w:t>Note 4:</w:t>
              </w:r>
              <w:r w:rsidRPr="00714882">
                <w:rPr>
                  <w:rFonts w:ascii="Arial" w:hAnsi="Arial" w:cs="Arial"/>
                  <w:sz w:val="18"/>
                  <w:lang w:eastAsia="en-GB"/>
                </w:rPr>
                <w:tab/>
                <w:t>Information about types of UE beam is given in B.2.1.3, and does not limit UE implementation or test system implementation</w:t>
              </w:r>
            </w:ins>
          </w:p>
        </w:tc>
      </w:tr>
    </w:tbl>
    <w:p w14:paraId="2E1F9B15" w14:textId="77777777" w:rsidR="00B9789E" w:rsidRPr="00714882" w:rsidRDefault="00B9789E" w:rsidP="00B9789E">
      <w:pPr>
        <w:overflowPunct w:val="0"/>
        <w:autoSpaceDE w:val="0"/>
        <w:autoSpaceDN w:val="0"/>
        <w:adjustRightInd w:val="0"/>
        <w:textAlignment w:val="baseline"/>
        <w:rPr>
          <w:ins w:id="634" w:author="CATT - Gao Lingyu" w:date="2022-09-26T20:27:00Z"/>
          <w:lang w:eastAsia="en-GB"/>
        </w:rPr>
      </w:pPr>
    </w:p>
    <w:p w14:paraId="0D8D38D1" w14:textId="0303C6CB" w:rsidR="00B9789E" w:rsidRPr="00714882" w:rsidRDefault="00C748C3" w:rsidP="00B9789E">
      <w:pPr>
        <w:keepNext/>
        <w:keepLines/>
        <w:overflowPunct w:val="0"/>
        <w:autoSpaceDE w:val="0"/>
        <w:autoSpaceDN w:val="0"/>
        <w:adjustRightInd w:val="0"/>
        <w:spacing w:before="120"/>
        <w:ind w:left="1985" w:hanging="1985"/>
        <w:textAlignment w:val="baseline"/>
        <w:outlineLvl w:val="5"/>
        <w:rPr>
          <w:ins w:id="635" w:author="CATT - Gao Lingyu" w:date="2022-09-26T20:27:00Z"/>
          <w:rFonts w:ascii="Arial" w:hAnsi="Arial"/>
          <w:lang w:eastAsia="en-GB"/>
        </w:rPr>
      </w:pPr>
      <w:bookmarkStart w:id="636" w:name="_Toc383691177"/>
      <w:r>
        <w:rPr>
          <w:rFonts w:ascii="Arial" w:hAnsi="Arial"/>
          <w:lang w:eastAsia="en-GB"/>
        </w:rPr>
        <w:t>A.7.3.2.1.X1</w:t>
      </w:r>
      <w:ins w:id="637"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bookmarkEnd w:id="636"/>
      </w:ins>
    </w:p>
    <w:p w14:paraId="7DC968A3" w14:textId="77777777" w:rsidR="00B9789E" w:rsidRPr="00714882" w:rsidRDefault="00B9789E" w:rsidP="00B9789E">
      <w:pPr>
        <w:overflowPunct w:val="0"/>
        <w:autoSpaceDE w:val="0"/>
        <w:autoSpaceDN w:val="0"/>
        <w:adjustRightInd w:val="0"/>
        <w:textAlignment w:val="baseline"/>
        <w:rPr>
          <w:ins w:id="638" w:author="CATT - Gao Lingyu" w:date="2022-09-26T20:27:00Z"/>
          <w:rFonts w:cs="v4.2.0"/>
          <w:lang w:eastAsia="en-GB"/>
        </w:rPr>
      </w:pPr>
      <w:ins w:id="639" w:author="CATT - Gao Lingyu" w:date="2022-09-26T20:27:00Z">
        <w:r w:rsidRPr="00714882">
          <w:rPr>
            <w:rFonts w:cs="v4.2.0"/>
            <w:lang w:eastAsia="en-GB"/>
          </w:rPr>
          <w:t xml:space="preserve">he RRC re-establishment delay is defined as the time from the start of time period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32C036B1" w14:textId="77777777" w:rsidR="00B9789E" w:rsidRPr="00714882" w:rsidRDefault="00B9789E" w:rsidP="00B9789E">
      <w:pPr>
        <w:overflowPunct w:val="0"/>
        <w:autoSpaceDE w:val="0"/>
        <w:autoSpaceDN w:val="0"/>
        <w:adjustRightInd w:val="0"/>
        <w:textAlignment w:val="baseline"/>
        <w:rPr>
          <w:ins w:id="640" w:author="CATT - Gao Lingyu" w:date="2022-09-26T20:27:00Z"/>
          <w:rFonts w:cs="v4.2.0"/>
          <w:lang w:eastAsia="en-GB"/>
        </w:rPr>
      </w:pPr>
      <w:ins w:id="641" w:author="CATT - Gao Lingyu" w:date="2022-09-26T20:27:00Z">
        <w:r w:rsidRPr="00714882">
          <w:rPr>
            <w:rFonts w:cs="v4.2.0"/>
            <w:lang w:eastAsia="en-GB"/>
          </w:rPr>
          <w:t xml:space="preserve">The RRC re-establishment delay </w:t>
        </w:r>
        <w:r w:rsidRPr="00714882">
          <w:rPr>
            <w:lang w:eastAsia="en-GB"/>
          </w:rPr>
          <w:t>to an unknown NR intra frequency cell</w:t>
        </w:r>
        <w:r w:rsidRPr="00714882">
          <w:rPr>
            <w:rFonts w:cs="v4.2.0"/>
            <w:lang w:eastAsia="en-GB"/>
          </w:rPr>
          <w:t xml:space="preserve"> shall be less than </w:t>
        </w:r>
        <w:r w:rsidRPr="00714882">
          <w:rPr>
            <w:rFonts w:cs="v4.2.0"/>
            <w:lang w:eastAsia="zh-TW"/>
          </w:rPr>
          <w:t>5</w:t>
        </w:r>
        <w:r w:rsidRPr="00714882">
          <w:rPr>
            <w:rFonts w:cs="v4.2.0"/>
            <w:lang w:eastAsia="en-GB"/>
          </w:rPr>
          <w:t xml:space="preserve"> s.</w:t>
        </w:r>
      </w:ins>
    </w:p>
    <w:p w14:paraId="12FEF959" w14:textId="77777777" w:rsidR="00B9789E" w:rsidRPr="00714882" w:rsidRDefault="00B9789E" w:rsidP="00B9789E">
      <w:pPr>
        <w:overflowPunct w:val="0"/>
        <w:autoSpaceDE w:val="0"/>
        <w:autoSpaceDN w:val="0"/>
        <w:adjustRightInd w:val="0"/>
        <w:textAlignment w:val="baseline"/>
        <w:rPr>
          <w:ins w:id="642" w:author="CATT - Gao Lingyu" w:date="2022-09-26T20:27:00Z"/>
          <w:rFonts w:cs="v4.2.0"/>
          <w:lang w:eastAsia="en-GB"/>
        </w:rPr>
      </w:pPr>
      <w:ins w:id="643" w:author="CATT - Gao Lingyu" w:date="2022-09-26T20:27:00Z">
        <w:r w:rsidRPr="00714882">
          <w:rPr>
            <w:rFonts w:cs="v4.2.0"/>
            <w:lang w:eastAsia="en-GB"/>
          </w:rPr>
          <w:t>The rate of correct RRC re-establishments observed during repeated tests shall be at least 90%.</w:t>
        </w:r>
      </w:ins>
    </w:p>
    <w:p w14:paraId="5AB08507" w14:textId="77777777" w:rsidR="00B9789E" w:rsidRPr="00714882" w:rsidRDefault="00B9789E" w:rsidP="00B9789E">
      <w:pPr>
        <w:keepLines/>
        <w:overflowPunct w:val="0"/>
        <w:autoSpaceDE w:val="0"/>
        <w:autoSpaceDN w:val="0"/>
        <w:adjustRightInd w:val="0"/>
        <w:ind w:left="1135" w:hanging="851"/>
        <w:textAlignment w:val="baseline"/>
        <w:rPr>
          <w:ins w:id="644" w:author="CATT - Gao Lingyu" w:date="2022-09-26T20:27:00Z"/>
          <w:lang w:eastAsia="en-GB"/>
        </w:rPr>
      </w:pPr>
      <w:ins w:id="645" w:author="CATT - Gao Lingyu" w:date="2022-09-26T20:27:00Z">
        <w:r w:rsidRPr="00714882">
          <w:rPr>
            <w:lang w:eastAsia="en-GB"/>
          </w:rPr>
          <w:t>NOTE:</w:t>
        </w:r>
        <w:r w:rsidRPr="00714882">
          <w:rPr>
            <w:lang w:eastAsia="en-GB"/>
          </w:rPr>
          <w:tab/>
          <w:t>The RRC re-establishment delay in the test is derived from the following expression:</w:t>
        </w:r>
      </w:ins>
    </w:p>
    <w:p w14:paraId="40EC3223" w14:textId="77777777" w:rsidR="00B9789E" w:rsidRPr="00714882" w:rsidRDefault="00B9789E" w:rsidP="00B9789E">
      <w:pPr>
        <w:keepLines/>
        <w:tabs>
          <w:tab w:val="center" w:pos="4536"/>
          <w:tab w:val="right" w:pos="9072"/>
        </w:tabs>
        <w:overflowPunct w:val="0"/>
        <w:autoSpaceDE w:val="0"/>
        <w:autoSpaceDN w:val="0"/>
        <w:adjustRightInd w:val="0"/>
        <w:textAlignment w:val="baseline"/>
        <w:rPr>
          <w:ins w:id="646" w:author="CATT - Gao Lingyu" w:date="2022-09-26T20:27:00Z"/>
          <w:noProof/>
          <w:lang w:eastAsia="en-GB"/>
        </w:rPr>
      </w:pPr>
      <w:ins w:id="647"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404C4554" w14:textId="77777777" w:rsidR="00B9789E" w:rsidRPr="00714882" w:rsidRDefault="00B9789E" w:rsidP="00B9789E">
      <w:pPr>
        <w:overflowPunct w:val="0"/>
        <w:autoSpaceDE w:val="0"/>
        <w:autoSpaceDN w:val="0"/>
        <w:adjustRightInd w:val="0"/>
        <w:ind w:left="568" w:hanging="284"/>
        <w:textAlignment w:val="baseline"/>
        <w:rPr>
          <w:ins w:id="648" w:author="CATT - Gao Lingyu" w:date="2022-09-26T20:27:00Z"/>
          <w:lang w:eastAsia="en-GB"/>
        </w:rPr>
      </w:pPr>
      <w:ins w:id="649" w:author="CATT - Gao Lingyu" w:date="2022-09-26T20:27:00Z">
        <w:r w:rsidRPr="00714882">
          <w:rPr>
            <w:lang w:eastAsia="en-GB"/>
          </w:rPr>
          <w:lastRenderedPageBreak/>
          <w:t>Where:</w:t>
        </w:r>
      </w:ins>
    </w:p>
    <w:p w14:paraId="490C6E79" w14:textId="77777777" w:rsidR="00B9789E" w:rsidRPr="00714882" w:rsidRDefault="00B9789E" w:rsidP="00B9789E">
      <w:pPr>
        <w:overflowPunct w:val="0"/>
        <w:autoSpaceDE w:val="0"/>
        <w:autoSpaceDN w:val="0"/>
        <w:adjustRightInd w:val="0"/>
        <w:ind w:left="851" w:hanging="284"/>
        <w:textAlignment w:val="baseline"/>
        <w:rPr>
          <w:ins w:id="650" w:author="CATT - Gao Lingyu" w:date="2022-09-26T20:27:00Z"/>
          <w:lang w:eastAsia="en-GB"/>
        </w:rPr>
      </w:pPr>
      <w:ins w:id="651"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7CF6F251" w14:textId="77777777" w:rsidR="00B9789E" w:rsidRPr="00714882" w:rsidRDefault="00B9789E" w:rsidP="00B9789E">
      <w:pPr>
        <w:overflowPunct w:val="0"/>
        <w:autoSpaceDE w:val="0"/>
        <w:autoSpaceDN w:val="0"/>
        <w:adjustRightInd w:val="0"/>
        <w:ind w:left="851" w:hanging="284"/>
        <w:textAlignment w:val="baseline"/>
        <w:rPr>
          <w:ins w:id="652" w:author="CATT - Gao Lingyu" w:date="2022-09-26T20:27:00Z"/>
          <w:rFonts w:cs="v4.2.0"/>
          <w:vertAlign w:val="subscript"/>
          <w:lang w:eastAsia="en-GB"/>
        </w:rPr>
      </w:pPr>
      <w:ins w:id="653" w:author="CATT - Gao Lingyu" w:date="2022-09-26T20:27:00Z">
        <w:r w:rsidRPr="00714882">
          <w:rPr>
            <w:lang w:eastAsia="en-GB"/>
          </w:rPr>
          <w:tab/>
        </w:r>
      </w:ins>
      <m:oMath>
        <m:sSub>
          <m:sSubPr>
            <m:ctrlPr>
              <w:ins w:id="654" w:author="CATT - Gao Lingyu" w:date="2022-09-26T20:27:00Z">
                <w:rPr>
                  <w:rFonts w:ascii="Cambria Math" w:hAnsi="Cambria Math"/>
                </w:rPr>
              </w:ins>
            </m:ctrlPr>
          </m:sSubPr>
          <m:e>
            <m:r>
              <w:ins w:id="655" w:author="CATT - Gao Lingyu" w:date="2022-09-26T20:27:00Z">
                <w:rPr>
                  <w:rFonts w:ascii="Cambria Math" w:hAnsi="Cambria Math"/>
                  <w:lang w:eastAsia="en-GB"/>
                </w:rPr>
                <m:t>T</m:t>
              </w:ins>
            </m:r>
          </m:e>
          <m:sub>
            <m:r>
              <w:ins w:id="656" w:author="CATT - Gao Lingyu" w:date="2022-09-26T20:27:00Z">
                <w:rPr>
                  <w:rFonts w:ascii="Cambria Math" w:hAnsi="Cambria Math"/>
                  <w:lang w:eastAsia="en-GB"/>
                </w:rPr>
                <m:t>UE</m:t>
              </w:ins>
            </m:r>
            <m:r>
              <w:ins w:id="657" w:author="CATT - Gao Lingyu" w:date="2022-09-26T20:27:00Z">
                <m:rPr>
                  <m:sty m:val="p"/>
                </m:rPr>
                <w:rPr>
                  <w:rFonts w:ascii="Cambria Math" w:hAnsi="Cambria Math"/>
                  <w:lang w:eastAsia="en-GB"/>
                </w:rPr>
                <m:t>_</m:t>
              </w:ins>
            </m:r>
            <m:r>
              <w:ins w:id="658" w:author="CATT - Gao Lingyu" w:date="2022-09-26T20:27:00Z">
                <w:rPr>
                  <w:rFonts w:ascii="Cambria Math" w:hAnsi="Cambria Math"/>
                  <w:lang w:eastAsia="en-GB"/>
                </w:rPr>
                <m:t>re</m:t>
              </w:ins>
            </m:r>
            <m:r>
              <w:ins w:id="659" w:author="CATT - Gao Lingyu" w:date="2022-09-26T20:27:00Z">
                <m:rPr>
                  <m:sty m:val="p"/>
                </m:rPr>
                <w:rPr>
                  <w:rFonts w:ascii="Cambria Math" w:hAnsi="Cambria Math"/>
                  <w:lang w:eastAsia="en-GB"/>
                </w:rPr>
                <m:t>-</m:t>
              </w:ins>
            </m:r>
            <m:r>
              <w:ins w:id="660" w:author="CATT - Gao Lingyu" w:date="2022-09-26T20:27:00Z">
                <w:rPr>
                  <w:rFonts w:ascii="Cambria Math" w:hAnsi="Cambria Math"/>
                  <w:lang w:eastAsia="en-GB"/>
                </w:rPr>
                <m:t>establish</m:t>
              </w:ins>
            </m:r>
            <m:r>
              <w:ins w:id="661" w:author="CATT - Gao Lingyu" w:date="2022-09-26T20:27:00Z">
                <m:rPr>
                  <m:sty m:val="p"/>
                </m:rPr>
                <w:rPr>
                  <w:rFonts w:ascii="Cambria Math" w:hAnsi="Cambria Math"/>
                  <w:lang w:eastAsia="en-GB"/>
                </w:rPr>
                <m:t>_</m:t>
              </w:ins>
            </m:r>
            <m:r>
              <w:ins w:id="662" w:author="CATT - Gao Lingyu" w:date="2022-09-26T20:27:00Z">
                <w:rPr>
                  <w:rFonts w:ascii="Cambria Math" w:hAnsi="Cambria Math"/>
                  <w:lang w:eastAsia="en-GB"/>
                </w:rPr>
                <m:t>delay</m:t>
              </w:ins>
            </m:r>
          </m:sub>
        </m:sSub>
        <m:r>
          <w:ins w:id="663" w:author="CATT - Gao Lingyu" w:date="2022-09-26T20:27:00Z">
            <m:rPr>
              <m:sty m:val="p"/>
            </m:rPr>
            <w:rPr>
              <w:rFonts w:ascii="Cambria Math" w:hAnsi="Cambria Math"/>
              <w:lang w:eastAsia="en-GB"/>
            </w:rPr>
            <m:t>=50 ms+</m:t>
          </w:ins>
        </m:r>
        <m:sSub>
          <m:sSubPr>
            <m:ctrlPr>
              <w:ins w:id="664" w:author="CATT - Gao Lingyu" w:date="2022-09-26T20:27:00Z">
                <w:rPr>
                  <w:rFonts w:ascii="Cambria Math" w:hAnsi="Cambria Math"/>
                </w:rPr>
              </w:ins>
            </m:ctrlPr>
          </m:sSubPr>
          <m:e>
            <m:r>
              <w:ins w:id="665" w:author="CATT - Gao Lingyu" w:date="2022-09-26T20:27:00Z">
                <w:rPr>
                  <w:rFonts w:ascii="Cambria Math" w:hAnsi="Cambria Math"/>
                  <w:lang w:eastAsia="en-GB"/>
                </w:rPr>
                <m:t>T</m:t>
              </w:ins>
            </m:r>
          </m:e>
          <m:sub>
            <m:r>
              <w:ins w:id="666" w:author="CATT - Gao Lingyu" w:date="2022-09-26T20:27:00Z">
                <w:rPr>
                  <w:rFonts w:ascii="Cambria Math" w:hAnsi="Cambria Math"/>
                  <w:lang w:eastAsia="en-GB"/>
                </w:rPr>
                <m:t>identify</m:t>
              </w:ins>
            </m:r>
            <m:r>
              <w:ins w:id="667" w:author="CATT - Gao Lingyu" w:date="2022-09-26T20:27:00Z">
                <m:rPr>
                  <m:sty m:val="p"/>
                </m:rPr>
                <w:rPr>
                  <w:rFonts w:ascii="Cambria Math" w:hAnsi="Cambria Math"/>
                  <w:lang w:eastAsia="en-GB"/>
                </w:rPr>
                <m:t>_</m:t>
              </w:ins>
            </m:r>
            <m:r>
              <w:ins w:id="668" w:author="CATT - Gao Lingyu" w:date="2022-09-26T20:27:00Z">
                <w:rPr>
                  <w:rFonts w:ascii="Cambria Math" w:hAnsi="Cambria Math"/>
                  <w:lang w:eastAsia="en-GB"/>
                </w:rPr>
                <m:t>intra</m:t>
              </w:ins>
            </m:r>
            <m:r>
              <w:ins w:id="669" w:author="CATT - Gao Lingyu" w:date="2022-09-26T20:27:00Z">
                <m:rPr>
                  <m:sty m:val="p"/>
                </m:rPr>
                <w:rPr>
                  <w:rFonts w:ascii="Cambria Math" w:hAnsi="Cambria Math"/>
                  <w:lang w:eastAsia="en-GB"/>
                </w:rPr>
                <m:t>_</m:t>
              </w:ins>
            </m:r>
            <m:r>
              <w:ins w:id="670" w:author="CATT - Gao Lingyu" w:date="2022-09-26T20:27:00Z">
                <w:rPr>
                  <w:rFonts w:ascii="Cambria Math" w:hAnsi="Cambria Math"/>
                  <w:lang w:eastAsia="en-GB"/>
                </w:rPr>
                <m:t>NR</m:t>
              </w:ins>
            </m:r>
          </m:sub>
        </m:sSub>
        <m:r>
          <w:ins w:id="671" w:author="CATT - Gao Lingyu" w:date="2022-09-26T20:27:00Z">
            <m:rPr>
              <m:sty m:val="p"/>
            </m:rPr>
            <w:rPr>
              <w:rFonts w:ascii="Cambria Math" w:hAnsi="Cambria Math"/>
              <w:lang w:eastAsia="en-GB"/>
            </w:rPr>
            <m:t>+</m:t>
          </w:ins>
        </m:r>
        <m:nary>
          <m:naryPr>
            <m:chr m:val="∑"/>
            <m:limLoc m:val="subSup"/>
            <m:ctrlPr>
              <w:ins w:id="672" w:author="CATT - Gao Lingyu" w:date="2022-09-26T20:27:00Z">
                <w:rPr>
                  <w:rFonts w:ascii="Cambria Math" w:hAnsi="Cambria Math"/>
                </w:rPr>
              </w:ins>
            </m:ctrlPr>
          </m:naryPr>
          <m:sub>
            <m:r>
              <w:ins w:id="673" w:author="CATT - Gao Lingyu" w:date="2022-09-26T20:27:00Z">
                <w:rPr>
                  <w:rFonts w:ascii="Cambria Math" w:hAnsi="Cambria Math"/>
                  <w:lang w:eastAsia="en-GB"/>
                </w:rPr>
                <m:t>i</m:t>
              </w:ins>
            </m:r>
            <m:r>
              <w:ins w:id="674" w:author="CATT - Gao Lingyu" w:date="2022-09-26T20:27:00Z">
                <m:rPr>
                  <m:sty m:val="p"/>
                </m:rPr>
                <w:rPr>
                  <w:rFonts w:ascii="Cambria Math" w:hAnsi="Cambria Math"/>
                  <w:lang w:eastAsia="en-GB"/>
                </w:rPr>
                <m:t>=1</m:t>
              </w:ins>
            </m:r>
          </m:sub>
          <m:sup>
            <m:r>
              <w:ins w:id="675" w:author="CATT - Gao Lingyu" w:date="2022-09-26T20:27:00Z">
                <w:rPr>
                  <w:rFonts w:ascii="Cambria Math" w:hAnsi="Cambria Math"/>
                  <w:lang w:eastAsia="en-GB"/>
                </w:rPr>
                <m:t>Nfreq</m:t>
              </w:ins>
            </m:r>
            <m:r>
              <w:ins w:id="676" w:author="CATT - Gao Lingyu" w:date="2022-09-26T20:27:00Z">
                <m:rPr>
                  <m:sty m:val="p"/>
                </m:rPr>
                <w:rPr>
                  <w:rFonts w:ascii="Cambria Math" w:hAnsi="Cambria Math"/>
                  <w:lang w:eastAsia="en-GB"/>
                </w:rPr>
                <m:t>-1</m:t>
              </w:ins>
            </m:r>
          </m:sup>
          <m:e>
            <m:sSub>
              <m:sSubPr>
                <m:ctrlPr>
                  <w:ins w:id="677" w:author="CATT - Gao Lingyu" w:date="2022-09-26T20:27:00Z">
                    <w:rPr>
                      <w:rFonts w:ascii="Cambria Math" w:hAnsi="Cambria Math"/>
                    </w:rPr>
                  </w:ins>
                </m:ctrlPr>
              </m:sSubPr>
              <m:e>
                <m:r>
                  <w:ins w:id="678" w:author="CATT - Gao Lingyu" w:date="2022-09-26T20:27:00Z">
                    <w:rPr>
                      <w:rFonts w:ascii="Cambria Math" w:hAnsi="Cambria Math"/>
                      <w:lang w:eastAsia="en-GB"/>
                    </w:rPr>
                    <m:t>T</m:t>
                  </w:ins>
                </m:r>
              </m:e>
              <m:sub>
                <m:r>
                  <w:ins w:id="679" w:author="CATT - Gao Lingyu" w:date="2022-09-26T20:27:00Z">
                    <w:rPr>
                      <w:rFonts w:ascii="Cambria Math" w:hAnsi="Cambria Math"/>
                      <w:lang w:eastAsia="en-GB"/>
                    </w:rPr>
                    <m:t>identify</m:t>
                  </w:ins>
                </m:r>
                <m:r>
                  <w:ins w:id="680" w:author="CATT - Gao Lingyu" w:date="2022-09-26T20:27:00Z">
                    <m:rPr>
                      <m:sty m:val="p"/>
                    </m:rPr>
                    <w:rPr>
                      <w:rFonts w:ascii="Cambria Math" w:hAnsi="Cambria Math"/>
                      <w:lang w:eastAsia="en-GB"/>
                    </w:rPr>
                    <m:t>_</m:t>
                  </w:ins>
                </m:r>
                <m:r>
                  <w:ins w:id="681" w:author="CATT - Gao Lingyu" w:date="2022-09-26T20:27:00Z">
                    <w:rPr>
                      <w:rFonts w:ascii="Cambria Math" w:hAnsi="Cambria Math"/>
                      <w:lang w:eastAsia="en-GB"/>
                    </w:rPr>
                    <m:t>inter</m:t>
                  </w:ins>
                </m:r>
                <m:r>
                  <w:ins w:id="682" w:author="CATT - Gao Lingyu" w:date="2022-09-26T20:27:00Z">
                    <m:rPr>
                      <m:sty m:val="p"/>
                    </m:rPr>
                    <w:rPr>
                      <w:rFonts w:ascii="Cambria Math" w:hAnsi="Cambria Math"/>
                      <w:lang w:eastAsia="en-GB"/>
                    </w:rPr>
                    <m:t>_</m:t>
                  </w:ins>
                </m:r>
                <m:r>
                  <w:ins w:id="683" w:author="CATT - Gao Lingyu" w:date="2022-09-26T20:27:00Z">
                    <w:rPr>
                      <w:rFonts w:ascii="Cambria Math" w:hAnsi="Cambria Math"/>
                      <w:lang w:eastAsia="en-GB"/>
                    </w:rPr>
                    <m:t>NR</m:t>
                  </w:ins>
                </m:r>
                <m:r>
                  <w:ins w:id="684" w:author="CATT - Gao Lingyu" w:date="2022-09-26T20:27:00Z">
                    <m:rPr>
                      <m:sty m:val="p"/>
                    </m:rPr>
                    <w:rPr>
                      <w:rFonts w:ascii="Cambria Math" w:hAnsi="Cambria Math"/>
                      <w:lang w:eastAsia="en-GB"/>
                    </w:rPr>
                    <m:t>,</m:t>
                  </w:ins>
                </m:r>
                <m:r>
                  <w:ins w:id="685" w:author="CATT - Gao Lingyu" w:date="2022-09-26T20:27:00Z">
                    <w:rPr>
                      <w:rFonts w:ascii="Cambria Math" w:hAnsi="Cambria Math"/>
                      <w:lang w:eastAsia="en-GB"/>
                    </w:rPr>
                    <m:t>i</m:t>
                  </w:ins>
                </m:r>
              </m:sub>
            </m:sSub>
          </m:e>
        </m:nary>
        <m:r>
          <w:ins w:id="686" w:author="CATT - Gao Lingyu" w:date="2022-09-26T20:27:00Z">
            <m:rPr>
              <m:sty m:val="p"/>
            </m:rPr>
            <w:rPr>
              <w:rFonts w:ascii="Cambria Math" w:hAnsi="Cambria Math"/>
              <w:vertAlign w:val="subscript"/>
              <w:lang w:eastAsia="en-GB"/>
            </w:rPr>
            <m:t>+</m:t>
          </w:ins>
        </m:r>
        <m:sSub>
          <m:sSubPr>
            <m:ctrlPr>
              <w:ins w:id="687" w:author="CATT - Gao Lingyu" w:date="2022-09-26T20:27:00Z">
                <w:rPr>
                  <w:rFonts w:ascii="Cambria Math" w:hAnsi="Cambria Math"/>
                  <w:vertAlign w:val="subscript"/>
                </w:rPr>
              </w:ins>
            </m:ctrlPr>
          </m:sSubPr>
          <m:e>
            <m:r>
              <w:ins w:id="688" w:author="CATT - Gao Lingyu" w:date="2022-09-26T20:27:00Z">
                <w:rPr>
                  <w:rFonts w:ascii="Cambria Math" w:hAnsi="Cambria Math"/>
                  <w:vertAlign w:val="subscript"/>
                  <w:lang w:eastAsia="en-GB"/>
                </w:rPr>
                <m:t>T</m:t>
              </w:ins>
            </m:r>
          </m:e>
          <m:sub>
            <m:r>
              <w:ins w:id="689" w:author="CATT - Gao Lingyu" w:date="2022-09-26T20:27:00Z">
                <w:rPr>
                  <w:rFonts w:ascii="Cambria Math" w:hAnsi="Cambria Math"/>
                  <w:vertAlign w:val="subscript"/>
                  <w:lang w:eastAsia="en-GB"/>
                </w:rPr>
                <m:t>SI</m:t>
              </w:ins>
            </m:r>
            <m:r>
              <w:ins w:id="690" w:author="CATT - Gao Lingyu" w:date="2022-09-26T20:27:00Z">
                <m:rPr>
                  <m:sty m:val="p"/>
                </m:rPr>
                <w:rPr>
                  <w:rFonts w:ascii="Cambria Math" w:hAnsi="Cambria Math"/>
                  <w:vertAlign w:val="subscript"/>
                  <w:lang w:eastAsia="en-GB"/>
                </w:rPr>
                <m:t>-</m:t>
              </w:ins>
            </m:r>
            <m:r>
              <w:ins w:id="691" w:author="CATT - Gao Lingyu" w:date="2022-09-26T20:27:00Z">
                <w:rPr>
                  <w:rFonts w:ascii="Cambria Math" w:hAnsi="Cambria Math"/>
                  <w:vertAlign w:val="subscript"/>
                  <w:lang w:eastAsia="en-GB"/>
                </w:rPr>
                <m:t>NR</m:t>
              </w:ins>
            </m:r>
          </m:sub>
        </m:sSub>
        <m:r>
          <w:ins w:id="692" w:author="CATT - Gao Lingyu" w:date="2022-09-26T20:27:00Z">
            <m:rPr>
              <m:sty m:val="p"/>
            </m:rPr>
            <w:rPr>
              <w:rFonts w:ascii="Cambria Math" w:hAnsi="Cambria Math"/>
              <w:vertAlign w:val="subscript"/>
              <w:lang w:eastAsia="en-GB"/>
            </w:rPr>
            <m:t>+</m:t>
          </w:ins>
        </m:r>
        <m:sSub>
          <m:sSubPr>
            <m:ctrlPr>
              <w:ins w:id="693" w:author="CATT - Gao Lingyu" w:date="2022-09-26T20:27:00Z">
                <w:rPr>
                  <w:rFonts w:ascii="Cambria Math" w:hAnsi="Cambria Math"/>
                  <w:vertAlign w:val="subscript"/>
                </w:rPr>
              </w:ins>
            </m:ctrlPr>
          </m:sSubPr>
          <m:e>
            <m:r>
              <w:ins w:id="694" w:author="CATT - Gao Lingyu" w:date="2022-09-26T20:27:00Z">
                <w:rPr>
                  <w:rFonts w:ascii="Cambria Math" w:hAnsi="Cambria Math"/>
                  <w:vertAlign w:val="subscript"/>
                  <w:lang w:eastAsia="en-GB"/>
                </w:rPr>
                <m:t>T</m:t>
              </w:ins>
            </m:r>
          </m:e>
          <m:sub>
            <m:r>
              <w:ins w:id="695" w:author="CATT - Gao Lingyu" w:date="2022-09-26T20:27:00Z">
                <w:rPr>
                  <w:rFonts w:ascii="Cambria Math" w:hAnsi="Cambria Math"/>
                  <w:vertAlign w:val="subscript"/>
                  <w:lang w:eastAsia="en-GB"/>
                </w:rPr>
                <m:t>PRACH</m:t>
              </w:ins>
            </m:r>
          </m:sub>
        </m:sSub>
      </m:oMath>
    </w:p>
    <w:p w14:paraId="28BB0FE1" w14:textId="77777777" w:rsidR="00B9789E" w:rsidRPr="00714882" w:rsidRDefault="00B9789E" w:rsidP="00B9789E">
      <w:pPr>
        <w:overflowPunct w:val="0"/>
        <w:autoSpaceDE w:val="0"/>
        <w:autoSpaceDN w:val="0"/>
        <w:adjustRightInd w:val="0"/>
        <w:ind w:left="851" w:hanging="284"/>
        <w:textAlignment w:val="baseline"/>
        <w:rPr>
          <w:ins w:id="696" w:author="CATT - Gao Lingyu" w:date="2022-09-26T20:27:00Z"/>
          <w:lang w:eastAsia="en-GB"/>
        </w:rPr>
      </w:pPr>
      <w:ins w:id="697" w:author="CATT - Gao Lingyu" w:date="2022-09-26T20:27:00Z">
        <w:r w:rsidRPr="00714882">
          <w:rPr>
            <w:lang w:eastAsia="en-GB"/>
          </w:rPr>
          <w:tab/>
          <w:t>N</w:t>
        </w:r>
        <w:r w:rsidRPr="00714882">
          <w:rPr>
            <w:vertAlign w:val="subscript"/>
            <w:lang w:eastAsia="en-GB"/>
          </w:rPr>
          <w:t>freq</w:t>
        </w:r>
        <w:r w:rsidRPr="00714882">
          <w:rPr>
            <w:lang w:eastAsia="en-GB"/>
          </w:rPr>
          <w:t xml:space="preserve"> = 1</w:t>
        </w:r>
      </w:ins>
    </w:p>
    <w:p w14:paraId="2B5CE75B" w14:textId="77777777" w:rsidR="00B9789E" w:rsidRPr="00714882" w:rsidRDefault="00B9789E" w:rsidP="00B9789E">
      <w:pPr>
        <w:overflowPunct w:val="0"/>
        <w:autoSpaceDE w:val="0"/>
        <w:autoSpaceDN w:val="0"/>
        <w:adjustRightInd w:val="0"/>
        <w:ind w:left="851" w:hanging="284"/>
        <w:textAlignment w:val="baseline"/>
        <w:rPr>
          <w:ins w:id="698" w:author="CATT - Gao Lingyu" w:date="2022-09-26T20:27:00Z"/>
          <w:lang w:eastAsia="en-GB"/>
        </w:rPr>
      </w:pPr>
      <w:ins w:id="699" w:author="CATT - Gao Lingyu" w:date="2022-09-26T20:27:00Z">
        <w:r w:rsidRPr="00714882">
          <w:rPr>
            <w:iCs/>
            <w:lang w:eastAsia="en-GB"/>
          </w:rPr>
          <w:tab/>
          <w:t>T</w:t>
        </w:r>
        <w:r w:rsidRPr="00714882">
          <w:rPr>
            <w:iCs/>
            <w:vertAlign w:val="subscript"/>
            <w:lang w:eastAsia="en-GB"/>
          </w:rPr>
          <w:t>identify_intra_NR</w:t>
        </w:r>
        <w:r w:rsidRPr="00714882">
          <w:rPr>
            <w:lang w:eastAsia="en-GB"/>
          </w:rPr>
          <w:t xml:space="preserve"> = </w:t>
        </w:r>
        <w:r w:rsidRPr="00714882">
          <w:rPr>
            <w:lang w:eastAsia="zh-TW"/>
          </w:rPr>
          <w:t>3520</w:t>
        </w:r>
        <w:r w:rsidRPr="00714882">
          <w:rPr>
            <w:lang w:eastAsia="en-GB"/>
          </w:rPr>
          <w:t xml:space="preserve"> ms</w:t>
        </w:r>
      </w:ins>
    </w:p>
    <w:p w14:paraId="262465E0" w14:textId="77777777" w:rsidR="00B9789E" w:rsidRPr="00714882" w:rsidRDefault="00B9789E" w:rsidP="00B9789E">
      <w:pPr>
        <w:overflowPunct w:val="0"/>
        <w:autoSpaceDE w:val="0"/>
        <w:autoSpaceDN w:val="0"/>
        <w:adjustRightInd w:val="0"/>
        <w:ind w:left="851" w:hanging="284"/>
        <w:textAlignment w:val="baseline"/>
        <w:rPr>
          <w:ins w:id="700" w:author="CATT - Gao Lingyu" w:date="2022-09-26T20:27:00Z"/>
          <w:lang w:eastAsia="en-GB"/>
        </w:rPr>
      </w:pPr>
      <w:ins w:id="701"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lang w:eastAsia="en-GB"/>
          </w:rPr>
          <w:t>time required for receiving all the relevant system information as defined in TS 38.331 for the target intra-frequency NR cell.</w:t>
        </w:r>
      </w:ins>
    </w:p>
    <w:p w14:paraId="5D6517B8" w14:textId="77777777" w:rsidR="00B9789E" w:rsidRPr="00714882" w:rsidRDefault="00B9789E" w:rsidP="00B9789E">
      <w:pPr>
        <w:overflowPunct w:val="0"/>
        <w:autoSpaceDE w:val="0"/>
        <w:autoSpaceDN w:val="0"/>
        <w:adjustRightInd w:val="0"/>
        <w:ind w:left="851" w:hanging="284"/>
        <w:textAlignment w:val="baseline"/>
        <w:rPr>
          <w:ins w:id="702" w:author="CATT - Gao Lingyu" w:date="2022-09-26T20:27:00Z"/>
          <w:lang w:eastAsia="en-GB"/>
        </w:rPr>
      </w:pPr>
      <w:ins w:id="703" w:author="CATT - Gao Lingyu" w:date="2022-09-26T20:27:00Z">
        <w:r w:rsidRPr="00714882">
          <w:rPr>
            <w:lang w:eastAsia="en-GB"/>
          </w:rPr>
          <w:tab/>
          <w:t>T</w:t>
        </w:r>
        <w:r w:rsidRPr="00714882">
          <w:rPr>
            <w:vertAlign w:val="subscript"/>
            <w:lang w:eastAsia="en-GB"/>
          </w:rPr>
          <w:t xml:space="preserve">PRACH </w:t>
        </w:r>
        <w:r w:rsidRPr="00714882">
          <w:rPr>
            <w:lang w:eastAsia="en-GB"/>
          </w:rPr>
          <w:t>= 15 ms; it is the additional delay caused by the random access procedure.</w:t>
        </w:r>
      </w:ins>
    </w:p>
    <w:p w14:paraId="0A4BC36A" w14:textId="77777777" w:rsidR="00B9789E" w:rsidRPr="00714882" w:rsidRDefault="00B9789E" w:rsidP="00B9789E">
      <w:pPr>
        <w:overflowPunct w:val="0"/>
        <w:autoSpaceDE w:val="0"/>
        <w:autoSpaceDN w:val="0"/>
        <w:adjustRightInd w:val="0"/>
        <w:ind w:left="568" w:hanging="284"/>
        <w:textAlignment w:val="baseline"/>
        <w:rPr>
          <w:ins w:id="704" w:author="CATT - Gao Lingyu" w:date="2022-09-26T20:27:00Z"/>
          <w:lang w:eastAsia="en-GB"/>
        </w:rPr>
      </w:pPr>
      <w:ins w:id="705" w:author="CATT - Gao Lingyu" w:date="2022-09-26T20:27:00Z">
        <w:r w:rsidRPr="00714882">
          <w:rPr>
            <w:lang w:eastAsia="en-GB"/>
          </w:rPr>
          <w:t xml:space="preserve">This gives a total of </w:t>
        </w:r>
        <w:r w:rsidRPr="00714882">
          <w:rPr>
            <w:lang w:eastAsia="zh-TW"/>
          </w:rPr>
          <w:t>4865</w:t>
        </w:r>
        <w:r w:rsidRPr="00714882">
          <w:rPr>
            <w:lang w:eastAsia="en-GB"/>
          </w:rPr>
          <w:t xml:space="preserve"> ms, allow </w:t>
        </w:r>
        <w:r w:rsidRPr="00714882">
          <w:rPr>
            <w:lang w:eastAsia="zh-TW"/>
          </w:rPr>
          <w:t>5</w:t>
        </w:r>
        <w:r w:rsidRPr="00714882">
          <w:rPr>
            <w:lang w:eastAsia="en-GB"/>
          </w:rPr>
          <w:t xml:space="preserve"> s in the test case.</w:t>
        </w:r>
      </w:ins>
    </w:p>
    <w:p w14:paraId="17947D9F" w14:textId="364AB4A9" w:rsidR="00B9789E" w:rsidRPr="00202D37" w:rsidRDefault="00E0157C" w:rsidP="00B9789E">
      <w:pPr>
        <w:keepNext/>
        <w:keepLines/>
        <w:overflowPunct w:val="0"/>
        <w:autoSpaceDE w:val="0"/>
        <w:autoSpaceDN w:val="0"/>
        <w:adjustRightInd w:val="0"/>
        <w:spacing w:before="120"/>
        <w:ind w:left="1701" w:hanging="1701"/>
        <w:textAlignment w:val="baseline"/>
        <w:outlineLvl w:val="4"/>
        <w:rPr>
          <w:ins w:id="706" w:author="CATT - Gao Lingyu" w:date="2022-09-26T20:27:00Z"/>
          <w:rFonts w:ascii="Arial" w:hAnsi="Arial"/>
          <w:snapToGrid w:val="0"/>
          <w:sz w:val="22"/>
          <w:lang w:eastAsia="zh-CN"/>
        </w:rPr>
      </w:pPr>
      <w:r>
        <w:rPr>
          <w:rFonts w:ascii="Arial" w:hAnsi="Arial"/>
          <w:snapToGrid w:val="0"/>
          <w:sz w:val="22"/>
          <w:lang w:eastAsia="en-GB"/>
        </w:rPr>
        <w:t>A.7.3.2.1.X2</w:t>
      </w:r>
      <w:ins w:id="707" w:author="CATT - Gao Lingyu" w:date="2022-09-26T20:27:00Z">
        <w:r w:rsidR="00B9789E" w:rsidRPr="00714882">
          <w:rPr>
            <w:rFonts w:ascii="Arial" w:hAnsi="Arial"/>
            <w:snapToGrid w:val="0"/>
            <w:sz w:val="22"/>
            <w:lang w:eastAsia="en-GB"/>
          </w:rPr>
          <w:tab/>
          <w:t>Inter-frequency RRC Re-establishment in FR2</w:t>
        </w:r>
      </w:ins>
      <w:ins w:id="708" w:author="CATT - Gao Lingyu" w:date="2022-09-26T20:53:00Z">
        <w:r w:rsidR="00B9789E">
          <w:rPr>
            <w:rFonts w:ascii="Arial" w:hAnsi="Arial" w:hint="eastAsia"/>
            <w:snapToGrid w:val="0"/>
            <w:sz w:val="22"/>
            <w:lang w:eastAsia="zh-CN"/>
          </w:rPr>
          <w:t>-2</w:t>
        </w:r>
      </w:ins>
    </w:p>
    <w:p w14:paraId="36A3F482" w14:textId="324AE937"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709" w:author="CATT - Gao Lingyu" w:date="2022-09-26T20:27:00Z"/>
          <w:rFonts w:ascii="Arial" w:hAnsi="Arial"/>
          <w:lang w:eastAsia="en-GB"/>
        </w:rPr>
      </w:pPr>
      <w:r>
        <w:rPr>
          <w:rFonts w:ascii="Arial" w:hAnsi="Arial"/>
          <w:lang w:eastAsia="en-GB"/>
        </w:rPr>
        <w:t>A.7.3.2.1.X2</w:t>
      </w:r>
      <w:ins w:id="710"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202D37">
          <w:rPr>
            <w:rFonts w:ascii="Arial" w:hAnsi="Arial"/>
            <w:lang w:eastAsia="en-GB"/>
          </w:rPr>
          <w:t>Test Purpose and Environment</w:t>
        </w:r>
      </w:ins>
    </w:p>
    <w:p w14:paraId="4AE7FE76" w14:textId="77777777" w:rsidR="00B9789E" w:rsidRPr="00714882" w:rsidRDefault="00B9789E" w:rsidP="00B9789E">
      <w:pPr>
        <w:overflowPunct w:val="0"/>
        <w:autoSpaceDE w:val="0"/>
        <w:autoSpaceDN w:val="0"/>
        <w:adjustRightInd w:val="0"/>
        <w:textAlignment w:val="baseline"/>
        <w:rPr>
          <w:ins w:id="711" w:author="CATT - Gao Lingyu" w:date="2022-09-26T20:27:00Z"/>
          <w:lang w:eastAsia="en-GB"/>
        </w:rPr>
      </w:pPr>
      <w:ins w:id="712" w:author="CATT - Gao Lingyu" w:date="2022-09-26T20:27:00Z">
        <w:r w:rsidRPr="00714882">
          <w:rPr>
            <w:lang w:eastAsia="en-GB"/>
          </w:rPr>
          <w:t>The purpose is to verify that the NR inter-frequency RRC re-establishment delay in FR2</w:t>
        </w:r>
      </w:ins>
      <w:ins w:id="713" w:author="CATT - Gao Lingyu" w:date="2022-09-26T20:53:00Z">
        <w:r>
          <w:rPr>
            <w:rFonts w:hint="eastAsia"/>
            <w:lang w:eastAsia="zh-CN"/>
          </w:rPr>
          <w:t>-2</w:t>
        </w:r>
      </w:ins>
      <w:ins w:id="714" w:author="CATT - Gao Lingyu" w:date="2022-09-26T20:27:00Z">
        <w:r w:rsidRPr="00714882">
          <w:rPr>
            <w:lang w:eastAsia="en-GB"/>
          </w:rPr>
          <w:t xml:space="preserve"> without known target cell is within the specified limits. These tests will verify the requirements in clause 6.2.1.</w:t>
        </w:r>
      </w:ins>
    </w:p>
    <w:p w14:paraId="4119C989" w14:textId="6A4B8456" w:rsidR="00B9789E" w:rsidRPr="00714882" w:rsidRDefault="00B9789E" w:rsidP="00B9789E">
      <w:pPr>
        <w:overflowPunct w:val="0"/>
        <w:autoSpaceDE w:val="0"/>
        <w:autoSpaceDN w:val="0"/>
        <w:adjustRightInd w:val="0"/>
        <w:textAlignment w:val="baseline"/>
        <w:rPr>
          <w:ins w:id="715" w:author="CATT - Gao Lingyu" w:date="2022-09-26T20:27:00Z"/>
          <w:lang w:eastAsia="en-GB"/>
        </w:rPr>
      </w:pPr>
      <w:ins w:id="716" w:author="CATT - Gao Lingyu" w:date="2022-09-26T20:27:00Z">
        <w:r w:rsidRPr="00714882">
          <w:rPr>
            <w:lang w:eastAsia="en-GB"/>
          </w:rPr>
          <w:t>The test p</w:t>
        </w:r>
        <w:r>
          <w:rPr>
            <w:lang w:eastAsia="en-GB"/>
          </w:rPr>
          <w:t xml:space="preserve">arameters are given in table </w:t>
        </w:r>
      </w:ins>
      <w:r w:rsidR="00E0157C">
        <w:rPr>
          <w:lang w:eastAsia="en-GB"/>
        </w:rPr>
        <w:t>A.7.3.2.1.X2</w:t>
      </w:r>
      <w:ins w:id="717" w:author="CATT - Gao Lingyu" w:date="2022-09-26T20:27:00Z">
        <w:r>
          <w:rPr>
            <w:lang w:eastAsia="en-GB"/>
          </w:rPr>
          <w:t xml:space="preserve">.1-1, table </w:t>
        </w:r>
      </w:ins>
      <w:r w:rsidR="00E0157C">
        <w:rPr>
          <w:lang w:eastAsia="en-GB"/>
        </w:rPr>
        <w:t>A.7.3.2.1.X2</w:t>
      </w:r>
      <w:ins w:id="718" w:author="CATT - Gao Lingyu" w:date="2022-09-26T20:27:00Z">
        <w:r>
          <w:rPr>
            <w:lang w:eastAsia="en-GB"/>
          </w:rPr>
          <w:t xml:space="preserve">.1-2 and table </w:t>
        </w:r>
      </w:ins>
      <w:r w:rsidR="00E0157C">
        <w:rPr>
          <w:lang w:eastAsia="en-GB"/>
        </w:rPr>
        <w:t>A.7.3.2.1.X2</w:t>
      </w:r>
      <w:ins w:id="719" w:author="CATT - Gao Lingyu" w:date="2022-09-26T20:27:00Z">
        <w:r w:rsidRPr="00714882">
          <w:rPr>
            <w:lang w:eastAsia="en-GB"/>
          </w:rPr>
          <w:t>.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ins>
    </w:p>
    <w:p w14:paraId="1555705A" w14:textId="7C6C084A" w:rsidR="00B9789E" w:rsidRPr="00714882" w:rsidRDefault="00B9789E" w:rsidP="00B9789E">
      <w:pPr>
        <w:keepNext/>
        <w:keepLines/>
        <w:overflowPunct w:val="0"/>
        <w:autoSpaceDE w:val="0"/>
        <w:autoSpaceDN w:val="0"/>
        <w:adjustRightInd w:val="0"/>
        <w:spacing w:before="60"/>
        <w:jc w:val="center"/>
        <w:textAlignment w:val="baseline"/>
        <w:rPr>
          <w:ins w:id="720" w:author="CATT - Gao Lingyu" w:date="2022-09-26T20:27:00Z"/>
          <w:rFonts w:ascii="Arial" w:hAnsi="Arial"/>
          <w:b/>
          <w:lang w:eastAsia="en-GB"/>
        </w:rPr>
      </w:pPr>
      <w:ins w:id="721" w:author="CATT - Gao Lingyu" w:date="2022-09-26T20:27:00Z">
        <w:r>
          <w:rPr>
            <w:rFonts w:ascii="Arial" w:hAnsi="Arial"/>
            <w:b/>
            <w:lang w:eastAsia="en-GB"/>
          </w:rPr>
          <w:t xml:space="preserve">Table </w:t>
        </w:r>
      </w:ins>
      <w:r w:rsidR="00E0157C">
        <w:rPr>
          <w:rFonts w:ascii="Arial" w:hAnsi="Arial"/>
          <w:b/>
          <w:lang w:eastAsia="en-GB"/>
        </w:rPr>
        <w:t>A.7.3.2.1.X2</w:t>
      </w:r>
      <w:ins w:id="722"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0856D703" w14:textId="77777777" w:rsidTr="00843D0C">
        <w:trPr>
          <w:ins w:id="723" w:author="CATT - Gao Lingyu" w:date="2022-09-26T21:16:00Z"/>
        </w:trPr>
        <w:tc>
          <w:tcPr>
            <w:tcW w:w="2276" w:type="dxa"/>
            <w:shd w:val="clear" w:color="auto" w:fill="auto"/>
            <w:vAlign w:val="center"/>
          </w:tcPr>
          <w:p w14:paraId="09C3EF89" w14:textId="77777777" w:rsidR="00B9789E" w:rsidRPr="00714882" w:rsidRDefault="00B9789E" w:rsidP="00843D0C">
            <w:pPr>
              <w:keepNext/>
              <w:keepLines/>
              <w:overflowPunct w:val="0"/>
              <w:autoSpaceDE w:val="0"/>
              <w:autoSpaceDN w:val="0"/>
              <w:adjustRightInd w:val="0"/>
              <w:spacing w:after="0"/>
              <w:jc w:val="center"/>
              <w:textAlignment w:val="baseline"/>
              <w:rPr>
                <w:ins w:id="724" w:author="CATT - Gao Lingyu" w:date="2022-09-26T21:16:00Z"/>
                <w:rFonts w:ascii="Arial" w:hAnsi="Arial"/>
                <w:b/>
                <w:sz w:val="18"/>
                <w:lang w:eastAsia="en-GB"/>
              </w:rPr>
            </w:pPr>
            <w:ins w:id="725" w:author="CATT - Gao Lingyu" w:date="2022-09-26T21:16:00Z">
              <w:r w:rsidRPr="00714882">
                <w:rPr>
                  <w:rFonts w:ascii="Arial" w:hAnsi="Arial"/>
                  <w:b/>
                  <w:sz w:val="18"/>
                  <w:lang w:eastAsia="en-GB"/>
                </w:rPr>
                <w:t>Config</w:t>
              </w:r>
            </w:ins>
          </w:p>
        </w:tc>
        <w:tc>
          <w:tcPr>
            <w:tcW w:w="7074" w:type="dxa"/>
            <w:shd w:val="clear" w:color="auto" w:fill="auto"/>
            <w:vAlign w:val="center"/>
          </w:tcPr>
          <w:p w14:paraId="3CC90F25" w14:textId="77777777" w:rsidR="00B9789E" w:rsidRPr="00714882" w:rsidRDefault="00B9789E" w:rsidP="00843D0C">
            <w:pPr>
              <w:keepNext/>
              <w:keepLines/>
              <w:overflowPunct w:val="0"/>
              <w:autoSpaceDE w:val="0"/>
              <w:autoSpaceDN w:val="0"/>
              <w:adjustRightInd w:val="0"/>
              <w:spacing w:after="0"/>
              <w:jc w:val="center"/>
              <w:textAlignment w:val="baseline"/>
              <w:rPr>
                <w:ins w:id="726" w:author="CATT - Gao Lingyu" w:date="2022-09-26T21:16:00Z"/>
                <w:rFonts w:ascii="Arial" w:hAnsi="Arial"/>
                <w:b/>
                <w:sz w:val="18"/>
                <w:lang w:eastAsia="en-GB"/>
              </w:rPr>
            </w:pPr>
            <w:ins w:id="727" w:author="CATT - Gao Lingyu" w:date="2022-09-26T21:16:00Z">
              <w:r w:rsidRPr="00714882">
                <w:rPr>
                  <w:rFonts w:ascii="Arial" w:hAnsi="Arial"/>
                  <w:b/>
                  <w:sz w:val="18"/>
                  <w:lang w:eastAsia="en-GB"/>
                </w:rPr>
                <w:t>Description</w:t>
              </w:r>
            </w:ins>
          </w:p>
        </w:tc>
      </w:tr>
      <w:tr w:rsidR="00B9789E" w:rsidRPr="00714882" w14:paraId="441E618F" w14:textId="77777777" w:rsidTr="00843D0C">
        <w:trPr>
          <w:ins w:id="728" w:author="CATT - Gao Lingyu" w:date="2022-09-26T21:16:00Z"/>
        </w:trPr>
        <w:tc>
          <w:tcPr>
            <w:tcW w:w="2276" w:type="dxa"/>
            <w:shd w:val="clear" w:color="auto" w:fill="auto"/>
            <w:vAlign w:val="center"/>
          </w:tcPr>
          <w:p w14:paraId="06833608" w14:textId="77777777" w:rsidR="00B9789E" w:rsidRPr="00714882" w:rsidRDefault="00B9789E" w:rsidP="00843D0C">
            <w:pPr>
              <w:keepNext/>
              <w:keepLines/>
              <w:overflowPunct w:val="0"/>
              <w:autoSpaceDE w:val="0"/>
              <w:autoSpaceDN w:val="0"/>
              <w:adjustRightInd w:val="0"/>
              <w:spacing w:after="0"/>
              <w:textAlignment w:val="baseline"/>
              <w:rPr>
                <w:ins w:id="729" w:author="CATT - Gao Lingyu" w:date="2022-09-26T21:16:00Z"/>
                <w:rFonts w:ascii="Arial" w:hAnsi="Arial"/>
                <w:sz w:val="18"/>
                <w:lang w:eastAsia="en-GB"/>
              </w:rPr>
            </w:pPr>
            <w:ins w:id="730" w:author="CATT - Gao Lingyu" w:date="2022-09-26T21:16:00Z">
              <w:r w:rsidRPr="00714882">
                <w:rPr>
                  <w:rFonts w:ascii="Arial" w:hAnsi="Arial"/>
                  <w:sz w:val="18"/>
                  <w:lang w:eastAsia="en-GB"/>
                </w:rPr>
                <w:t>1</w:t>
              </w:r>
            </w:ins>
          </w:p>
        </w:tc>
        <w:tc>
          <w:tcPr>
            <w:tcW w:w="7074" w:type="dxa"/>
            <w:shd w:val="clear" w:color="auto" w:fill="auto"/>
            <w:vAlign w:val="center"/>
          </w:tcPr>
          <w:p w14:paraId="72BC7D43" w14:textId="77777777" w:rsidR="00B9789E" w:rsidRPr="00714882" w:rsidRDefault="00B9789E" w:rsidP="00843D0C">
            <w:pPr>
              <w:keepNext/>
              <w:keepLines/>
              <w:overflowPunct w:val="0"/>
              <w:autoSpaceDE w:val="0"/>
              <w:autoSpaceDN w:val="0"/>
              <w:adjustRightInd w:val="0"/>
              <w:spacing w:after="0"/>
              <w:textAlignment w:val="baseline"/>
              <w:rPr>
                <w:ins w:id="731" w:author="CATT - Gao Lingyu" w:date="2022-09-26T21:16:00Z"/>
                <w:rFonts w:ascii="Arial" w:hAnsi="Arial"/>
                <w:sz w:val="18"/>
                <w:lang w:eastAsia="en-GB"/>
              </w:rPr>
            </w:pPr>
            <w:ins w:id="732" w:author="CATT - Gao Lingyu" w:date="2022-09-26T21:16: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0B564E8C" w14:textId="77777777" w:rsidTr="00843D0C">
        <w:trPr>
          <w:ins w:id="733" w:author="CATT - Gao Lingyu" w:date="2022-09-26T21:16:00Z"/>
        </w:trPr>
        <w:tc>
          <w:tcPr>
            <w:tcW w:w="2276" w:type="dxa"/>
            <w:shd w:val="clear" w:color="auto" w:fill="auto"/>
          </w:tcPr>
          <w:p w14:paraId="5C918C48" w14:textId="77777777" w:rsidR="00B9789E" w:rsidRPr="00714882" w:rsidRDefault="00B9789E" w:rsidP="00843D0C">
            <w:pPr>
              <w:keepNext/>
              <w:keepLines/>
              <w:overflowPunct w:val="0"/>
              <w:autoSpaceDE w:val="0"/>
              <w:autoSpaceDN w:val="0"/>
              <w:adjustRightInd w:val="0"/>
              <w:spacing w:after="0"/>
              <w:textAlignment w:val="baseline"/>
              <w:rPr>
                <w:ins w:id="734" w:author="CATT - Gao Lingyu" w:date="2022-09-26T21:16:00Z"/>
                <w:rFonts w:ascii="Arial" w:hAnsi="Arial"/>
                <w:sz w:val="18"/>
                <w:lang w:eastAsia="en-GB"/>
              </w:rPr>
            </w:pPr>
            <w:ins w:id="735" w:author="CATT - Gao Lingyu" w:date="2022-09-26T21:16:00Z">
              <w:r w:rsidRPr="00145DA4">
                <w:rPr>
                  <w:rFonts w:ascii="Arial" w:hAnsi="Arial"/>
                  <w:sz w:val="18"/>
                  <w:lang w:eastAsia="en-GB"/>
                </w:rPr>
                <w:t>2</w:t>
              </w:r>
            </w:ins>
          </w:p>
        </w:tc>
        <w:tc>
          <w:tcPr>
            <w:tcW w:w="7074" w:type="dxa"/>
            <w:shd w:val="clear" w:color="auto" w:fill="auto"/>
          </w:tcPr>
          <w:p w14:paraId="56BF7E1F" w14:textId="77777777" w:rsidR="00B9789E" w:rsidRPr="00714882" w:rsidRDefault="00B9789E" w:rsidP="00843D0C">
            <w:pPr>
              <w:keepNext/>
              <w:keepLines/>
              <w:overflowPunct w:val="0"/>
              <w:autoSpaceDE w:val="0"/>
              <w:autoSpaceDN w:val="0"/>
              <w:adjustRightInd w:val="0"/>
              <w:spacing w:after="0"/>
              <w:textAlignment w:val="baseline"/>
              <w:rPr>
                <w:ins w:id="736" w:author="CATT - Gao Lingyu" w:date="2022-09-26T21:16:00Z"/>
                <w:rFonts w:ascii="Arial" w:hAnsi="Arial"/>
                <w:sz w:val="18"/>
                <w:lang w:eastAsia="en-GB"/>
              </w:rPr>
            </w:pPr>
            <w:ins w:id="737" w:author="CATT - Gao Lingyu" w:date="2022-09-26T21:16:00Z">
              <w:r w:rsidRPr="00145DA4">
                <w:rPr>
                  <w:rFonts w:ascii="Arial" w:hAnsi="Arial"/>
                  <w:sz w:val="18"/>
                  <w:lang w:eastAsia="en-GB"/>
                </w:rPr>
                <w:t>NR 480 kHz SSB SCS, 400MHz bandwidth, TDD duplex mode</w:t>
              </w:r>
            </w:ins>
          </w:p>
        </w:tc>
      </w:tr>
      <w:tr w:rsidR="00B9789E" w:rsidRPr="00714882" w14:paraId="40D65EA8" w14:textId="77777777" w:rsidTr="00843D0C">
        <w:trPr>
          <w:ins w:id="738" w:author="CATT - Gao Lingyu" w:date="2022-09-26T21:16:00Z"/>
        </w:trPr>
        <w:tc>
          <w:tcPr>
            <w:tcW w:w="2276" w:type="dxa"/>
            <w:shd w:val="clear" w:color="auto" w:fill="auto"/>
          </w:tcPr>
          <w:p w14:paraId="090FF7D3" w14:textId="77777777" w:rsidR="00B9789E" w:rsidRPr="00714882" w:rsidRDefault="00B9789E" w:rsidP="00843D0C">
            <w:pPr>
              <w:keepNext/>
              <w:keepLines/>
              <w:overflowPunct w:val="0"/>
              <w:autoSpaceDE w:val="0"/>
              <w:autoSpaceDN w:val="0"/>
              <w:adjustRightInd w:val="0"/>
              <w:spacing w:after="0"/>
              <w:textAlignment w:val="baseline"/>
              <w:rPr>
                <w:ins w:id="739" w:author="CATT - Gao Lingyu" w:date="2022-09-26T21:16:00Z"/>
                <w:rFonts w:ascii="Arial" w:hAnsi="Arial"/>
                <w:sz w:val="18"/>
                <w:lang w:eastAsia="en-GB"/>
              </w:rPr>
            </w:pPr>
            <w:ins w:id="740" w:author="CATT - Gao Lingyu" w:date="2022-09-26T21:16:00Z">
              <w:r w:rsidRPr="00145DA4">
                <w:rPr>
                  <w:rFonts w:ascii="Arial" w:hAnsi="Arial"/>
                  <w:sz w:val="18"/>
                  <w:lang w:eastAsia="en-GB"/>
                </w:rPr>
                <w:t>3</w:t>
              </w:r>
            </w:ins>
          </w:p>
        </w:tc>
        <w:tc>
          <w:tcPr>
            <w:tcW w:w="7074" w:type="dxa"/>
            <w:shd w:val="clear" w:color="auto" w:fill="auto"/>
          </w:tcPr>
          <w:p w14:paraId="44A31E83" w14:textId="77777777" w:rsidR="00B9789E" w:rsidRPr="00714882" w:rsidRDefault="00B9789E" w:rsidP="00843D0C">
            <w:pPr>
              <w:keepNext/>
              <w:keepLines/>
              <w:overflowPunct w:val="0"/>
              <w:autoSpaceDE w:val="0"/>
              <w:autoSpaceDN w:val="0"/>
              <w:adjustRightInd w:val="0"/>
              <w:spacing w:after="0"/>
              <w:textAlignment w:val="baseline"/>
              <w:rPr>
                <w:ins w:id="741" w:author="CATT - Gao Lingyu" w:date="2022-09-26T21:16:00Z"/>
                <w:rFonts w:ascii="Arial" w:hAnsi="Arial"/>
                <w:sz w:val="18"/>
                <w:lang w:eastAsia="en-GB"/>
              </w:rPr>
            </w:pPr>
            <w:ins w:id="742" w:author="CATT - Gao Lingyu" w:date="2022-09-26T21:16:00Z">
              <w:r w:rsidRPr="00145DA4">
                <w:rPr>
                  <w:rFonts w:ascii="Arial" w:hAnsi="Arial"/>
                  <w:sz w:val="18"/>
                  <w:lang w:eastAsia="en-GB"/>
                </w:rPr>
                <w:t>NR 960 kHz SSB SCS, 400MHz bandwidth, TDD duplex mode</w:t>
              </w:r>
            </w:ins>
          </w:p>
        </w:tc>
      </w:tr>
      <w:tr w:rsidR="00B9789E" w:rsidRPr="00714882" w14:paraId="6AF9F449" w14:textId="77777777" w:rsidTr="00843D0C">
        <w:trPr>
          <w:ins w:id="743" w:author="CATT - Gao Lingyu" w:date="2022-09-26T21:16:00Z"/>
        </w:trPr>
        <w:tc>
          <w:tcPr>
            <w:tcW w:w="9350" w:type="dxa"/>
            <w:gridSpan w:val="2"/>
            <w:shd w:val="clear" w:color="auto" w:fill="auto"/>
          </w:tcPr>
          <w:p w14:paraId="7AFA2F6A" w14:textId="77777777" w:rsidR="00B9789E" w:rsidRPr="00145DA4" w:rsidRDefault="00B9789E" w:rsidP="00843D0C">
            <w:pPr>
              <w:keepNext/>
              <w:keepLines/>
              <w:overflowPunct w:val="0"/>
              <w:autoSpaceDE w:val="0"/>
              <w:autoSpaceDN w:val="0"/>
              <w:adjustRightInd w:val="0"/>
              <w:spacing w:after="0"/>
              <w:textAlignment w:val="baseline"/>
              <w:rPr>
                <w:ins w:id="744" w:author="CATT - Gao Lingyu" w:date="2022-09-26T21:16:00Z"/>
                <w:rFonts w:ascii="Arial" w:hAnsi="Arial"/>
                <w:sz w:val="18"/>
                <w:lang w:eastAsia="en-GB"/>
              </w:rPr>
            </w:pPr>
            <w:ins w:id="745" w:author="CATT - Gao Lingyu" w:date="2022-09-26T21:16:00Z">
              <w:r w:rsidRPr="00145DA4">
                <w:rPr>
                  <w:rFonts w:ascii="Arial" w:hAnsi="Arial"/>
                  <w:sz w:val="18"/>
                  <w:lang w:eastAsia="en-GB"/>
                </w:rPr>
                <w:t>Note:    The UE is only required to be tested in one of the supported test configurations</w:t>
              </w:r>
            </w:ins>
          </w:p>
        </w:tc>
      </w:tr>
    </w:tbl>
    <w:p w14:paraId="121D7B40" w14:textId="77777777" w:rsidR="00B9789E" w:rsidRPr="00714882" w:rsidRDefault="00B9789E" w:rsidP="00B9789E">
      <w:pPr>
        <w:overflowPunct w:val="0"/>
        <w:autoSpaceDE w:val="0"/>
        <w:autoSpaceDN w:val="0"/>
        <w:adjustRightInd w:val="0"/>
        <w:textAlignment w:val="baseline"/>
        <w:rPr>
          <w:ins w:id="746" w:author="CATT - Gao Lingyu" w:date="2022-09-26T20:27:00Z"/>
          <w:lang w:eastAsia="en-GB"/>
        </w:rPr>
      </w:pPr>
    </w:p>
    <w:p w14:paraId="100DFAEE" w14:textId="71CF36E8" w:rsidR="00B9789E" w:rsidRPr="00202D37" w:rsidRDefault="00B9789E" w:rsidP="00B9789E">
      <w:pPr>
        <w:keepNext/>
        <w:keepLines/>
        <w:overflowPunct w:val="0"/>
        <w:autoSpaceDE w:val="0"/>
        <w:autoSpaceDN w:val="0"/>
        <w:adjustRightInd w:val="0"/>
        <w:spacing w:before="60"/>
        <w:jc w:val="center"/>
        <w:textAlignment w:val="baseline"/>
        <w:rPr>
          <w:ins w:id="747" w:author="CATT - Gao Lingyu" w:date="2022-09-26T20:27:00Z"/>
          <w:rFonts w:ascii="Arial" w:hAnsi="Arial"/>
          <w:b/>
          <w:lang w:eastAsia="zh-CN"/>
        </w:rPr>
      </w:pPr>
      <w:ins w:id="748" w:author="CATT - Gao Lingyu" w:date="2022-09-26T20:27:00Z">
        <w:r>
          <w:rPr>
            <w:rFonts w:ascii="Arial" w:hAnsi="Arial"/>
            <w:b/>
            <w:lang w:eastAsia="en-GB"/>
          </w:rPr>
          <w:lastRenderedPageBreak/>
          <w:t xml:space="preserve">Table </w:t>
        </w:r>
      </w:ins>
      <w:r w:rsidR="00E0157C">
        <w:rPr>
          <w:rFonts w:ascii="Arial" w:hAnsi="Arial"/>
          <w:b/>
          <w:lang w:eastAsia="en-GB"/>
        </w:rPr>
        <w:t>A.7.3.2.1.X2</w:t>
      </w:r>
      <w:ins w:id="749" w:author="CATT - Gao Lingyu" w:date="2022-09-26T20:27:00Z">
        <w:r w:rsidRPr="00714882">
          <w:rPr>
            <w:rFonts w:ascii="Arial" w:hAnsi="Arial"/>
            <w:b/>
            <w:lang w:eastAsia="en-GB"/>
          </w:rPr>
          <w:t>.1-2: General test parameters for NR inter-frequency RRC Re-establishment test case in FR2</w:t>
        </w:r>
      </w:ins>
      <w:ins w:id="750" w:author="CATT - Gao Lingyu" w:date="2022-09-26T20:53:00Z">
        <w:r>
          <w:rPr>
            <w:rFonts w:ascii="Arial" w:hAnsi="Arial" w:hint="eastAsia"/>
            <w:b/>
            <w:lang w:eastAsia="zh-CN"/>
          </w:rPr>
          <w:t>-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3F058DE2" w14:textId="77777777" w:rsidTr="00843D0C">
        <w:trPr>
          <w:cantSplit/>
          <w:ins w:id="751" w:author="CATT - Gao Lingyu" w:date="2022-09-26T20:27:00Z"/>
        </w:trPr>
        <w:tc>
          <w:tcPr>
            <w:tcW w:w="2802" w:type="dxa"/>
            <w:gridSpan w:val="2"/>
          </w:tcPr>
          <w:p w14:paraId="0360242D" w14:textId="77777777" w:rsidR="00B9789E" w:rsidRPr="00714882" w:rsidRDefault="00B9789E" w:rsidP="00843D0C">
            <w:pPr>
              <w:keepNext/>
              <w:keepLines/>
              <w:overflowPunct w:val="0"/>
              <w:autoSpaceDE w:val="0"/>
              <w:autoSpaceDN w:val="0"/>
              <w:adjustRightInd w:val="0"/>
              <w:spacing w:after="0"/>
              <w:jc w:val="center"/>
              <w:textAlignment w:val="baseline"/>
              <w:rPr>
                <w:ins w:id="752" w:author="CATT - Gao Lingyu" w:date="2022-09-26T20:27:00Z"/>
                <w:rFonts w:ascii="Arial" w:hAnsi="Arial" w:cs="Arial"/>
                <w:b/>
                <w:sz w:val="18"/>
                <w:lang w:eastAsia="en-GB"/>
              </w:rPr>
            </w:pPr>
            <w:ins w:id="753" w:author="CATT - Gao Lingyu" w:date="2022-09-26T20:27:00Z">
              <w:r w:rsidRPr="00714882">
                <w:rPr>
                  <w:rFonts w:ascii="Arial" w:hAnsi="Arial" w:cs="Arial"/>
                  <w:b/>
                  <w:sz w:val="18"/>
                  <w:lang w:eastAsia="en-GB"/>
                </w:rPr>
                <w:t>Parameter</w:t>
              </w:r>
            </w:ins>
          </w:p>
        </w:tc>
        <w:tc>
          <w:tcPr>
            <w:tcW w:w="708" w:type="dxa"/>
          </w:tcPr>
          <w:p w14:paraId="1A58902B" w14:textId="77777777" w:rsidR="00B9789E" w:rsidRPr="00714882" w:rsidRDefault="00B9789E" w:rsidP="00843D0C">
            <w:pPr>
              <w:keepNext/>
              <w:keepLines/>
              <w:overflowPunct w:val="0"/>
              <w:autoSpaceDE w:val="0"/>
              <w:autoSpaceDN w:val="0"/>
              <w:adjustRightInd w:val="0"/>
              <w:spacing w:after="0"/>
              <w:jc w:val="center"/>
              <w:textAlignment w:val="baseline"/>
              <w:rPr>
                <w:ins w:id="754" w:author="CATT - Gao Lingyu" w:date="2022-09-26T20:27:00Z"/>
                <w:rFonts w:ascii="Arial" w:hAnsi="Arial" w:cs="Arial"/>
                <w:b/>
                <w:sz w:val="18"/>
                <w:lang w:eastAsia="en-GB"/>
              </w:rPr>
            </w:pPr>
            <w:ins w:id="755" w:author="CATT - Gao Lingyu" w:date="2022-09-26T20:27:00Z">
              <w:r w:rsidRPr="00714882">
                <w:rPr>
                  <w:rFonts w:ascii="Arial" w:hAnsi="Arial" w:cs="Arial"/>
                  <w:b/>
                  <w:sz w:val="18"/>
                  <w:lang w:eastAsia="en-GB"/>
                </w:rPr>
                <w:t>Unit</w:t>
              </w:r>
            </w:ins>
          </w:p>
        </w:tc>
        <w:tc>
          <w:tcPr>
            <w:tcW w:w="1418" w:type="dxa"/>
          </w:tcPr>
          <w:p w14:paraId="529F6F7A" w14:textId="77777777" w:rsidR="00B9789E" w:rsidRPr="00714882" w:rsidRDefault="00B9789E" w:rsidP="00843D0C">
            <w:pPr>
              <w:keepNext/>
              <w:keepLines/>
              <w:overflowPunct w:val="0"/>
              <w:autoSpaceDE w:val="0"/>
              <w:autoSpaceDN w:val="0"/>
              <w:adjustRightInd w:val="0"/>
              <w:spacing w:after="0"/>
              <w:jc w:val="center"/>
              <w:textAlignment w:val="baseline"/>
              <w:rPr>
                <w:ins w:id="756" w:author="CATT - Gao Lingyu" w:date="2022-09-26T20:27:00Z"/>
                <w:rFonts w:ascii="Arial" w:hAnsi="Arial" w:cs="Arial"/>
                <w:b/>
                <w:sz w:val="18"/>
                <w:lang w:eastAsia="zh-CN"/>
              </w:rPr>
            </w:pPr>
            <w:ins w:id="757" w:author="CATT - Gao Lingyu" w:date="2022-09-26T20:27:00Z">
              <w:r w:rsidRPr="00714882">
                <w:rPr>
                  <w:rFonts w:ascii="Arial" w:hAnsi="Arial" w:cs="Arial"/>
                  <w:b/>
                  <w:sz w:val="18"/>
                  <w:lang w:eastAsia="zh-CN"/>
                </w:rPr>
                <w:t>Test configuration</w:t>
              </w:r>
            </w:ins>
          </w:p>
        </w:tc>
        <w:tc>
          <w:tcPr>
            <w:tcW w:w="1134" w:type="dxa"/>
          </w:tcPr>
          <w:p w14:paraId="49847B74" w14:textId="77777777" w:rsidR="00B9789E" w:rsidRPr="00714882" w:rsidRDefault="00B9789E" w:rsidP="00843D0C">
            <w:pPr>
              <w:keepNext/>
              <w:keepLines/>
              <w:overflowPunct w:val="0"/>
              <w:autoSpaceDE w:val="0"/>
              <w:autoSpaceDN w:val="0"/>
              <w:adjustRightInd w:val="0"/>
              <w:spacing w:after="0"/>
              <w:jc w:val="center"/>
              <w:textAlignment w:val="baseline"/>
              <w:rPr>
                <w:ins w:id="758" w:author="CATT - Gao Lingyu" w:date="2022-09-26T20:27:00Z"/>
                <w:rFonts w:ascii="Arial" w:hAnsi="Arial" w:cs="Arial"/>
                <w:b/>
                <w:sz w:val="18"/>
                <w:lang w:eastAsia="en-GB"/>
              </w:rPr>
            </w:pPr>
            <w:ins w:id="759" w:author="CATT - Gao Lingyu" w:date="2022-09-26T20:27:00Z">
              <w:r w:rsidRPr="00714882">
                <w:rPr>
                  <w:rFonts w:ascii="Arial" w:hAnsi="Arial" w:cs="Arial"/>
                  <w:b/>
                  <w:sz w:val="18"/>
                  <w:lang w:eastAsia="en-GB"/>
                </w:rPr>
                <w:t>Value</w:t>
              </w:r>
            </w:ins>
          </w:p>
        </w:tc>
        <w:tc>
          <w:tcPr>
            <w:tcW w:w="3544" w:type="dxa"/>
          </w:tcPr>
          <w:p w14:paraId="7A80ECB3" w14:textId="77777777" w:rsidR="00B9789E" w:rsidRPr="00714882" w:rsidRDefault="00B9789E" w:rsidP="00843D0C">
            <w:pPr>
              <w:keepNext/>
              <w:keepLines/>
              <w:overflowPunct w:val="0"/>
              <w:autoSpaceDE w:val="0"/>
              <w:autoSpaceDN w:val="0"/>
              <w:adjustRightInd w:val="0"/>
              <w:spacing w:after="0"/>
              <w:jc w:val="center"/>
              <w:textAlignment w:val="baseline"/>
              <w:rPr>
                <w:ins w:id="760" w:author="CATT - Gao Lingyu" w:date="2022-09-26T20:27:00Z"/>
                <w:rFonts w:ascii="Arial" w:hAnsi="Arial" w:cs="Arial"/>
                <w:b/>
                <w:sz w:val="18"/>
                <w:lang w:eastAsia="en-GB"/>
              </w:rPr>
            </w:pPr>
            <w:ins w:id="761" w:author="CATT - Gao Lingyu" w:date="2022-09-26T20:27:00Z">
              <w:r w:rsidRPr="00714882">
                <w:rPr>
                  <w:rFonts w:ascii="Arial" w:hAnsi="Arial" w:cs="Arial"/>
                  <w:b/>
                  <w:sz w:val="18"/>
                  <w:lang w:eastAsia="en-GB"/>
                </w:rPr>
                <w:t>Comment</w:t>
              </w:r>
            </w:ins>
          </w:p>
        </w:tc>
      </w:tr>
      <w:tr w:rsidR="00B9789E" w:rsidRPr="00714882" w14:paraId="5D9F8D90" w14:textId="77777777" w:rsidTr="00843D0C">
        <w:trPr>
          <w:cantSplit/>
          <w:ins w:id="762" w:author="CATT - Gao Lingyu" w:date="2022-09-26T20:27:00Z"/>
        </w:trPr>
        <w:tc>
          <w:tcPr>
            <w:tcW w:w="1008" w:type="dxa"/>
            <w:tcBorders>
              <w:bottom w:val="nil"/>
            </w:tcBorders>
            <w:shd w:val="clear" w:color="auto" w:fill="auto"/>
          </w:tcPr>
          <w:p w14:paraId="5320DE82" w14:textId="77777777" w:rsidR="00B9789E" w:rsidRPr="00714882" w:rsidRDefault="00B9789E" w:rsidP="00843D0C">
            <w:pPr>
              <w:keepNext/>
              <w:keepLines/>
              <w:overflowPunct w:val="0"/>
              <w:autoSpaceDE w:val="0"/>
              <w:autoSpaceDN w:val="0"/>
              <w:adjustRightInd w:val="0"/>
              <w:spacing w:after="0"/>
              <w:textAlignment w:val="baseline"/>
              <w:rPr>
                <w:ins w:id="763" w:author="CATT - Gao Lingyu" w:date="2022-09-26T20:27:00Z"/>
                <w:rFonts w:ascii="Arial" w:hAnsi="Arial"/>
                <w:sz w:val="18"/>
                <w:lang w:eastAsia="en-GB"/>
              </w:rPr>
            </w:pPr>
            <w:ins w:id="764" w:author="CATT - Gao Lingyu" w:date="2022-09-26T20:27:00Z">
              <w:r w:rsidRPr="00714882">
                <w:rPr>
                  <w:rFonts w:ascii="Arial" w:hAnsi="Arial"/>
                  <w:sz w:val="18"/>
                  <w:lang w:eastAsia="en-GB"/>
                </w:rPr>
                <w:t>Initial condition</w:t>
              </w:r>
            </w:ins>
          </w:p>
        </w:tc>
        <w:tc>
          <w:tcPr>
            <w:tcW w:w="1794" w:type="dxa"/>
          </w:tcPr>
          <w:p w14:paraId="2F04FF0A" w14:textId="77777777" w:rsidR="00B9789E" w:rsidRPr="00714882" w:rsidRDefault="00B9789E" w:rsidP="00843D0C">
            <w:pPr>
              <w:keepNext/>
              <w:keepLines/>
              <w:overflowPunct w:val="0"/>
              <w:autoSpaceDE w:val="0"/>
              <w:autoSpaceDN w:val="0"/>
              <w:adjustRightInd w:val="0"/>
              <w:spacing w:after="0"/>
              <w:textAlignment w:val="baseline"/>
              <w:rPr>
                <w:ins w:id="765" w:author="CATT - Gao Lingyu" w:date="2022-09-26T20:27:00Z"/>
                <w:rFonts w:ascii="Arial" w:hAnsi="Arial"/>
                <w:sz w:val="18"/>
                <w:lang w:eastAsia="en-GB"/>
              </w:rPr>
            </w:pPr>
            <w:ins w:id="766" w:author="CATT - Gao Lingyu" w:date="2022-09-26T20:27:00Z">
              <w:r w:rsidRPr="00714882">
                <w:rPr>
                  <w:rFonts w:ascii="Arial" w:hAnsi="Arial"/>
                  <w:sz w:val="18"/>
                  <w:lang w:eastAsia="en-GB"/>
                </w:rPr>
                <w:t>Active cell</w:t>
              </w:r>
            </w:ins>
          </w:p>
        </w:tc>
        <w:tc>
          <w:tcPr>
            <w:tcW w:w="708" w:type="dxa"/>
          </w:tcPr>
          <w:p w14:paraId="6DB8E5FE" w14:textId="77777777" w:rsidR="00B9789E" w:rsidRPr="00714882" w:rsidRDefault="00B9789E" w:rsidP="00843D0C">
            <w:pPr>
              <w:keepNext/>
              <w:keepLines/>
              <w:overflowPunct w:val="0"/>
              <w:autoSpaceDE w:val="0"/>
              <w:autoSpaceDN w:val="0"/>
              <w:adjustRightInd w:val="0"/>
              <w:spacing w:after="0"/>
              <w:jc w:val="center"/>
              <w:textAlignment w:val="baseline"/>
              <w:rPr>
                <w:ins w:id="767" w:author="CATT - Gao Lingyu" w:date="2022-09-26T20:27:00Z"/>
                <w:rFonts w:ascii="Arial" w:hAnsi="Arial"/>
                <w:sz w:val="18"/>
                <w:lang w:eastAsia="en-GB"/>
              </w:rPr>
            </w:pPr>
          </w:p>
        </w:tc>
        <w:tc>
          <w:tcPr>
            <w:tcW w:w="1418" w:type="dxa"/>
          </w:tcPr>
          <w:p w14:paraId="695C266D" w14:textId="77777777" w:rsidR="00B9789E" w:rsidRPr="00714882" w:rsidRDefault="00B9789E" w:rsidP="00843D0C">
            <w:pPr>
              <w:keepNext/>
              <w:keepLines/>
              <w:overflowPunct w:val="0"/>
              <w:autoSpaceDE w:val="0"/>
              <w:autoSpaceDN w:val="0"/>
              <w:adjustRightInd w:val="0"/>
              <w:spacing w:after="0"/>
              <w:jc w:val="center"/>
              <w:textAlignment w:val="baseline"/>
              <w:rPr>
                <w:ins w:id="768" w:author="CATT - Gao Lingyu" w:date="2022-09-26T20:27:00Z"/>
                <w:rFonts w:ascii="Arial" w:hAnsi="Arial"/>
                <w:sz w:val="18"/>
                <w:lang w:eastAsia="zh-CN"/>
              </w:rPr>
            </w:pPr>
            <w:ins w:id="769" w:author="CATT - Gao Lingyu" w:date="2022-09-27T14:16:00Z">
              <w:r w:rsidRPr="0056455D">
                <w:rPr>
                  <w:rFonts w:ascii="Arial" w:hAnsi="Arial" w:cs="v4.2.0"/>
                  <w:sz w:val="18"/>
                  <w:lang w:eastAsia="zh-CN"/>
                </w:rPr>
                <w:t>1,2,3</w:t>
              </w:r>
            </w:ins>
          </w:p>
        </w:tc>
        <w:tc>
          <w:tcPr>
            <w:tcW w:w="1134" w:type="dxa"/>
          </w:tcPr>
          <w:p w14:paraId="0F3B05D5" w14:textId="77777777" w:rsidR="00B9789E" w:rsidRPr="00714882" w:rsidRDefault="00B9789E" w:rsidP="00843D0C">
            <w:pPr>
              <w:keepNext/>
              <w:keepLines/>
              <w:overflowPunct w:val="0"/>
              <w:autoSpaceDE w:val="0"/>
              <w:autoSpaceDN w:val="0"/>
              <w:adjustRightInd w:val="0"/>
              <w:spacing w:after="0"/>
              <w:jc w:val="center"/>
              <w:textAlignment w:val="baseline"/>
              <w:rPr>
                <w:ins w:id="770" w:author="CATT - Gao Lingyu" w:date="2022-09-26T20:27:00Z"/>
                <w:rFonts w:ascii="Arial" w:hAnsi="Arial"/>
                <w:sz w:val="18"/>
                <w:lang w:eastAsia="en-GB"/>
              </w:rPr>
            </w:pPr>
            <w:ins w:id="771" w:author="CATT - Gao Lingyu" w:date="2022-09-26T20:27:00Z">
              <w:r w:rsidRPr="00714882">
                <w:rPr>
                  <w:rFonts w:ascii="Arial" w:hAnsi="Arial"/>
                  <w:sz w:val="18"/>
                  <w:lang w:eastAsia="en-GB"/>
                </w:rPr>
                <w:t>Cell1</w:t>
              </w:r>
            </w:ins>
          </w:p>
        </w:tc>
        <w:tc>
          <w:tcPr>
            <w:tcW w:w="3544" w:type="dxa"/>
          </w:tcPr>
          <w:p w14:paraId="665B74DF" w14:textId="77777777" w:rsidR="00B9789E" w:rsidRPr="00714882" w:rsidRDefault="00B9789E" w:rsidP="00843D0C">
            <w:pPr>
              <w:keepNext/>
              <w:keepLines/>
              <w:overflowPunct w:val="0"/>
              <w:autoSpaceDE w:val="0"/>
              <w:autoSpaceDN w:val="0"/>
              <w:adjustRightInd w:val="0"/>
              <w:spacing w:after="0"/>
              <w:jc w:val="center"/>
              <w:textAlignment w:val="baseline"/>
              <w:rPr>
                <w:ins w:id="772" w:author="CATT - Gao Lingyu" w:date="2022-09-26T20:27:00Z"/>
                <w:rFonts w:ascii="Arial" w:hAnsi="Arial"/>
                <w:sz w:val="18"/>
                <w:lang w:eastAsia="en-GB"/>
              </w:rPr>
            </w:pPr>
          </w:p>
        </w:tc>
      </w:tr>
      <w:tr w:rsidR="00B9789E" w:rsidRPr="00714882" w14:paraId="3C60099C" w14:textId="77777777" w:rsidTr="00843D0C">
        <w:trPr>
          <w:cantSplit/>
          <w:trHeight w:val="463"/>
          <w:ins w:id="773" w:author="CATT - Gao Lingyu" w:date="2022-09-26T20:27:00Z"/>
        </w:trPr>
        <w:tc>
          <w:tcPr>
            <w:tcW w:w="1008" w:type="dxa"/>
            <w:tcBorders>
              <w:top w:val="nil"/>
            </w:tcBorders>
            <w:shd w:val="clear" w:color="auto" w:fill="auto"/>
          </w:tcPr>
          <w:p w14:paraId="4D06C57F" w14:textId="77777777" w:rsidR="00B9789E" w:rsidRPr="00714882" w:rsidRDefault="00B9789E" w:rsidP="00843D0C">
            <w:pPr>
              <w:keepNext/>
              <w:keepLines/>
              <w:overflowPunct w:val="0"/>
              <w:autoSpaceDE w:val="0"/>
              <w:autoSpaceDN w:val="0"/>
              <w:adjustRightInd w:val="0"/>
              <w:spacing w:after="0"/>
              <w:textAlignment w:val="baseline"/>
              <w:rPr>
                <w:ins w:id="774" w:author="CATT - Gao Lingyu" w:date="2022-09-26T20:27:00Z"/>
                <w:rFonts w:ascii="Arial" w:hAnsi="Arial"/>
                <w:sz w:val="18"/>
                <w:lang w:eastAsia="en-GB"/>
              </w:rPr>
            </w:pPr>
          </w:p>
        </w:tc>
        <w:tc>
          <w:tcPr>
            <w:tcW w:w="1794" w:type="dxa"/>
          </w:tcPr>
          <w:p w14:paraId="17D38077" w14:textId="77777777" w:rsidR="00B9789E" w:rsidRPr="00714882" w:rsidRDefault="00B9789E" w:rsidP="00843D0C">
            <w:pPr>
              <w:keepNext/>
              <w:keepLines/>
              <w:overflowPunct w:val="0"/>
              <w:autoSpaceDE w:val="0"/>
              <w:autoSpaceDN w:val="0"/>
              <w:adjustRightInd w:val="0"/>
              <w:spacing w:after="0"/>
              <w:textAlignment w:val="baseline"/>
              <w:rPr>
                <w:ins w:id="775" w:author="CATT - Gao Lingyu" w:date="2022-09-26T20:27:00Z"/>
                <w:rFonts w:ascii="Arial" w:hAnsi="Arial"/>
                <w:sz w:val="18"/>
                <w:lang w:eastAsia="en-GB"/>
              </w:rPr>
            </w:pPr>
            <w:ins w:id="776" w:author="CATT - Gao Lingyu" w:date="2022-09-26T20:27:00Z">
              <w:r w:rsidRPr="00714882">
                <w:rPr>
                  <w:rFonts w:ascii="Arial" w:hAnsi="Arial"/>
                  <w:sz w:val="18"/>
                  <w:lang w:eastAsia="en-GB"/>
                </w:rPr>
                <w:t>Neighbour cells</w:t>
              </w:r>
            </w:ins>
          </w:p>
        </w:tc>
        <w:tc>
          <w:tcPr>
            <w:tcW w:w="708" w:type="dxa"/>
          </w:tcPr>
          <w:p w14:paraId="27F41B37" w14:textId="77777777" w:rsidR="00B9789E" w:rsidRPr="00714882" w:rsidRDefault="00B9789E" w:rsidP="00843D0C">
            <w:pPr>
              <w:keepNext/>
              <w:keepLines/>
              <w:overflowPunct w:val="0"/>
              <w:autoSpaceDE w:val="0"/>
              <w:autoSpaceDN w:val="0"/>
              <w:adjustRightInd w:val="0"/>
              <w:spacing w:after="0"/>
              <w:jc w:val="center"/>
              <w:textAlignment w:val="baseline"/>
              <w:rPr>
                <w:ins w:id="777" w:author="CATT - Gao Lingyu" w:date="2022-09-26T20:27:00Z"/>
                <w:rFonts w:ascii="Arial" w:hAnsi="Arial"/>
                <w:sz w:val="18"/>
                <w:lang w:eastAsia="en-GB"/>
              </w:rPr>
            </w:pPr>
          </w:p>
        </w:tc>
        <w:tc>
          <w:tcPr>
            <w:tcW w:w="1418" w:type="dxa"/>
          </w:tcPr>
          <w:p w14:paraId="5AC4D97B" w14:textId="77777777" w:rsidR="00B9789E" w:rsidRPr="00714882" w:rsidRDefault="00B9789E" w:rsidP="00843D0C">
            <w:pPr>
              <w:keepNext/>
              <w:keepLines/>
              <w:overflowPunct w:val="0"/>
              <w:autoSpaceDE w:val="0"/>
              <w:autoSpaceDN w:val="0"/>
              <w:adjustRightInd w:val="0"/>
              <w:spacing w:after="0"/>
              <w:jc w:val="center"/>
              <w:textAlignment w:val="baseline"/>
              <w:rPr>
                <w:ins w:id="778" w:author="CATT - Gao Lingyu" w:date="2022-09-26T20:27:00Z"/>
                <w:rFonts w:ascii="Arial" w:hAnsi="Arial"/>
                <w:sz w:val="18"/>
                <w:lang w:eastAsia="en-GB"/>
              </w:rPr>
            </w:pPr>
            <w:ins w:id="779" w:author="CATT - Gao Lingyu" w:date="2022-09-27T14:16:00Z">
              <w:r w:rsidRPr="0056455D">
                <w:rPr>
                  <w:rFonts w:ascii="Arial" w:hAnsi="Arial" w:cs="v4.2.0"/>
                  <w:sz w:val="18"/>
                  <w:lang w:eastAsia="zh-CN"/>
                </w:rPr>
                <w:t>1,2,3</w:t>
              </w:r>
            </w:ins>
          </w:p>
        </w:tc>
        <w:tc>
          <w:tcPr>
            <w:tcW w:w="1134" w:type="dxa"/>
          </w:tcPr>
          <w:p w14:paraId="4CD82EFB" w14:textId="77777777" w:rsidR="00B9789E" w:rsidRPr="00714882" w:rsidRDefault="00B9789E" w:rsidP="00843D0C">
            <w:pPr>
              <w:keepNext/>
              <w:keepLines/>
              <w:overflowPunct w:val="0"/>
              <w:autoSpaceDE w:val="0"/>
              <w:autoSpaceDN w:val="0"/>
              <w:adjustRightInd w:val="0"/>
              <w:spacing w:after="0"/>
              <w:jc w:val="center"/>
              <w:textAlignment w:val="baseline"/>
              <w:rPr>
                <w:ins w:id="780" w:author="CATT - Gao Lingyu" w:date="2022-09-26T20:27:00Z"/>
                <w:rFonts w:ascii="Arial" w:hAnsi="Arial"/>
                <w:sz w:val="18"/>
                <w:lang w:eastAsia="en-GB"/>
              </w:rPr>
            </w:pPr>
            <w:ins w:id="781"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1C8F3139" w14:textId="77777777" w:rsidR="00B9789E" w:rsidRPr="00714882" w:rsidRDefault="00B9789E" w:rsidP="00843D0C">
            <w:pPr>
              <w:keepNext/>
              <w:keepLines/>
              <w:overflowPunct w:val="0"/>
              <w:autoSpaceDE w:val="0"/>
              <w:autoSpaceDN w:val="0"/>
              <w:adjustRightInd w:val="0"/>
              <w:spacing w:after="0"/>
              <w:jc w:val="center"/>
              <w:textAlignment w:val="baseline"/>
              <w:rPr>
                <w:ins w:id="782" w:author="CATT - Gao Lingyu" w:date="2022-09-26T20:27:00Z"/>
                <w:rFonts w:ascii="Arial" w:hAnsi="Arial"/>
                <w:sz w:val="18"/>
                <w:lang w:eastAsia="en-GB"/>
              </w:rPr>
            </w:pPr>
          </w:p>
        </w:tc>
      </w:tr>
      <w:tr w:rsidR="00B9789E" w:rsidRPr="00714882" w14:paraId="677B69E0" w14:textId="77777777" w:rsidTr="00843D0C">
        <w:trPr>
          <w:cantSplit/>
          <w:ins w:id="783" w:author="CATT - Gao Lingyu" w:date="2022-09-26T20:27:00Z"/>
        </w:trPr>
        <w:tc>
          <w:tcPr>
            <w:tcW w:w="1008" w:type="dxa"/>
          </w:tcPr>
          <w:p w14:paraId="4B5D7E76" w14:textId="77777777" w:rsidR="00B9789E" w:rsidRPr="00714882" w:rsidRDefault="00B9789E" w:rsidP="00843D0C">
            <w:pPr>
              <w:keepNext/>
              <w:keepLines/>
              <w:overflowPunct w:val="0"/>
              <w:autoSpaceDE w:val="0"/>
              <w:autoSpaceDN w:val="0"/>
              <w:adjustRightInd w:val="0"/>
              <w:spacing w:after="0"/>
              <w:textAlignment w:val="baseline"/>
              <w:rPr>
                <w:ins w:id="784" w:author="CATT - Gao Lingyu" w:date="2022-09-26T20:27:00Z"/>
                <w:rFonts w:ascii="Arial" w:hAnsi="Arial"/>
                <w:sz w:val="18"/>
                <w:lang w:eastAsia="en-GB"/>
              </w:rPr>
            </w:pPr>
            <w:ins w:id="785" w:author="CATT - Gao Lingyu" w:date="2022-09-26T20:27:00Z">
              <w:r w:rsidRPr="00714882">
                <w:rPr>
                  <w:rFonts w:ascii="Arial" w:hAnsi="Arial"/>
                  <w:sz w:val="18"/>
                  <w:lang w:eastAsia="en-GB"/>
                </w:rPr>
                <w:t>Final condition</w:t>
              </w:r>
            </w:ins>
          </w:p>
        </w:tc>
        <w:tc>
          <w:tcPr>
            <w:tcW w:w="1794" w:type="dxa"/>
          </w:tcPr>
          <w:p w14:paraId="5CC95812" w14:textId="77777777" w:rsidR="00B9789E" w:rsidRPr="00714882" w:rsidRDefault="00B9789E" w:rsidP="00843D0C">
            <w:pPr>
              <w:keepNext/>
              <w:keepLines/>
              <w:overflowPunct w:val="0"/>
              <w:autoSpaceDE w:val="0"/>
              <w:autoSpaceDN w:val="0"/>
              <w:adjustRightInd w:val="0"/>
              <w:spacing w:after="0"/>
              <w:textAlignment w:val="baseline"/>
              <w:rPr>
                <w:ins w:id="786" w:author="CATT - Gao Lingyu" w:date="2022-09-26T20:27:00Z"/>
                <w:rFonts w:ascii="Arial" w:hAnsi="Arial"/>
                <w:sz w:val="18"/>
                <w:lang w:eastAsia="en-GB"/>
              </w:rPr>
            </w:pPr>
            <w:ins w:id="787" w:author="CATT - Gao Lingyu" w:date="2022-09-26T20:27:00Z">
              <w:r w:rsidRPr="00714882">
                <w:rPr>
                  <w:rFonts w:ascii="Arial" w:hAnsi="Arial"/>
                  <w:sz w:val="18"/>
                  <w:lang w:eastAsia="en-GB"/>
                </w:rPr>
                <w:t>Active cell</w:t>
              </w:r>
            </w:ins>
          </w:p>
        </w:tc>
        <w:tc>
          <w:tcPr>
            <w:tcW w:w="708" w:type="dxa"/>
          </w:tcPr>
          <w:p w14:paraId="33449743" w14:textId="77777777" w:rsidR="00B9789E" w:rsidRPr="00714882" w:rsidRDefault="00B9789E" w:rsidP="00843D0C">
            <w:pPr>
              <w:keepNext/>
              <w:keepLines/>
              <w:overflowPunct w:val="0"/>
              <w:autoSpaceDE w:val="0"/>
              <w:autoSpaceDN w:val="0"/>
              <w:adjustRightInd w:val="0"/>
              <w:spacing w:after="0"/>
              <w:jc w:val="center"/>
              <w:textAlignment w:val="baseline"/>
              <w:rPr>
                <w:ins w:id="788" w:author="CATT - Gao Lingyu" w:date="2022-09-26T20:27:00Z"/>
                <w:rFonts w:ascii="Arial" w:hAnsi="Arial"/>
                <w:sz w:val="18"/>
                <w:lang w:eastAsia="en-GB"/>
              </w:rPr>
            </w:pPr>
          </w:p>
        </w:tc>
        <w:tc>
          <w:tcPr>
            <w:tcW w:w="1418" w:type="dxa"/>
          </w:tcPr>
          <w:p w14:paraId="696BAE51" w14:textId="77777777" w:rsidR="00B9789E" w:rsidRPr="00714882" w:rsidRDefault="00B9789E" w:rsidP="00843D0C">
            <w:pPr>
              <w:keepNext/>
              <w:keepLines/>
              <w:overflowPunct w:val="0"/>
              <w:autoSpaceDE w:val="0"/>
              <w:autoSpaceDN w:val="0"/>
              <w:adjustRightInd w:val="0"/>
              <w:spacing w:after="0"/>
              <w:jc w:val="center"/>
              <w:textAlignment w:val="baseline"/>
              <w:rPr>
                <w:ins w:id="789" w:author="CATT - Gao Lingyu" w:date="2022-09-26T20:27:00Z"/>
                <w:rFonts w:ascii="Arial" w:hAnsi="Arial"/>
                <w:sz w:val="18"/>
                <w:lang w:eastAsia="en-GB"/>
              </w:rPr>
            </w:pPr>
            <w:ins w:id="790" w:author="CATT - Gao Lingyu" w:date="2022-09-27T14:16:00Z">
              <w:r w:rsidRPr="0056455D">
                <w:rPr>
                  <w:rFonts w:ascii="Arial" w:hAnsi="Arial" w:cs="v4.2.0"/>
                  <w:sz w:val="18"/>
                  <w:lang w:eastAsia="zh-CN"/>
                </w:rPr>
                <w:t>1,2,3</w:t>
              </w:r>
            </w:ins>
          </w:p>
        </w:tc>
        <w:tc>
          <w:tcPr>
            <w:tcW w:w="1134" w:type="dxa"/>
          </w:tcPr>
          <w:p w14:paraId="630B567B" w14:textId="77777777" w:rsidR="00B9789E" w:rsidRPr="00714882" w:rsidRDefault="00B9789E" w:rsidP="00843D0C">
            <w:pPr>
              <w:keepNext/>
              <w:keepLines/>
              <w:overflowPunct w:val="0"/>
              <w:autoSpaceDE w:val="0"/>
              <w:autoSpaceDN w:val="0"/>
              <w:adjustRightInd w:val="0"/>
              <w:spacing w:after="0"/>
              <w:jc w:val="center"/>
              <w:textAlignment w:val="baseline"/>
              <w:rPr>
                <w:ins w:id="791" w:author="CATT - Gao Lingyu" w:date="2022-09-26T20:27:00Z"/>
                <w:rFonts w:ascii="Arial" w:hAnsi="Arial"/>
                <w:sz w:val="18"/>
                <w:lang w:eastAsia="en-GB"/>
              </w:rPr>
            </w:pPr>
            <w:ins w:id="792" w:author="CATT - Gao Lingyu" w:date="2022-09-26T20:27:00Z">
              <w:r w:rsidRPr="00714882">
                <w:rPr>
                  <w:rFonts w:ascii="Arial" w:hAnsi="Arial"/>
                  <w:sz w:val="18"/>
                  <w:lang w:eastAsia="en-GB"/>
                </w:rPr>
                <w:t>Cell2</w:t>
              </w:r>
            </w:ins>
          </w:p>
        </w:tc>
        <w:tc>
          <w:tcPr>
            <w:tcW w:w="3544" w:type="dxa"/>
          </w:tcPr>
          <w:p w14:paraId="45018C98" w14:textId="77777777" w:rsidR="00B9789E" w:rsidRPr="00714882" w:rsidRDefault="00B9789E" w:rsidP="00843D0C">
            <w:pPr>
              <w:keepNext/>
              <w:keepLines/>
              <w:overflowPunct w:val="0"/>
              <w:autoSpaceDE w:val="0"/>
              <w:autoSpaceDN w:val="0"/>
              <w:adjustRightInd w:val="0"/>
              <w:spacing w:after="0"/>
              <w:jc w:val="center"/>
              <w:textAlignment w:val="baseline"/>
              <w:rPr>
                <w:ins w:id="793" w:author="CATT - Gao Lingyu" w:date="2022-09-26T20:27:00Z"/>
                <w:rFonts w:ascii="Arial" w:hAnsi="Arial"/>
                <w:sz w:val="18"/>
                <w:lang w:eastAsia="en-GB"/>
              </w:rPr>
            </w:pPr>
          </w:p>
        </w:tc>
      </w:tr>
      <w:tr w:rsidR="00B9789E" w:rsidRPr="00714882" w14:paraId="7489472B" w14:textId="77777777" w:rsidTr="00843D0C">
        <w:trPr>
          <w:cantSplit/>
          <w:ins w:id="794" w:author="CATT - Gao Lingyu" w:date="2022-09-26T20:27:00Z"/>
        </w:trPr>
        <w:tc>
          <w:tcPr>
            <w:tcW w:w="2802" w:type="dxa"/>
            <w:gridSpan w:val="2"/>
          </w:tcPr>
          <w:p w14:paraId="04999B3C" w14:textId="77777777" w:rsidR="00B9789E" w:rsidRPr="00714882" w:rsidRDefault="00B9789E" w:rsidP="00843D0C">
            <w:pPr>
              <w:keepNext/>
              <w:keepLines/>
              <w:overflowPunct w:val="0"/>
              <w:autoSpaceDE w:val="0"/>
              <w:autoSpaceDN w:val="0"/>
              <w:adjustRightInd w:val="0"/>
              <w:spacing w:after="0"/>
              <w:textAlignment w:val="baseline"/>
              <w:rPr>
                <w:ins w:id="795" w:author="CATT - Gao Lingyu" w:date="2022-09-26T20:27:00Z"/>
                <w:rFonts w:ascii="Arial" w:hAnsi="Arial"/>
                <w:sz w:val="18"/>
                <w:lang w:eastAsia="en-GB"/>
              </w:rPr>
            </w:pPr>
            <w:ins w:id="796" w:author="CATT - Gao Lingyu" w:date="2022-09-26T20:27:00Z">
              <w:r w:rsidRPr="00714882">
                <w:rPr>
                  <w:rFonts w:ascii="Arial" w:hAnsi="Arial" w:cs="v4.2.0"/>
                  <w:bCs/>
                  <w:sz w:val="18"/>
                  <w:lang w:eastAsia="en-GB"/>
                </w:rPr>
                <w:t>RF Channel Number</w:t>
              </w:r>
            </w:ins>
          </w:p>
        </w:tc>
        <w:tc>
          <w:tcPr>
            <w:tcW w:w="708" w:type="dxa"/>
          </w:tcPr>
          <w:p w14:paraId="13E4ECA5" w14:textId="77777777" w:rsidR="00B9789E" w:rsidRPr="00714882" w:rsidRDefault="00B9789E" w:rsidP="00843D0C">
            <w:pPr>
              <w:keepNext/>
              <w:keepLines/>
              <w:overflowPunct w:val="0"/>
              <w:autoSpaceDE w:val="0"/>
              <w:autoSpaceDN w:val="0"/>
              <w:adjustRightInd w:val="0"/>
              <w:spacing w:after="0"/>
              <w:jc w:val="center"/>
              <w:textAlignment w:val="baseline"/>
              <w:rPr>
                <w:ins w:id="797" w:author="CATT - Gao Lingyu" w:date="2022-09-26T20:27:00Z"/>
                <w:rFonts w:ascii="Arial" w:hAnsi="Arial"/>
                <w:sz w:val="18"/>
                <w:lang w:eastAsia="en-GB"/>
              </w:rPr>
            </w:pPr>
          </w:p>
        </w:tc>
        <w:tc>
          <w:tcPr>
            <w:tcW w:w="1418" w:type="dxa"/>
          </w:tcPr>
          <w:p w14:paraId="505730FC" w14:textId="77777777" w:rsidR="00B9789E" w:rsidRPr="00714882" w:rsidRDefault="00B9789E" w:rsidP="00843D0C">
            <w:pPr>
              <w:keepNext/>
              <w:keepLines/>
              <w:overflowPunct w:val="0"/>
              <w:autoSpaceDE w:val="0"/>
              <w:autoSpaceDN w:val="0"/>
              <w:adjustRightInd w:val="0"/>
              <w:spacing w:after="0"/>
              <w:jc w:val="center"/>
              <w:textAlignment w:val="baseline"/>
              <w:rPr>
                <w:ins w:id="798" w:author="CATT - Gao Lingyu" w:date="2022-09-26T20:27:00Z"/>
                <w:rFonts w:ascii="Arial" w:hAnsi="Arial" w:cs="v4.2.0"/>
                <w:bCs/>
                <w:sz w:val="18"/>
                <w:lang w:eastAsia="en-GB"/>
              </w:rPr>
            </w:pPr>
            <w:ins w:id="799" w:author="CATT - Gao Lingyu" w:date="2022-09-27T14:16:00Z">
              <w:r w:rsidRPr="0056455D">
                <w:rPr>
                  <w:rFonts w:ascii="Arial" w:hAnsi="Arial" w:cs="v4.2.0"/>
                  <w:sz w:val="18"/>
                  <w:lang w:eastAsia="zh-CN"/>
                </w:rPr>
                <w:t>1,2,3</w:t>
              </w:r>
            </w:ins>
          </w:p>
        </w:tc>
        <w:tc>
          <w:tcPr>
            <w:tcW w:w="1134" w:type="dxa"/>
          </w:tcPr>
          <w:p w14:paraId="3BFF127B" w14:textId="77777777" w:rsidR="00B9789E" w:rsidRPr="00714882" w:rsidRDefault="00B9789E" w:rsidP="00843D0C">
            <w:pPr>
              <w:keepNext/>
              <w:keepLines/>
              <w:overflowPunct w:val="0"/>
              <w:autoSpaceDE w:val="0"/>
              <w:autoSpaceDN w:val="0"/>
              <w:adjustRightInd w:val="0"/>
              <w:spacing w:after="0"/>
              <w:jc w:val="center"/>
              <w:textAlignment w:val="baseline"/>
              <w:rPr>
                <w:ins w:id="800" w:author="CATT - Gao Lingyu" w:date="2022-09-26T20:27:00Z"/>
                <w:rFonts w:ascii="Arial" w:hAnsi="Arial"/>
                <w:sz w:val="18"/>
                <w:lang w:eastAsia="en-GB"/>
              </w:rPr>
            </w:pPr>
            <w:ins w:id="801" w:author="CATT - Gao Lingyu" w:date="2022-09-26T20:27:00Z">
              <w:r w:rsidRPr="00714882">
                <w:rPr>
                  <w:rFonts w:ascii="Arial" w:hAnsi="Arial" w:cs="v4.2.0"/>
                  <w:bCs/>
                  <w:sz w:val="18"/>
                  <w:lang w:eastAsia="en-GB"/>
                </w:rPr>
                <w:t>1, 2</w:t>
              </w:r>
            </w:ins>
          </w:p>
        </w:tc>
        <w:tc>
          <w:tcPr>
            <w:tcW w:w="3544" w:type="dxa"/>
          </w:tcPr>
          <w:p w14:paraId="4374D7D8" w14:textId="77777777" w:rsidR="00B9789E" w:rsidRPr="00714882" w:rsidRDefault="00B9789E" w:rsidP="00843D0C">
            <w:pPr>
              <w:keepNext/>
              <w:keepLines/>
              <w:overflowPunct w:val="0"/>
              <w:autoSpaceDE w:val="0"/>
              <w:autoSpaceDN w:val="0"/>
              <w:adjustRightInd w:val="0"/>
              <w:spacing w:after="0"/>
              <w:jc w:val="center"/>
              <w:textAlignment w:val="baseline"/>
              <w:rPr>
                <w:ins w:id="802" w:author="CATT - Gao Lingyu" w:date="2022-09-26T20:27:00Z"/>
                <w:rFonts w:ascii="Arial" w:hAnsi="Arial"/>
                <w:sz w:val="18"/>
                <w:lang w:eastAsia="en-GB"/>
              </w:rPr>
            </w:pPr>
          </w:p>
        </w:tc>
      </w:tr>
      <w:tr w:rsidR="00B9789E" w:rsidRPr="00714882" w14:paraId="79D5C1EF" w14:textId="77777777" w:rsidTr="00843D0C">
        <w:trPr>
          <w:cantSplit/>
          <w:ins w:id="803" w:author="CATT - Gao Lingyu" w:date="2022-09-26T20:27:00Z"/>
        </w:trPr>
        <w:tc>
          <w:tcPr>
            <w:tcW w:w="2802" w:type="dxa"/>
            <w:gridSpan w:val="2"/>
          </w:tcPr>
          <w:p w14:paraId="517C2452" w14:textId="77777777" w:rsidR="00B9789E" w:rsidRPr="00714882" w:rsidRDefault="00B9789E" w:rsidP="00843D0C">
            <w:pPr>
              <w:keepNext/>
              <w:keepLines/>
              <w:overflowPunct w:val="0"/>
              <w:autoSpaceDE w:val="0"/>
              <w:autoSpaceDN w:val="0"/>
              <w:adjustRightInd w:val="0"/>
              <w:spacing w:after="0"/>
              <w:textAlignment w:val="baseline"/>
              <w:rPr>
                <w:ins w:id="804" w:author="CATT - Gao Lingyu" w:date="2022-09-26T20:27:00Z"/>
                <w:rFonts w:ascii="Arial" w:hAnsi="Arial"/>
                <w:sz w:val="18"/>
                <w:lang w:eastAsia="zh-CN"/>
              </w:rPr>
            </w:pPr>
            <w:ins w:id="805" w:author="CATT - Gao Lingyu" w:date="2022-09-26T20:27:00Z">
              <w:r w:rsidRPr="00714882">
                <w:rPr>
                  <w:rFonts w:ascii="Arial" w:hAnsi="Arial"/>
                  <w:sz w:val="18"/>
                  <w:lang w:eastAsia="zh-CN"/>
                </w:rPr>
                <w:t>Time offset between cells</w:t>
              </w:r>
            </w:ins>
          </w:p>
        </w:tc>
        <w:tc>
          <w:tcPr>
            <w:tcW w:w="708" w:type="dxa"/>
          </w:tcPr>
          <w:p w14:paraId="228A469E" w14:textId="77777777" w:rsidR="00B9789E" w:rsidRPr="00714882" w:rsidRDefault="00B9789E" w:rsidP="00843D0C">
            <w:pPr>
              <w:keepNext/>
              <w:keepLines/>
              <w:overflowPunct w:val="0"/>
              <w:autoSpaceDE w:val="0"/>
              <w:autoSpaceDN w:val="0"/>
              <w:adjustRightInd w:val="0"/>
              <w:spacing w:after="0"/>
              <w:jc w:val="center"/>
              <w:textAlignment w:val="baseline"/>
              <w:rPr>
                <w:ins w:id="806" w:author="CATT - Gao Lingyu" w:date="2022-09-26T20:27:00Z"/>
                <w:rFonts w:ascii="Arial" w:hAnsi="Arial" w:cs="v4.2.0"/>
                <w:sz w:val="18"/>
                <w:lang w:eastAsia="en-GB"/>
              </w:rPr>
            </w:pPr>
          </w:p>
        </w:tc>
        <w:tc>
          <w:tcPr>
            <w:tcW w:w="1418" w:type="dxa"/>
          </w:tcPr>
          <w:p w14:paraId="2DC3D34C" w14:textId="77777777" w:rsidR="00B9789E" w:rsidRPr="00714882" w:rsidRDefault="00B9789E" w:rsidP="00843D0C">
            <w:pPr>
              <w:keepNext/>
              <w:keepLines/>
              <w:overflowPunct w:val="0"/>
              <w:autoSpaceDE w:val="0"/>
              <w:autoSpaceDN w:val="0"/>
              <w:adjustRightInd w:val="0"/>
              <w:spacing w:after="0"/>
              <w:jc w:val="center"/>
              <w:textAlignment w:val="baseline"/>
              <w:rPr>
                <w:ins w:id="807" w:author="CATT - Gao Lingyu" w:date="2022-09-26T20:27:00Z"/>
                <w:rFonts w:ascii="Arial" w:hAnsi="Arial"/>
                <w:sz w:val="18"/>
                <w:lang w:eastAsia="zh-CN"/>
              </w:rPr>
            </w:pPr>
            <w:ins w:id="808" w:author="CATT - Gao Lingyu" w:date="2022-09-27T14:17:00Z">
              <w:r w:rsidRPr="0056455D">
                <w:rPr>
                  <w:rFonts w:ascii="Arial" w:hAnsi="Arial" w:cs="v4.2.0"/>
                  <w:sz w:val="18"/>
                  <w:lang w:eastAsia="zh-CN"/>
                </w:rPr>
                <w:t>1,2,3</w:t>
              </w:r>
            </w:ins>
          </w:p>
        </w:tc>
        <w:tc>
          <w:tcPr>
            <w:tcW w:w="1134" w:type="dxa"/>
          </w:tcPr>
          <w:p w14:paraId="4C8DD16B" w14:textId="77777777" w:rsidR="00B9789E" w:rsidRPr="00714882" w:rsidRDefault="00B9789E" w:rsidP="00843D0C">
            <w:pPr>
              <w:keepNext/>
              <w:keepLines/>
              <w:overflowPunct w:val="0"/>
              <w:autoSpaceDE w:val="0"/>
              <w:autoSpaceDN w:val="0"/>
              <w:adjustRightInd w:val="0"/>
              <w:spacing w:after="0"/>
              <w:jc w:val="center"/>
              <w:textAlignment w:val="baseline"/>
              <w:rPr>
                <w:ins w:id="809" w:author="CATT - Gao Lingyu" w:date="2022-09-26T20:27:00Z"/>
                <w:rFonts w:ascii="Arial" w:hAnsi="Arial" w:cs="v4.2.0"/>
                <w:sz w:val="18"/>
                <w:lang w:eastAsia="en-GB"/>
              </w:rPr>
            </w:pPr>
            <w:ins w:id="810"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77A7C24B" w14:textId="77777777" w:rsidR="00B9789E" w:rsidRPr="00714882" w:rsidRDefault="00B9789E" w:rsidP="00843D0C">
            <w:pPr>
              <w:keepNext/>
              <w:keepLines/>
              <w:overflowPunct w:val="0"/>
              <w:autoSpaceDE w:val="0"/>
              <w:autoSpaceDN w:val="0"/>
              <w:adjustRightInd w:val="0"/>
              <w:spacing w:after="0"/>
              <w:jc w:val="center"/>
              <w:textAlignment w:val="baseline"/>
              <w:rPr>
                <w:ins w:id="811" w:author="CATT - Gao Lingyu" w:date="2022-09-26T20:27:00Z"/>
                <w:rFonts w:ascii="Arial" w:hAnsi="Arial" w:cs="v4.2.0"/>
                <w:sz w:val="18"/>
                <w:lang w:eastAsia="en-GB"/>
              </w:rPr>
            </w:pPr>
            <w:ins w:id="812" w:author="CATT - Gao Lingyu" w:date="2022-09-26T20:27:00Z">
              <w:r w:rsidRPr="00714882">
                <w:rPr>
                  <w:rFonts w:ascii="Arial" w:hAnsi="Arial" w:cs="v4.2.0"/>
                  <w:sz w:val="18"/>
                  <w:lang w:eastAsia="en-GB"/>
                </w:rPr>
                <w:t>Synchronous cells</w:t>
              </w:r>
            </w:ins>
          </w:p>
        </w:tc>
      </w:tr>
      <w:tr w:rsidR="00B9789E" w:rsidRPr="00714882" w14:paraId="47DEA961" w14:textId="77777777" w:rsidTr="00843D0C">
        <w:trPr>
          <w:cantSplit/>
          <w:ins w:id="813" w:author="CATT - Gao Lingyu" w:date="2022-09-26T20:27:00Z"/>
        </w:trPr>
        <w:tc>
          <w:tcPr>
            <w:tcW w:w="2802" w:type="dxa"/>
            <w:gridSpan w:val="2"/>
          </w:tcPr>
          <w:p w14:paraId="187DF66C" w14:textId="77777777" w:rsidR="00B9789E" w:rsidRPr="00714882" w:rsidRDefault="00B9789E" w:rsidP="00843D0C">
            <w:pPr>
              <w:keepNext/>
              <w:keepLines/>
              <w:overflowPunct w:val="0"/>
              <w:autoSpaceDE w:val="0"/>
              <w:autoSpaceDN w:val="0"/>
              <w:adjustRightInd w:val="0"/>
              <w:spacing w:after="0"/>
              <w:textAlignment w:val="baseline"/>
              <w:rPr>
                <w:ins w:id="814" w:author="CATT - Gao Lingyu" w:date="2022-09-26T20:27:00Z"/>
                <w:rFonts w:ascii="Arial" w:hAnsi="Arial"/>
                <w:sz w:val="18"/>
                <w:lang w:eastAsia="en-GB"/>
              </w:rPr>
            </w:pPr>
            <w:ins w:id="815" w:author="CATT - Gao Lingyu" w:date="2022-09-26T20:27:00Z">
              <w:r w:rsidRPr="00714882">
                <w:rPr>
                  <w:rFonts w:ascii="Arial" w:hAnsi="Arial"/>
                  <w:sz w:val="18"/>
                  <w:lang w:eastAsia="en-GB"/>
                </w:rPr>
                <w:t>N310</w:t>
              </w:r>
            </w:ins>
          </w:p>
        </w:tc>
        <w:tc>
          <w:tcPr>
            <w:tcW w:w="708" w:type="dxa"/>
          </w:tcPr>
          <w:p w14:paraId="336345CE" w14:textId="77777777" w:rsidR="00B9789E" w:rsidRPr="00714882" w:rsidRDefault="00B9789E" w:rsidP="00843D0C">
            <w:pPr>
              <w:keepNext/>
              <w:keepLines/>
              <w:overflowPunct w:val="0"/>
              <w:autoSpaceDE w:val="0"/>
              <w:autoSpaceDN w:val="0"/>
              <w:adjustRightInd w:val="0"/>
              <w:spacing w:after="0"/>
              <w:jc w:val="center"/>
              <w:textAlignment w:val="baseline"/>
              <w:rPr>
                <w:ins w:id="816" w:author="CATT - Gao Lingyu" w:date="2022-09-26T20:27:00Z"/>
                <w:rFonts w:ascii="Arial" w:hAnsi="Arial"/>
                <w:sz w:val="18"/>
                <w:lang w:eastAsia="en-GB"/>
              </w:rPr>
            </w:pPr>
            <w:ins w:id="817" w:author="CATT - Gao Lingyu" w:date="2022-09-26T20:27:00Z">
              <w:r w:rsidRPr="00714882">
                <w:rPr>
                  <w:rFonts w:ascii="Arial" w:hAnsi="Arial" w:cs="v4.2.0"/>
                  <w:sz w:val="18"/>
                  <w:lang w:eastAsia="en-GB"/>
                </w:rPr>
                <w:t>-</w:t>
              </w:r>
            </w:ins>
          </w:p>
        </w:tc>
        <w:tc>
          <w:tcPr>
            <w:tcW w:w="1418" w:type="dxa"/>
          </w:tcPr>
          <w:p w14:paraId="0279CF00" w14:textId="77777777" w:rsidR="00B9789E" w:rsidRPr="00714882" w:rsidRDefault="00B9789E" w:rsidP="00843D0C">
            <w:pPr>
              <w:keepNext/>
              <w:keepLines/>
              <w:overflowPunct w:val="0"/>
              <w:autoSpaceDE w:val="0"/>
              <w:autoSpaceDN w:val="0"/>
              <w:adjustRightInd w:val="0"/>
              <w:spacing w:after="0"/>
              <w:jc w:val="center"/>
              <w:textAlignment w:val="baseline"/>
              <w:rPr>
                <w:ins w:id="818" w:author="CATT - Gao Lingyu" w:date="2022-09-26T20:27:00Z"/>
                <w:rFonts w:ascii="Arial" w:hAnsi="Arial" w:cs="v4.2.0"/>
                <w:sz w:val="18"/>
                <w:lang w:eastAsia="en-GB"/>
              </w:rPr>
            </w:pPr>
            <w:ins w:id="819" w:author="CATT - Gao Lingyu" w:date="2022-09-27T14:17:00Z">
              <w:r w:rsidRPr="0056455D">
                <w:rPr>
                  <w:rFonts w:ascii="Arial" w:hAnsi="Arial" w:cs="v4.2.0"/>
                  <w:sz w:val="18"/>
                  <w:lang w:eastAsia="zh-CN"/>
                </w:rPr>
                <w:t>1,2,3</w:t>
              </w:r>
            </w:ins>
          </w:p>
        </w:tc>
        <w:tc>
          <w:tcPr>
            <w:tcW w:w="1134" w:type="dxa"/>
          </w:tcPr>
          <w:p w14:paraId="1606DA57" w14:textId="77777777" w:rsidR="00B9789E" w:rsidRPr="00714882" w:rsidRDefault="00B9789E" w:rsidP="00843D0C">
            <w:pPr>
              <w:keepNext/>
              <w:keepLines/>
              <w:overflowPunct w:val="0"/>
              <w:autoSpaceDE w:val="0"/>
              <w:autoSpaceDN w:val="0"/>
              <w:adjustRightInd w:val="0"/>
              <w:spacing w:after="0"/>
              <w:jc w:val="center"/>
              <w:textAlignment w:val="baseline"/>
              <w:rPr>
                <w:ins w:id="820" w:author="CATT - Gao Lingyu" w:date="2022-09-26T20:27:00Z"/>
                <w:rFonts w:ascii="Arial" w:hAnsi="Arial"/>
                <w:sz w:val="18"/>
                <w:lang w:eastAsia="en-GB"/>
              </w:rPr>
            </w:pPr>
            <w:ins w:id="821" w:author="CATT - Gao Lingyu" w:date="2022-09-26T20:27:00Z">
              <w:r w:rsidRPr="00714882">
                <w:rPr>
                  <w:rFonts w:ascii="Arial" w:hAnsi="Arial" w:cs="v4.2.0"/>
                  <w:sz w:val="18"/>
                  <w:lang w:eastAsia="en-GB"/>
                </w:rPr>
                <w:t>1</w:t>
              </w:r>
            </w:ins>
          </w:p>
        </w:tc>
        <w:tc>
          <w:tcPr>
            <w:tcW w:w="3544" w:type="dxa"/>
          </w:tcPr>
          <w:p w14:paraId="1FF2FCF3" w14:textId="77777777" w:rsidR="00B9789E" w:rsidRPr="00714882" w:rsidRDefault="00B9789E" w:rsidP="00843D0C">
            <w:pPr>
              <w:keepNext/>
              <w:keepLines/>
              <w:overflowPunct w:val="0"/>
              <w:autoSpaceDE w:val="0"/>
              <w:autoSpaceDN w:val="0"/>
              <w:adjustRightInd w:val="0"/>
              <w:spacing w:after="0"/>
              <w:jc w:val="center"/>
              <w:textAlignment w:val="baseline"/>
              <w:rPr>
                <w:ins w:id="822" w:author="CATT - Gao Lingyu" w:date="2022-09-26T20:27:00Z"/>
                <w:rFonts w:ascii="Arial" w:hAnsi="Arial"/>
                <w:sz w:val="18"/>
                <w:lang w:eastAsia="en-GB"/>
              </w:rPr>
            </w:pPr>
            <w:ins w:id="823" w:author="CATT - Gao Lingyu" w:date="2022-09-26T20:27:00Z">
              <w:r w:rsidRPr="00714882">
                <w:rPr>
                  <w:rFonts w:ascii="Arial" w:hAnsi="Arial"/>
                  <w:sz w:val="18"/>
                  <w:lang w:eastAsia="en-GB"/>
                </w:rPr>
                <w:t>Maximum consecutive out-of-sync indications from lower layers</w:t>
              </w:r>
            </w:ins>
          </w:p>
        </w:tc>
      </w:tr>
      <w:tr w:rsidR="00B9789E" w:rsidRPr="00714882" w14:paraId="1EA2155D" w14:textId="77777777" w:rsidTr="00843D0C">
        <w:trPr>
          <w:cantSplit/>
          <w:ins w:id="824" w:author="CATT - Gao Lingyu" w:date="2022-09-26T20:27:00Z"/>
        </w:trPr>
        <w:tc>
          <w:tcPr>
            <w:tcW w:w="2802" w:type="dxa"/>
            <w:gridSpan w:val="2"/>
          </w:tcPr>
          <w:p w14:paraId="4414C36F" w14:textId="77777777" w:rsidR="00B9789E" w:rsidRPr="00714882" w:rsidRDefault="00B9789E" w:rsidP="00843D0C">
            <w:pPr>
              <w:keepNext/>
              <w:keepLines/>
              <w:overflowPunct w:val="0"/>
              <w:autoSpaceDE w:val="0"/>
              <w:autoSpaceDN w:val="0"/>
              <w:adjustRightInd w:val="0"/>
              <w:spacing w:after="0"/>
              <w:textAlignment w:val="baseline"/>
              <w:rPr>
                <w:ins w:id="825" w:author="CATT - Gao Lingyu" w:date="2022-09-26T20:27:00Z"/>
                <w:rFonts w:ascii="Arial" w:hAnsi="Arial"/>
                <w:sz w:val="18"/>
                <w:lang w:eastAsia="en-GB"/>
              </w:rPr>
            </w:pPr>
            <w:ins w:id="826" w:author="CATT - Gao Lingyu" w:date="2022-09-26T20:27:00Z">
              <w:r w:rsidRPr="00714882">
                <w:rPr>
                  <w:rFonts w:ascii="Arial" w:hAnsi="Arial"/>
                  <w:sz w:val="18"/>
                  <w:lang w:eastAsia="en-GB"/>
                </w:rPr>
                <w:t>N311</w:t>
              </w:r>
            </w:ins>
          </w:p>
        </w:tc>
        <w:tc>
          <w:tcPr>
            <w:tcW w:w="708" w:type="dxa"/>
          </w:tcPr>
          <w:p w14:paraId="6B9A40F4" w14:textId="77777777" w:rsidR="00B9789E" w:rsidRPr="00714882" w:rsidRDefault="00B9789E" w:rsidP="00843D0C">
            <w:pPr>
              <w:keepNext/>
              <w:keepLines/>
              <w:overflowPunct w:val="0"/>
              <w:autoSpaceDE w:val="0"/>
              <w:autoSpaceDN w:val="0"/>
              <w:adjustRightInd w:val="0"/>
              <w:spacing w:after="0"/>
              <w:jc w:val="center"/>
              <w:textAlignment w:val="baseline"/>
              <w:rPr>
                <w:ins w:id="827" w:author="CATT - Gao Lingyu" w:date="2022-09-26T20:27:00Z"/>
                <w:rFonts w:ascii="Arial" w:hAnsi="Arial"/>
                <w:sz w:val="18"/>
                <w:lang w:eastAsia="en-GB"/>
              </w:rPr>
            </w:pPr>
            <w:ins w:id="828" w:author="CATT - Gao Lingyu" w:date="2022-09-26T20:27:00Z">
              <w:r w:rsidRPr="00714882">
                <w:rPr>
                  <w:rFonts w:ascii="Arial" w:hAnsi="Arial" w:cs="v4.2.0"/>
                  <w:sz w:val="18"/>
                  <w:lang w:eastAsia="en-GB"/>
                </w:rPr>
                <w:t>-</w:t>
              </w:r>
            </w:ins>
          </w:p>
        </w:tc>
        <w:tc>
          <w:tcPr>
            <w:tcW w:w="1418" w:type="dxa"/>
          </w:tcPr>
          <w:p w14:paraId="17BAC35C" w14:textId="77777777" w:rsidR="00B9789E" w:rsidRPr="00714882" w:rsidRDefault="00B9789E" w:rsidP="00843D0C">
            <w:pPr>
              <w:keepNext/>
              <w:keepLines/>
              <w:overflowPunct w:val="0"/>
              <w:autoSpaceDE w:val="0"/>
              <w:autoSpaceDN w:val="0"/>
              <w:adjustRightInd w:val="0"/>
              <w:spacing w:after="0"/>
              <w:jc w:val="center"/>
              <w:textAlignment w:val="baseline"/>
              <w:rPr>
                <w:ins w:id="829" w:author="CATT - Gao Lingyu" w:date="2022-09-26T20:27:00Z"/>
                <w:rFonts w:ascii="Arial" w:hAnsi="Arial" w:cs="v4.2.0"/>
                <w:sz w:val="18"/>
                <w:lang w:eastAsia="en-GB"/>
              </w:rPr>
            </w:pPr>
            <w:ins w:id="830" w:author="CATT - Gao Lingyu" w:date="2022-09-27T14:16:00Z">
              <w:r w:rsidRPr="0056455D">
                <w:rPr>
                  <w:rFonts w:ascii="Arial" w:hAnsi="Arial" w:cs="v4.2.0"/>
                  <w:sz w:val="18"/>
                  <w:lang w:eastAsia="zh-CN"/>
                </w:rPr>
                <w:t>1,2,3</w:t>
              </w:r>
            </w:ins>
          </w:p>
        </w:tc>
        <w:tc>
          <w:tcPr>
            <w:tcW w:w="1134" w:type="dxa"/>
          </w:tcPr>
          <w:p w14:paraId="72E5577E" w14:textId="77777777" w:rsidR="00B9789E" w:rsidRPr="00714882" w:rsidRDefault="00B9789E" w:rsidP="00843D0C">
            <w:pPr>
              <w:keepNext/>
              <w:keepLines/>
              <w:overflowPunct w:val="0"/>
              <w:autoSpaceDE w:val="0"/>
              <w:autoSpaceDN w:val="0"/>
              <w:adjustRightInd w:val="0"/>
              <w:spacing w:after="0"/>
              <w:jc w:val="center"/>
              <w:textAlignment w:val="baseline"/>
              <w:rPr>
                <w:ins w:id="831" w:author="CATT - Gao Lingyu" w:date="2022-09-26T20:27:00Z"/>
                <w:rFonts w:ascii="Arial" w:hAnsi="Arial"/>
                <w:sz w:val="18"/>
                <w:lang w:eastAsia="en-GB"/>
              </w:rPr>
            </w:pPr>
            <w:ins w:id="832" w:author="CATT - Gao Lingyu" w:date="2022-09-26T20:27:00Z">
              <w:r w:rsidRPr="00714882">
                <w:rPr>
                  <w:rFonts w:ascii="Arial" w:hAnsi="Arial" w:cs="v4.2.0"/>
                  <w:sz w:val="18"/>
                  <w:lang w:eastAsia="en-GB"/>
                </w:rPr>
                <w:t>1</w:t>
              </w:r>
            </w:ins>
          </w:p>
        </w:tc>
        <w:tc>
          <w:tcPr>
            <w:tcW w:w="3544" w:type="dxa"/>
          </w:tcPr>
          <w:p w14:paraId="635A6A04" w14:textId="77777777" w:rsidR="00B9789E" w:rsidRPr="00714882" w:rsidRDefault="00B9789E" w:rsidP="00843D0C">
            <w:pPr>
              <w:keepNext/>
              <w:keepLines/>
              <w:overflowPunct w:val="0"/>
              <w:autoSpaceDE w:val="0"/>
              <w:autoSpaceDN w:val="0"/>
              <w:adjustRightInd w:val="0"/>
              <w:spacing w:after="0"/>
              <w:jc w:val="center"/>
              <w:textAlignment w:val="baseline"/>
              <w:rPr>
                <w:ins w:id="833" w:author="CATT - Gao Lingyu" w:date="2022-09-26T20:27:00Z"/>
                <w:rFonts w:ascii="Arial" w:hAnsi="Arial"/>
                <w:sz w:val="18"/>
                <w:lang w:eastAsia="en-GB"/>
              </w:rPr>
            </w:pPr>
            <w:ins w:id="834" w:author="CATT - Gao Lingyu" w:date="2022-09-26T20:27:00Z">
              <w:r w:rsidRPr="00714882">
                <w:rPr>
                  <w:rFonts w:ascii="Arial" w:hAnsi="Arial"/>
                  <w:sz w:val="18"/>
                  <w:lang w:eastAsia="en-GB"/>
                </w:rPr>
                <w:t>Minimum consecutive in-sync indications from lower layers</w:t>
              </w:r>
            </w:ins>
          </w:p>
        </w:tc>
      </w:tr>
      <w:tr w:rsidR="00B9789E" w:rsidRPr="00714882" w14:paraId="3B992EAE" w14:textId="77777777" w:rsidTr="00843D0C">
        <w:trPr>
          <w:cantSplit/>
          <w:ins w:id="835" w:author="CATT - Gao Lingyu" w:date="2022-09-26T20:27:00Z"/>
        </w:trPr>
        <w:tc>
          <w:tcPr>
            <w:tcW w:w="2802" w:type="dxa"/>
            <w:gridSpan w:val="2"/>
          </w:tcPr>
          <w:p w14:paraId="4B1A5891" w14:textId="77777777" w:rsidR="00B9789E" w:rsidRPr="00714882" w:rsidRDefault="00B9789E" w:rsidP="00843D0C">
            <w:pPr>
              <w:keepNext/>
              <w:keepLines/>
              <w:overflowPunct w:val="0"/>
              <w:autoSpaceDE w:val="0"/>
              <w:autoSpaceDN w:val="0"/>
              <w:adjustRightInd w:val="0"/>
              <w:spacing w:after="0"/>
              <w:textAlignment w:val="baseline"/>
              <w:rPr>
                <w:ins w:id="836" w:author="CATT - Gao Lingyu" w:date="2022-09-26T20:27:00Z"/>
                <w:rFonts w:ascii="Arial" w:hAnsi="Arial"/>
                <w:sz w:val="18"/>
                <w:lang w:eastAsia="en-GB"/>
              </w:rPr>
            </w:pPr>
            <w:ins w:id="837" w:author="CATT - Gao Lingyu" w:date="2022-09-26T20:27:00Z">
              <w:r w:rsidRPr="00714882">
                <w:rPr>
                  <w:rFonts w:ascii="Arial" w:hAnsi="Arial"/>
                  <w:sz w:val="18"/>
                  <w:lang w:eastAsia="en-GB"/>
                </w:rPr>
                <w:t>T310</w:t>
              </w:r>
            </w:ins>
          </w:p>
        </w:tc>
        <w:tc>
          <w:tcPr>
            <w:tcW w:w="708" w:type="dxa"/>
          </w:tcPr>
          <w:p w14:paraId="4CC48CF7" w14:textId="77777777" w:rsidR="00B9789E" w:rsidRPr="00714882" w:rsidRDefault="00B9789E" w:rsidP="00843D0C">
            <w:pPr>
              <w:keepNext/>
              <w:keepLines/>
              <w:overflowPunct w:val="0"/>
              <w:autoSpaceDE w:val="0"/>
              <w:autoSpaceDN w:val="0"/>
              <w:adjustRightInd w:val="0"/>
              <w:spacing w:after="0"/>
              <w:jc w:val="center"/>
              <w:textAlignment w:val="baseline"/>
              <w:rPr>
                <w:ins w:id="838" w:author="CATT - Gao Lingyu" w:date="2022-09-26T20:27:00Z"/>
                <w:rFonts w:ascii="Arial" w:hAnsi="Arial"/>
                <w:sz w:val="18"/>
                <w:lang w:eastAsia="en-GB"/>
              </w:rPr>
            </w:pPr>
            <w:ins w:id="839" w:author="CATT - Gao Lingyu" w:date="2022-09-26T20:27:00Z">
              <w:r w:rsidRPr="00714882">
                <w:rPr>
                  <w:rFonts w:ascii="Arial" w:hAnsi="Arial" w:cs="v4.2.0"/>
                  <w:sz w:val="18"/>
                  <w:lang w:eastAsia="en-GB"/>
                </w:rPr>
                <w:t>ms</w:t>
              </w:r>
            </w:ins>
          </w:p>
        </w:tc>
        <w:tc>
          <w:tcPr>
            <w:tcW w:w="1418" w:type="dxa"/>
          </w:tcPr>
          <w:p w14:paraId="2B60B4DA" w14:textId="77777777" w:rsidR="00B9789E" w:rsidRPr="00714882" w:rsidRDefault="00B9789E" w:rsidP="00843D0C">
            <w:pPr>
              <w:keepNext/>
              <w:keepLines/>
              <w:overflowPunct w:val="0"/>
              <w:autoSpaceDE w:val="0"/>
              <w:autoSpaceDN w:val="0"/>
              <w:adjustRightInd w:val="0"/>
              <w:spacing w:after="0"/>
              <w:jc w:val="center"/>
              <w:textAlignment w:val="baseline"/>
              <w:rPr>
                <w:ins w:id="840" w:author="CATT - Gao Lingyu" w:date="2022-09-26T20:27:00Z"/>
                <w:rFonts w:ascii="Arial" w:hAnsi="Arial" w:cs="v4.2.0"/>
                <w:sz w:val="18"/>
                <w:lang w:eastAsia="en-GB"/>
              </w:rPr>
            </w:pPr>
            <w:ins w:id="841" w:author="CATT - Gao Lingyu" w:date="2022-09-27T14:17:00Z">
              <w:r w:rsidRPr="0056455D">
                <w:rPr>
                  <w:rFonts w:ascii="Arial" w:hAnsi="Arial" w:cs="v4.2.0"/>
                  <w:sz w:val="18"/>
                  <w:lang w:eastAsia="zh-CN"/>
                </w:rPr>
                <w:t>1,2,3</w:t>
              </w:r>
            </w:ins>
          </w:p>
        </w:tc>
        <w:tc>
          <w:tcPr>
            <w:tcW w:w="1134" w:type="dxa"/>
          </w:tcPr>
          <w:p w14:paraId="3806CFDC" w14:textId="77777777" w:rsidR="00B9789E" w:rsidRPr="00714882" w:rsidRDefault="00B9789E" w:rsidP="00843D0C">
            <w:pPr>
              <w:keepNext/>
              <w:keepLines/>
              <w:overflowPunct w:val="0"/>
              <w:autoSpaceDE w:val="0"/>
              <w:autoSpaceDN w:val="0"/>
              <w:adjustRightInd w:val="0"/>
              <w:spacing w:after="0"/>
              <w:jc w:val="center"/>
              <w:textAlignment w:val="baseline"/>
              <w:rPr>
                <w:ins w:id="842" w:author="CATT - Gao Lingyu" w:date="2022-09-26T20:27:00Z"/>
                <w:rFonts w:ascii="Arial" w:hAnsi="Arial"/>
                <w:sz w:val="18"/>
                <w:lang w:eastAsia="en-GB"/>
              </w:rPr>
            </w:pPr>
            <w:ins w:id="843" w:author="CATT - Gao Lingyu" w:date="2022-09-26T20:27:00Z">
              <w:r w:rsidRPr="00714882">
                <w:rPr>
                  <w:rFonts w:ascii="Arial" w:hAnsi="Arial" w:cs="v4.2.0"/>
                  <w:sz w:val="18"/>
                  <w:lang w:eastAsia="en-GB"/>
                </w:rPr>
                <w:t>0</w:t>
              </w:r>
            </w:ins>
          </w:p>
        </w:tc>
        <w:tc>
          <w:tcPr>
            <w:tcW w:w="3544" w:type="dxa"/>
          </w:tcPr>
          <w:p w14:paraId="7860FB64" w14:textId="77777777" w:rsidR="00B9789E" w:rsidRPr="00714882" w:rsidRDefault="00B9789E" w:rsidP="00843D0C">
            <w:pPr>
              <w:keepNext/>
              <w:keepLines/>
              <w:overflowPunct w:val="0"/>
              <w:autoSpaceDE w:val="0"/>
              <w:autoSpaceDN w:val="0"/>
              <w:adjustRightInd w:val="0"/>
              <w:spacing w:after="0"/>
              <w:jc w:val="center"/>
              <w:textAlignment w:val="baseline"/>
              <w:rPr>
                <w:ins w:id="844" w:author="CATT - Gao Lingyu" w:date="2022-09-26T20:27:00Z"/>
                <w:rFonts w:ascii="Arial" w:hAnsi="Arial"/>
                <w:sz w:val="18"/>
                <w:lang w:eastAsia="en-GB"/>
              </w:rPr>
            </w:pPr>
            <w:ins w:id="845" w:author="CATT - Gao Lingyu" w:date="2022-09-26T20:27:00Z">
              <w:r w:rsidRPr="00714882">
                <w:rPr>
                  <w:rFonts w:ascii="Arial" w:hAnsi="Arial" w:cs="v4.2.0"/>
                  <w:sz w:val="18"/>
                  <w:lang w:eastAsia="en-GB"/>
                </w:rPr>
                <w:t>Radio link failure timer; T310 is disabled</w:t>
              </w:r>
            </w:ins>
          </w:p>
        </w:tc>
      </w:tr>
      <w:tr w:rsidR="00B9789E" w:rsidRPr="00714882" w14:paraId="56E2FBF6" w14:textId="77777777" w:rsidTr="00843D0C">
        <w:trPr>
          <w:cantSplit/>
          <w:ins w:id="846" w:author="CATT - Gao Lingyu" w:date="2022-09-26T20:27:00Z"/>
        </w:trPr>
        <w:tc>
          <w:tcPr>
            <w:tcW w:w="2802" w:type="dxa"/>
            <w:gridSpan w:val="2"/>
          </w:tcPr>
          <w:p w14:paraId="7EA08CB8" w14:textId="77777777" w:rsidR="00B9789E" w:rsidRPr="00714882" w:rsidRDefault="00B9789E" w:rsidP="00843D0C">
            <w:pPr>
              <w:keepNext/>
              <w:keepLines/>
              <w:overflowPunct w:val="0"/>
              <w:autoSpaceDE w:val="0"/>
              <w:autoSpaceDN w:val="0"/>
              <w:adjustRightInd w:val="0"/>
              <w:spacing w:after="0"/>
              <w:textAlignment w:val="baseline"/>
              <w:rPr>
                <w:ins w:id="847" w:author="CATT - Gao Lingyu" w:date="2022-09-26T20:27:00Z"/>
                <w:rFonts w:ascii="Arial" w:hAnsi="Arial"/>
                <w:sz w:val="18"/>
                <w:lang w:eastAsia="en-GB"/>
              </w:rPr>
            </w:pPr>
            <w:ins w:id="848" w:author="CATT - Gao Lingyu" w:date="2022-09-26T20:27:00Z">
              <w:r w:rsidRPr="00714882">
                <w:rPr>
                  <w:rFonts w:ascii="Arial" w:hAnsi="Arial"/>
                  <w:sz w:val="18"/>
                  <w:lang w:eastAsia="en-GB"/>
                </w:rPr>
                <w:t>T311</w:t>
              </w:r>
            </w:ins>
          </w:p>
        </w:tc>
        <w:tc>
          <w:tcPr>
            <w:tcW w:w="708" w:type="dxa"/>
          </w:tcPr>
          <w:p w14:paraId="704361EE" w14:textId="77777777" w:rsidR="00B9789E" w:rsidRPr="00714882" w:rsidRDefault="00B9789E" w:rsidP="00843D0C">
            <w:pPr>
              <w:keepNext/>
              <w:keepLines/>
              <w:overflowPunct w:val="0"/>
              <w:autoSpaceDE w:val="0"/>
              <w:autoSpaceDN w:val="0"/>
              <w:adjustRightInd w:val="0"/>
              <w:spacing w:after="0"/>
              <w:jc w:val="center"/>
              <w:textAlignment w:val="baseline"/>
              <w:rPr>
                <w:ins w:id="849" w:author="CATT - Gao Lingyu" w:date="2022-09-26T20:27:00Z"/>
                <w:rFonts w:ascii="Arial" w:hAnsi="Arial"/>
                <w:sz w:val="18"/>
                <w:lang w:eastAsia="en-GB"/>
              </w:rPr>
            </w:pPr>
            <w:ins w:id="850" w:author="CATT - Gao Lingyu" w:date="2022-09-26T20:27:00Z">
              <w:r w:rsidRPr="00714882">
                <w:rPr>
                  <w:rFonts w:ascii="Arial" w:hAnsi="Arial" w:cs="v4.2.0"/>
                  <w:sz w:val="18"/>
                  <w:lang w:eastAsia="en-GB"/>
                </w:rPr>
                <w:t>ms</w:t>
              </w:r>
            </w:ins>
          </w:p>
        </w:tc>
        <w:tc>
          <w:tcPr>
            <w:tcW w:w="1418" w:type="dxa"/>
          </w:tcPr>
          <w:p w14:paraId="6410E7A9" w14:textId="77777777" w:rsidR="00B9789E" w:rsidRPr="00714882" w:rsidRDefault="00B9789E" w:rsidP="00843D0C">
            <w:pPr>
              <w:keepNext/>
              <w:keepLines/>
              <w:overflowPunct w:val="0"/>
              <w:autoSpaceDE w:val="0"/>
              <w:autoSpaceDN w:val="0"/>
              <w:adjustRightInd w:val="0"/>
              <w:spacing w:after="0"/>
              <w:jc w:val="center"/>
              <w:textAlignment w:val="baseline"/>
              <w:rPr>
                <w:ins w:id="851" w:author="CATT - Gao Lingyu" w:date="2022-09-26T20:27:00Z"/>
                <w:rFonts w:ascii="Arial" w:hAnsi="Arial" w:cs="v4.2.0"/>
                <w:sz w:val="18"/>
                <w:lang w:eastAsia="en-GB"/>
              </w:rPr>
            </w:pPr>
            <w:ins w:id="852" w:author="CATT - Gao Lingyu" w:date="2022-09-27T14:17:00Z">
              <w:r w:rsidRPr="0056455D">
                <w:rPr>
                  <w:rFonts w:ascii="Arial" w:hAnsi="Arial" w:cs="v4.2.0"/>
                  <w:sz w:val="18"/>
                  <w:lang w:eastAsia="zh-CN"/>
                </w:rPr>
                <w:t>1,2,3</w:t>
              </w:r>
            </w:ins>
          </w:p>
        </w:tc>
        <w:tc>
          <w:tcPr>
            <w:tcW w:w="1134" w:type="dxa"/>
          </w:tcPr>
          <w:p w14:paraId="77943680" w14:textId="77777777" w:rsidR="00B9789E" w:rsidRPr="00714882" w:rsidRDefault="00B9789E" w:rsidP="00843D0C">
            <w:pPr>
              <w:keepNext/>
              <w:keepLines/>
              <w:overflowPunct w:val="0"/>
              <w:autoSpaceDE w:val="0"/>
              <w:autoSpaceDN w:val="0"/>
              <w:adjustRightInd w:val="0"/>
              <w:spacing w:after="0"/>
              <w:jc w:val="center"/>
              <w:textAlignment w:val="baseline"/>
              <w:rPr>
                <w:ins w:id="853" w:author="CATT - Gao Lingyu" w:date="2022-09-26T20:27:00Z"/>
                <w:rFonts w:ascii="Arial" w:hAnsi="Arial"/>
                <w:sz w:val="18"/>
                <w:lang w:eastAsia="en-GB"/>
              </w:rPr>
            </w:pPr>
            <w:ins w:id="854" w:author="CATT - Gao Lingyu" w:date="2022-09-26T20:27:00Z">
              <w:r w:rsidRPr="00714882">
                <w:rPr>
                  <w:rFonts w:ascii="Arial" w:hAnsi="Arial" w:cs="v4.2.0"/>
                  <w:sz w:val="18"/>
                  <w:lang w:eastAsia="en-GB"/>
                </w:rPr>
                <w:t>5000</w:t>
              </w:r>
            </w:ins>
          </w:p>
        </w:tc>
        <w:tc>
          <w:tcPr>
            <w:tcW w:w="3544" w:type="dxa"/>
          </w:tcPr>
          <w:p w14:paraId="0BFBD339" w14:textId="77777777" w:rsidR="00B9789E" w:rsidRPr="00714882" w:rsidRDefault="00B9789E" w:rsidP="00843D0C">
            <w:pPr>
              <w:keepNext/>
              <w:keepLines/>
              <w:overflowPunct w:val="0"/>
              <w:autoSpaceDE w:val="0"/>
              <w:autoSpaceDN w:val="0"/>
              <w:adjustRightInd w:val="0"/>
              <w:spacing w:after="0"/>
              <w:jc w:val="center"/>
              <w:textAlignment w:val="baseline"/>
              <w:rPr>
                <w:ins w:id="855" w:author="CATT - Gao Lingyu" w:date="2022-09-26T20:27:00Z"/>
                <w:rFonts w:ascii="Arial" w:hAnsi="Arial"/>
                <w:sz w:val="18"/>
                <w:lang w:eastAsia="en-GB"/>
              </w:rPr>
            </w:pPr>
            <w:ins w:id="856" w:author="CATT - Gao Lingyu" w:date="2022-09-26T20:27:00Z">
              <w:r w:rsidRPr="00714882">
                <w:rPr>
                  <w:rFonts w:ascii="Arial" w:hAnsi="Arial" w:cs="v4.2.0"/>
                  <w:sz w:val="18"/>
                  <w:lang w:eastAsia="en-GB"/>
                </w:rPr>
                <w:t>RRC re-establishment timer</w:t>
              </w:r>
            </w:ins>
          </w:p>
        </w:tc>
      </w:tr>
      <w:tr w:rsidR="00B9789E" w:rsidRPr="00714882" w14:paraId="3040C8CB" w14:textId="77777777" w:rsidTr="00843D0C">
        <w:trPr>
          <w:cantSplit/>
          <w:ins w:id="857" w:author="CATT - Gao Lingyu" w:date="2022-09-26T20:27:00Z"/>
        </w:trPr>
        <w:tc>
          <w:tcPr>
            <w:tcW w:w="2802" w:type="dxa"/>
            <w:gridSpan w:val="2"/>
          </w:tcPr>
          <w:p w14:paraId="5CE8E66E" w14:textId="77777777" w:rsidR="00B9789E" w:rsidRPr="00714882" w:rsidRDefault="00B9789E" w:rsidP="00843D0C">
            <w:pPr>
              <w:keepNext/>
              <w:keepLines/>
              <w:overflowPunct w:val="0"/>
              <w:autoSpaceDE w:val="0"/>
              <w:autoSpaceDN w:val="0"/>
              <w:adjustRightInd w:val="0"/>
              <w:spacing w:after="0"/>
              <w:textAlignment w:val="baseline"/>
              <w:rPr>
                <w:ins w:id="858" w:author="CATT - Gao Lingyu" w:date="2022-09-26T20:27:00Z"/>
                <w:rFonts w:ascii="Arial" w:hAnsi="Arial"/>
                <w:sz w:val="18"/>
                <w:lang w:eastAsia="zh-CN"/>
              </w:rPr>
            </w:pPr>
            <w:ins w:id="859" w:author="CATT - Gao Lingyu" w:date="2022-09-26T20:27:00Z">
              <w:r w:rsidRPr="00714882">
                <w:rPr>
                  <w:rFonts w:ascii="Arial" w:hAnsi="Arial"/>
                  <w:sz w:val="18"/>
                  <w:lang w:eastAsia="zh-CN"/>
                </w:rPr>
                <w:t>Access Barring Information</w:t>
              </w:r>
            </w:ins>
          </w:p>
        </w:tc>
        <w:tc>
          <w:tcPr>
            <w:tcW w:w="708" w:type="dxa"/>
          </w:tcPr>
          <w:p w14:paraId="6DDCF089" w14:textId="77777777" w:rsidR="00B9789E" w:rsidRPr="00714882" w:rsidRDefault="00B9789E" w:rsidP="00843D0C">
            <w:pPr>
              <w:keepNext/>
              <w:keepLines/>
              <w:overflowPunct w:val="0"/>
              <w:autoSpaceDE w:val="0"/>
              <w:autoSpaceDN w:val="0"/>
              <w:adjustRightInd w:val="0"/>
              <w:spacing w:after="0"/>
              <w:jc w:val="center"/>
              <w:textAlignment w:val="baseline"/>
              <w:rPr>
                <w:ins w:id="860" w:author="CATT - Gao Lingyu" w:date="2022-09-26T20:27:00Z"/>
                <w:rFonts w:ascii="Arial" w:hAnsi="Arial" w:cs="v4.2.0"/>
                <w:sz w:val="18"/>
                <w:lang w:eastAsia="zh-CN"/>
              </w:rPr>
            </w:pPr>
            <w:ins w:id="861" w:author="CATT - Gao Lingyu" w:date="2022-09-26T20:27:00Z">
              <w:r w:rsidRPr="00714882">
                <w:rPr>
                  <w:rFonts w:ascii="Arial" w:hAnsi="Arial" w:cs="v4.2.0"/>
                  <w:sz w:val="18"/>
                  <w:lang w:eastAsia="zh-CN"/>
                </w:rPr>
                <w:t>-</w:t>
              </w:r>
            </w:ins>
          </w:p>
        </w:tc>
        <w:tc>
          <w:tcPr>
            <w:tcW w:w="1418" w:type="dxa"/>
          </w:tcPr>
          <w:p w14:paraId="5004AB29" w14:textId="77777777" w:rsidR="00B9789E" w:rsidRPr="00714882" w:rsidRDefault="00B9789E" w:rsidP="00843D0C">
            <w:pPr>
              <w:keepNext/>
              <w:keepLines/>
              <w:overflowPunct w:val="0"/>
              <w:autoSpaceDE w:val="0"/>
              <w:autoSpaceDN w:val="0"/>
              <w:adjustRightInd w:val="0"/>
              <w:spacing w:after="0"/>
              <w:jc w:val="center"/>
              <w:textAlignment w:val="baseline"/>
              <w:rPr>
                <w:ins w:id="862" w:author="CATT - Gao Lingyu" w:date="2022-09-26T20:27:00Z"/>
                <w:rFonts w:ascii="Arial" w:hAnsi="Arial"/>
                <w:sz w:val="18"/>
                <w:lang w:eastAsia="zh-CN"/>
              </w:rPr>
            </w:pPr>
            <w:ins w:id="863" w:author="CATT - Gao Lingyu" w:date="2022-09-27T14:17:00Z">
              <w:r w:rsidRPr="0056455D">
                <w:rPr>
                  <w:rFonts w:ascii="Arial" w:hAnsi="Arial" w:cs="v4.2.0"/>
                  <w:sz w:val="18"/>
                  <w:lang w:eastAsia="zh-CN"/>
                </w:rPr>
                <w:t>1,2,3</w:t>
              </w:r>
            </w:ins>
          </w:p>
        </w:tc>
        <w:tc>
          <w:tcPr>
            <w:tcW w:w="1134" w:type="dxa"/>
          </w:tcPr>
          <w:p w14:paraId="5E27133E" w14:textId="77777777" w:rsidR="00B9789E" w:rsidRPr="00714882" w:rsidRDefault="00B9789E" w:rsidP="00843D0C">
            <w:pPr>
              <w:keepNext/>
              <w:keepLines/>
              <w:overflowPunct w:val="0"/>
              <w:autoSpaceDE w:val="0"/>
              <w:autoSpaceDN w:val="0"/>
              <w:adjustRightInd w:val="0"/>
              <w:spacing w:after="0"/>
              <w:jc w:val="center"/>
              <w:textAlignment w:val="baseline"/>
              <w:rPr>
                <w:ins w:id="864" w:author="CATT - Gao Lingyu" w:date="2022-09-26T20:27:00Z"/>
                <w:rFonts w:ascii="Arial" w:hAnsi="Arial" w:cs="v4.2.0"/>
                <w:sz w:val="18"/>
                <w:lang w:eastAsia="zh-CN"/>
              </w:rPr>
            </w:pPr>
            <w:ins w:id="865" w:author="CATT - Gao Lingyu" w:date="2022-09-26T20:27:00Z">
              <w:r w:rsidRPr="00714882">
                <w:rPr>
                  <w:rFonts w:ascii="Arial" w:hAnsi="Arial" w:cs="v4.2.0"/>
                  <w:sz w:val="18"/>
                  <w:lang w:eastAsia="zh-CN"/>
                </w:rPr>
                <w:t>Not Sent</w:t>
              </w:r>
            </w:ins>
          </w:p>
        </w:tc>
        <w:tc>
          <w:tcPr>
            <w:tcW w:w="3544" w:type="dxa"/>
          </w:tcPr>
          <w:p w14:paraId="1C1A1914" w14:textId="77777777" w:rsidR="00B9789E" w:rsidRPr="00714882" w:rsidRDefault="00B9789E" w:rsidP="00843D0C">
            <w:pPr>
              <w:keepNext/>
              <w:keepLines/>
              <w:overflowPunct w:val="0"/>
              <w:autoSpaceDE w:val="0"/>
              <w:autoSpaceDN w:val="0"/>
              <w:adjustRightInd w:val="0"/>
              <w:spacing w:after="0"/>
              <w:jc w:val="center"/>
              <w:textAlignment w:val="baseline"/>
              <w:rPr>
                <w:ins w:id="866" w:author="CATT - Gao Lingyu" w:date="2022-09-26T20:27:00Z"/>
                <w:rFonts w:ascii="Arial" w:hAnsi="Arial" w:cs="v4.2.0"/>
                <w:sz w:val="18"/>
                <w:lang w:eastAsia="en-GB"/>
              </w:rPr>
            </w:pPr>
            <w:ins w:id="867" w:author="CATT - Gao Lingyu" w:date="2022-09-26T20:27:00Z">
              <w:r w:rsidRPr="00714882">
                <w:rPr>
                  <w:rFonts w:ascii="Arial" w:hAnsi="Arial" w:cs="v4.2.0"/>
                  <w:sz w:val="18"/>
                  <w:lang w:eastAsia="en-GB"/>
                </w:rPr>
                <w:t>No additional delays in random access procedure.</w:t>
              </w:r>
            </w:ins>
          </w:p>
        </w:tc>
      </w:tr>
      <w:tr w:rsidR="00B9789E" w:rsidRPr="00714882" w14:paraId="6D496BF6" w14:textId="77777777" w:rsidTr="00843D0C">
        <w:trPr>
          <w:cantSplit/>
          <w:ins w:id="868" w:author="CATT - Gao Lingyu" w:date="2022-09-26T20:27:00Z"/>
        </w:trPr>
        <w:tc>
          <w:tcPr>
            <w:tcW w:w="2802" w:type="dxa"/>
            <w:gridSpan w:val="2"/>
          </w:tcPr>
          <w:p w14:paraId="4063D3E3" w14:textId="77777777" w:rsidR="00B9789E" w:rsidRPr="00714882" w:rsidRDefault="00B9789E" w:rsidP="00843D0C">
            <w:pPr>
              <w:keepNext/>
              <w:keepLines/>
              <w:overflowPunct w:val="0"/>
              <w:autoSpaceDE w:val="0"/>
              <w:autoSpaceDN w:val="0"/>
              <w:adjustRightInd w:val="0"/>
              <w:spacing w:after="0"/>
              <w:textAlignment w:val="baseline"/>
              <w:rPr>
                <w:ins w:id="869" w:author="CATT - Gao Lingyu" w:date="2022-09-26T20:27:00Z"/>
                <w:rFonts w:ascii="Arial" w:hAnsi="Arial"/>
                <w:sz w:val="18"/>
                <w:lang w:eastAsia="zh-CN"/>
              </w:rPr>
            </w:pPr>
            <w:ins w:id="870" w:author="CATT - Gao Lingyu" w:date="2022-09-26T20:27:00Z">
              <w:r w:rsidRPr="00714882">
                <w:rPr>
                  <w:rFonts w:ascii="Arial" w:hAnsi="Arial"/>
                  <w:sz w:val="18"/>
                  <w:lang w:eastAsia="zh-CN"/>
                </w:rPr>
                <w:t>SSB configuration</w:t>
              </w:r>
            </w:ins>
          </w:p>
        </w:tc>
        <w:tc>
          <w:tcPr>
            <w:tcW w:w="708" w:type="dxa"/>
          </w:tcPr>
          <w:p w14:paraId="50C47186" w14:textId="77777777" w:rsidR="00B9789E" w:rsidRPr="00714882" w:rsidRDefault="00B9789E" w:rsidP="00843D0C">
            <w:pPr>
              <w:keepNext/>
              <w:keepLines/>
              <w:overflowPunct w:val="0"/>
              <w:autoSpaceDE w:val="0"/>
              <w:autoSpaceDN w:val="0"/>
              <w:adjustRightInd w:val="0"/>
              <w:spacing w:after="0"/>
              <w:jc w:val="center"/>
              <w:textAlignment w:val="baseline"/>
              <w:rPr>
                <w:ins w:id="871" w:author="CATT - Gao Lingyu" w:date="2022-09-26T20:27:00Z"/>
                <w:rFonts w:ascii="Arial" w:hAnsi="Arial" w:cs="v4.2.0"/>
                <w:sz w:val="18"/>
                <w:lang w:eastAsia="en-GB"/>
              </w:rPr>
            </w:pPr>
          </w:p>
        </w:tc>
        <w:tc>
          <w:tcPr>
            <w:tcW w:w="1418" w:type="dxa"/>
          </w:tcPr>
          <w:p w14:paraId="1B43F527" w14:textId="77777777" w:rsidR="00B9789E" w:rsidRPr="00714882" w:rsidRDefault="00B9789E" w:rsidP="00843D0C">
            <w:pPr>
              <w:keepNext/>
              <w:keepLines/>
              <w:overflowPunct w:val="0"/>
              <w:autoSpaceDE w:val="0"/>
              <w:autoSpaceDN w:val="0"/>
              <w:adjustRightInd w:val="0"/>
              <w:spacing w:after="0"/>
              <w:jc w:val="center"/>
              <w:textAlignment w:val="baseline"/>
              <w:rPr>
                <w:ins w:id="872" w:author="CATT - Gao Lingyu" w:date="2022-09-26T20:27:00Z"/>
                <w:rFonts w:ascii="Arial" w:hAnsi="Arial" w:cs="v4.2.0"/>
                <w:sz w:val="18"/>
                <w:lang w:eastAsia="zh-CN"/>
              </w:rPr>
            </w:pPr>
            <w:ins w:id="873" w:author="CATT - Gao Lingyu" w:date="2022-09-27T14:17:00Z">
              <w:r w:rsidRPr="0056455D">
                <w:rPr>
                  <w:rFonts w:ascii="Arial" w:hAnsi="Arial" w:cs="v4.2.0"/>
                  <w:sz w:val="18"/>
                  <w:lang w:eastAsia="zh-CN"/>
                </w:rPr>
                <w:t>1,2,3</w:t>
              </w:r>
            </w:ins>
          </w:p>
        </w:tc>
        <w:tc>
          <w:tcPr>
            <w:tcW w:w="1134" w:type="dxa"/>
          </w:tcPr>
          <w:p w14:paraId="192099FC" w14:textId="77777777" w:rsidR="00B9789E" w:rsidRPr="00714882" w:rsidRDefault="00B9789E" w:rsidP="00843D0C">
            <w:pPr>
              <w:keepNext/>
              <w:keepLines/>
              <w:overflowPunct w:val="0"/>
              <w:autoSpaceDE w:val="0"/>
              <w:autoSpaceDN w:val="0"/>
              <w:adjustRightInd w:val="0"/>
              <w:spacing w:after="0"/>
              <w:jc w:val="center"/>
              <w:textAlignment w:val="baseline"/>
              <w:rPr>
                <w:ins w:id="874" w:author="CATT - Gao Lingyu" w:date="2022-09-26T20:27:00Z"/>
                <w:rFonts w:ascii="Arial" w:hAnsi="Arial" w:cs="v4.2.0"/>
                <w:sz w:val="18"/>
                <w:lang w:eastAsia="en-GB"/>
              </w:rPr>
            </w:pPr>
            <w:ins w:id="875" w:author="CATT - Gao Lingyu" w:date="2022-09-26T20:27:00Z">
              <w:r w:rsidRPr="00714882">
                <w:rPr>
                  <w:rFonts w:ascii="Arial" w:hAnsi="Arial" w:cs="v4.2.0"/>
                  <w:bCs/>
                  <w:sz w:val="18"/>
                  <w:lang w:eastAsia="zh-CN"/>
                </w:rPr>
                <w:t>SSB.1 FR2</w:t>
              </w:r>
            </w:ins>
          </w:p>
        </w:tc>
        <w:tc>
          <w:tcPr>
            <w:tcW w:w="3544" w:type="dxa"/>
          </w:tcPr>
          <w:p w14:paraId="12C01099" w14:textId="77777777" w:rsidR="00B9789E" w:rsidRPr="00714882" w:rsidRDefault="00B9789E" w:rsidP="00843D0C">
            <w:pPr>
              <w:keepNext/>
              <w:keepLines/>
              <w:overflowPunct w:val="0"/>
              <w:autoSpaceDE w:val="0"/>
              <w:autoSpaceDN w:val="0"/>
              <w:adjustRightInd w:val="0"/>
              <w:spacing w:after="0"/>
              <w:jc w:val="center"/>
              <w:textAlignment w:val="baseline"/>
              <w:rPr>
                <w:ins w:id="876" w:author="CATT - Gao Lingyu" w:date="2022-09-26T20:27:00Z"/>
                <w:rFonts w:ascii="Arial" w:hAnsi="Arial" w:cs="v4.2.0"/>
                <w:sz w:val="18"/>
                <w:lang w:eastAsia="en-GB"/>
              </w:rPr>
            </w:pPr>
          </w:p>
        </w:tc>
      </w:tr>
      <w:tr w:rsidR="00B9789E" w:rsidRPr="00714882" w14:paraId="1064E6F3" w14:textId="77777777" w:rsidTr="00843D0C">
        <w:trPr>
          <w:cantSplit/>
          <w:ins w:id="877" w:author="CATT - Gao Lingyu" w:date="2022-09-26T20:27:00Z"/>
        </w:trPr>
        <w:tc>
          <w:tcPr>
            <w:tcW w:w="2802" w:type="dxa"/>
            <w:gridSpan w:val="2"/>
            <w:tcBorders>
              <w:top w:val="single" w:sz="4" w:space="0" w:color="auto"/>
              <w:left w:val="single" w:sz="4" w:space="0" w:color="auto"/>
              <w:bottom w:val="single" w:sz="4" w:space="0" w:color="auto"/>
              <w:right w:val="single" w:sz="4" w:space="0" w:color="auto"/>
            </w:tcBorders>
          </w:tcPr>
          <w:p w14:paraId="34BFA6EB" w14:textId="77777777" w:rsidR="00B9789E" w:rsidRPr="00714882" w:rsidRDefault="00B9789E" w:rsidP="00843D0C">
            <w:pPr>
              <w:keepNext/>
              <w:keepLines/>
              <w:overflowPunct w:val="0"/>
              <w:autoSpaceDE w:val="0"/>
              <w:autoSpaceDN w:val="0"/>
              <w:adjustRightInd w:val="0"/>
              <w:spacing w:after="0"/>
              <w:textAlignment w:val="baseline"/>
              <w:rPr>
                <w:ins w:id="878" w:author="CATT - Gao Lingyu" w:date="2022-09-26T20:27:00Z"/>
                <w:rFonts w:ascii="Arial" w:hAnsi="Arial" w:cs="v4.2.0"/>
                <w:sz w:val="18"/>
                <w:lang w:eastAsia="zh-CN"/>
              </w:rPr>
            </w:pPr>
            <w:ins w:id="879" w:author="CATT - Gao Lingyu" w:date="2022-09-26T20:27:00Z">
              <w:r w:rsidRPr="00714882">
                <w:rPr>
                  <w:rFonts w:ascii="Arial" w:hAnsi="Arial" w:cs="v4.2.0"/>
                  <w:sz w:val="18"/>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3773443D" w14:textId="77777777" w:rsidR="00B9789E" w:rsidRPr="00714882" w:rsidRDefault="00B9789E" w:rsidP="00843D0C">
            <w:pPr>
              <w:keepNext/>
              <w:keepLines/>
              <w:overflowPunct w:val="0"/>
              <w:autoSpaceDE w:val="0"/>
              <w:autoSpaceDN w:val="0"/>
              <w:adjustRightInd w:val="0"/>
              <w:spacing w:after="0"/>
              <w:jc w:val="center"/>
              <w:textAlignment w:val="baseline"/>
              <w:rPr>
                <w:ins w:id="880" w:author="CATT - Gao Lingyu" w:date="2022-09-26T20:2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C0D9AD8" w14:textId="77777777" w:rsidR="00B9789E" w:rsidRPr="00714882" w:rsidRDefault="00B9789E" w:rsidP="00843D0C">
            <w:pPr>
              <w:keepNext/>
              <w:keepLines/>
              <w:overflowPunct w:val="0"/>
              <w:autoSpaceDE w:val="0"/>
              <w:autoSpaceDN w:val="0"/>
              <w:adjustRightInd w:val="0"/>
              <w:spacing w:after="0"/>
              <w:jc w:val="center"/>
              <w:textAlignment w:val="baseline"/>
              <w:rPr>
                <w:ins w:id="881" w:author="CATT - Gao Lingyu" w:date="2022-09-26T20:27:00Z"/>
                <w:rFonts w:ascii="Arial" w:hAnsi="Arial" w:cs="v4.2.0"/>
                <w:bCs/>
                <w:sz w:val="18"/>
                <w:lang w:eastAsia="zh-CN"/>
              </w:rPr>
            </w:pPr>
            <w:ins w:id="882" w:author="CATT - Gao Lingyu" w:date="2022-09-27T14:17: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0FA43A3" w14:textId="77777777" w:rsidR="00B9789E" w:rsidRPr="00714882" w:rsidRDefault="00B9789E" w:rsidP="00843D0C">
            <w:pPr>
              <w:keepNext/>
              <w:keepLines/>
              <w:overflowPunct w:val="0"/>
              <w:autoSpaceDE w:val="0"/>
              <w:autoSpaceDN w:val="0"/>
              <w:adjustRightInd w:val="0"/>
              <w:spacing w:after="0"/>
              <w:jc w:val="center"/>
              <w:textAlignment w:val="baseline"/>
              <w:rPr>
                <w:ins w:id="883" w:author="CATT - Gao Lingyu" w:date="2022-09-26T20:27:00Z"/>
                <w:rFonts w:ascii="Arial" w:hAnsi="Arial" w:cs="v4.2.0"/>
                <w:bCs/>
                <w:sz w:val="18"/>
                <w:lang w:eastAsia="zh-CN"/>
              </w:rPr>
            </w:pPr>
            <w:ins w:id="884" w:author="CATT - Gao Lingyu" w:date="2022-09-26T20:27:00Z">
              <w:r w:rsidRPr="00714882">
                <w:rPr>
                  <w:rFonts w:ascii="Arial" w:hAnsi="Arial" w:cs="v4.2.0"/>
                  <w:bCs/>
                  <w:sz w:val="18"/>
                  <w:lang w:val="en-US" w:eastAsia="zh-CN"/>
                </w:rPr>
                <w:t>SMTC pattern 1</w:t>
              </w:r>
            </w:ins>
          </w:p>
        </w:tc>
        <w:tc>
          <w:tcPr>
            <w:tcW w:w="3544" w:type="dxa"/>
          </w:tcPr>
          <w:p w14:paraId="6C017EA8" w14:textId="77777777" w:rsidR="00B9789E" w:rsidRPr="00714882" w:rsidRDefault="00B9789E" w:rsidP="00843D0C">
            <w:pPr>
              <w:keepNext/>
              <w:keepLines/>
              <w:overflowPunct w:val="0"/>
              <w:autoSpaceDE w:val="0"/>
              <w:autoSpaceDN w:val="0"/>
              <w:adjustRightInd w:val="0"/>
              <w:spacing w:after="0"/>
              <w:jc w:val="center"/>
              <w:textAlignment w:val="baseline"/>
              <w:rPr>
                <w:ins w:id="885" w:author="CATT - Gao Lingyu" w:date="2022-09-26T20:27:00Z"/>
                <w:rFonts w:ascii="Arial" w:hAnsi="Arial" w:cs="v4.2.0"/>
                <w:bCs/>
                <w:sz w:val="18"/>
                <w:lang w:eastAsia="zh-CN"/>
              </w:rPr>
            </w:pPr>
          </w:p>
        </w:tc>
      </w:tr>
      <w:tr w:rsidR="00B9789E" w:rsidRPr="00714882" w14:paraId="6896B2AE" w14:textId="77777777" w:rsidTr="00843D0C">
        <w:trPr>
          <w:cantSplit/>
          <w:ins w:id="886" w:author="CATT - Gao Lingyu" w:date="2022-09-26T20:27:00Z"/>
        </w:trPr>
        <w:tc>
          <w:tcPr>
            <w:tcW w:w="2802" w:type="dxa"/>
            <w:gridSpan w:val="2"/>
          </w:tcPr>
          <w:p w14:paraId="09FCABC2" w14:textId="77777777" w:rsidR="00B9789E" w:rsidRPr="00714882" w:rsidRDefault="00B9789E" w:rsidP="00843D0C">
            <w:pPr>
              <w:keepNext/>
              <w:keepLines/>
              <w:overflowPunct w:val="0"/>
              <w:autoSpaceDE w:val="0"/>
              <w:autoSpaceDN w:val="0"/>
              <w:adjustRightInd w:val="0"/>
              <w:spacing w:after="0"/>
              <w:textAlignment w:val="baseline"/>
              <w:rPr>
                <w:ins w:id="887" w:author="CATT - Gao Lingyu" w:date="2022-09-26T20:27:00Z"/>
                <w:rFonts w:ascii="Arial" w:hAnsi="Arial"/>
                <w:sz w:val="18"/>
                <w:lang w:eastAsia="en-GB"/>
              </w:rPr>
            </w:pPr>
            <w:ins w:id="888" w:author="CATT - Gao Lingyu" w:date="2022-09-26T20:27:00Z">
              <w:r w:rsidRPr="00714882">
                <w:rPr>
                  <w:rFonts w:ascii="Arial" w:hAnsi="Arial"/>
                  <w:sz w:val="18"/>
                  <w:lang w:eastAsia="en-GB"/>
                </w:rPr>
                <w:t>DRX cycle length</w:t>
              </w:r>
            </w:ins>
          </w:p>
        </w:tc>
        <w:tc>
          <w:tcPr>
            <w:tcW w:w="708" w:type="dxa"/>
          </w:tcPr>
          <w:p w14:paraId="3D55DCC9" w14:textId="77777777" w:rsidR="00B9789E" w:rsidRPr="00714882" w:rsidRDefault="00B9789E" w:rsidP="00843D0C">
            <w:pPr>
              <w:keepNext/>
              <w:keepLines/>
              <w:overflowPunct w:val="0"/>
              <w:autoSpaceDE w:val="0"/>
              <w:autoSpaceDN w:val="0"/>
              <w:adjustRightInd w:val="0"/>
              <w:spacing w:after="0"/>
              <w:jc w:val="center"/>
              <w:textAlignment w:val="baseline"/>
              <w:rPr>
                <w:ins w:id="889" w:author="CATT - Gao Lingyu" w:date="2022-09-26T20:27:00Z"/>
                <w:rFonts w:ascii="Arial" w:hAnsi="Arial"/>
                <w:sz w:val="18"/>
                <w:lang w:eastAsia="en-GB"/>
              </w:rPr>
            </w:pPr>
            <w:ins w:id="890" w:author="CATT - Gao Lingyu" w:date="2022-09-26T20:27:00Z">
              <w:r w:rsidRPr="00714882">
                <w:rPr>
                  <w:rFonts w:ascii="Arial" w:hAnsi="Arial"/>
                  <w:sz w:val="18"/>
                  <w:lang w:eastAsia="en-GB"/>
                </w:rPr>
                <w:t>s</w:t>
              </w:r>
            </w:ins>
          </w:p>
        </w:tc>
        <w:tc>
          <w:tcPr>
            <w:tcW w:w="1418" w:type="dxa"/>
          </w:tcPr>
          <w:p w14:paraId="2203E469" w14:textId="77777777" w:rsidR="00B9789E" w:rsidRPr="00714882" w:rsidRDefault="00B9789E" w:rsidP="00843D0C">
            <w:pPr>
              <w:keepNext/>
              <w:keepLines/>
              <w:overflowPunct w:val="0"/>
              <w:autoSpaceDE w:val="0"/>
              <w:autoSpaceDN w:val="0"/>
              <w:adjustRightInd w:val="0"/>
              <w:spacing w:after="0"/>
              <w:jc w:val="center"/>
              <w:textAlignment w:val="baseline"/>
              <w:rPr>
                <w:ins w:id="891" w:author="CATT - Gao Lingyu" w:date="2022-09-26T20:27:00Z"/>
                <w:rFonts w:ascii="Arial" w:hAnsi="Arial"/>
                <w:sz w:val="18"/>
                <w:lang w:eastAsia="en-GB"/>
              </w:rPr>
            </w:pPr>
            <w:ins w:id="892" w:author="CATT - Gao Lingyu" w:date="2022-09-27T14:17:00Z">
              <w:r w:rsidRPr="0056455D">
                <w:rPr>
                  <w:rFonts w:ascii="Arial" w:hAnsi="Arial" w:cs="v4.2.0"/>
                  <w:sz w:val="18"/>
                  <w:lang w:eastAsia="zh-CN"/>
                </w:rPr>
                <w:t>1,2,3</w:t>
              </w:r>
            </w:ins>
          </w:p>
        </w:tc>
        <w:tc>
          <w:tcPr>
            <w:tcW w:w="1134" w:type="dxa"/>
          </w:tcPr>
          <w:p w14:paraId="0A5E5E60" w14:textId="77777777" w:rsidR="00B9789E" w:rsidRPr="00714882" w:rsidRDefault="00B9789E" w:rsidP="00843D0C">
            <w:pPr>
              <w:keepNext/>
              <w:keepLines/>
              <w:overflowPunct w:val="0"/>
              <w:autoSpaceDE w:val="0"/>
              <w:autoSpaceDN w:val="0"/>
              <w:adjustRightInd w:val="0"/>
              <w:spacing w:after="0"/>
              <w:jc w:val="center"/>
              <w:textAlignment w:val="baseline"/>
              <w:rPr>
                <w:ins w:id="893" w:author="CATT - Gao Lingyu" w:date="2022-09-26T20:27:00Z"/>
                <w:rFonts w:ascii="Arial" w:hAnsi="Arial"/>
                <w:sz w:val="18"/>
                <w:lang w:eastAsia="en-GB"/>
              </w:rPr>
            </w:pPr>
            <w:ins w:id="894" w:author="CATT - Gao Lingyu" w:date="2022-09-26T20:27:00Z">
              <w:r w:rsidRPr="00714882">
                <w:rPr>
                  <w:rFonts w:ascii="Arial" w:hAnsi="Arial"/>
                  <w:sz w:val="18"/>
                  <w:lang w:eastAsia="en-GB"/>
                </w:rPr>
                <w:t>OFF</w:t>
              </w:r>
            </w:ins>
          </w:p>
        </w:tc>
        <w:tc>
          <w:tcPr>
            <w:tcW w:w="3544" w:type="dxa"/>
          </w:tcPr>
          <w:p w14:paraId="61572E43" w14:textId="77777777" w:rsidR="00B9789E" w:rsidRPr="00714882" w:rsidRDefault="00B9789E" w:rsidP="00843D0C">
            <w:pPr>
              <w:keepNext/>
              <w:keepLines/>
              <w:overflowPunct w:val="0"/>
              <w:autoSpaceDE w:val="0"/>
              <w:autoSpaceDN w:val="0"/>
              <w:adjustRightInd w:val="0"/>
              <w:spacing w:after="0"/>
              <w:jc w:val="center"/>
              <w:textAlignment w:val="baseline"/>
              <w:rPr>
                <w:ins w:id="895" w:author="CATT - Gao Lingyu" w:date="2022-09-26T20:27:00Z"/>
                <w:rFonts w:ascii="Arial" w:hAnsi="Arial"/>
                <w:sz w:val="18"/>
                <w:lang w:eastAsia="en-GB"/>
              </w:rPr>
            </w:pPr>
          </w:p>
        </w:tc>
      </w:tr>
      <w:tr w:rsidR="00B9789E" w:rsidRPr="00714882" w14:paraId="277E3302" w14:textId="77777777" w:rsidTr="00843D0C">
        <w:trPr>
          <w:cantSplit/>
          <w:ins w:id="896" w:author="CATT - Gao Lingyu" w:date="2022-09-26T20:27:00Z"/>
        </w:trPr>
        <w:tc>
          <w:tcPr>
            <w:tcW w:w="2802" w:type="dxa"/>
            <w:gridSpan w:val="2"/>
          </w:tcPr>
          <w:p w14:paraId="78519E17" w14:textId="77777777" w:rsidR="00B9789E" w:rsidRPr="00714882" w:rsidRDefault="00B9789E" w:rsidP="00843D0C">
            <w:pPr>
              <w:keepNext/>
              <w:keepLines/>
              <w:overflowPunct w:val="0"/>
              <w:autoSpaceDE w:val="0"/>
              <w:autoSpaceDN w:val="0"/>
              <w:adjustRightInd w:val="0"/>
              <w:spacing w:after="0"/>
              <w:textAlignment w:val="baseline"/>
              <w:rPr>
                <w:ins w:id="897" w:author="CATT - Gao Lingyu" w:date="2022-09-26T20:27:00Z"/>
                <w:rFonts w:ascii="Arial" w:hAnsi="Arial"/>
                <w:sz w:val="18"/>
                <w:lang w:eastAsia="zh-CN"/>
              </w:rPr>
            </w:pPr>
            <w:ins w:id="898" w:author="CATT - Gao Lingyu" w:date="2022-09-26T20:27:00Z">
              <w:r w:rsidRPr="00714882">
                <w:rPr>
                  <w:rFonts w:ascii="Arial" w:hAnsi="Arial" w:cs="Arial"/>
                  <w:sz w:val="18"/>
                  <w:lang w:eastAsia="zh-CN"/>
                </w:rPr>
                <w:t>PRACH configuration</w:t>
              </w:r>
            </w:ins>
          </w:p>
        </w:tc>
        <w:tc>
          <w:tcPr>
            <w:tcW w:w="708" w:type="dxa"/>
          </w:tcPr>
          <w:p w14:paraId="6E2AD33C" w14:textId="77777777" w:rsidR="00B9789E" w:rsidRPr="00714882" w:rsidRDefault="00B9789E" w:rsidP="00843D0C">
            <w:pPr>
              <w:keepNext/>
              <w:keepLines/>
              <w:overflowPunct w:val="0"/>
              <w:autoSpaceDE w:val="0"/>
              <w:autoSpaceDN w:val="0"/>
              <w:adjustRightInd w:val="0"/>
              <w:spacing w:after="0"/>
              <w:jc w:val="center"/>
              <w:textAlignment w:val="baseline"/>
              <w:rPr>
                <w:ins w:id="899" w:author="CATT - Gao Lingyu" w:date="2022-09-26T20:27:00Z"/>
                <w:rFonts w:ascii="Arial" w:hAnsi="Arial"/>
                <w:sz w:val="18"/>
                <w:lang w:eastAsia="en-GB"/>
              </w:rPr>
            </w:pPr>
          </w:p>
        </w:tc>
        <w:tc>
          <w:tcPr>
            <w:tcW w:w="1418" w:type="dxa"/>
          </w:tcPr>
          <w:p w14:paraId="7BF6A0CD" w14:textId="77777777" w:rsidR="00B9789E" w:rsidRPr="00714882" w:rsidRDefault="00B9789E" w:rsidP="00843D0C">
            <w:pPr>
              <w:keepNext/>
              <w:keepLines/>
              <w:overflowPunct w:val="0"/>
              <w:autoSpaceDE w:val="0"/>
              <w:autoSpaceDN w:val="0"/>
              <w:adjustRightInd w:val="0"/>
              <w:spacing w:after="0"/>
              <w:jc w:val="center"/>
              <w:textAlignment w:val="baseline"/>
              <w:rPr>
                <w:ins w:id="900" w:author="CATT - Gao Lingyu" w:date="2022-09-26T20:27:00Z"/>
                <w:rFonts w:ascii="Arial" w:hAnsi="Arial"/>
                <w:sz w:val="18"/>
                <w:lang w:eastAsia="zh-CN"/>
              </w:rPr>
            </w:pPr>
            <w:ins w:id="901" w:author="CATT - Gao Lingyu" w:date="2022-09-27T14:17:00Z">
              <w:r w:rsidRPr="0056455D">
                <w:rPr>
                  <w:rFonts w:ascii="Arial" w:hAnsi="Arial" w:cs="v4.2.0"/>
                  <w:sz w:val="18"/>
                  <w:lang w:eastAsia="zh-CN"/>
                </w:rPr>
                <w:t>1,2,3</w:t>
              </w:r>
            </w:ins>
          </w:p>
        </w:tc>
        <w:tc>
          <w:tcPr>
            <w:tcW w:w="1134" w:type="dxa"/>
          </w:tcPr>
          <w:p w14:paraId="3F83C9FD" w14:textId="77777777" w:rsidR="00B9789E" w:rsidRPr="00714882" w:rsidRDefault="00B9789E" w:rsidP="00843D0C">
            <w:pPr>
              <w:keepNext/>
              <w:keepLines/>
              <w:overflowPunct w:val="0"/>
              <w:autoSpaceDE w:val="0"/>
              <w:autoSpaceDN w:val="0"/>
              <w:adjustRightInd w:val="0"/>
              <w:spacing w:after="0"/>
              <w:jc w:val="center"/>
              <w:textAlignment w:val="baseline"/>
              <w:rPr>
                <w:ins w:id="902" w:author="CATT - Gao Lingyu" w:date="2022-09-26T20:27:00Z"/>
                <w:rFonts w:ascii="Arial" w:hAnsi="Arial"/>
                <w:sz w:val="18"/>
                <w:lang w:eastAsia="zh-CN"/>
              </w:rPr>
            </w:pPr>
            <w:ins w:id="903" w:author="CATT - Gao Lingyu" w:date="2022-09-26T20:27:00Z">
              <w:r w:rsidRPr="00714882">
                <w:rPr>
                  <w:rFonts w:ascii="Arial" w:hAnsi="Arial" w:cs="Arial"/>
                  <w:sz w:val="18"/>
                  <w:lang w:eastAsia="zh-CN"/>
                </w:rPr>
                <w:t>FR2 PRACH configuration 1</w:t>
              </w:r>
            </w:ins>
          </w:p>
        </w:tc>
        <w:tc>
          <w:tcPr>
            <w:tcW w:w="3544" w:type="dxa"/>
          </w:tcPr>
          <w:p w14:paraId="3DE8CFF1" w14:textId="77777777" w:rsidR="00B9789E" w:rsidRPr="00714882" w:rsidRDefault="00B9789E" w:rsidP="00843D0C">
            <w:pPr>
              <w:keepNext/>
              <w:keepLines/>
              <w:overflowPunct w:val="0"/>
              <w:autoSpaceDE w:val="0"/>
              <w:autoSpaceDN w:val="0"/>
              <w:adjustRightInd w:val="0"/>
              <w:spacing w:after="0"/>
              <w:jc w:val="center"/>
              <w:textAlignment w:val="baseline"/>
              <w:rPr>
                <w:ins w:id="904" w:author="CATT - Gao Lingyu" w:date="2022-09-26T20:27:00Z"/>
                <w:rFonts w:ascii="Arial" w:hAnsi="Arial"/>
                <w:sz w:val="18"/>
                <w:lang w:eastAsia="zh-CN"/>
              </w:rPr>
            </w:pPr>
            <w:ins w:id="905" w:author="CATT - Gao Lingyu" w:date="2022-09-26T20:27:00Z">
              <w:r w:rsidRPr="00714882">
                <w:rPr>
                  <w:rFonts w:ascii="Arial" w:hAnsi="Arial" w:cs="Arial"/>
                  <w:sz w:val="18"/>
                  <w:lang w:eastAsia="zh-CN"/>
                </w:rPr>
                <w:t>Table A.3.8.3.1-1</w:t>
              </w:r>
            </w:ins>
          </w:p>
        </w:tc>
      </w:tr>
      <w:tr w:rsidR="00B9789E" w:rsidRPr="00714882" w14:paraId="09DCBDDA" w14:textId="77777777" w:rsidTr="00843D0C">
        <w:trPr>
          <w:cantSplit/>
          <w:ins w:id="906" w:author="CATT - Gao Lingyu" w:date="2022-09-26T20:27:00Z"/>
        </w:trPr>
        <w:tc>
          <w:tcPr>
            <w:tcW w:w="2802" w:type="dxa"/>
            <w:gridSpan w:val="2"/>
          </w:tcPr>
          <w:p w14:paraId="2F77A121" w14:textId="77777777" w:rsidR="00B9789E" w:rsidRPr="00714882" w:rsidRDefault="00B9789E" w:rsidP="00843D0C">
            <w:pPr>
              <w:keepNext/>
              <w:keepLines/>
              <w:overflowPunct w:val="0"/>
              <w:autoSpaceDE w:val="0"/>
              <w:autoSpaceDN w:val="0"/>
              <w:adjustRightInd w:val="0"/>
              <w:spacing w:after="0"/>
              <w:textAlignment w:val="baseline"/>
              <w:rPr>
                <w:ins w:id="907" w:author="CATT - Gao Lingyu" w:date="2022-09-26T20:27:00Z"/>
                <w:rFonts w:ascii="Arial" w:hAnsi="Arial"/>
                <w:sz w:val="18"/>
                <w:lang w:eastAsia="en-GB"/>
              </w:rPr>
            </w:pPr>
            <w:ins w:id="908" w:author="CATT - Gao Lingyu" w:date="2022-09-26T20:27:00Z">
              <w:r w:rsidRPr="00714882">
                <w:rPr>
                  <w:rFonts w:ascii="Arial" w:hAnsi="Arial"/>
                  <w:sz w:val="18"/>
                  <w:lang w:eastAsia="zh-CN"/>
                </w:rPr>
                <w:t>T1</w:t>
              </w:r>
            </w:ins>
          </w:p>
        </w:tc>
        <w:tc>
          <w:tcPr>
            <w:tcW w:w="708" w:type="dxa"/>
          </w:tcPr>
          <w:p w14:paraId="1B6D3AD1" w14:textId="77777777" w:rsidR="00B9789E" w:rsidRPr="00714882" w:rsidRDefault="00B9789E" w:rsidP="00843D0C">
            <w:pPr>
              <w:keepNext/>
              <w:keepLines/>
              <w:overflowPunct w:val="0"/>
              <w:autoSpaceDE w:val="0"/>
              <w:autoSpaceDN w:val="0"/>
              <w:adjustRightInd w:val="0"/>
              <w:spacing w:after="0"/>
              <w:jc w:val="center"/>
              <w:textAlignment w:val="baseline"/>
              <w:rPr>
                <w:ins w:id="909" w:author="CATT - Gao Lingyu" w:date="2022-09-26T20:27:00Z"/>
                <w:rFonts w:ascii="Arial" w:hAnsi="Arial"/>
                <w:sz w:val="18"/>
                <w:lang w:eastAsia="en-GB"/>
              </w:rPr>
            </w:pPr>
            <w:ins w:id="910" w:author="CATT - Gao Lingyu" w:date="2022-09-26T20:27:00Z">
              <w:r w:rsidRPr="00714882">
                <w:rPr>
                  <w:rFonts w:ascii="Arial" w:hAnsi="Arial"/>
                  <w:sz w:val="18"/>
                  <w:lang w:eastAsia="zh-CN"/>
                </w:rPr>
                <w:t>s</w:t>
              </w:r>
            </w:ins>
          </w:p>
        </w:tc>
        <w:tc>
          <w:tcPr>
            <w:tcW w:w="1418" w:type="dxa"/>
          </w:tcPr>
          <w:p w14:paraId="487636DF" w14:textId="77777777" w:rsidR="00B9789E" w:rsidRPr="00714882" w:rsidRDefault="00B9789E" w:rsidP="00843D0C">
            <w:pPr>
              <w:keepNext/>
              <w:keepLines/>
              <w:overflowPunct w:val="0"/>
              <w:autoSpaceDE w:val="0"/>
              <w:autoSpaceDN w:val="0"/>
              <w:adjustRightInd w:val="0"/>
              <w:spacing w:after="0"/>
              <w:jc w:val="center"/>
              <w:textAlignment w:val="baseline"/>
              <w:rPr>
                <w:ins w:id="911" w:author="CATT - Gao Lingyu" w:date="2022-09-26T20:27:00Z"/>
                <w:rFonts w:ascii="Arial" w:hAnsi="Arial"/>
                <w:sz w:val="18"/>
                <w:lang w:eastAsia="zh-CN"/>
              </w:rPr>
            </w:pPr>
            <w:ins w:id="912" w:author="CATT - Gao Lingyu" w:date="2022-09-27T14:17:00Z">
              <w:r w:rsidRPr="0056455D">
                <w:rPr>
                  <w:rFonts w:ascii="Arial" w:hAnsi="Arial" w:cs="v4.2.0"/>
                  <w:sz w:val="18"/>
                  <w:lang w:eastAsia="zh-CN"/>
                </w:rPr>
                <w:t>1,2,3</w:t>
              </w:r>
            </w:ins>
          </w:p>
        </w:tc>
        <w:tc>
          <w:tcPr>
            <w:tcW w:w="1134" w:type="dxa"/>
          </w:tcPr>
          <w:p w14:paraId="7A23E5C5" w14:textId="77777777" w:rsidR="00B9789E" w:rsidRPr="00714882" w:rsidRDefault="00B9789E" w:rsidP="00843D0C">
            <w:pPr>
              <w:keepNext/>
              <w:keepLines/>
              <w:overflowPunct w:val="0"/>
              <w:autoSpaceDE w:val="0"/>
              <w:autoSpaceDN w:val="0"/>
              <w:adjustRightInd w:val="0"/>
              <w:spacing w:after="0"/>
              <w:jc w:val="center"/>
              <w:textAlignment w:val="baseline"/>
              <w:rPr>
                <w:ins w:id="913" w:author="CATT - Gao Lingyu" w:date="2022-09-26T20:27:00Z"/>
                <w:rFonts w:ascii="Arial" w:hAnsi="Arial"/>
                <w:sz w:val="18"/>
                <w:lang w:eastAsia="en-GB"/>
              </w:rPr>
            </w:pPr>
            <w:ins w:id="914" w:author="CATT - Gao Lingyu" w:date="2022-09-26T20:27:00Z">
              <w:r w:rsidRPr="00714882">
                <w:rPr>
                  <w:rFonts w:ascii="Arial" w:hAnsi="Arial"/>
                  <w:sz w:val="18"/>
                  <w:lang w:eastAsia="zh-CN"/>
                </w:rPr>
                <w:t>5</w:t>
              </w:r>
            </w:ins>
          </w:p>
        </w:tc>
        <w:tc>
          <w:tcPr>
            <w:tcW w:w="3544" w:type="dxa"/>
          </w:tcPr>
          <w:p w14:paraId="4E32B1D3" w14:textId="77777777" w:rsidR="00B9789E" w:rsidRPr="00714882" w:rsidRDefault="00B9789E" w:rsidP="00843D0C">
            <w:pPr>
              <w:keepNext/>
              <w:keepLines/>
              <w:overflowPunct w:val="0"/>
              <w:autoSpaceDE w:val="0"/>
              <w:autoSpaceDN w:val="0"/>
              <w:adjustRightInd w:val="0"/>
              <w:spacing w:after="0"/>
              <w:jc w:val="center"/>
              <w:textAlignment w:val="baseline"/>
              <w:rPr>
                <w:ins w:id="915" w:author="CATT - Gao Lingyu" w:date="2022-09-26T20:27:00Z"/>
                <w:rFonts w:ascii="Arial" w:hAnsi="Arial"/>
                <w:sz w:val="18"/>
                <w:lang w:eastAsia="en-GB"/>
              </w:rPr>
            </w:pPr>
          </w:p>
        </w:tc>
      </w:tr>
      <w:tr w:rsidR="00B9789E" w:rsidRPr="00714882" w14:paraId="58AC843B" w14:textId="77777777" w:rsidTr="00843D0C">
        <w:trPr>
          <w:cantSplit/>
          <w:ins w:id="916" w:author="CATT - Gao Lingyu" w:date="2022-09-26T20:27:00Z"/>
        </w:trPr>
        <w:tc>
          <w:tcPr>
            <w:tcW w:w="2802" w:type="dxa"/>
            <w:gridSpan w:val="2"/>
          </w:tcPr>
          <w:p w14:paraId="746C11A2" w14:textId="77777777" w:rsidR="00B9789E" w:rsidRPr="00714882" w:rsidRDefault="00B9789E" w:rsidP="00843D0C">
            <w:pPr>
              <w:keepNext/>
              <w:keepLines/>
              <w:overflowPunct w:val="0"/>
              <w:autoSpaceDE w:val="0"/>
              <w:autoSpaceDN w:val="0"/>
              <w:adjustRightInd w:val="0"/>
              <w:spacing w:after="0"/>
              <w:textAlignment w:val="baseline"/>
              <w:rPr>
                <w:ins w:id="917" w:author="CATT - Gao Lingyu" w:date="2022-09-26T20:27:00Z"/>
                <w:rFonts w:ascii="Arial" w:hAnsi="Arial"/>
                <w:sz w:val="18"/>
                <w:lang w:eastAsia="en-GB"/>
              </w:rPr>
            </w:pPr>
            <w:ins w:id="918"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70ED71F4" w14:textId="77777777" w:rsidR="00B9789E" w:rsidRPr="00714882" w:rsidRDefault="00B9789E" w:rsidP="00843D0C">
            <w:pPr>
              <w:keepNext/>
              <w:keepLines/>
              <w:overflowPunct w:val="0"/>
              <w:autoSpaceDE w:val="0"/>
              <w:autoSpaceDN w:val="0"/>
              <w:adjustRightInd w:val="0"/>
              <w:spacing w:after="0"/>
              <w:jc w:val="center"/>
              <w:textAlignment w:val="baseline"/>
              <w:rPr>
                <w:ins w:id="919" w:author="CATT - Gao Lingyu" w:date="2022-09-26T20:27:00Z"/>
                <w:rFonts w:ascii="Arial" w:hAnsi="Arial"/>
                <w:sz w:val="18"/>
                <w:lang w:eastAsia="en-GB"/>
              </w:rPr>
            </w:pPr>
            <w:ins w:id="920"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60399274" w14:textId="77777777" w:rsidR="00B9789E" w:rsidRPr="00714882" w:rsidRDefault="00B9789E" w:rsidP="00843D0C">
            <w:pPr>
              <w:keepNext/>
              <w:keepLines/>
              <w:overflowPunct w:val="0"/>
              <w:autoSpaceDE w:val="0"/>
              <w:autoSpaceDN w:val="0"/>
              <w:adjustRightInd w:val="0"/>
              <w:spacing w:after="0"/>
              <w:jc w:val="center"/>
              <w:textAlignment w:val="baseline"/>
              <w:rPr>
                <w:ins w:id="921" w:author="CATT - Gao Lingyu" w:date="2022-09-26T20:27:00Z"/>
                <w:rFonts w:ascii="Arial" w:hAnsi="Arial"/>
                <w:sz w:val="18"/>
                <w:lang w:eastAsia="zh-CN"/>
              </w:rPr>
            </w:pPr>
            <w:ins w:id="922" w:author="CATT - Gao Lingyu" w:date="2022-09-27T14:17: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BB44CE0" w14:textId="77777777" w:rsidR="00B9789E" w:rsidRPr="00714882" w:rsidRDefault="00B9789E" w:rsidP="00843D0C">
            <w:pPr>
              <w:keepNext/>
              <w:keepLines/>
              <w:overflowPunct w:val="0"/>
              <w:autoSpaceDE w:val="0"/>
              <w:autoSpaceDN w:val="0"/>
              <w:adjustRightInd w:val="0"/>
              <w:spacing w:after="0"/>
              <w:jc w:val="center"/>
              <w:textAlignment w:val="baseline"/>
              <w:rPr>
                <w:ins w:id="923" w:author="CATT - Gao Lingyu" w:date="2022-09-26T20:27:00Z"/>
                <w:rFonts w:ascii="Arial" w:hAnsi="Arial"/>
                <w:sz w:val="18"/>
                <w:lang w:eastAsia="en-GB"/>
              </w:rPr>
            </w:pPr>
            <w:ins w:id="924" w:author="CATT - Gao Lingyu" w:date="2022-09-26T20:27:00Z">
              <w:r w:rsidRPr="00714882">
                <w:rPr>
                  <w:rFonts w:ascii="Arial" w:hAnsi="Arial"/>
                  <w:sz w:val="18"/>
                  <w:lang w:val="en-US" w:eastAsia="zh-CN"/>
                </w:rPr>
                <w:t>4.84</w:t>
              </w:r>
            </w:ins>
          </w:p>
        </w:tc>
        <w:tc>
          <w:tcPr>
            <w:tcW w:w="3544" w:type="dxa"/>
            <w:tcBorders>
              <w:top w:val="single" w:sz="4" w:space="0" w:color="auto"/>
              <w:left w:val="single" w:sz="4" w:space="0" w:color="auto"/>
              <w:bottom w:val="single" w:sz="4" w:space="0" w:color="auto"/>
              <w:right w:val="single" w:sz="4" w:space="0" w:color="auto"/>
            </w:tcBorders>
          </w:tcPr>
          <w:p w14:paraId="6EF5F3F4" w14:textId="77777777" w:rsidR="00B9789E" w:rsidRPr="00714882" w:rsidRDefault="00B9789E" w:rsidP="00843D0C">
            <w:pPr>
              <w:keepNext/>
              <w:keepLines/>
              <w:overflowPunct w:val="0"/>
              <w:autoSpaceDE w:val="0"/>
              <w:autoSpaceDN w:val="0"/>
              <w:adjustRightInd w:val="0"/>
              <w:spacing w:after="0"/>
              <w:jc w:val="center"/>
              <w:textAlignment w:val="baseline"/>
              <w:rPr>
                <w:ins w:id="925" w:author="CATT - Gao Lingyu" w:date="2022-09-26T20:27:00Z"/>
                <w:rFonts w:ascii="Arial" w:hAnsi="Arial"/>
                <w:sz w:val="18"/>
                <w:lang w:val="en-US" w:eastAsia="zh-CN"/>
              </w:rPr>
            </w:pPr>
            <w:ins w:id="926" w:author="CATT - Gao Lingyu" w:date="2022-09-26T20:27:00Z">
              <w:r w:rsidRPr="00714882">
                <w:rPr>
                  <w:rFonts w:ascii="Arial" w:hAnsi="Arial"/>
                  <w:sz w:val="18"/>
                  <w:lang w:val="en-US" w:eastAsia="zh-CN"/>
                </w:rPr>
                <w:t>Time for the UE to detect RLF</w:t>
              </w:r>
            </w:ins>
          </w:p>
          <w:p w14:paraId="6C9CDBE3" w14:textId="77777777" w:rsidR="00B9789E" w:rsidRPr="00714882" w:rsidRDefault="00B9789E" w:rsidP="00843D0C">
            <w:pPr>
              <w:keepNext/>
              <w:keepLines/>
              <w:overflowPunct w:val="0"/>
              <w:autoSpaceDE w:val="0"/>
              <w:autoSpaceDN w:val="0"/>
              <w:adjustRightInd w:val="0"/>
              <w:spacing w:after="0"/>
              <w:jc w:val="center"/>
              <w:textAlignment w:val="baseline"/>
              <w:rPr>
                <w:ins w:id="927" w:author="CATT - Gao Lingyu" w:date="2022-09-26T20:27:00Z"/>
                <w:rFonts w:ascii="Arial" w:hAnsi="Arial"/>
                <w:sz w:val="18"/>
                <w:lang w:eastAsia="zh-CN"/>
              </w:rPr>
            </w:pPr>
            <w:ins w:id="928" w:author="CATT - Gao Lingyu" w:date="2022-09-26T20:27:00Z">
              <w:r w:rsidRPr="00714882">
                <w:rPr>
                  <w:rFonts w:ascii="Arial" w:hAnsi="Arial" w:cs="Arial"/>
                  <w:sz w:val="18"/>
                  <w:lang w:val="en-US" w:eastAsia="zh-CN"/>
                </w:rPr>
                <w:t>(Summation of T</w:t>
              </w:r>
              <w:r w:rsidRPr="00714882">
                <w:rPr>
                  <w:rFonts w:ascii="Arial" w:hAnsi="Arial" w:cs="Arial"/>
                  <w:sz w:val="18"/>
                  <w:vertAlign w:val="subscript"/>
                  <w:lang w:val="en-US" w:eastAsia="zh-CN"/>
                </w:rPr>
                <w:t>Evaluate_out_SSB</w:t>
              </w:r>
              <w:r w:rsidRPr="00714882">
                <w:rPr>
                  <w:rFonts w:ascii="Arial" w:hAnsi="Arial" w:cs="Arial"/>
                  <w:sz w:val="18"/>
                  <w:lang w:val="en-US" w:eastAsia="zh-CN"/>
                </w:rPr>
                <w:t xml:space="preserve"> defined in clause 8.1 in TS 38.133, T310 and the period for UE turns off transmitter defined in clause 8.1.5 in TS 38.133 )</w:t>
              </w:r>
            </w:ins>
          </w:p>
        </w:tc>
      </w:tr>
      <w:tr w:rsidR="00B9789E" w:rsidRPr="00714882" w14:paraId="4633071C" w14:textId="77777777" w:rsidTr="00843D0C">
        <w:trPr>
          <w:cantSplit/>
          <w:ins w:id="929" w:author="CATT - Gao Lingyu" w:date="2022-09-26T20:27:00Z"/>
        </w:trPr>
        <w:tc>
          <w:tcPr>
            <w:tcW w:w="2802" w:type="dxa"/>
            <w:gridSpan w:val="2"/>
          </w:tcPr>
          <w:p w14:paraId="6D59B382" w14:textId="77777777" w:rsidR="00B9789E" w:rsidRPr="00714882" w:rsidRDefault="00B9789E" w:rsidP="00843D0C">
            <w:pPr>
              <w:keepNext/>
              <w:keepLines/>
              <w:overflowPunct w:val="0"/>
              <w:autoSpaceDE w:val="0"/>
              <w:autoSpaceDN w:val="0"/>
              <w:adjustRightInd w:val="0"/>
              <w:spacing w:after="0"/>
              <w:textAlignment w:val="baseline"/>
              <w:rPr>
                <w:ins w:id="930" w:author="CATT - Gao Lingyu" w:date="2022-09-26T20:27:00Z"/>
                <w:rFonts w:ascii="Arial" w:hAnsi="Arial"/>
                <w:sz w:val="18"/>
                <w:lang w:eastAsia="en-GB"/>
              </w:rPr>
            </w:pPr>
            <w:ins w:id="931"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Pr>
          <w:p w14:paraId="25486788" w14:textId="77777777" w:rsidR="00B9789E" w:rsidRPr="00714882" w:rsidRDefault="00B9789E" w:rsidP="00843D0C">
            <w:pPr>
              <w:keepNext/>
              <w:keepLines/>
              <w:overflowPunct w:val="0"/>
              <w:autoSpaceDE w:val="0"/>
              <w:autoSpaceDN w:val="0"/>
              <w:adjustRightInd w:val="0"/>
              <w:spacing w:after="0"/>
              <w:jc w:val="center"/>
              <w:textAlignment w:val="baseline"/>
              <w:rPr>
                <w:ins w:id="932" w:author="CATT - Gao Lingyu" w:date="2022-09-26T20:27:00Z"/>
                <w:rFonts w:ascii="Arial" w:hAnsi="Arial"/>
                <w:sz w:val="18"/>
                <w:lang w:eastAsia="en-GB"/>
              </w:rPr>
            </w:pPr>
            <w:ins w:id="933" w:author="CATT - Gao Lingyu" w:date="2022-09-26T20:27:00Z">
              <w:r w:rsidRPr="00714882">
                <w:rPr>
                  <w:rFonts w:ascii="Arial" w:hAnsi="Arial"/>
                  <w:sz w:val="18"/>
                  <w:lang w:eastAsia="en-GB"/>
                </w:rPr>
                <w:t>s</w:t>
              </w:r>
            </w:ins>
          </w:p>
        </w:tc>
        <w:tc>
          <w:tcPr>
            <w:tcW w:w="1418" w:type="dxa"/>
          </w:tcPr>
          <w:p w14:paraId="65B8960F" w14:textId="77777777" w:rsidR="00B9789E" w:rsidRPr="00714882" w:rsidRDefault="00B9789E" w:rsidP="00843D0C">
            <w:pPr>
              <w:keepNext/>
              <w:keepLines/>
              <w:overflowPunct w:val="0"/>
              <w:autoSpaceDE w:val="0"/>
              <w:autoSpaceDN w:val="0"/>
              <w:adjustRightInd w:val="0"/>
              <w:spacing w:after="0"/>
              <w:jc w:val="center"/>
              <w:textAlignment w:val="baseline"/>
              <w:rPr>
                <w:ins w:id="934" w:author="CATT - Gao Lingyu" w:date="2022-09-26T20:27:00Z"/>
                <w:rFonts w:ascii="Arial" w:hAnsi="Arial"/>
                <w:sz w:val="18"/>
                <w:lang w:eastAsia="en-GB"/>
              </w:rPr>
            </w:pPr>
            <w:ins w:id="935" w:author="CATT - Gao Lingyu" w:date="2022-09-27T14:17:00Z">
              <w:r w:rsidRPr="0056455D">
                <w:rPr>
                  <w:rFonts w:ascii="Arial" w:hAnsi="Arial" w:cs="v4.2.0"/>
                  <w:sz w:val="18"/>
                  <w:lang w:eastAsia="zh-CN"/>
                </w:rPr>
                <w:t>1,2,3</w:t>
              </w:r>
            </w:ins>
          </w:p>
        </w:tc>
        <w:tc>
          <w:tcPr>
            <w:tcW w:w="1134" w:type="dxa"/>
          </w:tcPr>
          <w:p w14:paraId="7561AC7D" w14:textId="77777777" w:rsidR="00B9789E" w:rsidRPr="00714882" w:rsidRDefault="00B9789E" w:rsidP="00843D0C">
            <w:pPr>
              <w:keepNext/>
              <w:keepLines/>
              <w:overflowPunct w:val="0"/>
              <w:autoSpaceDE w:val="0"/>
              <w:autoSpaceDN w:val="0"/>
              <w:adjustRightInd w:val="0"/>
              <w:spacing w:after="0"/>
              <w:jc w:val="center"/>
              <w:textAlignment w:val="baseline"/>
              <w:rPr>
                <w:ins w:id="936" w:author="CATT - Gao Lingyu" w:date="2022-09-26T20:27:00Z"/>
                <w:rFonts w:ascii="Arial" w:hAnsi="Arial"/>
                <w:sz w:val="18"/>
                <w:lang w:eastAsia="en-GB"/>
              </w:rPr>
            </w:pPr>
            <w:ins w:id="937" w:author="CATT - Gao Lingyu" w:date="2022-09-26T20:27:00Z">
              <w:r w:rsidRPr="00714882">
                <w:rPr>
                  <w:rFonts w:ascii="Arial" w:hAnsi="Arial"/>
                  <w:sz w:val="18"/>
                  <w:lang w:eastAsia="en-GB"/>
                </w:rPr>
                <w:t>6</w:t>
              </w:r>
            </w:ins>
          </w:p>
        </w:tc>
        <w:tc>
          <w:tcPr>
            <w:tcW w:w="3544" w:type="dxa"/>
          </w:tcPr>
          <w:p w14:paraId="3F233EF5" w14:textId="77777777" w:rsidR="00B9789E" w:rsidRPr="00714882" w:rsidRDefault="00B9789E" w:rsidP="00843D0C">
            <w:pPr>
              <w:keepNext/>
              <w:keepLines/>
              <w:overflowPunct w:val="0"/>
              <w:autoSpaceDE w:val="0"/>
              <w:autoSpaceDN w:val="0"/>
              <w:adjustRightInd w:val="0"/>
              <w:spacing w:after="0"/>
              <w:jc w:val="center"/>
              <w:textAlignment w:val="baseline"/>
              <w:rPr>
                <w:ins w:id="938" w:author="CATT - Gao Lingyu" w:date="2022-09-26T20:27:00Z"/>
                <w:rFonts w:ascii="Arial" w:hAnsi="Arial"/>
                <w:sz w:val="18"/>
                <w:lang w:eastAsia="en-GB"/>
              </w:rPr>
            </w:pPr>
          </w:p>
        </w:tc>
      </w:tr>
    </w:tbl>
    <w:p w14:paraId="2EA4894D" w14:textId="77777777" w:rsidR="00B9789E" w:rsidRPr="00714882" w:rsidRDefault="00B9789E" w:rsidP="00B9789E">
      <w:pPr>
        <w:overflowPunct w:val="0"/>
        <w:autoSpaceDE w:val="0"/>
        <w:autoSpaceDN w:val="0"/>
        <w:adjustRightInd w:val="0"/>
        <w:textAlignment w:val="baseline"/>
        <w:rPr>
          <w:ins w:id="939" w:author="CATT - Gao Lingyu" w:date="2022-09-26T20:27:00Z"/>
          <w:lang w:eastAsia="en-GB"/>
        </w:rPr>
      </w:pPr>
    </w:p>
    <w:p w14:paraId="7934176D" w14:textId="3329A07B" w:rsidR="00B9789E" w:rsidRPr="00202D37" w:rsidRDefault="00B9789E" w:rsidP="00B9789E">
      <w:pPr>
        <w:keepNext/>
        <w:keepLines/>
        <w:overflowPunct w:val="0"/>
        <w:autoSpaceDE w:val="0"/>
        <w:autoSpaceDN w:val="0"/>
        <w:adjustRightInd w:val="0"/>
        <w:spacing w:before="60"/>
        <w:jc w:val="center"/>
        <w:textAlignment w:val="baseline"/>
        <w:rPr>
          <w:ins w:id="940" w:author="CATT - Gao Lingyu" w:date="2022-09-26T20:27:00Z"/>
          <w:rFonts w:ascii="Arial" w:hAnsi="Arial"/>
          <w:b/>
          <w:lang w:eastAsia="zh-CN"/>
        </w:rPr>
      </w:pPr>
      <w:ins w:id="941" w:author="CATT - Gao Lingyu" w:date="2022-09-26T20:27:00Z">
        <w:r>
          <w:rPr>
            <w:rFonts w:ascii="Arial" w:hAnsi="Arial"/>
            <w:b/>
            <w:lang w:eastAsia="en-GB"/>
          </w:rPr>
          <w:lastRenderedPageBreak/>
          <w:t xml:space="preserve">Table </w:t>
        </w:r>
      </w:ins>
      <w:r w:rsidR="00E0157C">
        <w:rPr>
          <w:rFonts w:ascii="Arial" w:hAnsi="Arial"/>
          <w:b/>
          <w:lang w:eastAsia="en-GB"/>
        </w:rPr>
        <w:t>A.7.3.2.1.X2</w:t>
      </w:r>
      <w:ins w:id="942" w:author="CATT - Gao Lingyu" w:date="2022-09-26T20:27:00Z">
        <w:r w:rsidRPr="00714882">
          <w:rPr>
            <w:rFonts w:ascii="Arial" w:hAnsi="Arial"/>
            <w:b/>
            <w:lang w:eastAsia="en-GB"/>
          </w:rPr>
          <w:t>.1-3: Cell specific test parameters for NR inter-frequency RRC Re-establishment test case in FR2</w:t>
        </w:r>
      </w:ins>
      <w:ins w:id="943" w:author="CATT - Gao Lingyu" w:date="2022-09-26T20:53:00Z">
        <w:r>
          <w:rPr>
            <w:rFonts w:ascii="Arial" w:hAnsi="Arial"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Change w:id="944">
          <w:tblGrid>
            <w:gridCol w:w="1951"/>
            <w:gridCol w:w="1794"/>
            <w:gridCol w:w="1418"/>
            <w:gridCol w:w="992"/>
            <w:gridCol w:w="851"/>
            <w:gridCol w:w="847"/>
            <w:gridCol w:w="854"/>
            <w:gridCol w:w="850"/>
            <w:gridCol w:w="767"/>
          </w:tblGrid>
        </w:tblGridChange>
      </w:tblGrid>
      <w:tr w:rsidR="00B9789E" w:rsidRPr="00714882" w14:paraId="59978F76" w14:textId="77777777" w:rsidTr="00843D0C">
        <w:trPr>
          <w:cantSplit/>
          <w:jc w:val="center"/>
          <w:ins w:id="945" w:author="CATT - Gao Lingyu" w:date="2022-09-26T20:27:00Z"/>
        </w:trPr>
        <w:tc>
          <w:tcPr>
            <w:tcW w:w="1951" w:type="dxa"/>
            <w:tcBorders>
              <w:top w:val="single" w:sz="4" w:space="0" w:color="auto"/>
              <w:left w:val="single" w:sz="4" w:space="0" w:color="auto"/>
              <w:bottom w:val="nil"/>
            </w:tcBorders>
            <w:shd w:val="clear" w:color="auto" w:fill="auto"/>
          </w:tcPr>
          <w:p w14:paraId="5E73A33D" w14:textId="77777777" w:rsidR="00B9789E" w:rsidRPr="00714882" w:rsidRDefault="00B9789E" w:rsidP="00843D0C">
            <w:pPr>
              <w:keepNext/>
              <w:keepLines/>
              <w:overflowPunct w:val="0"/>
              <w:autoSpaceDE w:val="0"/>
              <w:autoSpaceDN w:val="0"/>
              <w:adjustRightInd w:val="0"/>
              <w:spacing w:after="0"/>
              <w:jc w:val="center"/>
              <w:textAlignment w:val="baseline"/>
              <w:rPr>
                <w:ins w:id="946" w:author="CATT - Gao Lingyu" w:date="2022-09-26T20:27:00Z"/>
                <w:rFonts w:ascii="Arial" w:hAnsi="Arial" w:cs="Arial"/>
                <w:b/>
                <w:sz w:val="18"/>
                <w:lang w:eastAsia="en-GB"/>
              </w:rPr>
            </w:pPr>
            <w:ins w:id="947"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154A31B5" w14:textId="77777777" w:rsidR="00B9789E" w:rsidRPr="00714882" w:rsidRDefault="00B9789E" w:rsidP="00843D0C">
            <w:pPr>
              <w:keepNext/>
              <w:keepLines/>
              <w:overflowPunct w:val="0"/>
              <w:autoSpaceDE w:val="0"/>
              <w:autoSpaceDN w:val="0"/>
              <w:adjustRightInd w:val="0"/>
              <w:spacing w:after="0"/>
              <w:jc w:val="center"/>
              <w:textAlignment w:val="baseline"/>
              <w:rPr>
                <w:ins w:id="948" w:author="CATT - Gao Lingyu" w:date="2022-09-26T20:27:00Z"/>
                <w:rFonts w:ascii="Arial" w:hAnsi="Arial" w:cs="Arial"/>
                <w:b/>
                <w:sz w:val="18"/>
                <w:lang w:eastAsia="en-GB"/>
              </w:rPr>
            </w:pPr>
            <w:ins w:id="949"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5A61985C" w14:textId="77777777" w:rsidR="00B9789E" w:rsidRPr="00714882" w:rsidRDefault="00B9789E" w:rsidP="00843D0C">
            <w:pPr>
              <w:keepNext/>
              <w:keepLines/>
              <w:overflowPunct w:val="0"/>
              <w:autoSpaceDE w:val="0"/>
              <w:autoSpaceDN w:val="0"/>
              <w:adjustRightInd w:val="0"/>
              <w:spacing w:after="0"/>
              <w:jc w:val="center"/>
              <w:textAlignment w:val="baseline"/>
              <w:rPr>
                <w:ins w:id="950" w:author="CATT - Gao Lingyu" w:date="2022-09-26T20:27:00Z"/>
                <w:rFonts w:ascii="Arial" w:hAnsi="Arial"/>
                <w:b/>
                <w:sz w:val="18"/>
                <w:lang w:eastAsia="zh-CN"/>
              </w:rPr>
            </w:pPr>
            <w:ins w:id="951" w:author="CATT - Gao Lingyu" w:date="2022-09-26T20:27:00Z">
              <w:r w:rsidRPr="00714882">
                <w:rPr>
                  <w:rFonts w:ascii="Arial" w:hAnsi="Arial"/>
                  <w:b/>
                  <w:sz w:val="18"/>
                  <w:lang w:eastAsia="zh-CN"/>
                </w:rPr>
                <w:t>Test configuration</w:t>
              </w:r>
            </w:ins>
          </w:p>
        </w:tc>
        <w:tc>
          <w:tcPr>
            <w:tcW w:w="2690" w:type="dxa"/>
            <w:gridSpan w:val="3"/>
            <w:tcBorders>
              <w:top w:val="single" w:sz="4" w:space="0" w:color="auto"/>
            </w:tcBorders>
          </w:tcPr>
          <w:p w14:paraId="6D1EF6AF" w14:textId="77777777" w:rsidR="00B9789E" w:rsidRPr="00714882" w:rsidRDefault="00B9789E" w:rsidP="00843D0C">
            <w:pPr>
              <w:keepNext/>
              <w:keepLines/>
              <w:overflowPunct w:val="0"/>
              <w:autoSpaceDE w:val="0"/>
              <w:autoSpaceDN w:val="0"/>
              <w:adjustRightInd w:val="0"/>
              <w:spacing w:after="0"/>
              <w:jc w:val="center"/>
              <w:textAlignment w:val="baseline"/>
              <w:rPr>
                <w:ins w:id="952" w:author="CATT - Gao Lingyu" w:date="2022-09-26T20:27:00Z"/>
                <w:rFonts w:ascii="Arial" w:hAnsi="Arial" w:cs="Arial"/>
                <w:b/>
                <w:sz w:val="18"/>
                <w:lang w:eastAsia="en-GB"/>
              </w:rPr>
            </w:pPr>
            <w:ins w:id="953" w:author="CATT - Gao Lingyu" w:date="2022-09-26T20:27:00Z">
              <w:r w:rsidRPr="00714882">
                <w:rPr>
                  <w:rFonts w:ascii="Arial" w:hAnsi="Arial"/>
                  <w:b/>
                  <w:sz w:val="18"/>
                  <w:lang w:eastAsia="en-GB"/>
                </w:rPr>
                <w:t>Cell 1</w:t>
              </w:r>
            </w:ins>
          </w:p>
        </w:tc>
        <w:tc>
          <w:tcPr>
            <w:tcW w:w="2471" w:type="dxa"/>
            <w:gridSpan w:val="3"/>
            <w:tcBorders>
              <w:top w:val="single" w:sz="4" w:space="0" w:color="auto"/>
              <w:right w:val="single" w:sz="4" w:space="0" w:color="auto"/>
            </w:tcBorders>
          </w:tcPr>
          <w:p w14:paraId="57EA7BAD" w14:textId="77777777" w:rsidR="00B9789E" w:rsidRPr="00714882" w:rsidRDefault="00B9789E" w:rsidP="00843D0C">
            <w:pPr>
              <w:keepNext/>
              <w:keepLines/>
              <w:overflowPunct w:val="0"/>
              <w:autoSpaceDE w:val="0"/>
              <w:autoSpaceDN w:val="0"/>
              <w:adjustRightInd w:val="0"/>
              <w:spacing w:after="0"/>
              <w:jc w:val="center"/>
              <w:textAlignment w:val="baseline"/>
              <w:rPr>
                <w:ins w:id="954" w:author="CATT - Gao Lingyu" w:date="2022-09-26T20:27:00Z"/>
                <w:rFonts w:ascii="Arial" w:hAnsi="Arial" w:cs="Arial"/>
                <w:b/>
                <w:sz w:val="18"/>
                <w:lang w:eastAsia="en-GB"/>
              </w:rPr>
            </w:pPr>
            <w:ins w:id="955" w:author="CATT - Gao Lingyu" w:date="2022-09-26T20:27:00Z">
              <w:r w:rsidRPr="00714882">
                <w:rPr>
                  <w:rFonts w:ascii="Arial" w:hAnsi="Arial"/>
                  <w:b/>
                  <w:sz w:val="18"/>
                  <w:lang w:eastAsia="en-GB"/>
                </w:rPr>
                <w:t>Cell 2</w:t>
              </w:r>
            </w:ins>
          </w:p>
        </w:tc>
      </w:tr>
      <w:tr w:rsidR="00B9789E" w:rsidRPr="00714882" w14:paraId="2407823D" w14:textId="77777777" w:rsidTr="00843D0C">
        <w:trPr>
          <w:cantSplit/>
          <w:jc w:val="center"/>
          <w:ins w:id="956" w:author="CATT - Gao Lingyu" w:date="2022-09-26T20:27:00Z"/>
        </w:trPr>
        <w:tc>
          <w:tcPr>
            <w:tcW w:w="1951" w:type="dxa"/>
            <w:tcBorders>
              <w:top w:val="nil"/>
              <w:left w:val="single" w:sz="4" w:space="0" w:color="auto"/>
              <w:bottom w:val="single" w:sz="4" w:space="0" w:color="auto"/>
            </w:tcBorders>
            <w:shd w:val="clear" w:color="auto" w:fill="auto"/>
          </w:tcPr>
          <w:p w14:paraId="26678620" w14:textId="77777777" w:rsidR="00B9789E" w:rsidRPr="00714882" w:rsidRDefault="00B9789E" w:rsidP="00843D0C">
            <w:pPr>
              <w:keepNext/>
              <w:keepLines/>
              <w:overflowPunct w:val="0"/>
              <w:autoSpaceDE w:val="0"/>
              <w:autoSpaceDN w:val="0"/>
              <w:adjustRightInd w:val="0"/>
              <w:spacing w:after="0"/>
              <w:jc w:val="center"/>
              <w:textAlignment w:val="baseline"/>
              <w:rPr>
                <w:ins w:id="957"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6C912E72" w14:textId="77777777" w:rsidR="00B9789E" w:rsidRPr="00714882" w:rsidRDefault="00B9789E" w:rsidP="00843D0C">
            <w:pPr>
              <w:keepNext/>
              <w:keepLines/>
              <w:overflowPunct w:val="0"/>
              <w:autoSpaceDE w:val="0"/>
              <w:autoSpaceDN w:val="0"/>
              <w:adjustRightInd w:val="0"/>
              <w:spacing w:after="0"/>
              <w:jc w:val="center"/>
              <w:textAlignment w:val="baseline"/>
              <w:rPr>
                <w:ins w:id="958"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18AFCDCB" w14:textId="77777777" w:rsidR="00B9789E" w:rsidRPr="00714882" w:rsidRDefault="00B9789E" w:rsidP="00843D0C">
            <w:pPr>
              <w:keepNext/>
              <w:keepLines/>
              <w:overflowPunct w:val="0"/>
              <w:autoSpaceDE w:val="0"/>
              <w:autoSpaceDN w:val="0"/>
              <w:adjustRightInd w:val="0"/>
              <w:spacing w:after="0"/>
              <w:jc w:val="center"/>
              <w:textAlignment w:val="baseline"/>
              <w:rPr>
                <w:ins w:id="959" w:author="CATT - Gao Lingyu" w:date="2022-09-26T20:27:00Z"/>
                <w:rFonts w:ascii="Arial" w:hAnsi="Arial"/>
                <w:b/>
                <w:sz w:val="18"/>
                <w:lang w:eastAsia="en-GB"/>
              </w:rPr>
            </w:pPr>
          </w:p>
        </w:tc>
        <w:tc>
          <w:tcPr>
            <w:tcW w:w="992" w:type="dxa"/>
            <w:tcBorders>
              <w:bottom w:val="single" w:sz="4" w:space="0" w:color="auto"/>
            </w:tcBorders>
          </w:tcPr>
          <w:p w14:paraId="2B769A52" w14:textId="77777777" w:rsidR="00B9789E" w:rsidRPr="00714882" w:rsidRDefault="00B9789E" w:rsidP="00843D0C">
            <w:pPr>
              <w:keepNext/>
              <w:keepLines/>
              <w:overflowPunct w:val="0"/>
              <w:autoSpaceDE w:val="0"/>
              <w:autoSpaceDN w:val="0"/>
              <w:adjustRightInd w:val="0"/>
              <w:spacing w:after="0"/>
              <w:jc w:val="center"/>
              <w:textAlignment w:val="baseline"/>
              <w:rPr>
                <w:ins w:id="960" w:author="CATT - Gao Lingyu" w:date="2022-09-26T20:27:00Z"/>
                <w:rFonts w:ascii="Arial" w:hAnsi="Arial" w:cs="Arial"/>
                <w:b/>
                <w:sz w:val="18"/>
                <w:lang w:eastAsia="en-GB"/>
              </w:rPr>
            </w:pPr>
            <w:ins w:id="961" w:author="CATT - Gao Lingyu" w:date="2022-09-26T20:27:00Z">
              <w:r w:rsidRPr="00714882">
                <w:rPr>
                  <w:rFonts w:ascii="Arial" w:hAnsi="Arial"/>
                  <w:b/>
                  <w:sz w:val="18"/>
                  <w:lang w:eastAsia="en-GB"/>
                </w:rPr>
                <w:t>T1</w:t>
              </w:r>
            </w:ins>
          </w:p>
        </w:tc>
        <w:tc>
          <w:tcPr>
            <w:tcW w:w="851" w:type="dxa"/>
            <w:tcBorders>
              <w:bottom w:val="single" w:sz="4" w:space="0" w:color="auto"/>
            </w:tcBorders>
          </w:tcPr>
          <w:p w14:paraId="000B10C3" w14:textId="77777777" w:rsidR="00B9789E" w:rsidRPr="00714882" w:rsidRDefault="00B9789E" w:rsidP="00843D0C">
            <w:pPr>
              <w:keepNext/>
              <w:keepLines/>
              <w:overflowPunct w:val="0"/>
              <w:autoSpaceDE w:val="0"/>
              <w:autoSpaceDN w:val="0"/>
              <w:adjustRightInd w:val="0"/>
              <w:spacing w:after="0"/>
              <w:jc w:val="center"/>
              <w:textAlignment w:val="baseline"/>
              <w:rPr>
                <w:ins w:id="962" w:author="CATT - Gao Lingyu" w:date="2022-09-26T20:27:00Z"/>
                <w:rFonts w:ascii="Arial" w:hAnsi="Arial" w:cs="Arial"/>
                <w:b/>
                <w:sz w:val="18"/>
                <w:lang w:eastAsia="en-GB"/>
              </w:rPr>
            </w:pPr>
            <w:ins w:id="963" w:author="CATT - Gao Lingyu" w:date="2022-09-26T20:27:00Z">
              <w:r w:rsidRPr="00714882">
                <w:rPr>
                  <w:rFonts w:ascii="Arial" w:hAnsi="Arial"/>
                  <w:b/>
                  <w:sz w:val="18"/>
                  <w:lang w:eastAsia="en-GB"/>
                </w:rPr>
                <w:t>T2</w:t>
              </w:r>
            </w:ins>
          </w:p>
        </w:tc>
        <w:tc>
          <w:tcPr>
            <w:tcW w:w="847" w:type="dxa"/>
            <w:tcBorders>
              <w:bottom w:val="single" w:sz="4" w:space="0" w:color="auto"/>
            </w:tcBorders>
          </w:tcPr>
          <w:p w14:paraId="438EBB91" w14:textId="77777777" w:rsidR="00B9789E" w:rsidRPr="00714882" w:rsidRDefault="00B9789E" w:rsidP="00843D0C">
            <w:pPr>
              <w:keepNext/>
              <w:keepLines/>
              <w:overflowPunct w:val="0"/>
              <w:autoSpaceDE w:val="0"/>
              <w:autoSpaceDN w:val="0"/>
              <w:adjustRightInd w:val="0"/>
              <w:spacing w:after="0"/>
              <w:jc w:val="center"/>
              <w:textAlignment w:val="baseline"/>
              <w:rPr>
                <w:ins w:id="964" w:author="CATT - Gao Lingyu" w:date="2022-09-26T20:27:00Z"/>
                <w:rFonts w:ascii="Arial" w:hAnsi="Arial" w:cs="Arial"/>
                <w:b/>
                <w:sz w:val="18"/>
                <w:lang w:eastAsia="en-GB"/>
              </w:rPr>
            </w:pPr>
            <w:ins w:id="965" w:author="CATT - Gao Lingyu" w:date="2022-09-26T20:27:00Z">
              <w:r w:rsidRPr="00714882">
                <w:rPr>
                  <w:rFonts w:ascii="Arial" w:hAnsi="Arial"/>
                  <w:b/>
                  <w:sz w:val="18"/>
                  <w:lang w:eastAsia="en-GB"/>
                </w:rPr>
                <w:t>T3</w:t>
              </w:r>
            </w:ins>
          </w:p>
        </w:tc>
        <w:tc>
          <w:tcPr>
            <w:tcW w:w="854" w:type="dxa"/>
            <w:tcBorders>
              <w:bottom w:val="single" w:sz="4" w:space="0" w:color="auto"/>
            </w:tcBorders>
          </w:tcPr>
          <w:p w14:paraId="55BE8264" w14:textId="77777777" w:rsidR="00B9789E" w:rsidRPr="00714882" w:rsidRDefault="00B9789E" w:rsidP="00843D0C">
            <w:pPr>
              <w:keepNext/>
              <w:keepLines/>
              <w:overflowPunct w:val="0"/>
              <w:autoSpaceDE w:val="0"/>
              <w:autoSpaceDN w:val="0"/>
              <w:adjustRightInd w:val="0"/>
              <w:spacing w:after="0"/>
              <w:jc w:val="center"/>
              <w:textAlignment w:val="baseline"/>
              <w:rPr>
                <w:ins w:id="966" w:author="CATT - Gao Lingyu" w:date="2022-09-26T20:27:00Z"/>
                <w:rFonts w:ascii="Arial" w:hAnsi="Arial" w:cs="Arial"/>
                <w:b/>
                <w:sz w:val="18"/>
                <w:lang w:eastAsia="en-GB"/>
              </w:rPr>
            </w:pPr>
            <w:ins w:id="967" w:author="CATT - Gao Lingyu" w:date="2022-09-26T20:27:00Z">
              <w:r w:rsidRPr="00714882">
                <w:rPr>
                  <w:rFonts w:ascii="Arial" w:hAnsi="Arial"/>
                  <w:b/>
                  <w:sz w:val="18"/>
                  <w:lang w:eastAsia="en-GB"/>
                </w:rPr>
                <w:t>T1</w:t>
              </w:r>
            </w:ins>
          </w:p>
        </w:tc>
        <w:tc>
          <w:tcPr>
            <w:tcW w:w="850" w:type="dxa"/>
            <w:tcBorders>
              <w:bottom w:val="single" w:sz="4" w:space="0" w:color="auto"/>
            </w:tcBorders>
          </w:tcPr>
          <w:p w14:paraId="089D2035" w14:textId="77777777" w:rsidR="00B9789E" w:rsidRPr="00714882" w:rsidRDefault="00B9789E" w:rsidP="00843D0C">
            <w:pPr>
              <w:keepNext/>
              <w:keepLines/>
              <w:overflowPunct w:val="0"/>
              <w:autoSpaceDE w:val="0"/>
              <w:autoSpaceDN w:val="0"/>
              <w:adjustRightInd w:val="0"/>
              <w:spacing w:after="0"/>
              <w:jc w:val="center"/>
              <w:textAlignment w:val="baseline"/>
              <w:rPr>
                <w:ins w:id="968" w:author="CATT - Gao Lingyu" w:date="2022-09-26T20:27:00Z"/>
                <w:rFonts w:ascii="Arial" w:hAnsi="Arial" w:cs="Arial"/>
                <w:b/>
                <w:sz w:val="18"/>
                <w:lang w:eastAsia="en-GB"/>
              </w:rPr>
            </w:pPr>
            <w:ins w:id="969" w:author="CATT - Gao Lingyu" w:date="2022-09-26T20:27:00Z">
              <w:r w:rsidRPr="00714882">
                <w:rPr>
                  <w:rFonts w:ascii="Arial" w:hAnsi="Arial"/>
                  <w:b/>
                  <w:sz w:val="18"/>
                  <w:lang w:eastAsia="en-GB"/>
                </w:rPr>
                <w:t>T2</w:t>
              </w:r>
            </w:ins>
          </w:p>
        </w:tc>
        <w:tc>
          <w:tcPr>
            <w:tcW w:w="767" w:type="dxa"/>
            <w:tcBorders>
              <w:bottom w:val="single" w:sz="4" w:space="0" w:color="auto"/>
            </w:tcBorders>
          </w:tcPr>
          <w:p w14:paraId="0EE9379F" w14:textId="77777777" w:rsidR="00B9789E" w:rsidRPr="00714882" w:rsidRDefault="00B9789E" w:rsidP="00843D0C">
            <w:pPr>
              <w:keepNext/>
              <w:keepLines/>
              <w:overflowPunct w:val="0"/>
              <w:autoSpaceDE w:val="0"/>
              <w:autoSpaceDN w:val="0"/>
              <w:adjustRightInd w:val="0"/>
              <w:spacing w:after="0"/>
              <w:jc w:val="center"/>
              <w:textAlignment w:val="baseline"/>
              <w:rPr>
                <w:ins w:id="970" w:author="CATT - Gao Lingyu" w:date="2022-09-26T20:27:00Z"/>
                <w:rFonts w:ascii="Arial" w:hAnsi="Arial" w:cs="Arial"/>
                <w:b/>
                <w:sz w:val="18"/>
                <w:lang w:eastAsia="en-GB"/>
              </w:rPr>
            </w:pPr>
            <w:ins w:id="971" w:author="CATT - Gao Lingyu" w:date="2022-09-26T20:27:00Z">
              <w:r w:rsidRPr="00714882">
                <w:rPr>
                  <w:rFonts w:ascii="Arial" w:hAnsi="Arial"/>
                  <w:b/>
                  <w:sz w:val="18"/>
                  <w:lang w:eastAsia="en-GB"/>
                </w:rPr>
                <w:t>T3</w:t>
              </w:r>
            </w:ins>
          </w:p>
        </w:tc>
      </w:tr>
      <w:tr w:rsidR="00B9789E" w:rsidRPr="00714882" w14:paraId="10115035" w14:textId="77777777" w:rsidTr="00843D0C">
        <w:trPr>
          <w:cantSplit/>
          <w:jc w:val="center"/>
          <w:ins w:id="972" w:author="CATT - Gao Lingyu" w:date="2022-09-26T20:27:00Z"/>
        </w:trPr>
        <w:tc>
          <w:tcPr>
            <w:tcW w:w="1951" w:type="dxa"/>
            <w:tcBorders>
              <w:left w:val="single" w:sz="4" w:space="0" w:color="auto"/>
              <w:bottom w:val="single" w:sz="4" w:space="0" w:color="auto"/>
            </w:tcBorders>
            <w:vAlign w:val="center"/>
          </w:tcPr>
          <w:p w14:paraId="4F1C2FD5" w14:textId="77777777" w:rsidR="00B9789E" w:rsidRPr="00714882" w:rsidRDefault="00B9789E" w:rsidP="00843D0C">
            <w:pPr>
              <w:keepNext/>
              <w:keepLines/>
              <w:overflowPunct w:val="0"/>
              <w:autoSpaceDE w:val="0"/>
              <w:autoSpaceDN w:val="0"/>
              <w:adjustRightInd w:val="0"/>
              <w:spacing w:after="0"/>
              <w:textAlignment w:val="baseline"/>
              <w:rPr>
                <w:ins w:id="973" w:author="CATT - Gao Lingyu" w:date="2022-09-26T20:27:00Z"/>
                <w:rFonts w:ascii="Arial" w:hAnsi="Arial"/>
                <w:sz w:val="18"/>
                <w:lang w:eastAsia="zh-CN"/>
              </w:rPr>
            </w:pPr>
            <w:ins w:id="974" w:author="CATT - Gao Lingyu" w:date="2022-09-26T20:27:00Z">
              <w:r w:rsidRPr="00714882">
                <w:rPr>
                  <w:rFonts w:ascii="Arial" w:hAnsi="Arial" w:cs="Arial"/>
                  <w:sz w:val="18"/>
                  <w:szCs w:val="18"/>
                  <w:lang w:eastAsia="en-GB"/>
                </w:rPr>
                <w:t>Assumption for UE beams</w:t>
              </w:r>
              <w:r w:rsidRPr="00714882">
                <w:rPr>
                  <w:rFonts w:ascii="Arial" w:hAnsi="Arial" w:cs="Arial"/>
                  <w:sz w:val="18"/>
                  <w:szCs w:val="18"/>
                  <w:vertAlign w:val="superscript"/>
                  <w:lang w:eastAsia="en-GB"/>
                </w:rPr>
                <w:t>Note 4</w:t>
              </w:r>
            </w:ins>
          </w:p>
        </w:tc>
        <w:tc>
          <w:tcPr>
            <w:tcW w:w="1794" w:type="dxa"/>
            <w:tcBorders>
              <w:bottom w:val="single" w:sz="4" w:space="0" w:color="auto"/>
            </w:tcBorders>
            <w:vAlign w:val="center"/>
          </w:tcPr>
          <w:p w14:paraId="0763D7C6" w14:textId="77777777" w:rsidR="00B9789E" w:rsidRPr="00714882" w:rsidRDefault="00B9789E" w:rsidP="00843D0C">
            <w:pPr>
              <w:keepNext/>
              <w:keepLines/>
              <w:overflowPunct w:val="0"/>
              <w:autoSpaceDE w:val="0"/>
              <w:autoSpaceDN w:val="0"/>
              <w:adjustRightInd w:val="0"/>
              <w:spacing w:after="0"/>
              <w:jc w:val="center"/>
              <w:textAlignment w:val="baseline"/>
              <w:rPr>
                <w:ins w:id="975" w:author="CATT - Gao Lingyu" w:date="2022-09-26T20:27:00Z"/>
                <w:rFonts w:ascii="Arial" w:hAnsi="Arial"/>
                <w:sz w:val="18"/>
                <w:lang w:eastAsia="en-GB"/>
              </w:rPr>
            </w:pPr>
          </w:p>
        </w:tc>
        <w:tc>
          <w:tcPr>
            <w:tcW w:w="1418" w:type="dxa"/>
            <w:tcBorders>
              <w:bottom w:val="single" w:sz="4" w:space="0" w:color="auto"/>
            </w:tcBorders>
            <w:vAlign w:val="center"/>
          </w:tcPr>
          <w:p w14:paraId="1C596ECB" w14:textId="77777777" w:rsidR="00B9789E" w:rsidRPr="00714882" w:rsidRDefault="00B9789E" w:rsidP="00843D0C">
            <w:pPr>
              <w:keepNext/>
              <w:keepLines/>
              <w:overflowPunct w:val="0"/>
              <w:autoSpaceDE w:val="0"/>
              <w:autoSpaceDN w:val="0"/>
              <w:adjustRightInd w:val="0"/>
              <w:spacing w:after="0"/>
              <w:jc w:val="center"/>
              <w:textAlignment w:val="baseline"/>
              <w:rPr>
                <w:ins w:id="976" w:author="CATT - Gao Lingyu" w:date="2022-09-26T20:27:00Z"/>
                <w:rFonts w:ascii="Arial" w:hAnsi="Arial" w:cs="v4.2.0"/>
                <w:sz w:val="18"/>
                <w:lang w:eastAsia="zh-CN"/>
              </w:rPr>
            </w:pPr>
          </w:p>
        </w:tc>
        <w:tc>
          <w:tcPr>
            <w:tcW w:w="2690" w:type="dxa"/>
            <w:gridSpan w:val="3"/>
            <w:tcBorders>
              <w:bottom w:val="single" w:sz="4" w:space="0" w:color="auto"/>
            </w:tcBorders>
            <w:vAlign w:val="center"/>
          </w:tcPr>
          <w:p w14:paraId="2DFC2D80" w14:textId="77777777" w:rsidR="00B9789E" w:rsidRPr="00714882" w:rsidRDefault="00B9789E" w:rsidP="00843D0C">
            <w:pPr>
              <w:keepNext/>
              <w:keepLines/>
              <w:overflowPunct w:val="0"/>
              <w:autoSpaceDE w:val="0"/>
              <w:autoSpaceDN w:val="0"/>
              <w:adjustRightInd w:val="0"/>
              <w:spacing w:after="0"/>
              <w:jc w:val="center"/>
              <w:textAlignment w:val="baseline"/>
              <w:rPr>
                <w:ins w:id="977" w:author="CATT - Gao Lingyu" w:date="2022-09-26T20:27:00Z"/>
                <w:rFonts w:ascii="Arial" w:hAnsi="Arial"/>
                <w:sz w:val="18"/>
                <w:lang w:eastAsia="ja-JP"/>
              </w:rPr>
            </w:pPr>
            <w:ins w:id="978" w:author="CATT - Gao Lingyu" w:date="2022-09-26T20:27:00Z">
              <w:r w:rsidRPr="00714882">
                <w:rPr>
                  <w:rFonts w:ascii="Arial" w:hAnsi="Arial"/>
                  <w:sz w:val="18"/>
                  <w:lang w:eastAsia="ja-JP"/>
                </w:rPr>
                <w:t>Rough</w:t>
              </w:r>
            </w:ins>
          </w:p>
        </w:tc>
        <w:tc>
          <w:tcPr>
            <w:tcW w:w="2471" w:type="dxa"/>
            <w:gridSpan w:val="3"/>
            <w:tcBorders>
              <w:bottom w:val="single" w:sz="4" w:space="0" w:color="auto"/>
            </w:tcBorders>
            <w:vAlign w:val="center"/>
          </w:tcPr>
          <w:p w14:paraId="3E6A537A" w14:textId="77777777" w:rsidR="00B9789E" w:rsidRPr="00714882" w:rsidRDefault="00B9789E" w:rsidP="00843D0C">
            <w:pPr>
              <w:keepNext/>
              <w:keepLines/>
              <w:overflowPunct w:val="0"/>
              <w:autoSpaceDE w:val="0"/>
              <w:autoSpaceDN w:val="0"/>
              <w:adjustRightInd w:val="0"/>
              <w:spacing w:after="0"/>
              <w:jc w:val="center"/>
              <w:textAlignment w:val="baseline"/>
              <w:rPr>
                <w:ins w:id="979" w:author="CATT - Gao Lingyu" w:date="2022-09-26T20:27:00Z"/>
                <w:rFonts w:ascii="Arial" w:hAnsi="Arial"/>
                <w:sz w:val="18"/>
                <w:lang w:eastAsia="ja-JP"/>
              </w:rPr>
            </w:pPr>
            <w:ins w:id="980" w:author="CATT - Gao Lingyu" w:date="2022-09-26T20:27:00Z">
              <w:r w:rsidRPr="00714882">
                <w:rPr>
                  <w:rFonts w:ascii="Arial" w:hAnsi="Arial"/>
                  <w:sz w:val="18"/>
                  <w:lang w:eastAsia="ja-JP"/>
                </w:rPr>
                <w:t>Rough</w:t>
              </w:r>
            </w:ins>
          </w:p>
        </w:tc>
      </w:tr>
      <w:tr w:rsidR="00B9789E" w:rsidRPr="00714882" w14:paraId="2AF3D577" w14:textId="77777777" w:rsidTr="00843D0C">
        <w:trPr>
          <w:cantSplit/>
          <w:jc w:val="center"/>
          <w:ins w:id="981" w:author="CATT - Gao Lingyu" w:date="2022-09-26T20:27:00Z"/>
        </w:trPr>
        <w:tc>
          <w:tcPr>
            <w:tcW w:w="1951" w:type="dxa"/>
            <w:tcBorders>
              <w:left w:val="single" w:sz="4" w:space="0" w:color="auto"/>
              <w:bottom w:val="nil"/>
            </w:tcBorders>
            <w:shd w:val="clear" w:color="auto" w:fill="auto"/>
          </w:tcPr>
          <w:p w14:paraId="033EAF6A" w14:textId="77777777" w:rsidR="00B9789E" w:rsidRPr="00714882" w:rsidRDefault="00B9789E" w:rsidP="00843D0C">
            <w:pPr>
              <w:keepNext/>
              <w:keepLines/>
              <w:overflowPunct w:val="0"/>
              <w:autoSpaceDE w:val="0"/>
              <w:autoSpaceDN w:val="0"/>
              <w:adjustRightInd w:val="0"/>
              <w:spacing w:after="0"/>
              <w:textAlignment w:val="baseline"/>
              <w:rPr>
                <w:ins w:id="982" w:author="CATT - Gao Lingyu" w:date="2022-09-26T20:27:00Z"/>
                <w:rFonts w:ascii="Arial" w:hAnsi="Arial"/>
                <w:sz w:val="18"/>
                <w:lang w:eastAsia="zh-CN"/>
              </w:rPr>
            </w:pPr>
            <w:ins w:id="983" w:author="CATT - Gao Lingyu" w:date="2022-09-26T20:27:00Z">
              <w:r w:rsidRPr="00714882">
                <w:rPr>
                  <w:rFonts w:ascii="Arial" w:hAnsi="Arial"/>
                  <w:sz w:val="18"/>
                  <w:lang w:eastAsia="zh-CN"/>
                </w:rPr>
                <w:t>AoA setup</w:t>
              </w:r>
            </w:ins>
          </w:p>
        </w:tc>
        <w:tc>
          <w:tcPr>
            <w:tcW w:w="1794" w:type="dxa"/>
            <w:tcBorders>
              <w:bottom w:val="nil"/>
            </w:tcBorders>
            <w:shd w:val="clear" w:color="auto" w:fill="auto"/>
          </w:tcPr>
          <w:p w14:paraId="16DC24CA" w14:textId="77777777" w:rsidR="00B9789E" w:rsidRPr="00714882" w:rsidRDefault="00B9789E" w:rsidP="00843D0C">
            <w:pPr>
              <w:keepNext/>
              <w:keepLines/>
              <w:overflowPunct w:val="0"/>
              <w:autoSpaceDE w:val="0"/>
              <w:autoSpaceDN w:val="0"/>
              <w:adjustRightInd w:val="0"/>
              <w:spacing w:after="0"/>
              <w:jc w:val="center"/>
              <w:textAlignment w:val="baseline"/>
              <w:rPr>
                <w:ins w:id="984" w:author="CATT - Gao Lingyu" w:date="2022-09-26T20:27:00Z"/>
                <w:rFonts w:ascii="Arial" w:hAnsi="Arial"/>
                <w:sz w:val="18"/>
                <w:lang w:eastAsia="en-GB"/>
              </w:rPr>
            </w:pPr>
          </w:p>
        </w:tc>
        <w:tc>
          <w:tcPr>
            <w:tcW w:w="1418" w:type="dxa"/>
            <w:tcBorders>
              <w:bottom w:val="nil"/>
            </w:tcBorders>
            <w:shd w:val="clear" w:color="auto" w:fill="auto"/>
          </w:tcPr>
          <w:p w14:paraId="167C2477" w14:textId="77777777" w:rsidR="00B9789E" w:rsidRPr="00714882" w:rsidRDefault="00B9789E" w:rsidP="00843D0C">
            <w:pPr>
              <w:keepNext/>
              <w:keepLines/>
              <w:overflowPunct w:val="0"/>
              <w:autoSpaceDE w:val="0"/>
              <w:autoSpaceDN w:val="0"/>
              <w:adjustRightInd w:val="0"/>
              <w:spacing w:after="0"/>
              <w:jc w:val="center"/>
              <w:textAlignment w:val="baseline"/>
              <w:rPr>
                <w:ins w:id="985" w:author="CATT - Gao Lingyu" w:date="2022-09-26T20:27:00Z"/>
                <w:rFonts w:ascii="Arial" w:hAnsi="Arial" w:cs="v4.2.0"/>
                <w:sz w:val="18"/>
                <w:lang w:eastAsia="zh-CN"/>
              </w:rPr>
            </w:pPr>
            <w:ins w:id="986" w:author="CATT - Gao Lingyu" w:date="2022-09-27T14:17:00Z">
              <w:r w:rsidRPr="0056455D">
                <w:rPr>
                  <w:rFonts w:ascii="Arial" w:hAnsi="Arial" w:cs="v4.2.0"/>
                  <w:sz w:val="18"/>
                  <w:lang w:eastAsia="zh-CN"/>
                </w:rPr>
                <w:t>1,2,3</w:t>
              </w:r>
            </w:ins>
          </w:p>
        </w:tc>
        <w:tc>
          <w:tcPr>
            <w:tcW w:w="5161" w:type="dxa"/>
            <w:gridSpan w:val="6"/>
            <w:tcBorders>
              <w:bottom w:val="single" w:sz="4" w:space="0" w:color="auto"/>
            </w:tcBorders>
          </w:tcPr>
          <w:p w14:paraId="338FB3DC" w14:textId="77777777" w:rsidR="00B9789E" w:rsidRPr="00714882" w:rsidRDefault="00B9789E" w:rsidP="00843D0C">
            <w:pPr>
              <w:keepNext/>
              <w:keepLines/>
              <w:overflowPunct w:val="0"/>
              <w:autoSpaceDE w:val="0"/>
              <w:autoSpaceDN w:val="0"/>
              <w:adjustRightInd w:val="0"/>
              <w:spacing w:after="0"/>
              <w:jc w:val="center"/>
              <w:textAlignment w:val="baseline"/>
              <w:rPr>
                <w:ins w:id="987" w:author="CATT - Gao Lingyu" w:date="2022-09-26T20:27:00Z"/>
                <w:rFonts w:ascii="Arial" w:hAnsi="Arial" w:cs="v4.2.0"/>
                <w:sz w:val="18"/>
                <w:lang w:eastAsia="zh-CN"/>
              </w:rPr>
            </w:pPr>
            <w:ins w:id="988" w:author="CATT - Gao Lingyu" w:date="2022-09-26T20:27:00Z">
              <w:r w:rsidRPr="00714882">
                <w:rPr>
                  <w:rFonts w:ascii="Arial" w:hAnsi="Arial"/>
                  <w:sz w:val="18"/>
                  <w:lang w:eastAsia="ja-JP"/>
                </w:rPr>
                <w:t>Setup 3 as specified in clause A.3.15</w:t>
              </w:r>
            </w:ins>
          </w:p>
        </w:tc>
      </w:tr>
      <w:tr w:rsidR="00B9789E" w:rsidRPr="00714882" w14:paraId="577F9CA4" w14:textId="77777777" w:rsidTr="00843D0C">
        <w:trPr>
          <w:cantSplit/>
          <w:jc w:val="center"/>
          <w:ins w:id="989" w:author="CATT - Gao Lingyu" w:date="2022-09-26T20:27:00Z"/>
        </w:trPr>
        <w:tc>
          <w:tcPr>
            <w:tcW w:w="1951" w:type="dxa"/>
            <w:tcBorders>
              <w:top w:val="nil"/>
              <w:left w:val="single" w:sz="4" w:space="0" w:color="auto"/>
            </w:tcBorders>
            <w:shd w:val="clear" w:color="auto" w:fill="auto"/>
          </w:tcPr>
          <w:p w14:paraId="67510833" w14:textId="77777777" w:rsidR="00B9789E" w:rsidRPr="00714882" w:rsidRDefault="00B9789E" w:rsidP="00843D0C">
            <w:pPr>
              <w:keepNext/>
              <w:keepLines/>
              <w:overflowPunct w:val="0"/>
              <w:autoSpaceDE w:val="0"/>
              <w:autoSpaceDN w:val="0"/>
              <w:adjustRightInd w:val="0"/>
              <w:spacing w:after="0"/>
              <w:jc w:val="center"/>
              <w:textAlignment w:val="baseline"/>
              <w:rPr>
                <w:ins w:id="990" w:author="CATT - Gao Lingyu" w:date="2022-09-26T20:27:00Z"/>
                <w:rFonts w:ascii="Arial" w:hAnsi="Arial"/>
                <w:sz w:val="18"/>
                <w:lang w:eastAsia="zh-CN"/>
              </w:rPr>
            </w:pPr>
          </w:p>
        </w:tc>
        <w:tc>
          <w:tcPr>
            <w:tcW w:w="1794" w:type="dxa"/>
            <w:tcBorders>
              <w:top w:val="nil"/>
            </w:tcBorders>
            <w:shd w:val="clear" w:color="auto" w:fill="auto"/>
          </w:tcPr>
          <w:p w14:paraId="2AB481CB" w14:textId="77777777" w:rsidR="00B9789E" w:rsidRPr="00714882" w:rsidRDefault="00B9789E" w:rsidP="00843D0C">
            <w:pPr>
              <w:keepNext/>
              <w:keepLines/>
              <w:overflowPunct w:val="0"/>
              <w:autoSpaceDE w:val="0"/>
              <w:autoSpaceDN w:val="0"/>
              <w:adjustRightInd w:val="0"/>
              <w:spacing w:after="0"/>
              <w:jc w:val="center"/>
              <w:textAlignment w:val="baseline"/>
              <w:rPr>
                <w:ins w:id="991" w:author="CATT - Gao Lingyu" w:date="2022-09-26T20:27:00Z"/>
                <w:rFonts w:ascii="Arial" w:hAnsi="Arial"/>
                <w:sz w:val="18"/>
                <w:lang w:eastAsia="en-GB"/>
              </w:rPr>
            </w:pPr>
          </w:p>
        </w:tc>
        <w:tc>
          <w:tcPr>
            <w:tcW w:w="1418" w:type="dxa"/>
            <w:tcBorders>
              <w:top w:val="nil"/>
              <w:bottom w:val="single" w:sz="4" w:space="0" w:color="auto"/>
            </w:tcBorders>
            <w:shd w:val="clear" w:color="auto" w:fill="auto"/>
          </w:tcPr>
          <w:p w14:paraId="69E4067C" w14:textId="77777777" w:rsidR="00B9789E" w:rsidRPr="00714882" w:rsidRDefault="00B9789E" w:rsidP="00843D0C">
            <w:pPr>
              <w:keepNext/>
              <w:keepLines/>
              <w:overflowPunct w:val="0"/>
              <w:autoSpaceDE w:val="0"/>
              <w:autoSpaceDN w:val="0"/>
              <w:adjustRightInd w:val="0"/>
              <w:spacing w:after="0"/>
              <w:jc w:val="center"/>
              <w:textAlignment w:val="baseline"/>
              <w:rPr>
                <w:ins w:id="992" w:author="CATT - Gao Lingyu" w:date="2022-09-26T20:27:00Z"/>
                <w:rFonts w:ascii="Arial" w:hAnsi="Arial" w:cs="v4.2.0"/>
                <w:sz w:val="18"/>
                <w:lang w:eastAsia="zh-CN"/>
              </w:rPr>
            </w:pPr>
          </w:p>
        </w:tc>
        <w:tc>
          <w:tcPr>
            <w:tcW w:w="2690" w:type="dxa"/>
            <w:gridSpan w:val="3"/>
            <w:tcBorders>
              <w:bottom w:val="single" w:sz="4" w:space="0" w:color="auto"/>
            </w:tcBorders>
          </w:tcPr>
          <w:p w14:paraId="6BD9B6A9" w14:textId="77777777" w:rsidR="00B9789E" w:rsidRPr="00714882" w:rsidRDefault="00B9789E" w:rsidP="00843D0C">
            <w:pPr>
              <w:keepNext/>
              <w:keepLines/>
              <w:overflowPunct w:val="0"/>
              <w:autoSpaceDE w:val="0"/>
              <w:autoSpaceDN w:val="0"/>
              <w:adjustRightInd w:val="0"/>
              <w:spacing w:after="0"/>
              <w:jc w:val="center"/>
              <w:textAlignment w:val="baseline"/>
              <w:rPr>
                <w:ins w:id="993" w:author="CATT - Gao Lingyu" w:date="2022-09-26T20:27:00Z"/>
                <w:rFonts w:ascii="Arial" w:hAnsi="Arial" w:cs="v4.2.0"/>
                <w:sz w:val="18"/>
                <w:lang w:eastAsia="zh-CN"/>
              </w:rPr>
            </w:pPr>
            <w:ins w:id="994" w:author="CATT - Gao Lingyu" w:date="2022-09-26T20:27:00Z">
              <w:r w:rsidRPr="00714882">
                <w:rPr>
                  <w:rFonts w:ascii="Arial" w:hAnsi="Arial"/>
                  <w:sz w:val="18"/>
                  <w:lang w:eastAsia="ja-JP"/>
                </w:rPr>
                <w:t>AoA1</w:t>
              </w:r>
            </w:ins>
          </w:p>
        </w:tc>
        <w:tc>
          <w:tcPr>
            <w:tcW w:w="2471" w:type="dxa"/>
            <w:gridSpan w:val="3"/>
            <w:tcBorders>
              <w:bottom w:val="single" w:sz="4" w:space="0" w:color="auto"/>
            </w:tcBorders>
          </w:tcPr>
          <w:p w14:paraId="1A4155A7" w14:textId="77777777" w:rsidR="00B9789E" w:rsidRPr="00714882" w:rsidRDefault="00B9789E" w:rsidP="00843D0C">
            <w:pPr>
              <w:keepNext/>
              <w:keepLines/>
              <w:overflowPunct w:val="0"/>
              <w:autoSpaceDE w:val="0"/>
              <w:autoSpaceDN w:val="0"/>
              <w:adjustRightInd w:val="0"/>
              <w:spacing w:after="0"/>
              <w:jc w:val="center"/>
              <w:textAlignment w:val="baseline"/>
              <w:rPr>
                <w:ins w:id="995" w:author="CATT - Gao Lingyu" w:date="2022-09-26T20:27:00Z"/>
                <w:rFonts w:ascii="Arial" w:hAnsi="Arial" w:cs="v4.2.0"/>
                <w:sz w:val="18"/>
                <w:lang w:eastAsia="zh-CN"/>
              </w:rPr>
            </w:pPr>
            <w:ins w:id="996" w:author="CATT - Gao Lingyu" w:date="2022-09-26T20:27:00Z">
              <w:r w:rsidRPr="00714882">
                <w:rPr>
                  <w:rFonts w:ascii="Arial" w:hAnsi="Arial"/>
                  <w:sz w:val="18"/>
                  <w:lang w:eastAsia="ja-JP"/>
                </w:rPr>
                <w:t>AoA2</w:t>
              </w:r>
            </w:ins>
          </w:p>
        </w:tc>
      </w:tr>
      <w:tr w:rsidR="00B9789E" w:rsidRPr="00714882" w14:paraId="192F41F3" w14:textId="77777777" w:rsidTr="00843D0C">
        <w:trPr>
          <w:cantSplit/>
          <w:jc w:val="center"/>
          <w:ins w:id="997" w:author="CATT - Gao Lingyu" w:date="2022-09-26T20:27:00Z"/>
        </w:trPr>
        <w:tc>
          <w:tcPr>
            <w:tcW w:w="1951" w:type="dxa"/>
            <w:tcBorders>
              <w:left w:val="single" w:sz="4" w:space="0" w:color="auto"/>
            </w:tcBorders>
          </w:tcPr>
          <w:p w14:paraId="55A92987" w14:textId="77777777" w:rsidR="00B9789E" w:rsidRPr="00714882" w:rsidRDefault="00B9789E" w:rsidP="00843D0C">
            <w:pPr>
              <w:keepNext/>
              <w:keepLines/>
              <w:overflowPunct w:val="0"/>
              <w:autoSpaceDE w:val="0"/>
              <w:autoSpaceDN w:val="0"/>
              <w:adjustRightInd w:val="0"/>
              <w:spacing w:after="0"/>
              <w:textAlignment w:val="baseline"/>
              <w:rPr>
                <w:ins w:id="998" w:author="CATT - Gao Lingyu" w:date="2022-09-26T20:27:00Z"/>
                <w:rFonts w:ascii="Arial" w:hAnsi="Arial"/>
                <w:sz w:val="18"/>
                <w:lang w:eastAsia="zh-CN"/>
              </w:rPr>
            </w:pPr>
            <w:ins w:id="999" w:author="CATT - Gao Lingyu" w:date="2022-09-26T20:27:00Z">
              <w:r w:rsidRPr="00714882">
                <w:rPr>
                  <w:rFonts w:ascii="Arial" w:hAnsi="Arial"/>
                  <w:sz w:val="18"/>
                  <w:lang w:eastAsia="zh-CN"/>
                </w:rPr>
                <w:t>TDD configuration</w:t>
              </w:r>
            </w:ins>
          </w:p>
        </w:tc>
        <w:tc>
          <w:tcPr>
            <w:tcW w:w="1794" w:type="dxa"/>
          </w:tcPr>
          <w:p w14:paraId="55AAF3BD" w14:textId="77777777" w:rsidR="00B9789E" w:rsidRPr="00714882" w:rsidRDefault="00B9789E" w:rsidP="00843D0C">
            <w:pPr>
              <w:keepNext/>
              <w:keepLines/>
              <w:overflowPunct w:val="0"/>
              <w:autoSpaceDE w:val="0"/>
              <w:autoSpaceDN w:val="0"/>
              <w:adjustRightInd w:val="0"/>
              <w:spacing w:after="0"/>
              <w:jc w:val="center"/>
              <w:textAlignment w:val="baseline"/>
              <w:rPr>
                <w:ins w:id="1000" w:author="CATT - Gao Lingyu" w:date="2022-09-26T20:27:00Z"/>
                <w:rFonts w:ascii="Arial" w:hAnsi="Arial"/>
                <w:sz w:val="18"/>
                <w:lang w:eastAsia="en-GB"/>
              </w:rPr>
            </w:pPr>
          </w:p>
        </w:tc>
        <w:tc>
          <w:tcPr>
            <w:tcW w:w="1418" w:type="dxa"/>
            <w:tcBorders>
              <w:bottom w:val="single" w:sz="4" w:space="0" w:color="auto"/>
            </w:tcBorders>
          </w:tcPr>
          <w:p w14:paraId="1A556F61" w14:textId="77777777" w:rsidR="00B9789E" w:rsidRPr="00714882" w:rsidRDefault="00B9789E" w:rsidP="00843D0C">
            <w:pPr>
              <w:keepNext/>
              <w:keepLines/>
              <w:overflowPunct w:val="0"/>
              <w:autoSpaceDE w:val="0"/>
              <w:autoSpaceDN w:val="0"/>
              <w:adjustRightInd w:val="0"/>
              <w:spacing w:after="0"/>
              <w:jc w:val="center"/>
              <w:textAlignment w:val="baseline"/>
              <w:rPr>
                <w:ins w:id="1001" w:author="CATT - Gao Lingyu" w:date="2022-09-26T20:27:00Z"/>
                <w:rFonts w:ascii="Arial" w:hAnsi="Arial" w:cs="v4.2.0"/>
                <w:sz w:val="18"/>
                <w:lang w:eastAsia="zh-CN"/>
              </w:rPr>
            </w:pPr>
            <w:ins w:id="1002"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5A9EAE49" w14:textId="77777777" w:rsidR="00B9789E" w:rsidRPr="00714882" w:rsidRDefault="00B9789E" w:rsidP="00843D0C">
            <w:pPr>
              <w:keepNext/>
              <w:keepLines/>
              <w:overflowPunct w:val="0"/>
              <w:autoSpaceDE w:val="0"/>
              <w:autoSpaceDN w:val="0"/>
              <w:adjustRightInd w:val="0"/>
              <w:spacing w:after="0"/>
              <w:jc w:val="center"/>
              <w:textAlignment w:val="baseline"/>
              <w:rPr>
                <w:ins w:id="1003" w:author="CATT - Gao Lingyu" w:date="2022-09-26T20:27:00Z"/>
                <w:rFonts w:ascii="Arial" w:hAnsi="Arial" w:cs="v4.2.0"/>
                <w:sz w:val="18"/>
                <w:lang w:eastAsia="zh-CN"/>
              </w:rPr>
            </w:pPr>
            <w:ins w:id="1004" w:author="CATT - Gao Lingyu" w:date="2022-09-26T20:27:00Z">
              <w:r w:rsidRPr="00714882">
                <w:rPr>
                  <w:rFonts w:ascii="Arial" w:hAnsi="Arial"/>
                  <w:sz w:val="18"/>
                  <w:lang w:eastAsia="ja-JP"/>
                </w:rPr>
                <w:t>TDDConf.3.1</w:t>
              </w:r>
            </w:ins>
          </w:p>
        </w:tc>
        <w:tc>
          <w:tcPr>
            <w:tcW w:w="2471" w:type="dxa"/>
            <w:gridSpan w:val="3"/>
            <w:tcBorders>
              <w:bottom w:val="single" w:sz="4" w:space="0" w:color="auto"/>
            </w:tcBorders>
          </w:tcPr>
          <w:p w14:paraId="1490FC64" w14:textId="77777777" w:rsidR="00B9789E" w:rsidRPr="00714882" w:rsidRDefault="00B9789E" w:rsidP="00843D0C">
            <w:pPr>
              <w:keepNext/>
              <w:keepLines/>
              <w:overflowPunct w:val="0"/>
              <w:autoSpaceDE w:val="0"/>
              <w:autoSpaceDN w:val="0"/>
              <w:adjustRightInd w:val="0"/>
              <w:spacing w:after="0"/>
              <w:jc w:val="center"/>
              <w:textAlignment w:val="baseline"/>
              <w:rPr>
                <w:ins w:id="1005" w:author="CATT - Gao Lingyu" w:date="2022-09-26T20:27:00Z"/>
                <w:rFonts w:ascii="Arial" w:hAnsi="Arial" w:cs="v4.2.0"/>
                <w:sz w:val="18"/>
                <w:lang w:eastAsia="zh-CN"/>
              </w:rPr>
            </w:pPr>
            <w:ins w:id="1006" w:author="CATT - Gao Lingyu" w:date="2022-09-26T20:27:00Z">
              <w:r w:rsidRPr="00714882">
                <w:rPr>
                  <w:rFonts w:ascii="Arial" w:hAnsi="Arial"/>
                  <w:sz w:val="18"/>
                  <w:lang w:eastAsia="ja-JP"/>
                </w:rPr>
                <w:t>TDDConf.3.1</w:t>
              </w:r>
            </w:ins>
          </w:p>
        </w:tc>
      </w:tr>
      <w:tr w:rsidR="00B9789E" w:rsidRPr="00714882" w14:paraId="053F9FD1" w14:textId="77777777" w:rsidTr="00843D0C">
        <w:trPr>
          <w:cantSplit/>
          <w:jc w:val="center"/>
          <w:ins w:id="1007" w:author="CATT - Gao Lingyu" w:date="2022-09-26T20:27:00Z"/>
        </w:trPr>
        <w:tc>
          <w:tcPr>
            <w:tcW w:w="1951" w:type="dxa"/>
            <w:tcBorders>
              <w:left w:val="single" w:sz="4" w:space="0" w:color="auto"/>
            </w:tcBorders>
          </w:tcPr>
          <w:p w14:paraId="4501D4E7" w14:textId="77777777" w:rsidR="00B9789E" w:rsidRPr="004D3F6D" w:rsidRDefault="00B9789E" w:rsidP="00843D0C">
            <w:pPr>
              <w:keepNext/>
              <w:keepLines/>
              <w:overflowPunct w:val="0"/>
              <w:autoSpaceDE w:val="0"/>
              <w:autoSpaceDN w:val="0"/>
              <w:adjustRightInd w:val="0"/>
              <w:spacing w:after="0"/>
              <w:textAlignment w:val="baseline"/>
              <w:rPr>
                <w:ins w:id="1008" w:author="CATT - Gao Lingyu" w:date="2022-09-26T20:27:00Z"/>
                <w:rFonts w:ascii="Arial" w:hAnsi="Arial"/>
                <w:sz w:val="18"/>
                <w:lang w:eastAsia="zh-CN"/>
              </w:rPr>
            </w:pPr>
            <w:ins w:id="1009" w:author="CATT - Gao Lingyu" w:date="2022-09-26T20:27:00Z">
              <w:r w:rsidRPr="004D3F6D">
                <w:rPr>
                  <w:rFonts w:ascii="Arial" w:hAnsi="Arial" w:cs="Arial"/>
                  <w:sz w:val="18"/>
                  <w:lang w:val="en-US" w:eastAsia="zh-CN"/>
                </w:rPr>
                <w:t>BW</w:t>
              </w:r>
              <w:r w:rsidRPr="004D3F6D">
                <w:rPr>
                  <w:rFonts w:ascii="Arial" w:hAnsi="Arial" w:cs="Arial"/>
                  <w:sz w:val="18"/>
                  <w:vertAlign w:val="subscript"/>
                  <w:lang w:val="en-US" w:eastAsia="zh-CN"/>
                </w:rPr>
                <w:t>channel</w:t>
              </w:r>
            </w:ins>
          </w:p>
        </w:tc>
        <w:tc>
          <w:tcPr>
            <w:tcW w:w="1794" w:type="dxa"/>
          </w:tcPr>
          <w:p w14:paraId="725182A6" w14:textId="77777777" w:rsidR="00B9789E" w:rsidRPr="00714882" w:rsidRDefault="00B9789E" w:rsidP="00843D0C">
            <w:pPr>
              <w:keepNext/>
              <w:keepLines/>
              <w:overflowPunct w:val="0"/>
              <w:autoSpaceDE w:val="0"/>
              <w:autoSpaceDN w:val="0"/>
              <w:adjustRightInd w:val="0"/>
              <w:spacing w:after="0"/>
              <w:jc w:val="center"/>
              <w:textAlignment w:val="baseline"/>
              <w:rPr>
                <w:ins w:id="1010" w:author="CATT - Gao Lingyu" w:date="2022-09-26T20:27:00Z"/>
                <w:rFonts w:ascii="Arial" w:hAnsi="Arial"/>
                <w:sz w:val="18"/>
                <w:lang w:eastAsia="en-GB"/>
              </w:rPr>
            </w:pPr>
            <w:ins w:id="1011" w:author="CATT - Gao Lingyu" w:date="2022-09-26T20:27:00Z">
              <w:r w:rsidRPr="00714882">
                <w:rPr>
                  <w:rFonts w:ascii="Arial" w:hAnsi="Arial" w:cs="Arial"/>
                  <w:sz w:val="18"/>
                  <w:lang w:val="en-US" w:eastAsia="en-GB"/>
                </w:rPr>
                <w:t>MHz</w:t>
              </w:r>
            </w:ins>
          </w:p>
        </w:tc>
        <w:tc>
          <w:tcPr>
            <w:tcW w:w="1418" w:type="dxa"/>
            <w:tcBorders>
              <w:bottom w:val="single" w:sz="4" w:space="0" w:color="auto"/>
            </w:tcBorders>
          </w:tcPr>
          <w:p w14:paraId="3C0E0740" w14:textId="77777777" w:rsidR="00B9789E" w:rsidRPr="00714882" w:rsidRDefault="00B9789E" w:rsidP="00843D0C">
            <w:pPr>
              <w:keepNext/>
              <w:keepLines/>
              <w:overflowPunct w:val="0"/>
              <w:autoSpaceDE w:val="0"/>
              <w:autoSpaceDN w:val="0"/>
              <w:adjustRightInd w:val="0"/>
              <w:spacing w:after="0"/>
              <w:jc w:val="center"/>
              <w:textAlignment w:val="baseline"/>
              <w:rPr>
                <w:ins w:id="1012" w:author="CATT - Gao Lingyu" w:date="2022-09-26T20:27:00Z"/>
                <w:rFonts w:ascii="Arial" w:hAnsi="Arial" w:cs="v4.2.0"/>
                <w:sz w:val="18"/>
                <w:lang w:eastAsia="zh-CN"/>
              </w:rPr>
            </w:pPr>
            <w:ins w:id="1013" w:author="CATT - Gao Lingyu" w:date="2022-09-26T20:27:00Z">
              <w:r w:rsidRPr="00714882">
                <w:rPr>
                  <w:rFonts w:ascii="Arial" w:hAnsi="Arial" w:cs="v4.2.0"/>
                  <w:sz w:val="18"/>
                  <w:lang w:val="en-US" w:eastAsia="zh-CN"/>
                </w:rPr>
                <w:t>1</w:t>
              </w:r>
            </w:ins>
          </w:p>
        </w:tc>
        <w:tc>
          <w:tcPr>
            <w:tcW w:w="2690" w:type="dxa"/>
            <w:gridSpan w:val="3"/>
            <w:tcBorders>
              <w:bottom w:val="single" w:sz="4" w:space="0" w:color="auto"/>
            </w:tcBorders>
          </w:tcPr>
          <w:p w14:paraId="0139004A" w14:textId="77777777" w:rsidR="00B9789E" w:rsidRPr="00714882" w:rsidRDefault="00B9789E" w:rsidP="00843D0C">
            <w:pPr>
              <w:keepNext/>
              <w:keepLines/>
              <w:overflowPunct w:val="0"/>
              <w:autoSpaceDE w:val="0"/>
              <w:autoSpaceDN w:val="0"/>
              <w:adjustRightInd w:val="0"/>
              <w:spacing w:after="0"/>
              <w:jc w:val="center"/>
              <w:textAlignment w:val="baseline"/>
              <w:rPr>
                <w:ins w:id="1014" w:author="CATT - Gao Lingyu" w:date="2022-09-26T20:27:00Z"/>
                <w:rFonts w:ascii="Arial" w:hAnsi="Arial"/>
                <w:sz w:val="18"/>
                <w:lang w:eastAsia="ja-JP"/>
              </w:rPr>
            </w:pPr>
            <w:ins w:id="1015"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c>
          <w:tcPr>
            <w:tcW w:w="2471" w:type="dxa"/>
            <w:gridSpan w:val="3"/>
            <w:tcBorders>
              <w:bottom w:val="single" w:sz="4" w:space="0" w:color="auto"/>
            </w:tcBorders>
          </w:tcPr>
          <w:p w14:paraId="02CCC8CA" w14:textId="77777777" w:rsidR="00B9789E" w:rsidRPr="00714882" w:rsidRDefault="00B9789E" w:rsidP="00843D0C">
            <w:pPr>
              <w:keepNext/>
              <w:keepLines/>
              <w:overflowPunct w:val="0"/>
              <w:autoSpaceDE w:val="0"/>
              <w:autoSpaceDN w:val="0"/>
              <w:adjustRightInd w:val="0"/>
              <w:spacing w:after="0"/>
              <w:jc w:val="center"/>
              <w:textAlignment w:val="baseline"/>
              <w:rPr>
                <w:ins w:id="1016" w:author="CATT - Gao Lingyu" w:date="2022-09-26T20:27:00Z"/>
                <w:rFonts w:ascii="Arial" w:hAnsi="Arial"/>
                <w:sz w:val="18"/>
                <w:lang w:eastAsia="ja-JP"/>
              </w:rPr>
            </w:pPr>
            <w:ins w:id="1017"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r>
      <w:tr w:rsidR="00B9789E" w:rsidRPr="00714882" w14:paraId="130BB487" w14:textId="77777777" w:rsidTr="00843D0C">
        <w:trPr>
          <w:cantSplit/>
          <w:jc w:val="center"/>
          <w:ins w:id="1018" w:author="CATT - Gao Lingyu" w:date="2022-09-26T20:27:00Z"/>
        </w:trPr>
        <w:tc>
          <w:tcPr>
            <w:tcW w:w="1951" w:type="dxa"/>
            <w:tcBorders>
              <w:left w:val="single" w:sz="4" w:space="0" w:color="auto"/>
            </w:tcBorders>
          </w:tcPr>
          <w:p w14:paraId="74E2B6E7" w14:textId="77777777" w:rsidR="00B9789E" w:rsidRPr="004D3F6D" w:rsidRDefault="00B9789E" w:rsidP="00843D0C">
            <w:pPr>
              <w:keepNext/>
              <w:keepLines/>
              <w:overflowPunct w:val="0"/>
              <w:autoSpaceDE w:val="0"/>
              <w:autoSpaceDN w:val="0"/>
              <w:adjustRightInd w:val="0"/>
              <w:spacing w:after="0"/>
              <w:textAlignment w:val="baseline"/>
              <w:rPr>
                <w:ins w:id="1019" w:author="CATT - Gao Lingyu" w:date="2022-09-26T20:27:00Z"/>
                <w:rFonts w:ascii="Arial" w:hAnsi="Arial"/>
                <w:sz w:val="18"/>
                <w:lang w:eastAsia="zh-CN"/>
              </w:rPr>
            </w:pPr>
            <w:ins w:id="1020" w:author="CATT - Gao Lingyu" w:date="2022-09-26T20:27:00Z">
              <w:r w:rsidRPr="004D3F6D">
                <w:rPr>
                  <w:rFonts w:ascii="Arial" w:hAnsi="Arial" w:cs="Arial"/>
                  <w:sz w:val="18"/>
                  <w:lang w:val="en-US" w:eastAsia="zh-CN"/>
                </w:rPr>
                <w:t>Data RBs allocated</w:t>
              </w:r>
            </w:ins>
          </w:p>
        </w:tc>
        <w:tc>
          <w:tcPr>
            <w:tcW w:w="1794" w:type="dxa"/>
          </w:tcPr>
          <w:p w14:paraId="388FA04B" w14:textId="77777777" w:rsidR="00B9789E" w:rsidRPr="00714882" w:rsidRDefault="00B9789E" w:rsidP="00843D0C">
            <w:pPr>
              <w:keepNext/>
              <w:keepLines/>
              <w:overflowPunct w:val="0"/>
              <w:autoSpaceDE w:val="0"/>
              <w:autoSpaceDN w:val="0"/>
              <w:adjustRightInd w:val="0"/>
              <w:spacing w:after="0"/>
              <w:jc w:val="center"/>
              <w:textAlignment w:val="baseline"/>
              <w:rPr>
                <w:ins w:id="1021" w:author="CATT - Gao Lingyu" w:date="2022-09-26T20:27:00Z"/>
                <w:rFonts w:ascii="Arial" w:hAnsi="Arial"/>
                <w:sz w:val="18"/>
                <w:lang w:eastAsia="en-GB"/>
              </w:rPr>
            </w:pPr>
          </w:p>
        </w:tc>
        <w:tc>
          <w:tcPr>
            <w:tcW w:w="1418" w:type="dxa"/>
            <w:tcBorders>
              <w:bottom w:val="single" w:sz="4" w:space="0" w:color="auto"/>
            </w:tcBorders>
          </w:tcPr>
          <w:p w14:paraId="79053F06" w14:textId="77777777" w:rsidR="00B9789E" w:rsidRPr="00714882" w:rsidRDefault="00B9789E" w:rsidP="00843D0C">
            <w:pPr>
              <w:keepNext/>
              <w:keepLines/>
              <w:overflowPunct w:val="0"/>
              <w:autoSpaceDE w:val="0"/>
              <w:autoSpaceDN w:val="0"/>
              <w:adjustRightInd w:val="0"/>
              <w:spacing w:after="0"/>
              <w:jc w:val="center"/>
              <w:textAlignment w:val="baseline"/>
              <w:rPr>
                <w:ins w:id="1022" w:author="CATT - Gao Lingyu" w:date="2022-09-26T20:27:00Z"/>
                <w:rFonts w:ascii="Arial" w:hAnsi="Arial" w:cs="v4.2.0"/>
                <w:sz w:val="18"/>
                <w:lang w:eastAsia="zh-CN"/>
              </w:rPr>
            </w:pPr>
            <w:ins w:id="1023" w:author="CATT - Gao Lingyu" w:date="2022-09-26T20:27:00Z">
              <w:r w:rsidRPr="00714882">
                <w:rPr>
                  <w:rFonts w:ascii="Arial" w:hAnsi="Arial" w:cs="v4.2.0"/>
                  <w:sz w:val="18"/>
                  <w:lang w:val="en-US" w:eastAsia="zh-CN"/>
                </w:rPr>
                <w:t>1</w:t>
              </w:r>
            </w:ins>
          </w:p>
        </w:tc>
        <w:tc>
          <w:tcPr>
            <w:tcW w:w="2690" w:type="dxa"/>
            <w:gridSpan w:val="3"/>
            <w:tcBorders>
              <w:bottom w:val="single" w:sz="4" w:space="0" w:color="auto"/>
            </w:tcBorders>
          </w:tcPr>
          <w:p w14:paraId="594FCAF4" w14:textId="77777777" w:rsidR="00B9789E" w:rsidRPr="00714882" w:rsidRDefault="00B9789E" w:rsidP="00843D0C">
            <w:pPr>
              <w:keepNext/>
              <w:keepLines/>
              <w:overflowPunct w:val="0"/>
              <w:autoSpaceDE w:val="0"/>
              <w:autoSpaceDN w:val="0"/>
              <w:adjustRightInd w:val="0"/>
              <w:spacing w:after="0"/>
              <w:jc w:val="center"/>
              <w:textAlignment w:val="baseline"/>
              <w:rPr>
                <w:ins w:id="1024" w:author="CATT - Gao Lingyu" w:date="2022-09-26T20:27:00Z"/>
                <w:rFonts w:ascii="Arial" w:hAnsi="Arial"/>
                <w:sz w:val="18"/>
                <w:lang w:eastAsia="ja-JP"/>
              </w:rPr>
            </w:pPr>
            <w:ins w:id="1025" w:author="CATT - Gao Lingyu" w:date="2022-09-26T20:27:00Z">
              <w:r w:rsidRPr="00714882">
                <w:rPr>
                  <w:rFonts w:ascii="Arial" w:hAnsi="Arial" w:cs="v4.2.0"/>
                  <w:sz w:val="18"/>
                  <w:lang w:val="en-US" w:eastAsia="zh-CN"/>
                </w:rPr>
                <w:t>24</w:t>
              </w:r>
            </w:ins>
          </w:p>
        </w:tc>
        <w:tc>
          <w:tcPr>
            <w:tcW w:w="2471" w:type="dxa"/>
            <w:gridSpan w:val="3"/>
            <w:tcBorders>
              <w:bottom w:val="single" w:sz="4" w:space="0" w:color="auto"/>
            </w:tcBorders>
          </w:tcPr>
          <w:p w14:paraId="6529E38E" w14:textId="77777777" w:rsidR="00B9789E" w:rsidRPr="00714882" w:rsidRDefault="00B9789E" w:rsidP="00843D0C">
            <w:pPr>
              <w:keepNext/>
              <w:keepLines/>
              <w:overflowPunct w:val="0"/>
              <w:autoSpaceDE w:val="0"/>
              <w:autoSpaceDN w:val="0"/>
              <w:adjustRightInd w:val="0"/>
              <w:spacing w:after="0"/>
              <w:jc w:val="center"/>
              <w:textAlignment w:val="baseline"/>
              <w:rPr>
                <w:ins w:id="1026" w:author="CATT - Gao Lingyu" w:date="2022-09-26T20:27:00Z"/>
                <w:rFonts w:ascii="Arial" w:hAnsi="Arial"/>
                <w:sz w:val="18"/>
                <w:lang w:eastAsia="ja-JP"/>
              </w:rPr>
            </w:pPr>
            <w:ins w:id="1027" w:author="CATT - Gao Lingyu" w:date="2022-09-26T20:27:00Z">
              <w:r w:rsidRPr="00714882">
                <w:rPr>
                  <w:rFonts w:ascii="Arial" w:hAnsi="Arial" w:cs="v4.2.0"/>
                  <w:sz w:val="18"/>
                  <w:lang w:val="en-US" w:eastAsia="zh-CN"/>
                </w:rPr>
                <w:t>24</w:t>
              </w:r>
            </w:ins>
          </w:p>
        </w:tc>
      </w:tr>
      <w:tr w:rsidR="00B9789E" w:rsidRPr="00714882" w14:paraId="4BD3F4D0" w14:textId="77777777" w:rsidTr="00843D0C">
        <w:trPr>
          <w:cantSplit/>
          <w:jc w:val="center"/>
          <w:ins w:id="1028" w:author="CATT - Gao Lingyu" w:date="2022-09-26T20:27:00Z"/>
        </w:trPr>
        <w:tc>
          <w:tcPr>
            <w:tcW w:w="1951" w:type="dxa"/>
            <w:tcBorders>
              <w:left w:val="single" w:sz="4" w:space="0" w:color="auto"/>
              <w:bottom w:val="single" w:sz="4" w:space="0" w:color="auto"/>
            </w:tcBorders>
          </w:tcPr>
          <w:p w14:paraId="43194EC6" w14:textId="77777777" w:rsidR="00B9789E" w:rsidRPr="00714882" w:rsidRDefault="00B9789E" w:rsidP="00843D0C">
            <w:pPr>
              <w:keepNext/>
              <w:keepLines/>
              <w:overflowPunct w:val="0"/>
              <w:autoSpaceDE w:val="0"/>
              <w:autoSpaceDN w:val="0"/>
              <w:adjustRightInd w:val="0"/>
              <w:spacing w:after="0"/>
              <w:textAlignment w:val="baseline"/>
              <w:rPr>
                <w:ins w:id="1029" w:author="CATT - Gao Lingyu" w:date="2022-09-26T20:27:00Z"/>
                <w:rFonts w:ascii="Arial" w:hAnsi="Arial"/>
                <w:sz w:val="18"/>
                <w:lang w:eastAsia="zh-CN"/>
              </w:rPr>
            </w:pPr>
            <w:ins w:id="1030" w:author="CATT - Gao Lingyu" w:date="2022-09-26T20:27:00Z">
              <w:r w:rsidRPr="00714882">
                <w:rPr>
                  <w:rFonts w:ascii="Arial" w:hAnsi="Arial"/>
                  <w:sz w:val="18"/>
                  <w:lang w:eastAsia="zh-CN"/>
                </w:rPr>
                <w:t>PDSCH RMC configuration</w:t>
              </w:r>
            </w:ins>
          </w:p>
        </w:tc>
        <w:tc>
          <w:tcPr>
            <w:tcW w:w="1794" w:type="dxa"/>
            <w:tcBorders>
              <w:bottom w:val="single" w:sz="4" w:space="0" w:color="auto"/>
            </w:tcBorders>
          </w:tcPr>
          <w:p w14:paraId="3CEFD074" w14:textId="77777777" w:rsidR="00B9789E" w:rsidRPr="00714882" w:rsidRDefault="00B9789E" w:rsidP="00843D0C">
            <w:pPr>
              <w:keepNext/>
              <w:keepLines/>
              <w:overflowPunct w:val="0"/>
              <w:autoSpaceDE w:val="0"/>
              <w:autoSpaceDN w:val="0"/>
              <w:adjustRightInd w:val="0"/>
              <w:spacing w:after="0"/>
              <w:jc w:val="center"/>
              <w:textAlignment w:val="baseline"/>
              <w:rPr>
                <w:ins w:id="1031" w:author="CATT - Gao Lingyu" w:date="2022-09-26T20:27:00Z"/>
                <w:rFonts w:ascii="Arial" w:hAnsi="Arial"/>
                <w:sz w:val="18"/>
                <w:lang w:eastAsia="en-GB"/>
              </w:rPr>
            </w:pPr>
          </w:p>
        </w:tc>
        <w:tc>
          <w:tcPr>
            <w:tcW w:w="1418" w:type="dxa"/>
            <w:tcBorders>
              <w:bottom w:val="single" w:sz="4" w:space="0" w:color="auto"/>
            </w:tcBorders>
          </w:tcPr>
          <w:p w14:paraId="571CD9C4" w14:textId="77777777" w:rsidR="00B9789E" w:rsidRPr="00714882" w:rsidRDefault="00B9789E" w:rsidP="00843D0C">
            <w:pPr>
              <w:keepNext/>
              <w:keepLines/>
              <w:overflowPunct w:val="0"/>
              <w:autoSpaceDE w:val="0"/>
              <w:autoSpaceDN w:val="0"/>
              <w:adjustRightInd w:val="0"/>
              <w:spacing w:after="0"/>
              <w:jc w:val="center"/>
              <w:textAlignment w:val="baseline"/>
              <w:rPr>
                <w:ins w:id="1032" w:author="CATT - Gao Lingyu" w:date="2022-09-26T20:27:00Z"/>
                <w:rFonts w:ascii="Arial" w:hAnsi="Arial" w:cs="v4.2.0"/>
                <w:sz w:val="18"/>
                <w:lang w:eastAsia="zh-CN"/>
              </w:rPr>
            </w:pPr>
            <w:ins w:id="103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8DB1610" w14:textId="77777777" w:rsidR="00B9789E" w:rsidRPr="00714882" w:rsidRDefault="00B9789E" w:rsidP="00843D0C">
            <w:pPr>
              <w:keepNext/>
              <w:keepLines/>
              <w:overflowPunct w:val="0"/>
              <w:autoSpaceDE w:val="0"/>
              <w:autoSpaceDN w:val="0"/>
              <w:adjustRightInd w:val="0"/>
              <w:spacing w:after="0"/>
              <w:jc w:val="center"/>
              <w:textAlignment w:val="baseline"/>
              <w:rPr>
                <w:ins w:id="1034" w:author="CATT - Gao Lingyu" w:date="2022-09-26T20:27:00Z"/>
                <w:rFonts w:ascii="Arial" w:hAnsi="Arial" w:cs="v4.2.0"/>
                <w:sz w:val="18"/>
                <w:lang w:eastAsia="zh-CN"/>
              </w:rPr>
            </w:pPr>
            <w:ins w:id="1035" w:author="CATT - Gao Lingyu" w:date="2022-09-26T20:27:00Z">
              <w:r w:rsidRPr="00714882">
                <w:rPr>
                  <w:rFonts w:ascii="Arial" w:hAnsi="Arial" w:cs="v4.2.0"/>
                  <w:sz w:val="18"/>
                  <w:lang w:eastAsia="zh-CN"/>
                </w:rPr>
                <w:t>SR.3.1 TDD</w:t>
              </w:r>
            </w:ins>
          </w:p>
        </w:tc>
        <w:tc>
          <w:tcPr>
            <w:tcW w:w="2471" w:type="dxa"/>
            <w:gridSpan w:val="3"/>
            <w:tcBorders>
              <w:bottom w:val="single" w:sz="4" w:space="0" w:color="auto"/>
            </w:tcBorders>
          </w:tcPr>
          <w:p w14:paraId="57EA1FD4" w14:textId="77777777" w:rsidR="00B9789E" w:rsidRPr="00714882" w:rsidRDefault="00B9789E" w:rsidP="00843D0C">
            <w:pPr>
              <w:keepNext/>
              <w:keepLines/>
              <w:overflowPunct w:val="0"/>
              <w:autoSpaceDE w:val="0"/>
              <w:autoSpaceDN w:val="0"/>
              <w:adjustRightInd w:val="0"/>
              <w:spacing w:after="0"/>
              <w:jc w:val="center"/>
              <w:textAlignment w:val="baseline"/>
              <w:rPr>
                <w:ins w:id="1036" w:author="CATT - Gao Lingyu" w:date="2022-09-26T20:27:00Z"/>
                <w:rFonts w:ascii="Arial" w:hAnsi="Arial" w:cs="v4.2.0"/>
                <w:sz w:val="18"/>
                <w:lang w:eastAsia="zh-CN"/>
              </w:rPr>
            </w:pPr>
            <w:ins w:id="1037" w:author="CATT - Gao Lingyu" w:date="2022-09-26T20:27:00Z">
              <w:r w:rsidRPr="00714882">
                <w:rPr>
                  <w:rFonts w:ascii="Arial" w:hAnsi="Arial" w:cs="v4.2.0"/>
                  <w:sz w:val="18"/>
                  <w:lang w:eastAsia="zh-CN"/>
                </w:rPr>
                <w:t>N/A</w:t>
              </w:r>
            </w:ins>
          </w:p>
        </w:tc>
      </w:tr>
      <w:tr w:rsidR="00B9789E" w:rsidRPr="00714882" w14:paraId="394EEDB6" w14:textId="77777777" w:rsidTr="00843D0C">
        <w:trPr>
          <w:cantSplit/>
          <w:jc w:val="center"/>
          <w:ins w:id="1038" w:author="CATT - Gao Lingyu" w:date="2022-09-26T20:27:00Z"/>
        </w:trPr>
        <w:tc>
          <w:tcPr>
            <w:tcW w:w="1951" w:type="dxa"/>
            <w:tcBorders>
              <w:left w:val="single" w:sz="4" w:space="0" w:color="auto"/>
            </w:tcBorders>
          </w:tcPr>
          <w:p w14:paraId="1D639F83" w14:textId="77777777" w:rsidR="00B9789E" w:rsidRPr="00714882" w:rsidRDefault="00B9789E" w:rsidP="00843D0C">
            <w:pPr>
              <w:keepNext/>
              <w:keepLines/>
              <w:overflowPunct w:val="0"/>
              <w:autoSpaceDE w:val="0"/>
              <w:autoSpaceDN w:val="0"/>
              <w:adjustRightInd w:val="0"/>
              <w:spacing w:after="0"/>
              <w:textAlignment w:val="baseline"/>
              <w:rPr>
                <w:ins w:id="1039" w:author="CATT - Gao Lingyu" w:date="2022-09-26T20:27:00Z"/>
                <w:rFonts w:ascii="Arial" w:hAnsi="Arial"/>
                <w:sz w:val="18"/>
                <w:lang w:eastAsia="zh-CN"/>
              </w:rPr>
            </w:pPr>
            <w:ins w:id="1040" w:author="CATT - Gao Lingyu" w:date="2022-09-26T20:27:00Z">
              <w:r w:rsidRPr="00714882">
                <w:rPr>
                  <w:rFonts w:ascii="Arial" w:hAnsi="Arial"/>
                  <w:sz w:val="18"/>
                  <w:lang w:eastAsia="zh-CN"/>
                </w:rPr>
                <w:t>RMSI CORESET RMC configuration</w:t>
              </w:r>
            </w:ins>
          </w:p>
        </w:tc>
        <w:tc>
          <w:tcPr>
            <w:tcW w:w="1794" w:type="dxa"/>
          </w:tcPr>
          <w:p w14:paraId="11EB372A" w14:textId="77777777" w:rsidR="00B9789E" w:rsidRPr="00714882" w:rsidRDefault="00B9789E" w:rsidP="00843D0C">
            <w:pPr>
              <w:keepNext/>
              <w:keepLines/>
              <w:overflowPunct w:val="0"/>
              <w:autoSpaceDE w:val="0"/>
              <w:autoSpaceDN w:val="0"/>
              <w:adjustRightInd w:val="0"/>
              <w:spacing w:after="0"/>
              <w:jc w:val="center"/>
              <w:textAlignment w:val="baseline"/>
              <w:rPr>
                <w:ins w:id="1041" w:author="CATT - Gao Lingyu" w:date="2022-09-26T20:27:00Z"/>
                <w:rFonts w:ascii="Arial" w:hAnsi="Arial"/>
                <w:sz w:val="18"/>
                <w:lang w:eastAsia="en-GB"/>
              </w:rPr>
            </w:pPr>
          </w:p>
        </w:tc>
        <w:tc>
          <w:tcPr>
            <w:tcW w:w="1418" w:type="dxa"/>
            <w:tcBorders>
              <w:bottom w:val="single" w:sz="4" w:space="0" w:color="auto"/>
            </w:tcBorders>
          </w:tcPr>
          <w:p w14:paraId="07B0002E" w14:textId="77777777" w:rsidR="00B9789E" w:rsidRPr="00714882" w:rsidRDefault="00B9789E" w:rsidP="00843D0C">
            <w:pPr>
              <w:keepNext/>
              <w:keepLines/>
              <w:overflowPunct w:val="0"/>
              <w:autoSpaceDE w:val="0"/>
              <w:autoSpaceDN w:val="0"/>
              <w:adjustRightInd w:val="0"/>
              <w:spacing w:after="0"/>
              <w:jc w:val="center"/>
              <w:textAlignment w:val="baseline"/>
              <w:rPr>
                <w:ins w:id="1042" w:author="CATT - Gao Lingyu" w:date="2022-09-26T20:27:00Z"/>
                <w:rFonts w:ascii="Arial" w:hAnsi="Arial" w:cs="v4.2.0"/>
                <w:sz w:val="18"/>
                <w:lang w:eastAsia="zh-CN"/>
              </w:rPr>
            </w:pPr>
            <w:ins w:id="104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603A7DA" w14:textId="77777777" w:rsidR="00B9789E" w:rsidRPr="00714882" w:rsidRDefault="00B9789E" w:rsidP="00843D0C">
            <w:pPr>
              <w:keepNext/>
              <w:keepLines/>
              <w:overflowPunct w:val="0"/>
              <w:autoSpaceDE w:val="0"/>
              <w:autoSpaceDN w:val="0"/>
              <w:adjustRightInd w:val="0"/>
              <w:spacing w:after="0"/>
              <w:jc w:val="center"/>
              <w:textAlignment w:val="baseline"/>
              <w:rPr>
                <w:ins w:id="1044" w:author="CATT - Gao Lingyu" w:date="2022-09-26T20:27:00Z"/>
                <w:rFonts w:ascii="Arial" w:hAnsi="Arial" w:cs="v4.2.0"/>
                <w:sz w:val="18"/>
                <w:lang w:eastAsia="zh-CN"/>
              </w:rPr>
            </w:pPr>
            <w:ins w:id="1045" w:author="CATT - Gao Lingyu" w:date="2022-09-26T20:27:00Z">
              <w:r w:rsidRPr="00714882">
                <w:rPr>
                  <w:rFonts w:ascii="Arial" w:hAnsi="Arial" w:cs="v4.2.0"/>
                  <w:sz w:val="18"/>
                  <w:lang w:eastAsia="zh-CN"/>
                </w:rPr>
                <w:t>CR.3.1 TDD</w:t>
              </w:r>
            </w:ins>
          </w:p>
        </w:tc>
        <w:tc>
          <w:tcPr>
            <w:tcW w:w="2471" w:type="dxa"/>
            <w:gridSpan w:val="3"/>
            <w:tcBorders>
              <w:bottom w:val="single" w:sz="4" w:space="0" w:color="auto"/>
            </w:tcBorders>
          </w:tcPr>
          <w:p w14:paraId="554B0014" w14:textId="77777777" w:rsidR="00B9789E" w:rsidRPr="00714882" w:rsidRDefault="00B9789E" w:rsidP="00843D0C">
            <w:pPr>
              <w:keepNext/>
              <w:keepLines/>
              <w:overflowPunct w:val="0"/>
              <w:autoSpaceDE w:val="0"/>
              <w:autoSpaceDN w:val="0"/>
              <w:adjustRightInd w:val="0"/>
              <w:spacing w:after="0"/>
              <w:jc w:val="center"/>
              <w:textAlignment w:val="baseline"/>
              <w:rPr>
                <w:ins w:id="1046" w:author="CATT - Gao Lingyu" w:date="2022-09-26T20:27:00Z"/>
                <w:rFonts w:ascii="Arial" w:hAnsi="Arial" w:cs="v4.2.0"/>
                <w:sz w:val="18"/>
                <w:lang w:eastAsia="zh-CN"/>
              </w:rPr>
            </w:pPr>
            <w:ins w:id="1047" w:author="CATT - Gao Lingyu" w:date="2022-09-26T20:27:00Z">
              <w:r w:rsidRPr="00714882">
                <w:rPr>
                  <w:rFonts w:ascii="Arial" w:hAnsi="Arial" w:cs="v4.2.0"/>
                  <w:sz w:val="18"/>
                  <w:lang w:eastAsia="zh-CN"/>
                </w:rPr>
                <w:t>CR.3.1 TDD</w:t>
              </w:r>
            </w:ins>
          </w:p>
        </w:tc>
      </w:tr>
      <w:tr w:rsidR="00B9789E" w:rsidRPr="00714882" w14:paraId="5EB00EA7" w14:textId="77777777" w:rsidTr="00843D0C">
        <w:trPr>
          <w:cantSplit/>
          <w:jc w:val="center"/>
          <w:ins w:id="1048" w:author="CATT - Gao Lingyu" w:date="2022-09-26T20:27:00Z"/>
        </w:trPr>
        <w:tc>
          <w:tcPr>
            <w:tcW w:w="1951" w:type="dxa"/>
            <w:tcBorders>
              <w:left w:val="single" w:sz="4" w:space="0" w:color="auto"/>
            </w:tcBorders>
          </w:tcPr>
          <w:p w14:paraId="24022EEB" w14:textId="77777777" w:rsidR="00B9789E" w:rsidRPr="00714882" w:rsidRDefault="00B9789E" w:rsidP="00843D0C">
            <w:pPr>
              <w:keepNext/>
              <w:keepLines/>
              <w:overflowPunct w:val="0"/>
              <w:autoSpaceDE w:val="0"/>
              <w:autoSpaceDN w:val="0"/>
              <w:adjustRightInd w:val="0"/>
              <w:spacing w:after="0"/>
              <w:textAlignment w:val="baseline"/>
              <w:rPr>
                <w:ins w:id="1049" w:author="CATT - Gao Lingyu" w:date="2022-09-26T20:27:00Z"/>
                <w:rFonts w:ascii="Arial" w:hAnsi="Arial"/>
                <w:sz w:val="18"/>
                <w:lang w:eastAsia="zh-CN"/>
              </w:rPr>
            </w:pPr>
            <w:ins w:id="1050" w:author="CATT - Gao Lingyu" w:date="2022-09-26T20:27:00Z">
              <w:r w:rsidRPr="00714882">
                <w:rPr>
                  <w:rFonts w:ascii="Arial" w:hAnsi="Arial"/>
                  <w:sz w:val="18"/>
                  <w:lang w:eastAsia="zh-CN"/>
                </w:rPr>
                <w:t>Dedicated CORESET RMC configuration</w:t>
              </w:r>
            </w:ins>
          </w:p>
        </w:tc>
        <w:tc>
          <w:tcPr>
            <w:tcW w:w="1794" w:type="dxa"/>
          </w:tcPr>
          <w:p w14:paraId="02CEB202" w14:textId="77777777" w:rsidR="00B9789E" w:rsidRPr="00714882" w:rsidRDefault="00B9789E" w:rsidP="00843D0C">
            <w:pPr>
              <w:keepNext/>
              <w:keepLines/>
              <w:overflowPunct w:val="0"/>
              <w:autoSpaceDE w:val="0"/>
              <w:autoSpaceDN w:val="0"/>
              <w:adjustRightInd w:val="0"/>
              <w:spacing w:after="0"/>
              <w:jc w:val="center"/>
              <w:textAlignment w:val="baseline"/>
              <w:rPr>
                <w:ins w:id="1051" w:author="CATT - Gao Lingyu" w:date="2022-09-26T20:27:00Z"/>
                <w:rFonts w:ascii="Arial" w:hAnsi="Arial"/>
                <w:sz w:val="18"/>
                <w:lang w:eastAsia="en-GB"/>
              </w:rPr>
            </w:pPr>
          </w:p>
        </w:tc>
        <w:tc>
          <w:tcPr>
            <w:tcW w:w="1418" w:type="dxa"/>
            <w:tcBorders>
              <w:bottom w:val="single" w:sz="4" w:space="0" w:color="auto"/>
            </w:tcBorders>
          </w:tcPr>
          <w:p w14:paraId="4E8FB8E3" w14:textId="77777777" w:rsidR="00B9789E" w:rsidRPr="00714882" w:rsidRDefault="00B9789E" w:rsidP="00843D0C">
            <w:pPr>
              <w:keepNext/>
              <w:keepLines/>
              <w:overflowPunct w:val="0"/>
              <w:autoSpaceDE w:val="0"/>
              <w:autoSpaceDN w:val="0"/>
              <w:adjustRightInd w:val="0"/>
              <w:spacing w:after="0"/>
              <w:jc w:val="center"/>
              <w:textAlignment w:val="baseline"/>
              <w:rPr>
                <w:ins w:id="1052" w:author="CATT - Gao Lingyu" w:date="2022-09-26T20:27:00Z"/>
                <w:rFonts w:ascii="Arial" w:hAnsi="Arial" w:cs="v4.2.0"/>
                <w:sz w:val="18"/>
                <w:lang w:eastAsia="zh-CN"/>
              </w:rPr>
            </w:pPr>
            <w:ins w:id="105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7AB4C537" w14:textId="77777777" w:rsidR="00B9789E" w:rsidRPr="00714882" w:rsidRDefault="00B9789E" w:rsidP="00843D0C">
            <w:pPr>
              <w:keepNext/>
              <w:keepLines/>
              <w:overflowPunct w:val="0"/>
              <w:autoSpaceDE w:val="0"/>
              <w:autoSpaceDN w:val="0"/>
              <w:adjustRightInd w:val="0"/>
              <w:spacing w:after="0"/>
              <w:jc w:val="center"/>
              <w:textAlignment w:val="baseline"/>
              <w:rPr>
                <w:ins w:id="1054" w:author="CATT - Gao Lingyu" w:date="2022-09-26T20:27:00Z"/>
                <w:rFonts w:ascii="Arial" w:hAnsi="Arial" w:cs="v4.2.0"/>
                <w:sz w:val="18"/>
                <w:lang w:eastAsia="zh-CN"/>
              </w:rPr>
            </w:pPr>
            <w:ins w:id="1055" w:author="CATT - Gao Lingyu" w:date="2022-09-26T20:27:00Z">
              <w:r w:rsidRPr="00714882">
                <w:rPr>
                  <w:rFonts w:ascii="Arial" w:hAnsi="Arial" w:cs="v4.2.0"/>
                  <w:sz w:val="18"/>
                  <w:lang w:eastAsia="zh-CN"/>
                </w:rPr>
                <w:t>CCR.3.1 TDD</w:t>
              </w:r>
            </w:ins>
          </w:p>
        </w:tc>
        <w:tc>
          <w:tcPr>
            <w:tcW w:w="2471" w:type="dxa"/>
            <w:gridSpan w:val="3"/>
            <w:tcBorders>
              <w:bottom w:val="single" w:sz="4" w:space="0" w:color="auto"/>
            </w:tcBorders>
          </w:tcPr>
          <w:p w14:paraId="03FEBD47" w14:textId="77777777" w:rsidR="00B9789E" w:rsidRPr="00714882" w:rsidRDefault="00B9789E" w:rsidP="00843D0C">
            <w:pPr>
              <w:keepNext/>
              <w:keepLines/>
              <w:overflowPunct w:val="0"/>
              <w:autoSpaceDE w:val="0"/>
              <w:autoSpaceDN w:val="0"/>
              <w:adjustRightInd w:val="0"/>
              <w:spacing w:after="0"/>
              <w:jc w:val="center"/>
              <w:textAlignment w:val="baseline"/>
              <w:rPr>
                <w:ins w:id="1056" w:author="CATT - Gao Lingyu" w:date="2022-09-26T20:27:00Z"/>
                <w:rFonts w:ascii="Arial" w:hAnsi="Arial" w:cs="v4.2.0"/>
                <w:sz w:val="18"/>
                <w:lang w:eastAsia="zh-CN"/>
              </w:rPr>
            </w:pPr>
            <w:ins w:id="1057" w:author="CATT - Gao Lingyu" w:date="2022-09-26T20:27:00Z">
              <w:r w:rsidRPr="00714882">
                <w:rPr>
                  <w:rFonts w:ascii="Arial" w:hAnsi="Arial" w:cs="v4.2.0"/>
                  <w:sz w:val="18"/>
                  <w:lang w:eastAsia="zh-CN"/>
                </w:rPr>
                <w:t>CCR.3.1 TDD</w:t>
              </w:r>
            </w:ins>
          </w:p>
        </w:tc>
      </w:tr>
      <w:tr w:rsidR="00B9789E" w:rsidRPr="00714882" w14:paraId="5AA43CA3" w14:textId="77777777" w:rsidTr="00843D0C">
        <w:trPr>
          <w:cantSplit/>
          <w:jc w:val="center"/>
          <w:ins w:id="1058" w:author="CATT - Gao Lingyu" w:date="2022-09-26T20:27:00Z"/>
        </w:trPr>
        <w:tc>
          <w:tcPr>
            <w:tcW w:w="1951" w:type="dxa"/>
            <w:tcBorders>
              <w:left w:val="single" w:sz="4" w:space="0" w:color="auto"/>
              <w:bottom w:val="single" w:sz="4" w:space="0" w:color="auto"/>
            </w:tcBorders>
          </w:tcPr>
          <w:p w14:paraId="232F0FE9" w14:textId="77777777" w:rsidR="00B9789E" w:rsidRPr="00714882" w:rsidRDefault="00B9789E" w:rsidP="00843D0C">
            <w:pPr>
              <w:keepNext/>
              <w:keepLines/>
              <w:overflowPunct w:val="0"/>
              <w:autoSpaceDE w:val="0"/>
              <w:autoSpaceDN w:val="0"/>
              <w:adjustRightInd w:val="0"/>
              <w:spacing w:after="0"/>
              <w:textAlignment w:val="baseline"/>
              <w:rPr>
                <w:ins w:id="1059" w:author="CATT - Gao Lingyu" w:date="2022-09-26T20:27:00Z"/>
                <w:rFonts w:ascii="Arial" w:hAnsi="Arial"/>
                <w:sz w:val="18"/>
                <w:lang w:eastAsia="zh-CN"/>
              </w:rPr>
            </w:pPr>
            <w:ins w:id="1060"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5F821F0E" w14:textId="77777777" w:rsidR="00B9789E" w:rsidRPr="00714882" w:rsidRDefault="00B9789E" w:rsidP="00843D0C">
            <w:pPr>
              <w:keepNext/>
              <w:keepLines/>
              <w:overflowPunct w:val="0"/>
              <w:autoSpaceDE w:val="0"/>
              <w:autoSpaceDN w:val="0"/>
              <w:adjustRightInd w:val="0"/>
              <w:spacing w:after="0"/>
              <w:jc w:val="center"/>
              <w:textAlignment w:val="baseline"/>
              <w:rPr>
                <w:ins w:id="1061" w:author="CATT - Gao Lingyu" w:date="2022-09-26T20:27:00Z"/>
                <w:rFonts w:ascii="Arial" w:hAnsi="Arial"/>
                <w:sz w:val="18"/>
                <w:lang w:eastAsia="en-GB"/>
              </w:rPr>
            </w:pPr>
          </w:p>
        </w:tc>
        <w:tc>
          <w:tcPr>
            <w:tcW w:w="1418" w:type="dxa"/>
            <w:tcBorders>
              <w:bottom w:val="single" w:sz="4" w:space="0" w:color="auto"/>
            </w:tcBorders>
          </w:tcPr>
          <w:p w14:paraId="1DEE4BE2" w14:textId="77777777" w:rsidR="00B9789E" w:rsidRPr="00714882" w:rsidRDefault="00B9789E" w:rsidP="00843D0C">
            <w:pPr>
              <w:keepNext/>
              <w:keepLines/>
              <w:overflowPunct w:val="0"/>
              <w:autoSpaceDE w:val="0"/>
              <w:autoSpaceDN w:val="0"/>
              <w:adjustRightInd w:val="0"/>
              <w:spacing w:after="0"/>
              <w:jc w:val="center"/>
              <w:textAlignment w:val="baseline"/>
              <w:rPr>
                <w:ins w:id="1062" w:author="CATT - Gao Lingyu" w:date="2022-09-26T20:27:00Z"/>
                <w:rFonts w:ascii="Arial" w:hAnsi="Arial"/>
                <w:sz w:val="18"/>
                <w:lang w:eastAsia="zh-CN"/>
              </w:rPr>
            </w:pPr>
            <w:ins w:id="106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59E1D0E0" w14:textId="77777777" w:rsidR="00B9789E" w:rsidRPr="00714882" w:rsidRDefault="00B9789E" w:rsidP="00843D0C">
            <w:pPr>
              <w:keepNext/>
              <w:keepLines/>
              <w:overflowPunct w:val="0"/>
              <w:autoSpaceDE w:val="0"/>
              <w:autoSpaceDN w:val="0"/>
              <w:adjustRightInd w:val="0"/>
              <w:spacing w:after="0"/>
              <w:jc w:val="center"/>
              <w:textAlignment w:val="baseline"/>
              <w:rPr>
                <w:ins w:id="1064" w:author="CATT - Gao Lingyu" w:date="2022-09-26T20:27:00Z"/>
                <w:rFonts w:ascii="Arial" w:hAnsi="Arial"/>
                <w:sz w:val="18"/>
                <w:lang w:eastAsia="en-GB"/>
              </w:rPr>
            </w:pPr>
            <w:ins w:id="1065" w:author="CATT - Gao Lingyu" w:date="2022-09-26T20:27:00Z">
              <w:r w:rsidRPr="00714882">
                <w:rPr>
                  <w:rFonts w:ascii="Arial" w:hAnsi="Arial"/>
                  <w:sz w:val="18"/>
                  <w:lang w:eastAsia="zh-CN"/>
                </w:rPr>
                <w:t>TRS.2.1 TDD</w:t>
              </w:r>
            </w:ins>
          </w:p>
        </w:tc>
        <w:tc>
          <w:tcPr>
            <w:tcW w:w="2471" w:type="dxa"/>
            <w:gridSpan w:val="3"/>
            <w:tcBorders>
              <w:bottom w:val="single" w:sz="4" w:space="0" w:color="auto"/>
            </w:tcBorders>
          </w:tcPr>
          <w:p w14:paraId="47170EEC" w14:textId="77777777" w:rsidR="00B9789E" w:rsidRPr="00714882" w:rsidRDefault="00B9789E" w:rsidP="00843D0C">
            <w:pPr>
              <w:keepNext/>
              <w:keepLines/>
              <w:overflowPunct w:val="0"/>
              <w:autoSpaceDE w:val="0"/>
              <w:autoSpaceDN w:val="0"/>
              <w:adjustRightInd w:val="0"/>
              <w:spacing w:after="0"/>
              <w:jc w:val="center"/>
              <w:textAlignment w:val="baseline"/>
              <w:rPr>
                <w:ins w:id="1066" w:author="CATT - Gao Lingyu" w:date="2022-09-26T20:27:00Z"/>
                <w:rFonts w:ascii="Arial" w:hAnsi="Arial"/>
                <w:sz w:val="18"/>
                <w:lang w:eastAsia="en-GB"/>
              </w:rPr>
            </w:pPr>
            <w:ins w:id="1067" w:author="CATT - Gao Lingyu" w:date="2022-09-26T20:27:00Z">
              <w:r w:rsidRPr="00714882">
                <w:rPr>
                  <w:rFonts w:ascii="Arial" w:hAnsi="Arial" w:cs="v4.2.0"/>
                  <w:sz w:val="18"/>
                  <w:lang w:eastAsia="zh-CN"/>
                </w:rPr>
                <w:t>N/A</w:t>
              </w:r>
            </w:ins>
          </w:p>
        </w:tc>
      </w:tr>
      <w:tr w:rsidR="00B9789E" w:rsidRPr="00714882" w14:paraId="4DF368B1" w14:textId="77777777" w:rsidTr="00843D0C">
        <w:trPr>
          <w:cantSplit/>
          <w:jc w:val="center"/>
          <w:ins w:id="1068" w:author="CATT - Gao Lingyu" w:date="2022-09-26T20:27:00Z"/>
        </w:trPr>
        <w:tc>
          <w:tcPr>
            <w:tcW w:w="1951" w:type="dxa"/>
            <w:tcBorders>
              <w:left w:val="single" w:sz="4" w:space="0" w:color="auto"/>
              <w:bottom w:val="single" w:sz="4" w:space="0" w:color="auto"/>
            </w:tcBorders>
          </w:tcPr>
          <w:p w14:paraId="69B72F4D" w14:textId="77777777" w:rsidR="00B9789E" w:rsidRPr="00714882" w:rsidRDefault="00B9789E" w:rsidP="00843D0C">
            <w:pPr>
              <w:keepNext/>
              <w:keepLines/>
              <w:overflowPunct w:val="0"/>
              <w:autoSpaceDE w:val="0"/>
              <w:autoSpaceDN w:val="0"/>
              <w:adjustRightInd w:val="0"/>
              <w:spacing w:after="0"/>
              <w:textAlignment w:val="baseline"/>
              <w:rPr>
                <w:ins w:id="1069" w:author="CATT - Gao Lingyu" w:date="2022-09-26T20:27:00Z"/>
                <w:rFonts w:ascii="Arial" w:hAnsi="Arial"/>
                <w:sz w:val="18"/>
                <w:lang w:eastAsia="zh-CN"/>
              </w:rPr>
            </w:pPr>
            <w:ins w:id="1070" w:author="CATT - Gao Lingyu" w:date="2022-09-26T20:27:00Z">
              <w:r w:rsidRPr="00714882">
                <w:rPr>
                  <w:rFonts w:ascii="Arial" w:hAnsi="Arial"/>
                  <w:sz w:val="18"/>
                  <w:lang w:eastAsia="zh-CN"/>
                </w:rPr>
                <w:t>PDSCH/PDCCH TCI state</w:t>
              </w:r>
            </w:ins>
          </w:p>
        </w:tc>
        <w:tc>
          <w:tcPr>
            <w:tcW w:w="1794" w:type="dxa"/>
            <w:tcBorders>
              <w:bottom w:val="single" w:sz="4" w:space="0" w:color="auto"/>
            </w:tcBorders>
          </w:tcPr>
          <w:p w14:paraId="339E8101" w14:textId="77777777" w:rsidR="00B9789E" w:rsidRPr="00714882" w:rsidRDefault="00B9789E" w:rsidP="00843D0C">
            <w:pPr>
              <w:keepNext/>
              <w:keepLines/>
              <w:overflowPunct w:val="0"/>
              <w:autoSpaceDE w:val="0"/>
              <w:autoSpaceDN w:val="0"/>
              <w:adjustRightInd w:val="0"/>
              <w:spacing w:after="0"/>
              <w:jc w:val="center"/>
              <w:textAlignment w:val="baseline"/>
              <w:rPr>
                <w:ins w:id="1071" w:author="CATT - Gao Lingyu" w:date="2022-09-26T20:27:00Z"/>
                <w:rFonts w:ascii="Arial" w:hAnsi="Arial"/>
                <w:sz w:val="18"/>
                <w:lang w:eastAsia="en-GB"/>
              </w:rPr>
            </w:pPr>
          </w:p>
        </w:tc>
        <w:tc>
          <w:tcPr>
            <w:tcW w:w="1418" w:type="dxa"/>
            <w:tcBorders>
              <w:bottom w:val="single" w:sz="4" w:space="0" w:color="auto"/>
            </w:tcBorders>
          </w:tcPr>
          <w:p w14:paraId="62C7C9A5" w14:textId="77777777" w:rsidR="00B9789E" w:rsidRPr="00714882" w:rsidRDefault="00B9789E" w:rsidP="00843D0C">
            <w:pPr>
              <w:keepNext/>
              <w:keepLines/>
              <w:overflowPunct w:val="0"/>
              <w:autoSpaceDE w:val="0"/>
              <w:autoSpaceDN w:val="0"/>
              <w:adjustRightInd w:val="0"/>
              <w:spacing w:after="0"/>
              <w:jc w:val="center"/>
              <w:textAlignment w:val="baseline"/>
              <w:rPr>
                <w:ins w:id="1072" w:author="CATT - Gao Lingyu" w:date="2022-09-26T20:27:00Z"/>
                <w:rFonts w:ascii="Arial" w:hAnsi="Arial"/>
                <w:sz w:val="18"/>
                <w:lang w:eastAsia="zh-CN"/>
              </w:rPr>
            </w:pPr>
            <w:ins w:id="107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258FA752" w14:textId="77777777" w:rsidR="00B9789E" w:rsidRPr="00714882" w:rsidRDefault="00B9789E" w:rsidP="00843D0C">
            <w:pPr>
              <w:keepNext/>
              <w:keepLines/>
              <w:overflowPunct w:val="0"/>
              <w:autoSpaceDE w:val="0"/>
              <w:autoSpaceDN w:val="0"/>
              <w:adjustRightInd w:val="0"/>
              <w:spacing w:after="0"/>
              <w:jc w:val="center"/>
              <w:textAlignment w:val="baseline"/>
              <w:rPr>
                <w:ins w:id="1074" w:author="CATT - Gao Lingyu" w:date="2022-09-26T20:27:00Z"/>
                <w:rFonts w:ascii="Arial" w:hAnsi="Arial"/>
                <w:sz w:val="18"/>
                <w:lang w:eastAsia="en-GB"/>
              </w:rPr>
            </w:pPr>
            <w:ins w:id="1075" w:author="CATT - Gao Lingyu" w:date="2022-09-26T20:27:00Z">
              <w:r w:rsidRPr="00714882">
                <w:rPr>
                  <w:rFonts w:ascii="Arial" w:hAnsi="Arial"/>
                  <w:sz w:val="18"/>
                  <w:lang w:eastAsia="zh-CN"/>
                </w:rPr>
                <w:t>TCI.State.2</w:t>
              </w:r>
            </w:ins>
          </w:p>
        </w:tc>
        <w:tc>
          <w:tcPr>
            <w:tcW w:w="2471" w:type="dxa"/>
            <w:gridSpan w:val="3"/>
            <w:tcBorders>
              <w:bottom w:val="single" w:sz="4" w:space="0" w:color="auto"/>
            </w:tcBorders>
          </w:tcPr>
          <w:p w14:paraId="1312A93E" w14:textId="77777777" w:rsidR="00B9789E" w:rsidRPr="00714882" w:rsidRDefault="00B9789E" w:rsidP="00843D0C">
            <w:pPr>
              <w:keepNext/>
              <w:keepLines/>
              <w:overflowPunct w:val="0"/>
              <w:autoSpaceDE w:val="0"/>
              <w:autoSpaceDN w:val="0"/>
              <w:adjustRightInd w:val="0"/>
              <w:spacing w:after="0"/>
              <w:jc w:val="center"/>
              <w:textAlignment w:val="baseline"/>
              <w:rPr>
                <w:ins w:id="1076" w:author="CATT - Gao Lingyu" w:date="2022-09-26T20:27:00Z"/>
                <w:rFonts w:ascii="Arial" w:hAnsi="Arial"/>
                <w:sz w:val="18"/>
                <w:lang w:eastAsia="en-GB"/>
              </w:rPr>
            </w:pPr>
            <w:ins w:id="1077" w:author="CATT - Gao Lingyu" w:date="2022-09-26T20:27:00Z">
              <w:r w:rsidRPr="00714882">
                <w:rPr>
                  <w:rFonts w:ascii="Arial" w:hAnsi="Arial" w:cs="v4.2.0"/>
                  <w:sz w:val="18"/>
                  <w:lang w:eastAsia="zh-CN"/>
                </w:rPr>
                <w:t>N/A</w:t>
              </w:r>
            </w:ins>
          </w:p>
        </w:tc>
      </w:tr>
      <w:tr w:rsidR="00B9789E" w:rsidRPr="00714882" w14:paraId="0230BEFD" w14:textId="77777777" w:rsidTr="00843D0C">
        <w:trPr>
          <w:cantSplit/>
          <w:jc w:val="center"/>
          <w:ins w:id="1078" w:author="CATT - Gao Lingyu" w:date="2022-09-26T20:27:00Z"/>
        </w:trPr>
        <w:tc>
          <w:tcPr>
            <w:tcW w:w="1951" w:type="dxa"/>
            <w:tcBorders>
              <w:left w:val="single" w:sz="4" w:space="0" w:color="auto"/>
              <w:bottom w:val="single" w:sz="4" w:space="0" w:color="auto"/>
            </w:tcBorders>
          </w:tcPr>
          <w:p w14:paraId="0E043ED9" w14:textId="77777777" w:rsidR="00B9789E" w:rsidRPr="00714882" w:rsidRDefault="00B9789E" w:rsidP="00843D0C">
            <w:pPr>
              <w:keepNext/>
              <w:keepLines/>
              <w:overflowPunct w:val="0"/>
              <w:autoSpaceDE w:val="0"/>
              <w:autoSpaceDN w:val="0"/>
              <w:adjustRightInd w:val="0"/>
              <w:spacing w:after="0"/>
              <w:textAlignment w:val="baseline"/>
              <w:rPr>
                <w:ins w:id="1079" w:author="CATT - Gao Lingyu" w:date="2022-09-26T20:27:00Z"/>
                <w:rFonts w:ascii="Arial" w:hAnsi="Arial"/>
                <w:sz w:val="18"/>
                <w:lang w:eastAsia="en-GB"/>
              </w:rPr>
            </w:pPr>
            <w:ins w:id="1080"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53EBB790" w14:textId="77777777" w:rsidR="00B9789E" w:rsidRPr="00714882" w:rsidRDefault="00B9789E" w:rsidP="00843D0C">
            <w:pPr>
              <w:keepNext/>
              <w:keepLines/>
              <w:overflowPunct w:val="0"/>
              <w:autoSpaceDE w:val="0"/>
              <w:autoSpaceDN w:val="0"/>
              <w:adjustRightInd w:val="0"/>
              <w:spacing w:after="0"/>
              <w:jc w:val="center"/>
              <w:textAlignment w:val="baseline"/>
              <w:rPr>
                <w:ins w:id="1081" w:author="CATT - Gao Lingyu" w:date="2022-09-26T20:27:00Z"/>
                <w:rFonts w:ascii="Arial" w:hAnsi="Arial"/>
                <w:sz w:val="18"/>
                <w:lang w:eastAsia="en-GB"/>
              </w:rPr>
            </w:pPr>
          </w:p>
        </w:tc>
        <w:tc>
          <w:tcPr>
            <w:tcW w:w="1418" w:type="dxa"/>
            <w:tcBorders>
              <w:bottom w:val="single" w:sz="4" w:space="0" w:color="auto"/>
            </w:tcBorders>
          </w:tcPr>
          <w:p w14:paraId="14EDFA03" w14:textId="77777777" w:rsidR="00B9789E" w:rsidRPr="00714882" w:rsidRDefault="00B9789E" w:rsidP="00843D0C">
            <w:pPr>
              <w:keepNext/>
              <w:keepLines/>
              <w:overflowPunct w:val="0"/>
              <w:autoSpaceDE w:val="0"/>
              <w:autoSpaceDN w:val="0"/>
              <w:adjustRightInd w:val="0"/>
              <w:spacing w:after="0"/>
              <w:jc w:val="center"/>
              <w:textAlignment w:val="baseline"/>
              <w:rPr>
                <w:ins w:id="1082" w:author="CATT - Gao Lingyu" w:date="2022-09-26T20:27:00Z"/>
                <w:rFonts w:ascii="Arial" w:hAnsi="Arial"/>
                <w:sz w:val="18"/>
                <w:lang w:eastAsia="zh-CN"/>
              </w:rPr>
            </w:pPr>
            <w:ins w:id="108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89D11BF" w14:textId="77777777" w:rsidR="00B9789E" w:rsidRPr="00714882" w:rsidRDefault="00B9789E" w:rsidP="00843D0C">
            <w:pPr>
              <w:keepNext/>
              <w:keepLines/>
              <w:overflowPunct w:val="0"/>
              <w:autoSpaceDE w:val="0"/>
              <w:autoSpaceDN w:val="0"/>
              <w:adjustRightInd w:val="0"/>
              <w:spacing w:after="0"/>
              <w:jc w:val="center"/>
              <w:textAlignment w:val="baseline"/>
              <w:rPr>
                <w:ins w:id="1084" w:author="CATT - Gao Lingyu" w:date="2022-09-26T20:27:00Z"/>
                <w:rFonts w:ascii="Arial" w:hAnsi="Arial" w:cs="v4.2.0"/>
                <w:sz w:val="18"/>
                <w:lang w:eastAsia="en-GB"/>
              </w:rPr>
            </w:pPr>
            <w:ins w:id="1085" w:author="CATT - Gao Lingyu" w:date="2022-09-26T20:27:00Z">
              <w:r w:rsidRPr="00714882">
                <w:rPr>
                  <w:rFonts w:ascii="Arial" w:hAnsi="Arial"/>
                  <w:sz w:val="18"/>
                  <w:lang w:eastAsia="en-GB"/>
                </w:rPr>
                <w:t>OP.1 defined in A.3.2.1</w:t>
              </w:r>
            </w:ins>
          </w:p>
        </w:tc>
        <w:tc>
          <w:tcPr>
            <w:tcW w:w="2471" w:type="dxa"/>
            <w:gridSpan w:val="3"/>
            <w:tcBorders>
              <w:bottom w:val="single" w:sz="4" w:space="0" w:color="auto"/>
            </w:tcBorders>
          </w:tcPr>
          <w:p w14:paraId="0CBE78E6" w14:textId="77777777" w:rsidR="00B9789E" w:rsidRPr="00714882" w:rsidRDefault="00B9789E" w:rsidP="00843D0C">
            <w:pPr>
              <w:keepNext/>
              <w:keepLines/>
              <w:overflowPunct w:val="0"/>
              <w:autoSpaceDE w:val="0"/>
              <w:autoSpaceDN w:val="0"/>
              <w:adjustRightInd w:val="0"/>
              <w:spacing w:after="0"/>
              <w:jc w:val="center"/>
              <w:textAlignment w:val="baseline"/>
              <w:rPr>
                <w:ins w:id="1086" w:author="CATT - Gao Lingyu" w:date="2022-09-26T20:27:00Z"/>
                <w:rFonts w:ascii="Arial" w:hAnsi="Arial" w:cs="v4.2.0"/>
                <w:sz w:val="18"/>
                <w:lang w:eastAsia="en-GB"/>
              </w:rPr>
            </w:pPr>
            <w:ins w:id="1087" w:author="CATT - Gao Lingyu" w:date="2022-09-26T20:27:00Z">
              <w:r w:rsidRPr="00714882">
                <w:rPr>
                  <w:rFonts w:ascii="Arial" w:hAnsi="Arial"/>
                  <w:sz w:val="18"/>
                  <w:lang w:eastAsia="en-GB"/>
                </w:rPr>
                <w:t>OP.1 defined in A.3.2.1</w:t>
              </w:r>
            </w:ins>
          </w:p>
        </w:tc>
      </w:tr>
      <w:tr w:rsidR="00B9789E" w:rsidRPr="00714882" w14:paraId="209EA3D4" w14:textId="77777777" w:rsidTr="00843D0C">
        <w:trPr>
          <w:cantSplit/>
          <w:jc w:val="center"/>
          <w:ins w:id="1088" w:author="CATT - Gao Lingyu" w:date="2022-09-26T20:27:00Z"/>
        </w:trPr>
        <w:tc>
          <w:tcPr>
            <w:tcW w:w="1951" w:type="dxa"/>
            <w:tcBorders>
              <w:left w:val="single" w:sz="4" w:space="0" w:color="auto"/>
              <w:bottom w:val="single" w:sz="4" w:space="0" w:color="auto"/>
            </w:tcBorders>
          </w:tcPr>
          <w:p w14:paraId="231BA290" w14:textId="77777777" w:rsidR="00B9789E" w:rsidRPr="00714882" w:rsidRDefault="00B9789E" w:rsidP="00843D0C">
            <w:pPr>
              <w:keepNext/>
              <w:keepLines/>
              <w:overflowPunct w:val="0"/>
              <w:autoSpaceDE w:val="0"/>
              <w:autoSpaceDN w:val="0"/>
              <w:adjustRightInd w:val="0"/>
              <w:spacing w:after="0"/>
              <w:textAlignment w:val="baseline"/>
              <w:rPr>
                <w:ins w:id="1089" w:author="CATT - Gao Lingyu" w:date="2022-09-26T20:27:00Z"/>
                <w:rFonts w:ascii="Arial" w:hAnsi="Arial"/>
                <w:sz w:val="18"/>
                <w:lang w:eastAsia="zh-CN"/>
              </w:rPr>
            </w:pPr>
            <w:ins w:id="1090"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7638400F" w14:textId="77777777" w:rsidR="00B9789E" w:rsidRPr="00714882" w:rsidRDefault="00B9789E" w:rsidP="00843D0C">
            <w:pPr>
              <w:keepNext/>
              <w:keepLines/>
              <w:overflowPunct w:val="0"/>
              <w:autoSpaceDE w:val="0"/>
              <w:autoSpaceDN w:val="0"/>
              <w:adjustRightInd w:val="0"/>
              <w:spacing w:after="0"/>
              <w:jc w:val="center"/>
              <w:textAlignment w:val="baseline"/>
              <w:rPr>
                <w:ins w:id="1091" w:author="CATT - Gao Lingyu" w:date="2022-09-26T20:27:00Z"/>
                <w:rFonts w:ascii="Arial" w:hAnsi="Arial"/>
                <w:sz w:val="18"/>
                <w:lang w:eastAsia="en-GB"/>
              </w:rPr>
            </w:pPr>
          </w:p>
        </w:tc>
        <w:tc>
          <w:tcPr>
            <w:tcW w:w="1418" w:type="dxa"/>
            <w:tcBorders>
              <w:bottom w:val="single" w:sz="4" w:space="0" w:color="auto"/>
            </w:tcBorders>
          </w:tcPr>
          <w:p w14:paraId="66FE76CF" w14:textId="77777777" w:rsidR="00B9789E" w:rsidRPr="00714882" w:rsidRDefault="00B9789E" w:rsidP="00843D0C">
            <w:pPr>
              <w:keepNext/>
              <w:keepLines/>
              <w:overflowPunct w:val="0"/>
              <w:autoSpaceDE w:val="0"/>
              <w:autoSpaceDN w:val="0"/>
              <w:adjustRightInd w:val="0"/>
              <w:spacing w:after="0"/>
              <w:jc w:val="center"/>
              <w:textAlignment w:val="baseline"/>
              <w:rPr>
                <w:ins w:id="1092" w:author="CATT - Gao Lingyu" w:date="2022-09-26T20:27:00Z"/>
                <w:rFonts w:ascii="Arial" w:hAnsi="Arial"/>
                <w:sz w:val="18"/>
                <w:lang w:eastAsia="zh-CN"/>
              </w:rPr>
            </w:pPr>
            <w:ins w:id="109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4B20CAAD" w14:textId="77777777" w:rsidR="00B9789E" w:rsidRPr="00714882" w:rsidRDefault="00B9789E" w:rsidP="00843D0C">
            <w:pPr>
              <w:keepNext/>
              <w:keepLines/>
              <w:overflowPunct w:val="0"/>
              <w:autoSpaceDE w:val="0"/>
              <w:autoSpaceDN w:val="0"/>
              <w:adjustRightInd w:val="0"/>
              <w:spacing w:after="0"/>
              <w:jc w:val="center"/>
              <w:textAlignment w:val="baseline"/>
              <w:rPr>
                <w:ins w:id="1094" w:author="CATT - Gao Lingyu" w:date="2022-09-26T20:27:00Z"/>
                <w:rFonts w:ascii="Arial" w:hAnsi="Arial"/>
                <w:sz w:val="18"/>
                <w:lang w:eastAsia="zh-CN"/>
              </w:rPr>
            </w:pPr>
            <w:ins w:id="1095" w:author="CATT - Gao Lingyu" w:date="2022-09-26T20:27:00Z">
              <w:r w:rsidRPr="00714882">
                <w:rPr>
                  <w:rFonts w:ascii="Arial" w:hAnsi="Arial"/>
                  <w:sz w:val="18"/>
                  <w:lang w:eastAsia="zh-CN"/>
                </w:rPr>
                <w:t>DLBWP.0.1</w:t>
              </w:r>
            </w:ins>
          </w:p>
        </w:tc>
        <w:tc>
          <w:tcPr>
            <w:tcW w:w="2471" w:type="dxa"/>
            <w:gridSpan w:val="3"/>
            <w:tcBorders>
              <w:bottom w:val="single" w:sz="4" w:space="0" w:color="auto"/>
            </w:tcBorders>
          </w:tcPr>
          <w:p w14:paraId="440C22C4" w14:textId="77777777" w:rsidR="00B9789E" w:rsidRPr="00714882" w:rsidRDefault="00B9789E" w:rsidP="00843D0C">
            <w:pPr>
              <w:keepNext/>
              <w:keepLines/>
              <w:overflowPunct w:val="0"/>
              <w:autoSpaceDE w:val="0"/>
              <w:autoSpaceDN w:val="0"/>
              <w:adjustRightInd w:val="0"/>
              <w:spacing w:after="0"/>
              <w:jc w:val="center"/>
              <w:textAlignment w:val="baseline"/>
              <w:rPr>
                <w:ins w:id="1096" w:author="CATT - Gao Lingyu" w:date="2022-09-26T20:27:00Z"/>
                <w:rFonts w:ascii="Arial" w:hAnsi="Arial"/>
                <w:sz w:val="18"/>
                <w:lang w:eastAsia="en-GB"/>
              </w:rPr>
            </w:pPr>
            <w:ins w:id="1097" w:author="CATT - Gao Lingyu" w:date="2022-09-26T20:27:00Z">
              <w:r w:rsidRPr="00714882">
                <w:rPr>
                  <w:rFonts w:ascii="Arial" w:hAnsi="Arial"/>
                  <w:sz w:val="18"/>
                  <w:lang w:eastAsia="zh-CN"/>
                </w:rPr>
                <w:t>DLBWP.0.1</w:t>
              </w:r>
            </w:ins>
          </w:p>
        </w:tc>
      </w:tr>
      <w:tr w:rsidR="00B9789E" w:rsidRPr="00714882" w14:paraId="640609F3" w14:textId="77777777" w:rsidTr="00843D0C">
        <w:trPr>
          <w:cantSplit/>
          <w:jc w:val="center"/>
          <w:ins w:id="1098" w:author="CATT - Gao Lingyu" w:date="2022-09-26T20:27:00Z"/>
        </w:trPr>
        <w:tc>
          <w:tcPr>
            <w:tcW w:w="1951" w:type="dxa"/>
            <w:tcBorders>
              <w:left w:val="single" w:sz="4" w:space="0" w:color="auto"/>
              <w:bottom w:val="single" w:sz="4" w:space="0" w:color="auto"/>
            </w:tcBorders>
          </w:tcPr>
          <w:p w14:paraId="00FFC1B4" w14:textId="77777777" w:rsidR="00B9789E" w:rsidRPr="00714882" w:rsidRDefault="00B9789E" w:rsidP="00843D0C">
            <w:pPr>
              <w:keepNext/>
              <w:keepLines/>
              <w:overflowPunct w:val="0"/>
              <w:autoSpaceDE w:val="0"/>
              <w:autoSpaceDN w:val="0"/>
              <w:adjustRightInd w:val="0"/>
              <w:spacing w:after="0"/>
              <w:textAlignment w:val="baseline"/>
              <w:rPr>
                <w:ins w:id="1099" w:author="CATT - Gao Lingyu" w:date="2022-09-26T20:27:00Z"/>
                <w:rFonts w:ascii="Arial" w:hAnsi="Arial"/>
                <w:sz w:val="18"/>
                <w:lang w:eastAsia="zh-CN"/>
              </w:rPr>
            </w:pPr>
            <w:ins w:id="1100"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6EB6C704" w14:textId="77777777" w:rsidR="00B9789E" w:rsidRPr="00714882" w:rsidRDefault="00B9789E" w:rsidP="00843D0C">
            <w:pPr>
              <w:keepNext/>
              <w:keepLines/>
              <w:overflowPunct w:val="0"/>
              <w:autoSpaceDE w:val="0"/>
              <w:autoSpaceDN w:val="0"/>
              <w:adjustRightInd w:val="0"/>
              <w:spacing w:after="0"/>
              <w:jc w:val="center"/>
              <w:textAlignment w:val="baseline"/>
              <w:rPr>
                <w:ins w:id="1101" w:author="CATT - Gao Lingyu" w:date="2022-09-26T20:27:00Z"/>
                <w:rFonts w:ascii="Arial" w:hAnsi="Arial"/>
                <w:sz w:val="18"/>
                <w:lang w:eastAsia="en-GB"/>
              </w:rPr>
            </w:pPr>
          </w:p>
        </w:tc>
        <w:tc>
          <w:tcPr>
            <w:tcW w:w="1418" w:type="dxa"/>
            <w:tcBorders>
              <w:bottom w:val="single" w:sz="4" w:space="0" w:color="auto"/>
            </w:tcBorders>
          </w:tcPr>
          <w:p w14:paraId="74FDE03C" w14:textId="77777777" w:rsidR="00B9789E" w:rsidRPr="00714882" w:rsidRDefault="00B9789E" w:rsidP="00843D0C">
            <w:pPr>
              <w:keepNext/>
              <w:keepLines/>
              <w:overflowPunct w:val="0"/>
              <w:autoSpaceDE w:val="0"/>
              <w:autoSpaceDN w:val="0"/>
              <w:adjustRightInd w:val="0"/>
              <w:spacing w:after="0"/>
              <w:jc w:val="center"/>
              <w:textAlignment w:val="baseline"/>
              <w:rPr>
                <w:ins w:id="1102" w:author="CATT - Gao Lingyu" w:date="2022-09-26T20:27:00Z"/>
                <w:rFonts w:ascii="Arial" w:hAnsi="Arial"/>
                <w:sz w:val="18"/>
                <w:lang w:eastAsia="zh-CN"/>
              </w:rPr>
            </w:pPr>
            <w:ins w:id="110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4A9045DF" w14:textId="77777777" w:rsidR="00B9789E" w:rsidRPr="00714882" w:rsidRDefault="00B9789E" w:rsidP="00843D0C">
            <w:pPr>
              <w:keepNext/>
              <w:keepLines/>
              <w:overflowPunct w:val="0"/>
              <w:autoSpaceDE w:val="0"/>
              <w:autoSpaceDN w:val="0"/>
              <w:adjustRightInd w:val="0"/>
              <w:spacing w:after="0"/>
              <w:jc w:val="center"/>
              <w:textAlignment w:val="baseline"/>
              <w:rPr>
                <w:ins w:id="1104" w:author="CATT - Gao Lingyu" w:date="2022-09-26T20:27:00Z"/>
                <w:rFonts w:ascii="Arial" w:hAnsi="Arial"/>
                <w:sz w:val="18"/>
                <w:lang w:eastAsia="zh-CN"/>
              </w:rPr>
            </w:pPr>
            <w:ins w:id="1105" w:author="CATT - Gao Lingyu" w:date="2022-09-26T20:27:00Z">
              <w:r w:rsidRPr="00714882">
                <w:rPr>
                  <w:rFonts w:ascii="Arial" w:hAnsi="Arial"/>
                  <w:sz w:val="18"/>
                  <w:lang w:eastAsia="zh-CN"/>
                </w:rPr>
                <w:t>ULBWP.0.1</w:t>
              </w:r>
            </w:ins>
          </w:p>
        </w:tc>
        <w:tc>
          <w:tcPr>
            <w:tcW w:w="2471" w:type="dxa"/>
            <w:gridSpan w:val="3"/>
            <w:tcBorders>
              <w:bottom w:val="single" w:sz="4" w:space="0" w:color="auto"/>
            </w:tcBorders>
          </w:tcPr>
          <w:p w14:paraId="1BD56164" w14:textId="77777777" w:rsidR="00B9789E" w:rsidRPr="00714882" w:rsidRDefault="00B9789E" w:rsidP="00843D0C">
            <w:pPr>
              <w:keepNext/>
              <w:keepLines/>
              <w:overflowPunct w:val="0"/>
              <w:autoSpaceDE w:val="0"/>
              <w:autoSpaceDN w:val="0"/>
              <w:adjustRightInd w:val="0"/>
              <w:spacing w:after="0"/>
              <w:jc w:val="center"/>
              <w:textAlignment w:val="baseline"/>
              <w:rPr>
                <w:ins w:id="1106" w:author="CATT - Gao Lingyu" w:date="2022-09-26T20:27:00Z"/>
                <w:rFonts w:ascii="Arial" w:hAnsi="Arial"/>
                <w:sz w:val="18"/>
                <w:lang w:eastAsia="zh-CN"/>
              </w:rPr>
            </w:pPr>
            <w:ins w:id="1107" w:author="CATT - Gao Lingyu" w:date="2022-09-26T20:27:00Z">
              <w:r w:rsidRPr="00714882">
                <w:rPr>
                  <w:rFonts w:ascii="Arial" w:hAnsi="Arial"/>
                  <w:sz w:val="18"/>
                  <w:lang w:eastAsia="zh-CN"/>
                </w:rPr>
                <w:t>ULBWP.0.1</w:t>
              </w:r>
            </w:ins>
          </w:p>
        </w:tc>
      </w:tr>
      <w:tr w:rsidR="00B9789E" w:rsidRPr="00714882" w14:paraId="79CEFCBE" w14:textId="77777777" w:rsidTr="00843D0C">
        <w:trPr>
          <w:cantSplit/>
          <w:jc w:val="center"/>
          <w:ins w:id="1108" w:author="CATT - Gao Lingyu" w:date="2022-09-26T20:27:00Z"/>
        </w:trPr>
        <w:tc>
          <w:tcPr>
            <w:tcW w:w="1951" w:type="dxa"/>
            <w:tcBorders>
              <w:left w:val="single" w:sz="4" w:space="0" w:color="auto"/>
              <w:bottom w:val="single" w:sz="4" w:space="0" w:color="auto"/>
            </w:tcBorders>
          </w:tcPr>
          <w:p w14:paraId="56B89A33" w14:textId="77777777" w:rsidR="00B9789E" w:rsidRPr="00714882" w:rsidRDefault="00B9789E" w:rsidP="00843D0C">
            <w:pPr>
              <w:keepNext/>
              <w:keepLines/>
              <w:overflowPunct w:val="0"/>
              <w:autoSpaceDE w:val="0"/>
              <w:autoSpaceDN w:val="0"/>
              <w:adjustRightInd w:val="0"/>
              <w:spacing w:after="0"/>
              <w:textAlignment w:val="baseline"/>
              <w:rPr>
                <w:ins w:id="1109" w:author="CATT - Gao Lingyu" w:date="2022-09-26T20:27:00Z"/>
                <w:rFonts w:ascii="Arial" w:hAnsi="Arial"/>
                <w:sz w:val="18"/>
                <w:lang w:eastAsia="zh-CN"/>
              </w:rPr>
            </w:pPr>
            <w:ins w:id="1110" w:author="CATT - Gao Lingyu" w:date="2022-09-26T20:27:00Z">
              <w:r w:rsidRPr="00714882">
                <w:rPr>
                  <w:rFonts w:ascii="Arial" w:hAnsi="Arial"/>
                  <w:sz w:val="18"/>
                  <w:lang w:eastAsia="zh-CN"/>
                </w:rPr>
                <w:t>RLM-RS</w:t>
              </w:r>
            </w:ins>
          </w:p>
        </w:tc>
        <w:tc>
          <w:tcPr>
            <w:tcW w:w="1794" w:type="dxa"/>
            <w:tcBorders>
              <w:bottom w:val="single" w:sz="4" w:space="0" w:color="auto"/>
            </w:tcBorders>
          </w:tcPr>
          <w:p w14:paraId="03007817" w14:textId="77777777" w:rsidR="00B9789E" w:rsidRPr="00714882" w:rsidRDefault="00B9789E" w:rsidP="00843D0C">
            <w:pPr>
              <w:keepNext/>
              <w:keepLines/>
              <w:overflowPunct w:val="0"/>
              <w:autoSpaceDE w:val="0"/>
              <w:autoSpaceDN w:val="0"/>
              <w:adjustRightInd w:val="0"/>
              <w:spacing w:after="0"/>
              <w:jc w:val="center"/>
              <w:textAlignment w:val="baseline"/>
              <w:rPr>
                <w:ins w:id="1111" w:author="CATT - Gao Lingyu" w:date="2022-09-26T20:27:00Z"/>
                <w:rFonts w:ascii="Arial" w:hAnsi="Arial"/>
                <w:sz w:val="18"/>
                <w:lang w:eastAsia="en-GB"/>
              </w:rPr>
            </w:pPr>
          </w:p>
        </w:tc>
        <w:tc>
          <w:tcPr>
            <w:tcW w:w="1418" w:type="dxa"/>
            <w:tcBorders>
              <w:bottom w:val="single" w:sz="4" w:space="0" w:color="auto"/>
            </w:tcBorders>
          </w:tcPr>
          <w:p w14:paraId="440BAA80" w14:textId="77777777" w:rsidR="00B9789E" w:rsidRPr="00714882" w:rsidRDefault="00B9789E" w:rsidP="00843D0C">
            <w:pPr>
              <w:keepNext/>
              <w:keepLines/>
              <w:overflowPunct w:val="0"/>
              <w:autoSpaceDE w:val="0"/>
              <w:autoSpaceDN w:val="0"/>
              <w:adjustRightInd w:val="0"/>
              <w:spacing w:after="0"/>
              <w:jc w:val="center"/>
              <w:textAlignment w:val="baseline"/>
              <w:rPr>
                <w:ins w:id="1112" w:author="CATT - Gao Lingyu" w:date="2022-09-26T20:27:00Z"/>
                <w:rFonts w:ascii="Arial" w:hAnsi="Arial"/>
                <w:sz w:val="18"/>
                <w:lang w:eastAsia="zh-CN"/>
              </w:rPr>
            </w:pPr>
            <w:ins w:id="111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0E98C76C" w14:textId="77777777" w:rsidR="00B9789E" w:rsidRPr="00714882" w:rsidRDefault="00B9789E" w:rsidP="00843D0C">
            <w:pPr>
              <w:keepNext/>
              <w:keepLines/>
              <w:overflowPunct w:val="0"/>
              <w:autoSpaceDE w:val="0"/>
              <w:autoSpaceDN w:val="0"/>
              <w:adjustRightInd w:val="0"/>
              <w:spacing w:after="0"/>
              <w:jc w:val="center"/>
              <w:textAlignment w:val="baseline"/>
              <w:rPr>
                <w:ins w:id="1114" w:author="CATT - Gao Lingyu" w:date="2022-09-26T20:27:00Z"/>
                <w:rFonts w:ascii="Arial" w:hAnsi="Arial"/>
                <w:sz w:val="18"/>
                <w:lang w:eastAsia="zh-CN"/>
              </w:rPr>
            </w:pPr>
            <w:ins w:id="1115" w:author="CATT - Gao Lingyu" w:date="2022-09-26T20:27:00Z">
              <w:r w:rsidRPr="00714882">
                <w:rPr>
                  <w:rFonts w:ascii="Arial" w:hAnsi="Arial"/>
                  <w:sz w:val="18"/>
                  <w:lang w:eastAsia="zh-CN"/>
                </w:rPr>
                <w:t>SSB</w:t>
              </w:r>
            </w:ins>
          </w:p>
        </w:tc>
        <w:tc>
          <w:tcPr>
            <w:tcW w:w="2471" w:type="dxa"/>
            <w:gridSpan w:val="3"/>
            <w:tcBorders>
              <w:bottom w:val="single" w:sz="4" w:space="0" w:color="auto"/>
            </w:tcBorders>
          </w:tcPr>
          <w:p w14:paraId="16273954" w14:textId="77777777" w:rsidR="00B9789E" w:rsidRPr="00714882" w:rsidRDefault="00B9789E" w:rsidP="00843D0C">
            <w:pPr>
              <w:keepNext/>
              <w:keepLines/>
              <w:overflowPunct w:val="0"/>
              <w:autoSpaceDE w:val="0"/>
              <w:autoSpaceDN w:val="0"/>
              <w:adjustRightInd w:val="0"/>
              <w:spacing w:after="0"/>
              <w:jc w:val="center"/>
              <w:textAlignment w:val="baseline"/>
              <w:rPr>
                <w:ins w:id="1116" w:author="CATT - Gao Lingyu" w:date="2022-09-26T20:27:00Z"/>
                <w:rFonts w:ascii="Arial" w:hAnsi="Arial"/>
                <w:sz w:val="18"/>
                <w:lang w:eastAsia="zh-CN"/>
              </w:rPr>
            </w:pPr>
            <w:ins w:id="1117" w:author="CATT - Gao Lingyu" w:date="2022-09-26T20:27:00Z">
              <w:r w:rsidRPr="00714882">
                <w:rPr>
                  <w:rFonts w:ascii="Arial" w:hAnsi="Arial"/>
                  <w:sz w:val="18"/>
                  <w:lang w:eastAsia="zh-CN"/>
                </w:rPr>
                <w:t>SSB</w:t>
              </w:r>
            </w:ins>
          </w:p>
        </w:tc>
      </w:tr>
      <w:tr w:rsidR="00B9789E" w:rsidRPr="00714882" w14:paraId="35BFCA6B" w14:textId="77777777" w:rsidTr="00843D0C">
        <w:trPr>
          <w:cantSplit/>
          <w:jc w:val="center"/>
          <w:ins w:id="1118" w:author="CATT - Gao Lingyu" w:date="2022-09-26T20:27:00Z"/>
        </w:trPr>
        <w:tc>
          <w:tcPr>
            <w:tcW w:w="1951" w:type="dxa"/>
          </w:tcPr>
          <w:p w14:paraId="14C2EBD4" w14:textId="77777777" w:rsidR="00B9789E" w:rsidRPr="00714882" w:rsidRDefault="00B9789E" w:rsidP="00843D0C">
            <w:pPr>
              <w:keepNext/>
              <w:keepLines/>
              <w:overflowPunct w:val="0"/>
              <w:autoSpaceDE w:val="0"/>
              <w:autoSpaceDN w:val="0"/>
              <w:adjustRightInd w:val="0"/>
              <w:spacing w:after="0"/>
              <w:textAlignment w:val="baseline"/>
              <w:rPr>
                <w:ins w:id="1119" w:author="CATT - Gao Lingyu" w:date="2022-09-26T20:27:00Z"/>
                <w:rFonts w:ascii="Arial" w:hAnsi="Arial"/>
                <w:sz w:val="18"/>
                <w:lang w:eastAsia="en-GB"/>
              </w:rPr>
            </w:pPr>
            <w:ins w:id="1120" w:author="CATT - Gao Lingyu" w:date="2022-09-26T20:27:00Z">
              <w:r w:rsidRPr="00714882">
                <w:rPr>
                  <w:rFonts w:ascii="Arial" w:hAnsi="Arial"/>
                  <w:position w:val="-12"/>
                  <w:sz w:val="18"/>
                  <w:lang w:eastAsia="en-GB"/>
                </w:rPr>
                <w:object w:dxaOrig="400" w:dyaOrig="360" w14:anchorId="0CDADD78">
                  <v:shape id="_x0000_i1030" type="#_x0000_t75" style="width:20.5pt;height:20.5pt" o:ole="" fillcolor="window">
                    <v:imagedata r:id="rId20" o:title=""/>
                  </v:shape>
                  <o:OLEObject Type="Embed" ProgID="Equation.3" ShapeID="_x0000_i1030" DrawAspect="Content" ObjectID="_1731450439" r:id="rId26"/>
                </w:object>
              </w:r>
            </w:ins>
            <w:ins w:id="1121" w:author="CATT - Gao Lingyu" w:date="2022-09-26T20:27:00Z">
              <w:r w:rsidRPr="00714882">
                <w:rPr>
                  <w:rFonts w:ascii="Arial" w:hAnsi="Arial"/>
                  <w:sz w:val="18"/>
                  <w:lang w:eastAsia="en-GB"/>
                </w:rPr>
                <w:t xml:space="preserve"> </w:t>
              </w:r>
              <w:r w:rsidRPr="00714882">
                <w:rPr>
                  <w:rFonts w:ascii="Arial" w:hAnsi="Arial"/>
                  <w:sz w:val="18"/>
                  <w:vertAlign w:val="superscript"/>
                  <w:lang w:eastAsia="en-GB"/>
                </w:rPr>
                <w:t>Note2</w:t>
              </w:r>
            </w:ins>
          </w:p>
        </w:tc>
        <w:tc>
          <w:tcPr>
            <w:tcW w:w="1794" w:type="dxa"/>
          </w:tcPr>
          <w:p w14:paraId="14DDDF96" w14:textId="77777777" w:rsidR="00B9789E" w:rsidRPr="00714882" w:rsidRDefault="00B9789E" w:rsidP="00843D0C">
            <w:pPr>
              <w:keepNext/>
              <w:keepLines/>
              <w:overflowPunct w:val="0"/>
              <w:autoSpaceDE w:val="0"/>
              <w:autoSpaceDN w:val="0"/>
              <w:adjustRightInd w:val="0"/>
              <w:spacing w:after="0"/>
              <w:jc w:val="center"/>
              <w:textAlignment w:val="baseline"/>
              <w:rPr>
                <w:ins w:id="1122" w:author="CATT - Gao Lingyu" w:date="2022-09-26T20:27:00Z"/>
                <w:rFonts w:ascii="Arial" w:hAnsi="Arial"/>
                <w:sz w:val="18"/>
                <w:lang w:eastAsia="en-GB"/>
              </w:rPr>
            </w:pPr>
            <w:ins w:id="1123" w:author="CATT - Gao Lingyu" w:date="2022-09-26T20:27:00Z">
              <w:r w:rsidRPr="00714882">
                <w:rPr>
                  <w:rFonts w:ascii="Arial" w:hAnsi="Arial" w:cs="v4.2.0"/>
                  <w:sz w:val="18"/>
                  <w:lang w:eastAsia="en-GB"/>
                </w:rPr>
                <w:t>dBm/15 kHz</w:t>
              </w:r>
            </w:ins>
          </w:p>
        </w:tc>
        <w:tc>
          <w:tcPr>
            <w:tcW w:w="1418" w:type="dxa"/>
          </w:tcPr>
          <w:p w14:paraId="1ED7407B" w14:textId="77777777" w:rsidR="00B9789E" w:rsidRPr="00714882" w:rsidRDefault="00B9789E" w:rsidP="00843D0C">
            <w:pPr>
              <w:keepNext/>
              <w:keepLines/>
              <w:overflowPunct w:val="0"/>
              <w:autoSpaceDE w:val="0"/>
              <w:autoSpaceDN w:val="0"/>
              <w:adjustRightInd w:val="0"/>
              <w:spacing w:after="0"/>
              <w:jc w:val="center"/>
              <w:textAlignment w:val="baseline"/>
              <w:rPr>
                <w:ins w:id="1124" w:author="CATT - Gao Lingyu" w:date="2022-09-26T20:27:00Z"/>
                <w:rFonts w:ascii="Arial" w:hAnsi="Arial" w:cs="v4.2.0"/>
                <w:sz w:val="18"/>
                <w:lang w:eastAsia="zh-CN"/>
              </w:rPr>
            </w:pPr>
            <w:ins w:id="1125" w:author="CATT - Gao Lingyu" w:date="2022-09-27T14:18:00Z">
              <w:r w:rsidRPr="0056455D">
                <w:rPr>
                  <w:rFonts w:ascii="Arial" w:hAnsi="Arial" w:cs="v4.2.0"/>
                  <w:sz w:val="18"/>
                  <w:lang w:eastAsia="zh-CN"/>
                </w:rPr>
                <w:t>1,2,3</w:t>
              </w:r>
            </w:ins>
          </w:p>
        </w:tc>
        <w:tc>
          <w:tcPr>
            <w:tcW w:w="2690" w:type="dxa"/>
            <w:gridSpan w:val="3"/>
          </w:tcPr>
          <w:p w14:paraId="42D170FF" w14:textId="77777777" w:rsidR="00B9789E" w:rsidRPr="00714882" w:rsidRDefault="00B9789E" w:rsidP="00843D0C">
            <w:pPr>
              <w:keepNext/>
              <w:keepLines/>
              <w:overflowPunct w:val="0"/>
              <w:autoSpaceDE w:val="0"/>
              <w:autoSpaceDN w:val="0"/>
              <w:adjustRightInd w:val="0"/>
              <w:spacing w:after="0"/>
              <w:jc w:val="center"/>
              <w:textAlignment w:val="baseline"/>
              <w:rPr>
                <w:ins w:id="1126" w:author="CATT - Gao Lingyu" w:date="2022-09-26T20:27:00Z"/>
                <w:rFonts w:ascii="Arial" w:hAnsi="Arial"/>
                <w:sz w:val="18"/>
                <w:lang w:eastAsia="en-GB"/>
              </w:rPr>
            </w:pPr>
            <w:ins w:id="1127" w:author="CATT - Gao Lingyu" w:date="2022-09-26T20:27:00Z">
              <w:r w:rsidRPr="00714882">
                <w:rPr>
                  <w:rFonts w:ascii="Arial" w:hAnsi="Arial" w:cs="v4.2.0"/>
                  <w:sz w:val="18"/>
                  <w:lang w:eastAsia="en-GB"/>
                </w:rPr>
                <w:t>-92.1</w:t>
              </w:r>
            </w:ins>
          </w:p>
        </w:tc>
        <w:tc>
          <w:tcPr>
            <w:tcW w:w="2471" w:type="dxa"/>
            <w:gridSpan w:val="3"/>
          </w:tcPr>
          <w:p w14:paraId="77E8B6F5" w14:textId="77777777" w:rsidR="00B9789E" w:rsidRPr="00714882" w:rsidRDefault="00B9789E" w:rsidP="00843D0C">
            <w:pPr>
              <w:keepNext/>
              <w:keepLines/>
              <w:overflowPunct w:val="0"/>
              <w:autoSpaceDE w:val="0"/>
              <w:autoSpaceDN w:val="0"/>
              <w:adjustRightInd w:val="0"/>
              <w:spacing w:after="0"/>
              <w:jc w:val="center"/>
              <w:textAlignment w:val="baseline"/>
              <w:rPr>
                <w:ins w:id="1128" w:author="CATT - Gao Lingyu" w:date="2022-09-26T20:27:00Z"/>
                <w:rFonts w:ascii="Arial" w:hAnsi="Arial"/>
                <w:sz w:val="18"/>
                <w:lang w:eastAsia="en-GB"/>
              </w:rPr>
            </w:pPr>
            <w:ins w:id="1129" w:author="CATT - Gao Lingyu" w:date="2022-09-26T20:27:00Z">
              <w:r w:rsidRPr="00714882">
                <w:rPr>
                  <w:rFonts w:ascii="Arial" w:hAnsi="Arial"/>
                  <w:sz w:val="18"/>
                  <w:lang w:eastAsia="en-GB"/>
                </w:rPr>
                <w:t>-92.1</w:t>
              </w:r>
            </w:ins>
          </w:p>
        </w:tc>
      </w:tr>
      <w:tr w:rsidR="00B9789E" w:rsidRPr="00714882" w14:paraId="560D1716" w14:textId="77777777" w:rsidTr="00843D0C">
        <w:trPr>
          <w:cantSplit/>
          <w:jc w:val="center"/>
          <w:ins w:id="1130" w:author="CATT - Gao Lingyu" w:date="2022-09-26T20:27:00Z"/>
        </w:trPr>
        <w:tc>
          <w:tcPr>
            <w:tcW w:w="1951" w:type="dxa"/>
            <w:vMerge w:val="restart"/>
          </w:tcPr>
          <w:p w14:paraId="19C536A0" w14:textId="77777777" w:rsidR="00B9789E" w:rsidRPr="004D3F6D" w:rsidRDefault="00B9789E" w:rsidP="00843D0C">
            <w:pPr>
              <w:keepNext/>
              <w:keepLines/>
              <w:overflowPunct w:val="0"/>
              <w:autoSpaceDE w:val="0"/>
              <w:autoSpaceDN w:val="0"/>
              <w:adjustRightInd w:val="0"/>
              <w:spacing w:after="0"/>
              <w:textAlignment w:val="baseline"/>
              <w:rPr>
                <w:ins w:id="1131" w:author="CATT - Gao Lingyu" w:date="2022-09-26T20:27:00Z"/>
                <w:rFonts w:ascii="Arial" w:hAnsi="Arial"/>
                <w:sz w:val="18"/>
                <w:lang w:eastAsia="en-GB"/>
              </w:rPr>
            </w:pPr>
            <w:ins w:id="1132" w:author="CATT - Gao Lingyu" w:date="2022-09-26T20:27:00Z">
              <w:r w:rsidRPr="00392F17">
                <w:rPr>
                  <w:rFonts w:ascii="Arial" w:hAnsi="Arial"/>
                  <w:position w:val="-12"/>
                  <w:sz w:val="18"/>
                  <w:lang w:eastAsia="en-GB"/>
                </w:rPr>
                <w:object w:dxaOrig="400" w:dyaOrig="360" w14:anchorId="436F0110">
                  <v:shape id="_x0000_i1031" type="#_x0000_t75" style="width:20.5pt;height:20.5pt" o:ole="" fillcolor="window">
                    <v:imagedata r:id="rId20" o:title=""/>
                  </v:shape>
                  <o:OLEObject Type="Embed" ProgID="Equation.3" ShapeID="_x0000_i1031" DrawAspect="Content" ObjectID="_1731450440" r:id="rId27"/>
                </w:object>
              </w:r>
            </w:ins>
            <w:ins w:id="1133"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3DCD641A" w14:textId="77777777" w:rsidR="00B9789E" w:rsidRPr="00714882" w:rsidRDefault="00B9789E" w:rsidP="00843D0C">
            <w:pPr>
              <w:keepNext/>
              <w:keepLines/>
              <w:overflowPunct w:val="0"/>
              <w:autoSpaceDE w:val="0"/>
              <w:autoSpaceDN w:val="0"/>
              <w:adjustRightInd w:val="0"/>
              <w:spacing w:after="0"/>
              <w:jc w:val="center"/>
              <w:textAlignment w:val="baseline"/>
              <w:rPr>
                <w:ins w:id="1134" w:author="CATT - Gao Lingyu" w:date="2022-09-26T20:27:00Z"/>
                <w:rFonts w:ascii="Arial" w:hAnsi="Arial"/>
                <w:sz w:val="18"/>
                <w:lang w:eastAsia="en-GB"/>
              </w:rPr>
            </w:pPr>
            <w:ins w:id="1135" w:author="CATT - Gao Lingyu" w:date="2022-09-26T20:27:00Z">
              <w:r w:rsidRPr="00714882">
                <w:rPr>
                  <w:rFonts w:ascii="Arial" w:hAnsi="Arial" w:cs="v4.2.0"/>
                  <w:sz w:val="18"/>
                  <w:lang w:eastAsia="en-GB"/>
                </w:rPr>
                <w:t>dBm/SCS</w:t>
              </w:r>
            </w:ins>
          </w:p>
        </w:tc>
        <w:tc>
          <w:tcPr>
            <w:tcW w:w="1418" w:type="dxa"/>
          </w:tcPr>
          <w:p w14:paraId="0B861A55" w14:textId="77777777" w:rsidR="00B9789E" w:rsidRPr="005C31F9" w:rsidRDefault="00B9789E" w:rsidP="00843D0C">
            <w:pPr>
              <w:keepNext/>
              <w:keepLines/>
              <w:overflowPunct w:val="0"/>
              <w:autoSpaceDE w:val="0"/>
              <w:autoSpaceDN w:val="0"/>
              <w:adjustRightInd w:val="0"/>
              <w:spacing w:after="0"/>
              <w:jc w:val="center"/>
              <w:textAlignment w:val="baseline"/>
              <w:rPr>
                <w:ins w:id="1136" w:author="CATT - Gao Lingyu" w:date="2022-09-26T20:27:00Z"/>
                <w:rFonts w:ascii="Arial" w:hAnsi="Arial" w:cs="v4.2.0"/>
                <w:sz w:val="18"/>
                <w:lang w:eastAsia="zh-CN"/>
              </w:rPr>
            </w:pPr>
            <w:ins w:id="1137" w:author="CATT - Gao Lingyu" w:date="2022-09-26T20:27:00Z">
              <w:r w:rsidRPr="005C31F9">
                <w:rPr>
                  <w:rFonts w:ascii="Arial" w:hAnsi="Arial" w:cs="v4.2.0"/>
                  <w:sz w:val="18"/>
                  <w:lang w:eastAsia="zh-CN"/>
                </w:rPr>
                <w:t>1</w:t>
              </w:r>
            </w:ins>
          </w:p>
        </w:tc>
        <w:tc>
          <w:tcPr>
            <w:tcW w:w="2690" w:type="dxa"/>
            <w:gridSpan w:val="3"/>
          </w:tcPr>
          <w:p w14:paraId="32ACDD09" w14:textId="77777777" w:rsidR="00B9789E" w:rsidRPr="00714882" w:rsidRDefault="00B9789E" w:rsidP="00843D0C">
            <w:pPr>
              <w:keepNext/>
              <w:keepLines/>
              <w:overflowPunct w:val="0"/>
              <w:autoSpaceDE w:val="0"/>
              <w:autoSpaceDN w:val="0"/>
              <w:adjustRightInd w:val="0"/>
              <w:spacing w:after="0"/>
              <w:jc w:val="center"/>
              <w:textAlignment w:val="baseline"/>
              <w:rPr>
                <w:ins w:id="1138" w:author="CATT - Gao Lingyu" w:date="2022-09-26T20:27:00Z"/>
                <w:rFonts w:ascii="Arial" w:hAnsi="Arial"/>
                <w:sz w:val="18"/>
                <w:lang w:eastAsia="en-GB"/>
              </w:rPr>
            </w:pPr>
            <w:ins w:id="1139" w:author="CATT - Gao Lingyu" w:date="2022-09-26T20:27:00Z">
              <w:r w:rsidRPr="00714882">
                <w:rPr>
                  <w:rFonts w:ascii="Arial" w:hAnsi="Arial" w:cs="v4.2.0"/>
                  <w:sz w:val="18"/>
                  <w:lang w:eastAsia="en-GB"/>
                </w:rPr>
                <w:t>-83.1</w:t>
              </w:r>
            </w:ins>
          </w:p>
        </w:tc>
        <w:tc>
          <w:tcPr>
            <w:tcW w:w="2471" w:type="dxa"/>
            <w:gridSpan w:val="3"/>
          </w:tcPr>
          <w:p w14:paraId="2CA877EA" w14:textId="77777777" w:rsidR="00B9789E" w:rsidRPr="00714882" w:rsidRDefault="00B9789E" w:rsidP="00843D0C">
            <w:pPr>
              <w:keepNext/>
              <w:keepLines/>
              <w:overflowPunct w:val="0"/>
              <w:autoSpaceDE w:val="0"/>
              <w:autoSpaceDN w:val="0"/>
              <w:adjustRightInd w:val="0"/>
              <w:spacing w:after="0"/>
              <w:jc w:val="center"/>
              <w:textAlignment w:val="baseline"/>
              <w:rPr>
                <w:ins w:id="1140" w:author="CATT - Gao Lingyu" w:date="2022-09-26T20:27:00Z"/>
                <w:rFonts w:ascii="Arial" w:hAnsi="Arial"/>
                <w:sz w:val="18"/>
                <w:lang w:eastAsia="en-GB"/>
              </w:rPr>
            </w:pPr>
            <w:ins w:id="1141" w:author="CATT - Gao Lingyu" w:date="2022-09-26T20:27:00Z">
              <w:r w:rsidRPr="00714882">
                <w:rPr>
                  <w:rFonts w:ascii="Arial" w:hAnsi="Arial"/>
                  <w:sz w:val="18"/>
                  <w:lang w:eastAsia="en-GB"/>
                </w:rPr>
                <w:t>-83.1</w:t>
              </w:r>
            </w:ins>
          </w:p>
        </w:tc>
      </w:tr>
      <w:tr w:rsidR="00B9789E" w:rsidRPr="00714882" w14:paraId="20A12C03" w14:textId="77777777" w:rsidTr="00843D0C">
        <w:trPr>
          <w:cantSplit/>
          <w:jc w:val="center"/>
          <w:ins w:id="1142" w:author="CATT - Gao Lingyu" w:date="2022-09-27T14:48:00Z"/>
        </w:trPr>
        <w:tc>
          <w:tcPr>
            <w:tcW w:w="1951" w:type="dxa"/>
            <w:vMerge/>
          </w:tcPr>
          <w:p w14:paraId="4F3B80FB" w14:textId="77777777" w:rsidR="00B9789E" w:rsidRPr="004D3F6D" w:rsidRDefault="00B9789E" w:rsidP="00843D0C">
            <w:pPr>
              <w:keepNext/>
              <w:keepLines/>
              <w:overflowPunct w:val="0"/>
              <w:autoSpaceDE w:val="0"/>
              <w:autoSpaceDN w:val="0"/>
              <w:adjustRightInd w:val="0"/>
              <w:spacing w:after="0"/>
              <w:textAlignment w:val="baseline"/>
              <w:rPr>
                <w:ins w:id="1143" w:author="CATT - Gao Lingyu" w:date="2022-09-27T14:48:00Z"/>
                <w:rFonts w:ascii="Arial" w:hAnsi="Arial"/>
                <w:sz w:val="18"/>
                <w:lang w:eastAsia="en-GB"/>
                <w:rPrChange w:id="1144" w:author="CATT-Gao Lingyu" w:date="2022-10-01T00:03:00Z">
                  <w:rPr>
                    <w:ins w:id="1145" w:author="CATT - Gao Lingyu" w:date="2022-09-27T14:48:00Z"/>
                    <w:rFonts w:ascii="Arial" w:hAnsi="Arial"/>
                    <w:sz w:val="18"/>
                    <w:highlight w:val="yellow"/>
                    <w:lang w:eastAsia="en-GB"/>
                  </w:rPr>
                </w:rPrChange>
              </w:rPr>
            </w:pPr>
          </w:p>
        </w:tc>
        <w:tc>
          <w:tcPr>
            <w:tcW w:w="1794" w:type="dxa"/>
            <w:vMerge/>
          </w:tcPr>
          <w:p w14:paraId="38CFFCCB" w14:textId="77777777" w:rsidR="00B9789E" w:rsidRPr="00714882" w:rsidRDefault="00B9789E" w:rsidP="00843D0C">
            <w:pPr>
              <w:keepNext/>
              <w:keepLines/>
              <w:overflowPunct w:val="0"/>
              <w:autoSpaceDE w:val="0"/>
              <w:autoSpaceDN w:val="0"/>
              <w:adjustRightInd w:val="0"/>
              <w:spacing w:after="0"/>
              <w:jc w:val="center"/>
              <w:textAlignment w:val="baseline"/>
              <w:rPr>
                <w:ins w:id="1146" w:author="CATT - Gao Lingyu" w:date="2022-09-27T14:48:00Z"/>
                <w:rFonts w:ascii="Arial" w:hAnsi="Arial" w:cs="v4.2.0"/>
                <w:sz w:val="18"/>
                <w:lang w:eastAsia="en-GB"/>
              </w:rPr>
            </w:pPr>
          </w:p>
        </w:tc>
        <w:tc>
          <w:tcPr>
            <w:tcW w:w="1418" w:type="dxa"/>
          </w:tcPr>
          <w:p w14:paraId="1E21C8E5" w14:textId="77777777" w:rsidR="00B9789E" w:rsidRPr="00202D37" w:rsidRDefault="00B9789E" w:rsidP="00843D0C">
            <w:pPr>
              <w:keepNext/>
              <w:keepLines/>
              <w:overflowPunct w:val="0"/>
              <w:autoSpaceDE w:val="0"/>
              <w:autoSpaceDN w:val="0"/>
              <w:adjustRightInd w:val="0"/>
              <w:spacing w:after="0"/>
              <w:jc w:val="center"/>
              <w:textAlignment w:val="baseline"/>
              <w:rPr>
                <w:ins w:id="1147" w:author="CATT - Gao Lingyu" w:date="2022-09-27T14:48:00Z"/>
                <w:rFonts w:ascii="Arial" w:hAnsi="Arial" w:cs="v4.2.0"/>
                <w:sz w:val="18"/>
                <w:lang w:eastAsia="zh-CN"/>
              </w:rPr>
            </w:pPr>
            <w:ins w:id="1148" w:author="CATT - Gao Lingyu" w:date="2022-09-27T15:01:00Z">
              <w:r w:rsidRPr="005C31F9">
                <w:rPr>
                  <w:rFonts w:ascii="Arial" w:hAnsi="Arial" w:cs="v4.2.0"/>
                  <w:sz w:val="18"/>
                  <w:lang w:eastAsia="zh-CN"/>
                </w:rPr>
                <w:t>2</w:t>
              </w:r>
            </w:ins>
          </w:p>
        </w:tc>
        <w:tc>
          <w:tcPr>
            <w:tcW w:w="2690" w:type="dxa"/>
            <w:gridSpan w:val="3"/>
          </w:tcPr>
          <w:p w14:paraId="1124C82B" w14:textId="77777777" w:rsidR="00B9789E" w:rsidRPr="00714882" w:rsidRDefault="00B9789E" w:rsidP="00843D0C">
            <w:pPr>
              <w:keepNext/>
              <w:keepLines/>
              <w:overflowPunct w:val="0"/>
              <w:autoSpaceDE w:val="0"/>
              <w:autoSpaceDN w:val="0"/>
              <w:adjustRightInd w:val="0"/>
              <w:spacing w:after="0"/>
              <w:jc w:val="center"/>
              <w:textAlignment w:val="baseline"/>
              <w:rPr>
                <w:ins w:id="1149" w:author="CATT - Gao Lingyu" w:date="2022-09-27T14:48:00Z"/>
                <w:rFonts w:ascii="Arial" w:hAnsi="Arial" w:cs="v4.2.0"/>
                <w:sz w:val="18"/>
                <w:lang w:eastAsia="en-GB"/>
              </w:rPr>
            </w:pPr>
            <w:ins w:id="1150" w:author="CATT-Gao Lingyu" w:date="2022-10-01T00:03:00Z">
              <w:r w:rsidRPr="00F32BAA">
                <w:rPr>
                  <w:rFonts w:ascii="Arial" w:hAnsi="Arial" w:hint="eastAsia"/>
                  <w:sz w:val="18"/>
                  <w:lang w:eastAsia="zh-CN"/>
                </w:rPr>
                <w:t>TBD</w:t>
              </w:r>
            </w:ins>
          </w:p>
        </w:tc>
        <w:tc>
          <w:tcPr>
            <w:tcW w:w="2471" w:type="dxa"/>
            <w:gridSpan w:val="3"/>
          </w:tcPr>
          <w:p w14:paraId="4B1FDE54" w14:textId="77777777" w:rsidR="00B9789E" w:rsidRPr="00714882" w:rsidRDefault="00B9789E" w:rsidP="00843D0C">
            <w:pPr>
              <w:keepNext/>
              <w:keepLines/>
              <w:overflowPunct w:val="0"/>
              <w:autoSpaceDE w:val="0"/>
              <w:autoSpaceDN w:val="0"/>
              <w:adjustRightInd w:val="0"/>
              <w:spacing w:after="0"/>
              <w:jc w:val="center"/>
              <w:textAlignment w:val="baseline"/>
              <w:rPr>
                <w:ins w:id="1151" w:author="CATT - Gao Lingyu" w:date="2022-09-27T14:48:00Z"/>
                <w:rFonts w:ascii="Arial" w:hAnsi="Arial"/>
                <w:sz w:val="18"/>
                <w:lang w:eastAsia="en-GB"/>
              </w:rPr>
            </w:pPr>
            <w:ins w:id="1152" w:author="CATT-Gao Lingyu" w:date="2022-10-01T00:03:00Z">
              <w:r w:rsidRPr="00F32BAA">
                <w:rPr>
                  <w:rFonts w:ascii="Arial" w:hAnsi="Arial" w:hint="eastAsia"/>
                  <w:sz w:val="18"/>
                  <w:lang w:eastAsia="zh-CN"/>
                </w:rPr>
                <w:t>TBD</w:t>
              </w:r>
            </w:ins>
          </w:p>
        </w:tc>
      </w:tr>
      <w:tr w:rsidR="00B9789E" w:rsidRPr="00714882" w14:paraId="516C13C5" w14:textId="77777777" w:rsidTr="00843D0C">
        <w:trPr>
          <w:cantSplit/>
          <w:jc w:val="center"/>
          <w:ins w:id="1153" w:author="CATT - Gao Lingyu" w:date="2022-09-27T14:48:00Z"/>
        </w:trPr>
        <w:tc>
          <w:tcPr>
            <w:tcW w:w="1951" w:type="dxa"/>
            <w:vMerge/>
          </w:tcPr>
          <w:p w14:paraId="62222D5A" w14:textId="77777777" w:rsidR="00B9789E" w:rsidRPr="004D3F6D" w:rsidRDefault="00B9789E" w:rsidP="00843D0C">
            <w:pPr>
              <w:keepNext/>
              <w:keepLines/>
              <w:overflowPunct w:val="0"/>
              <w:autoSpaceDE w:val="0"/>
              <w:autoSpaceDN w:val="0"/>
              <w:adjustRightInd w:val="0"/>
              <w:spacing w:after="0"/>
              <w:textAlignment w:val="baseline"/>
              <w:rPr>
                <w:ins w:id="1154" w:author="CATT - Gao Lingyu" w:date="2022-09-27T14:48:00Z"/>
                <w:rFonts w:ascii="Arial" w:hAnsi="Arial"/>
                <w:sz w:val="18"/>
                <w:lang w:eastAsia="en-GB"/>
                <w:rPrChange w:id="1155" w:author="CATT-Gao Lingyu" w:date="2022-10-01T00:03:00Z">
                  <w:rPr>
                    <w:ins w:id="1156" w:author="CATT - Gao Lingyu" w:date="2022-09-27T14:48:00Z"/>
                    <w:rFonts w:ascii="Arial" w:hAnsi="Arial"/>
                    <w:sz w:val="18"/>
                    <w:highlight w:val="yellow"/>
                    <w:lang w:eastAsia="en-GB"/>
                  </w:rPr>
                </w:rPrChange>
              </w:rPr>
            </w:pPr>
          </w:p>
        </w:tc>
        <w:tc>
          <w:tcPr>
            <w:tcW w:w="1794" w:type="dxa"/>
            <w:vMerge/>
          </w:tcPr>
          <w:p w14:paraId="5432D3B9" w14:textId="77777777" w:rsidR="00B9789E" w:rsidRPr="00714882" w:rsidRDefault="00B9789E" w:rsidP="00843D0C">
            <w:pPr>
              <w:keepNext/>
              <w:keepLines/>
              <w:overflowPunct w:val="0"/>
              <w:autoSpaceDE w:val="0"/>
              <w:autoSpaceDN w:val="0"/>
              <w:adjustRightInd w:val="0"/>
              <w:spacing w:after="0"/>
              <w:jc w:val="center"/>
              <w:textAlignment w:val="baseline"/>
              <w:rPr>
                <w:ins w:id="1157" w:author="CATT - Gao Lingyu" w:date="2022-09-27T14:48:00Z"/>
                <w:rFonts w:ascii="Arial" w:hAnsi="Arial" w:cs="v4.2.0"/>
                <w:sz w:val="18"/>
                <w:lang w:eastAsia="en-GB"/>
              </w:rPr>
            </w:pPr>
          </w:p>
        </w:tc>
        <w:tc>
          <w:tcPr>
            <w:tcW w:w="1418" w:type="dxa"/>
          </w:tcPr>
          <w:p w14:paraId="3CF14DFA" w14:textId="77777777" w:rsidR="00B9789E" w:rsidRPr="00202D37" w:rsidRDefault="00B9789E" w:rsidP="00843D0C">
            <w:pPr>
              <w:keepNext/>
              <w:keepLines/>
              <w:overflowPunct w:val="0"/>
              <w:autoSpaceDE w:val="0"/>
              <w:autoSpaceDN w:val="0"/>
              <w:adjustRightInd w:val="0"/>
              <w:spacing w:after="0"/>
              <w:jc w:val="center"/>
              <w:textAlignment w:val="baseline"/>
              <w:rPr>
                <w:ins w:id="1158" w:author="CATT - Gao Lingyu" w:date="2022-09-27T14:48:00Z"/>
                <w:rFonts w:ascii="Arial" w:hAnsi="Arial" w:cs="v4.2.0"/>
                <w:sz w:val="18"/>
                <w:lang w:eastAsia="zh-CN"/>
              </w:rPr>
            </w:pPr>
            <w:ins w:id="1159" w:author="CATT - Gao Lingyu" w:date="2022-09-27T15:01:00Z">
              <w:r w:rsidRPr="005C31F9">
                <w:rPr>
                  <w:rFonts w:ascii="Arial" w:hAnsi="Arial" w:cs="v4.2.0"/>
                  <w:sz w:val="18"/>
                  <w:lang w:eastAsia="zh-CN"/>
                </w:rPr>
                <w:t>3</w:t>
              </w:r>
            </w:ins>
          </w:p>
        </w:tc>
        <w:tc>
          <w:tcPr>
            <w:tcW w:w="2690" w:type="dxa"/>
            <w:gridSpan w:val="3"/>
          </w:tcPr>
          <w:p w14:paraId="10494DA2" w14:textId="77777777" w:rsidR="00B9789E" w:rsidRPr="00714882" w:rsidRDefault="00B9789E" w:rsidP="00843D0C">
            <w:pPr>
              <w:keepNext/>
              <w:keepLines/>
              <w:overflowPunct w:val="0"/>
              <w:autoSpaceDE w:val="0"/>
              <w:autoSpaceDN w:val="0"/>
              <w:adjustRightInd w:val="0"/>
              <w:spacing w:after="0"/>
              <w:jc w:val="center"/>
              <w:textAlignment w:val="baseline"/>
              <w:rPr>
                <w:ins w:id="1160" w:author="CATT - Gao Lingyu" w:date="2022-09-27T14:48:00Z"/>
                <w:rFonts w:ascii="Arial" w:hAnsi="Arial" w:cs="v4.2.0"/>
                <w:sz w:val="18"/>
                <w:lang w:eastAsia="en-GB"/>
              </w:rPr>
            </w:pPr>
            <w:ins w:id="1161" w:author="CATT-Gao Lingyu" w:date="2022-10-01T00:03:00Z">
              <w:r w:rsidRPr="00F32BAA">
                <w:rPr>
                  <w:rFonts w:ascii="Arial" w:hAnsi="Arial" w:hint="eastAsia"/>
                  <w:sz w:val="18"/>
                  <w:lang w:eastAsia="zh-CN"/>
                </w:rPr>
                <w:t>TBD</w:t>
              </w:r>
            </w:ins>
          </w:p>
        </w:tc>
        <w:tc>
          <w:tcPr>
            <w:tcW w:w="2471" w:type="dxa"/>
            <w:gridSpan w:val="3"/>
          </w:tcPr>
          <w:p w14:paraId="67340336" w14:textId="77777777" w:rsidR="00B9789E" w:rsidRPr="00714882" w:rsidRDefault="00B9789E" w:rsidP="00843D0C">
            <w:pPr>
              <w:keepNext/>
              <w:keepLines/>
              <w:overflowPunct w:val="0"/>
              <w:autoSpaceDE w:val="0"/>
              <w:autoSpaceDN w:val="0"/>
              <w:adjustRightInd w:val="0"/>
              <w:spacing w:after="0"/>
              <w:jc w:val="center"/>
              <w:textAlignment w:val="baseline"/>
              <w:rPr>
                <w:ins w:id="1162" w:author="CATT - Gao Lingyu" w:date="2022-09-27T14:48:00Z"/>
                <w:rFonts w:ascii="Arial" w:hAnsi="Arial"/>
                <w:sz w:val="18"/>
                <w:lang w:eastAsia="en-GB"/>
              </w:rPr>
            </w:pPr>
            <w:ins w:id="1163" w:author="CATT-Gao Lingyu" w:date="2022-10-01T00:03:00Z">
              <w:r w:rsidRPr="00F32BAA">
                <w:rPr>
                  <w:rFonts w:ascii="Arial" w:hAnsi="Arial" w:hint="eastAsia"/>
                  <w:sz w:val="18"/>
                  <w:lang w:eastAsia="zh-CN"/>
                </w:rPr>
                <w:t>TBD</w:t>
              </w:r>
            </w:ins>
          </w:p>
        </w:tc>
      </w:tr>
      <w:tr w:rsidR="00B9789E" w:rsidRPr="00714882" w14:paraId="15BB51C1" w14:textId="77777777" w:rsidTr="00843D0C">
        <w:trPr>
          <w:cantSplit/>
          <w:jc w:val="center"/>
          <w:ins w:id="1164" w:author="CATT - Gao Lingyu" w:date="2022-09-26T20:27:00Z"/>
        </w:trPr>
        <w:tc>
          <w:tcPr>
            <w:tcW w:w="1951" w:type="dxa"/>
          </w:tcPr>
          <w:p w14:paraId="3A3F4EA6" w14:textId="77777777" w:rsidR="00B9789E" w:rsidRPr="004D3F6D" w:rsidRDefault="00B9789E" w:rsidP="00843D0C">
            <w:pPr>
              <w:keepNext/>
              <w:keepLines/>
              <w:overflowPunct w:val="0"/>
              <w:autoSpaceDE w:val="0"/>
              <w:autoSpaceDN w:val="0"/>
              <w:adjustRightInd w:val="0"/>
              <w:spacing w:after="0"/>
              <w:textAlignment w:val="baseline"/>
              <w:rPr>
                <w:ins w:id="1165" w:author="CATT - Gao Lingyu" w:date="2022-09-26T20:27:00Z"/>
                <w:rFonts w:ascii="Arial" w:hAnsi="Arial"/>
                <w:sz w:val="18"/>
                <w:lang w:eastAsia="en-GB"/>
              </w:rPr>
            </w:pPr>
            <w:ins w:id="1166" w:author="CATT - Gao Lingyu" w:date="2022-09-26T20:27:00Z">
              <w:r w:rsidRPr="004D3F6D">
                <w:rPr>
                  <w:rFonts w:ascii="Arial" w:hAnsi="Arial"/>
                  <w:position w:val="-12"/>
                  <w:sz w:val="18"/>
                  <w:lang w:eastAsia="en-GB"/>
                </w:rPr>
                <w:object w:dxaOrig="800" w:dyaOrig="380" w14:anchorId="14888CB2">
                  <v:shape id="_x0000_i1032" type="#_x0000_t75" style="width:42.5pt;height:15.5pt" o:ole="" fillcolor="window">
                    <v:imagedata r:id="rId23" o:title=""/>
                  </v:shape>
                  <o:OLEObject Type="Embed" ProgID="Equation.3" ShapeID="_x0000_i1032" DrawAspect="Content" ObjectID="_1731450441" r:id="rId28"/>
                </w:object>
              </w:r>
            </w:ins>
          </w:p>
        </w:tc>
        <w:tc>
          <w:tcPr>
            <w:tcW w:w="1794" w:type="dxa"/>
          </w:tcPr>
          <w:p w14:paraId="29B9073B" w14:textId="77777777" w:rsidR="00B9789E" w:rsidRPr="00714882" w:rsidRDefault="00B9789E" w:rsidP="00843D0C">
            <w:pPr>
              <w:keepNext/>
              <w:keepLines/>
              <w:overflowPunct w:val="0"/>
              <w:autoSpaceDE w:val="0"/>
              <w:autoSpaceDN w:val="0"/>
              <w:adjustRightInd w:val="0"/>
              <w:spacing w:after="0"/>
              <w:jc w:val="center"/>
              <w:textAlignment w:val="baseline"/>
              <w:rPr>
                <w:ins w:id="1167" w:author="CATT - Gao Lingyu" w:date="2022-09-26T20:27:00Z"/>
                <w:rFonts w:ascii="Arial" w:hAnsi="Arial"/>
                <w:sz w:val="18"/>
                <w:lang w:eastAsia="en-GB"/>
              </w:rPr>
            </w:pPr>
            <w:ins w:id="1168" w:author="CATT - Gao Lingyu" w:date="2022-09-26T20:27:00Z">
              <w:r w:rsidRPr="00714882">
                <w:rPr>
                  <w:rFonts w:ascii="Arial" w:hAnsi="Arial" w:cs="v4.2.0"/>
                  <w:sz w:val="18"/>
                  <w:lang w:eastAsia="en-GB"/>
                </w:rPr>
                <w:t>dB</w:t>
              </w:r>
            </w:ins>
          </w:p>
        </w:tc>
        <w:tc>
          <w:tcPr>
            <w:tcW w:w="1418" w:type="dxa"/>
          </w:tcPr>
          <w:p w14:paraId="3A571C81" w14:textId="77777777" w:rsidR="00B9789E" w:rsidRPr="00714882" w:rsidRDefault="00B9789E" w:rsidP="00843D0C">
            <w:pPr>
              <w:keepNext/>
              <w:keepLines/>
              <w:overflowPunct w:val="0"/>
              <w:autoSpaceDE w:val="0"/>
              <w:autoSpaceDN w:val="0"/>
              <w:adjustRightInd w:val="0"/>
              <w:spacing w:after="0"/>
              <w:jc w:val="center"/>
              <w:textAlignment w:val="baseline"/>
              <w:rPr>
                <w:ins w:id="1169" w:author="CATT - Gao Lingyu" w:date="2022-09-26T20:27:00Z"/>
                <w:rFonts w:ascii="Arial" w:hAnsi="Arial" w:cs="v4.2.0"/>
                <w:sz w:val="18"/>
                <w:lang w:eastAsia="zh-CN"/>
              </w:rPr>
            </w:pPr>
            <w:ins w:id="1170" w:author="CATT - Gao Lingyu" w:date="2022-09-27T14:19:00Z">
              <w:r w:rsidRPr="0056455D">
                <w:rPr>
                  <w:rFonts w:ascii="Arial" w:hAnsi="Arial" w:cs="v4.2.0"/>
                  <w:sz w:val="18"/>
                  <w:lang w:eastAsia="zh-CN"/>
                </w:rPr>
                <w:t>1,2,3</w:t>
              </w:r>
            </w:ins>
          </w:p>
        </w:tc>
        <w:tc>
          <w:tcPr>
            <w:tcW w:w="992" w:type="dxa"/>
          </w:tcPr>
          <w:p w14:paraId="3AED51F0" w14:textId="77777777" w:rsidR="00B9789E" w:rsidRPr="00714882" w:rsidRDefault="00B9789E" w:rsidP="00843D0C">
            <w:pPr>
              <w:keepNext/>
              <w:keepLines/>
              <w:overflowPunct w:val="0"/>
              <w:autoSpaceDE w:val="0"/>
              <w:autoSpaceDN w:val="0"/>
              <w:adjustRightInd w:val="0"/>
              <w:spacing w:after="0"/>
              <w:jc w:val="center"/>
              <w:textAlignment w:val="baseline"/>
              <w:rPr>
                <w:ins w:id="1171" w:author="CATT - Gao Lingyu" w:date="2022-09-26T20:27:00Z"/>
                <w:rFonts w:ascii="Arial" w:hAnsi="Arial"/>
                <w:sz w:val="18"/>
                <w:lang w:eastAsia="en-GB"/>
              </w:rPr>
            </w:pPr>
            <w:ins w:id="1172" w:author="CATT - Gao Lingyu" w:date="2022-09-26T20:27:00Z">
              <w:r w:rsidRPr="00714882">
                <w:rPr>
                  <w:rFonts w:ascii="Arial" w:hAnsi="Arial" w:cs="v4.2.0"/>
                  <w:sz w:val="18"/>
                  <w:lang w:eastAsia="en-GB"/>
                </w:rPr>
                <w:t>0</w:t>
              </w:r>
            </w:ins>
          </w:p>
        </w:tc>
        <w:tc>
          <w:tcPr>
            <w:tcW w:w="851" w:type="dxa"/>
          </w:tcPr>
          <w:p w14:paraId="3D6D2C32" w14:textId="77777777" w:rsidR="00B9789E" w:rsidRPr="00714882" w:rsidRDefault="00B9789E" w:rsidP="00843D0C">
            <w:pPr>
              <w:keepNext/>
              <w:keepLines/>
              <w:overflowPunct w:val="0"/>
              <w:autoSpaceDE w:val="0"/>
              <w:autoSpaceDN w:val="0"/>
              <w:adjustRightInd w:val="0"/>
              <w:spacing w:after="0"/>
              <w:jc w:val="center"/>
              <w:textAlignment w:val="baseline"/>
              <w:rPr>
                <w:ins w:id="1173" w:author="CATT - Gao Lingyu" w:date="2022-09-26T20:27:00Z"/>
                <w:rFonts w:ascii="Arial" w:hAnsi="Arial"/>
                <w:sz w:val="18"/>
                <w:lang w:eastAsia="en-GB"/>
              </w:rPr>
            </w:pPr>
            <w:ins w:id="1174" w:author="CATT - Gao Lingyu" w:date="2022-09-26T20:27:00Z">
              <w:r w:rsidRPr="00714882">
                <w:rPr>
                  <w:rFonts w:ascii="Arial" w:hAnsi="Arial" w:cs="v4.2.0"/>
                  <w:sz w:val="18"/>
                  <w:lang w:eastAsia="en-GB"/>
                </w:rPr>
                <w:t>-infinity</w:t>
              </w:r>
            </w:ins>
          </w:p>
        </w:tc>
        <w:tc>
          <w:tcPr>
            <w:tcW w:w="847" w:type="dxa"/>
          </w:tcPr>
          <w:p w14:paraId="204542FF" w14:textId="77777777" w:rsidR="00B9789E" w:rsidRPr="00714882" w:rsidRDefault="00B9789E" w:rsidP="00843D0C">
            <w:pPr>
              <w:keepNext/>
              <w:keepLines/>
              <w:overflowPunct w:val="0"/>
              <w:autoSpaceDE w:val="0"/>
              <w:autoSpaceDN w:val="0"/>
              <w:adjustRightInd w:val="0"/>
              <w:spacing w:after="0"/>
              <w:jc w:val="center"/>
              <w:textAlignment w:val="baseline"/>
              <w:rPr>
                <w:ins w:id="1175" w:author="CATT - Gao Lingyu" w:date="2022-09-26T20:27:00Z"/>
                <w:rFonts w:ascii="Arial" w:hAnsi="Arial"/>
                <w:sz w:val="18"/>
                <w:lang w:eastAsia="en-GB"/>
              </w:rPr>
            </w:pPr>
            <w:ins w:id="1176" w:author="CATT - Gao Lingyu" w:date="2022-09-26T20:27:00Z">
              <w:r w:rsidRPr="00714882">
                <w:rPr>
                  <w:rFonts w:ascii="Arial" w:hAnsi="Arial" w:cs="v4.2.0"/>
                  <w:sz w:val="18"/>
                  <w:lang w:eastAsia="en-GB"/>
                </w:rPr>
                <w:t>-infinity</w:t>
              </w:r>
            </w:ins>
          </w:p>
        </w:tc>
        <w:tc>
          <w:tcPr>
            <w:tcW w:w="854" w:type="dxa"/>
          </w:tcPr>
          <w:p w14:paraId="1C27F965" w14:textId="77777777" w:rsidR="00B9789E" w:rsidRPr="00714882" w:rsidRDefault="00B9789E" w:rsidP="00843D0C">
            <w:pPr>
              <w:keepNext/>
              <w:keepLines/>
              <w:overflowPunct w:val="0"/>
              <w:autoSpaceDE w:val="0"/>
              <w:autoSpaceDN w:val="0"/>
              <w:adjustRightInd w:val="0"/>
              <w:spacing w:after="0"/>
              <w:jc w:val="center"/>
              <w:textAlignment w:val="baseline"/>
              <w:rPr>
                <w:ins w:id="1177" w:author="CATT - Gao Lingyu" w:date="2022-09-26T20:27:00Z"/>
                <w:rFonts w:ascii="Arial" w:hAnsi="Arial"/>
                <w:sz w:val="18"/>
                <w:lang w:eastAsia="en-GB"/>
              </w:rPr>
            </w:pPr>
            <w:ins w:id="1178" w:author="CATT - Gao Lingyu" w:date="2022-09-26T20:27:00Z">
              <w:r w:rsidRPr="00714882">
                <w:rPr>
                  <w:rFonts w:ascii="Arial" w:hAnsi="Arial" w:cs="v4.2.0"/>
                  <w:sz w:val="18"/>
                  <w:lang w:eastAsia="en-GB"/>
                </w:rPr>
                <w:t>-infinity</w:t>
              </w:r>
            </w:ins>
          </w:p>
        </w:tc>
        <w:tc>
          <w:tcPr>
            <w:tcW w:w="850" w:type="dxa"/>
          </w:tcPr>
          <w:p w14:paraId="4497597A" w14:textId="77777777" w:rsidR="00B9789E" w:rsidRPr="00714882" w:rsidRDefault="00B9789E" w:rsidP="00843D0C">
            <w:pPr>
              <w:keepNext/>
              <w:keepLines/>
              <w:overflowPunct w:val="0"/>
              <w:autoSpaceDE w:val="0"/>
              <w:autoSpaceDN w:val="0"/>
              <w:adjustRightInd w:val="0"/>
              <w:spacing w:after="0"/>
              <w:jc w:val="center"/>
              <w:textAlignment w:val="baseline"/>
              <w:rPr>
                <w:ins w:id="1179" w:author="CATT - Gao Lingyu" w:date="2022-09-26T20:27:00Z"/>
                <w:rFonts w:ascii="Arial" w:hAnsi="Arial"/>
                <w:sz w:val="18"/>
                <w:lang w:eastAsia="en-GB"/>
              </w:rPr>
            </w:pPr>
            <w:ins w:id="1180" w:author="CATT - Gao Lingyu" w:date="2022-09-26T20:27:00Z">
              <w:r w:rsidRPr="00714882">
                <w:rPr>
                  <w:rFonts w:ascii="Arial" w:hAnsi="Arial" w:cs="v4.2.0"/>
                  <w:sz w:val="18"/>
                  <w:lang w:eastAsia="en-GB"/>
                </w:rPr>
                <w:t>-infinity</w:t>
              </w:r>
            </w:ins>
          </w:p>
        </w:tc>
        <w:tc>
          <w:tcPr>
            <w:tcW w:w="767" w:type="dxa"/>
          </w:tcPr>
          <w:p w14:paraId="7D508997" w14:textId="77777777" w:rsidR="00B9789E" w:rsidRPr="00714882" w:rsidRDefault="00B9789E" w:rsidP="00843D0C">
            <w:pPr>
              <w:keepNext/>
              <w:keepLines/>
              <w:overflowPunct w:val="0"/>
              <w:autoSpaceDE w:val="0"/>
              <w:autoSpaceDN w:val="0"/>
              <w:adjustRightInd w:val="0"/>
              <w:spacing w:after="0"/>
              <w:jc w:val="center"/>
              <w:textAlignment w:val="baseline"/>
              <w:rPr>
                <w:ins w:id="1181" w:author="CATT - Gao Lingyu" w:date="2022-09-26T20:27:00Z"/>
                <w:rFonts w:ascii="Arial" w:hAnsi="Arial"/>
                <w:sz w:val="18"/>
                <w:lang w:eastAsia="en-GB"/>
              </w:rPr>
            </w:pPr>
            <w:ins w:id="1182" w:author="CATT - Gao Lingyu" w:date="2022-09-26T20:27:00Z">
              <w:r w:rsidRPr="00714882">
                <w:rPr>
                  <w:rFonts w:ascii="Arial" w:hAnsi="Arial" w:cs="v4.2.0"/>
                  <w:sz w:val="18"/>
                  <w:lang w:eastAsia="en-GB"/>
                </w:rPr>
                <w:t>0</w:t>
              </w:r>
            </w:ins>
          </w:p>
        </w:tc>
      </w:tr>
      <w:tr w:rsidR="00B9789E" w:rsidRPr="00714882" w14:paraId="450905C1" w14:textId="77777777" w:rsidTr="00843D0C">
        <w:trPr>
          <w:cantSplit/>
          <w:jc w:val="center"/>
          <w:ins w:id="1183" w:author="CATT - Gao Lingyu" w:date="2022-09-26T20:27:00Z"/>
        </w:trPr>
        <w:tc>
          <w:tcPr>
            <w:tcW w:w="1951" w:type="dxa"/>
          </w:tcPr>
          <w:p w14:paraId="4E3C222B" w14:textId="77777777" w:rsidR="00B9789E" w:rsidRPr="004D3F6D" w:rsidRDefault="00B9789E" w:rsidP="00843D0C">
            <w:pPr>
              <w:keepNext/>
              <w:keepLines/>
              <w:overflowPunct w:val="0"/>
              <w:autoSpaceDE w:val="0"/>
              <w:autoSpaceDN w:val="0"/>
              <w:adjustRightInd w:val="0"/>
              <w:spacing w:after="0"/>
              <w:textAlignment w:val="baseline"/>
              <w:rPr>
                <w:ins w:id="1184" w:author="CATT - Gao Lingyu" w:date="2022-09-26T20:27:00Z"/>
                <w:rFonts w:ascii="Arial" w:hAnsi="Arial"/>
                <w:sz w:val="18"/>
                <w:lang w:eastAsia="en-GB"/>
              </w:rPr>
            </w:pPr>
            <w:ins w:id="1185" w:author="CATT - Gao Lingyu" w:date="2022-09-26T20:27:00Z">
              <w:r w:rsidRPr="004D3F6D">
                <w:rPr>
                  <w:rFonts w:ascii="Arial" w:hAnsi="Arial" w:cs="Arial"/>
                  <w:position w:val="-12"/>
                  <w:sz w:val="18"/>
                  <w:lang w:val="en-US" w:eastAsia="en-GB"/>
                </w:rPr>
                <w:object w:dxaOrig="620" w:dyaOrig="380" w14:anchorId="558A3FE3">
                  <v:shape id="_x0000_i1033" type="#_x0000_t75" style="width:31.5pt;height:17pt" o:ole="" fillcolor="window">
                    <v:imagedata r:id="rId18" o:title=""/>
                  </v:shape>
                  <o:OLEObject Type="Embed" ProgID="Equation.3" ShapeID="_x0000_i1033" DrawAspect="Content" ObjectID="_1731450442" r:id="rId29"/>
                </w:object>
              </w:r>
            </w:ins>
            <w:ins w:id="1186" w:author="CATT - Gao Lingyu" w:date="2022-09-26T20:27:00Z">
              <w:r w:rsidRPr="004D3F6D">
                <w:rPr>
                  <w:rFonts w:ascii="Arial" w:hAnsi="Arial" w:cs="Arial"/>
                  <w:position w:val="-12"/>
                  <w:sz w:val="18"/>
                  <w:vertAlign w:val="subscript"/>
                  <w:lang w:val="en-US" w:eastAsia="en-GB"/>
                </w:rPr>
                <w:t>BB</w:t>
              </w:r>
              <w:r w:rsidRPr="004D3F6D">
                <w:rPr>
                  <w:rFonts w:ascii="Arial" w:hAnsi="Arial" w:cs="Arial"/>
                  <w:position w:val="-12"/>
                  <w:sz w:val="18"/>
                  <w:vertAlign w:val="superscript"/>
                  <w:lang w:val="en-US" w:eastAsia="en-GB"/>
                </w:rPr>
                <w:t xml:space="preserve"> Note 5</w:t>
              </w:r>
              <w:r w:rsidRPr="004D3F6D">
                <w:rPr>
                  <w:rFonts w:ascii="Arial" w:hAnsi="Arial" w:cs="Arial"/>
                  <w:position w:val="-12"/>
                  <w:sz w:val="18"/>
                  <w:lang w:val="en-US" w:eastAsia="en-GB"/>
                </w:rPr>
                <w:tab/>
              </w:r>
            </w:ins>
          </w:p>
        </w:tc>
        <w:tc>
          <w:tcPr>
            <w:tcW w:w="1794" w:type="dxa"/>
          </w:tcPr>
          <w:p w14:paraId="73F7A947" w14:textId="77777777" w:rsidR="00B9789E" w:rsidRPr="00714882" w:rsidRDefault="00B9789E" w:rsidP="00843D0C">
            <w:pPr>
              <w:keepNext/>
              <w:keepLines/>
              <w:overflowPunct w:val="0"/>
              <w:autoSpaceDE w:val="0"/>
              <w:autoSpaceDN w:val="0"/>
              <w:adjustRightInd w:val="0"/>
              <w:spacing w:after="0"/>
              <w:jc w:val="center"/>
              <w:textAlignment w:val="baseline"/>
              <w:rPr>
                <w:ins w:id="1187" w:author="CATT - Gao Lingyu" w:date="2022-09-26T20:27:00Z"/>
                <w:rFonts w:ascii="Arial" w:hAnsi="Arial" w:cs="v4.2.0"/>
                <w:sz w:val="18"/>
                <w:lang w:eastAsia="en-GB"/>
              </w:rPr>
            </w:pPr>
            <w:ins w:id="1188" w:author="CATT - Gao Lingyu" w:date="2022-09-26T20:27:00Z">
              <w:r w:rsidRPr="00714882">
                <w:rPr>
                  <w:rFonts w:ascii="Arial" w:hAnsi="Arial" w:cs="v4.2.0"/>
                  <w:sz w:val="18"/>
                  <w:lang w:val="en-US" w:eastAsia="en-GB"/>
                </w:rPr>
                <w:t>dB</w:t>
              </w:r>
            </w:ins>
          </w:p>
        </w:tc>
        <w:tc>
          <w:tcPr>
            <w:tcW w:w="1418" w:type="dxa"/>
          </w:tcPr>
          <w:p w14:paraId="7F260AF1" w14:textId="77777777" w:rsidR="00B9789E" w:rsidRPr="00714882" w:rsidRDefault="00B9789E" w:rsidP="00843D0C">
            <w:pPr>
              <w:keepNext/>
              <w:keepLines/>
              <w:overflowPunct w:val="0"/>
              <w:autoSpaceDE w:val="0"/>
              <w:autoSpaceDN w:val="0"/>
              <w:adjustRightInd w:val="0"/>
              <w:spacing w:after="0"/>
              <w:jc w:val="center"/>
              <w:textAlignment w:val="baseline"/>
              <w:rPr>
                <w:ins w:id="1189" w:author="CATT - Gao Lingyu" w:date="2022-09-26T20:27:00Z"/>
                <w:rFonts w:ascii="Arial" w:hAnsi="Arial" w:cs="v4.2.0"/>
                <w:sz w:val="18"/>
                <w:lang w:eastAsia="zh-CN"/>
              </w:rPr>
            </w:pPr>
            <w:ins w:id="1190" w:author="CATT - Gao Lingyu" w:date="2022-09-27T15:01:00Z">
              <w:r w:rsidRPr="0056455D">
                <w:rPr>
                  <w:rFonts w:ascii="Arial" w:hAnsi="Arial" w:cs="v4.2.0"/>
                  <w:sz w:val="18"/>
                  <w:lang w:eastAsia="zh-CN"/>
                </w:rPr>
                <w:t>1,2,3</w:t>
              </w:r>
            </w:ins>
          </w:p>
        </w:tc>
        <w:tc>
          <w:tcPr>
            <w:tcW w:w="992" w:type="dxa"/>
          </w:tcPr>
          <w:p w14:paraId="717EAD05" w14:textId="77777777" w:rsidR="00B9789E" w:rsidRPr="00714882" w:rsidRDefault="00B9789E" w:rsidP="00843D0C">
            <w:pPr>
              <w:keepNext/>
              <w:keepLines/>
              <w:overflowPunct w:val="0"/>
              <w:autoSpaceDE w:val="0"/>
              <w:autoSpaceDN w:val="0"/>
              <w:adjustRightInd w:val="0"/>
              <w:spacing w:after="0"/>
              <w:jc w:val="center"/>
              <w:textAlignment w:val="baseline"/>
              <w:rPr>
                <w:ins w:id="1191" w:author="CATT - Gao Lingyu" w:date="2022-09-26T20:27:00Z"/>
                <w:rFonts w:ascii="Arial" w:hAnsi="Arial" w:cs="v4.2.0"/>
                <w:sz w:val="18"/>
                <w:lang w:eastAsia="en-GB"/>
              </w:rPr>
            </w:pPr>
            <w:ins w:id="1192" w:author="CATT - Gao Lingyu" w:date="2022-09-26T20:27:00Z">
              <w:r w:rsidRPr="00714882">
                <w:rPr>
                  <w:rFonts w:ascii="Arial" w:hAnsi="Arial" w:cs="v4.2.0"/>
                  <w:sz w:val="18"/>
                  <w:lang w:val="en-US" w:eastAsia="en-GB"/>
                </w:rPr>
                <w:t>-1.01</w:t>
              </w:r>
            </w:ins>
          </w:p>
        </w:tc>
        <w:tc>
          <w:tcPr>
            <w:tcW w:w="851" w:type="dxa"/>
          </w:tcPr>
          <w:p w14:paraId="23C08132" w14:textId="77777777" w:rsidR="00B9789E" w:rsidRPr="00714882" w:rsidRDefault="00B9789E" w:rsidP="00843D0C">
            <w:pPr>
              <w:keepNext/>
              <w:keepLines/>
              <w:overflowPunct w:val="0"/>
              <w:autoSpaceDE w:val="0"/>
              <w:autoSpaceDN w:val="0"/>
              <w:adjustRightInd w:val="0"/>
              <w:spacing w:after="0"/>
              <w:jc w:val="center"/>
              <w:textAlignment w:val="baseline"/>
              <w:rPr>
                <w:ins w:id="1193" w:author="CATT - Gao Lingyu" w:date="2022-09-26T20:27:00Z"/>
                <w:rFonts w:ascii="Arial" w:hAnsi="Arial" w:cs="v4.2.0"/>
                <w:sz w:val="18"/>
                <w:lang w:eastAsia="en-GB"/>
              </w:rPr>
            </w:pPr>
            <w:ins w:id="1194" w:author="CATT - Gao Lingyu" w:date="2022-09-26T20:27:00Z">
              <w:r w:rsidRPr="00714882">
                <w:rPr>
                  <w:rFonts w:ascii="Arial" w:hAnsi="Arial" w:cs="v4.2.0"/>
                  <w:sz w:val="18"/>
                  <w:lang w:val="en-US" w:eastAsia="en-GB"/>
                </w:rPr>
                <w:t>-infinity</w:t>
              </w:r>
            </w:ins>
          </w:p>
        </w:tc>
        <w:tc>
          <w:tcPr>
            <w:tcW w:w="847" w:type="dxa"/>
          </w:tcPr>
          <w:p w14:paraId="2B290FB1" w14:textId="77777777" w:rsidR="00B9789E" w:rsidRPr="00714882" w:rsidRDefault="00B9789E" w:rsidP="00843D0C">
            <w:pPr>
              <w:keepNext/>
              <w:keepLines/>
              <w:overflowPunct w:val="0"/>
              <w:autoSpaceDE w:val="0"/>
              <w:autoSpaceDN w:val="0"/>
              <w:adjustRightInd w:val="0"/>
              <w:spacing w:after="0"/>
              <w:jc w:val="center"/>
              <w:textAlignment w:val="baseline"/>
              <w:rPr>
                <w:ins w:id="1195" w:author="CATT - Gao Lingyu" w:date="2022-09-26T20:27:00Z"/>
                <w:rFonts w:ascii="Arial" w:hAnsi="Arial" w:cs="v4.2.0"/>
                <w:sz w:val="18"/>
                <w:lang w:eastAsia="en-GB"/>
              </w:rPr>
            </w:pPr>
            <w:ins w:id="1196" w:author="CATT - Gao Lingyu" w:date="2022-09-26T20:27:00Z">
              <w:r w:rsidRPr="00714882">
                <w:rPr>
                  <w:rFonts w:ascii="Arial" w:hAnsi="Arial" w:cs="v4.2.0"/>
                  <w:sz w:val="18"/>
                  <w:lang w:val="en-US" w:eastAsia="en-GB"/>
                </w:rPr>
                <w:t>-infinity</w:t>
              </w:r>
            </w:ins>
          </w:p>
        </w:tc>
        <w:tc>
          <w:tcPr>
            <w:tcW w:w="854" w:type="dxa"/>
          </w:tcPr>
          <w:p w14:paraId="614BB970" w14:textId="77777777" w:rsidR="00B9789E" w:rsidRPr="00714882" w:rsidRDefault="00B9789E" w:rsidP="00843D0C">
            <w:pPr>
              <w:keepNext/>
              <w:keepLines/>
              <w:overflowPunct w:val="0"/>
              <w:autoSpaceDE w:val="0"/>
              <w:autoSpaceDN w:val="0"/>
              <w:adjustRightInd w:val="0"/>
              <w:spacing w:after="0"/>
              <w:jc w:val="center"/>
              <w:textAlignment w:val="baseline"/>
              <w:rPr>
                <w:ins w:id="1197" w:author="CATT - Gao Lingyu" w:date="2022-09-26T20:27:00Z"/>
                <w:rFonts w:ascii="Arial" w:hAnsi="Arial" w:cs="v4.2.0"/>
                <w:sz w:val="18"/>
                <w:lang w:eastAsia="en-GB"/>
              </w:rPr>
            </w:pPr>
            <w:ins w:id="1198" w:author="CATT - Gao Lingyu" w:date="2022-09-26T20:27:00Z">
              <w:r w:rsidRPr="00714882">
                <w:rPr>
                  <w:rFonts w:ascii="Arial" w:hAnsi="Arial" w:cs="v4.2.0"/>
                  <w:sz w:val="18"/>
                  <w:lang w:val="en-US" w:eastAsia="en-GB"/>
                </w:rPr>
                <w:t>-infinity</w:t>
              </w:r>
            </w:ins>
          </w:p>
        </w:tc>
        <w:tc>
          <w:tcPr>
            <w:tcW w:w="850" w:type="dxa"/>
          </w:tcPr>
          <w:p w14:paraId="3115EA1C" w14:textId="77777777" w:rsidR="00B9789E" w:rsidRPr="00714882" w:rsidRDefault="00B9789E" w:rsidP="00843D0C">
            <w:pPr>
              <w:keepNext/>
              <w:keepLines/>
              <w:overflowPunct w:val="0"/>
              <w:autoSpaceDE w:val="0"/>
              <w:autoSpaceDN w:val="0"/>
              <w:adjustRightInd w:val="0"/>
              <w:spacing w:after="0"/>
              <w:jc w:val="center"/>
              <w:textAlignment w:val="baseline"/>
              <w:rPr>
                <w:ins w:id="1199" w:author="CATT - Gao Lingyu" w:date="2022-09-26T20:27:00Z"/>
                <w:rFonts w:ascii="Arial" w:hAnsi="Arial" w:cs="v4.2.0"/>
                <w:sz w:val="18"/>
                <w:lang w:eastAsia="en-GB"/>
              </w:rPr>
            </w:pPr>
            <w:ins w:id="1200" w:author="CATT - Gao Lingyu" w:date="2022-09-26T20:27:00Z">
              <w:r w:rsidRPr="00714882">
                <w:rPr>
                  <w:rFonts w:ascii="Arial" w:hAnsi="Arial" w:cs="v4.2.0"/>
                  <w:sz w:val="18"/>
                  <w:lang w:val="en-US" w:eastAsia="en-GB"/>
                </w:rPr>
                <w:t>-infinity</w:t>
              </w:r>
            </w:ins>
          </w:p>
        </w:tc>
        <w:tc>
          <w:tcPr>
            <w:tcW w:w="767" w:type="dxa"/>
          </w:tcPr>
          <w:p w14:paraId="30C307A5" w14:textId="77777777" w:rsidR="00B9789E" w:rsidRPr="00714882" w:rsidRDefault="00B9789E" w:rsidP="00843D0C">
            <w:pPr>
              <w:keepNext/>
              <w:keepLines/>
              <w:overflowPunct w:val="0"/>
              <w:autoSpaceDE w:val="0"/>
              <w:autoSpaceDN w:val="0"/>
              <w:adjustRightInd w:val="0"/>
              <w:spacing w:after="0"/>
              <w:jc w:val="center"/>
              <w:textAlignment w:val="baseline"/>
              <w:rPr>
                <w:ins w:id="1201" w:author="CATT - Gao Lingyu" w:date="2022-09-26T20:27:00Z"/>
                <w:rFonts w:ascii="Arial" w:hAnsi="Arial" w:cs="v4.2.0"/>
                <w:sz w:val="18"/>
                <w:lang w:eastAsia="en-GB"/>
              </w:rPr>
            </w:pPr>
            <w:ins w:id="1202" w:author="CATT - Gao Lingyu" w:date="2022-09-26T20:27:00Z">
              <w:r w:rsidRPr="00714882">
                <w:rPr>
                  <w:rFonts w:ascii="Arial" w:hAnsi="Arial" w:cs="v4.2.0"/>
                  <w:sz w:val="18"/>
                  <w:lang w:val="en-US" w:eastAsia="en-GB"/>
                </w:rPr>
                <w:t>-1.01</w:t>
              </w:r>
            </w:ins>
          </w:p>
        </w:tc>
      </w:tr>
      <w:tr w:rsidR="00B9789E" w:rsidRPr="00714882" w14:paraId="6F5AA2D0" w14:textId="77777777" w:rsidTr="00843D0C">
        <w:trPr>
          <w:cantSplit/>
          <w:jc w:val="center"/>
          <w:ins w:id="1203" w:author="CATT - Gao Lingyu" w:date="2022-09-26T20:27:00Z"/>
        </w:trPr>
        <w:tc>
          <w:tcPr>
            <w:tcW w:w="1951" w:type="dxa"/>
            <w:vMerge w:val="restart"/>
          </w:tcPr>
          <w:p w14:paraId="062E9B87" w14:textId="77777777" w:rsidR="00B9789E" w:rsidRPr="004D3F6D" w:rsidRDefault="00B9789E" w:rsidP="00843D0C">
            <w:pPr>
              <w:keepNext/>
              <w:keepLines/>
              <w:overflowPunct w:val="0"/>
              <w:autoSpaceDE w:val="0"/>
              <w:autoSpaceDN w:val="0"/>
              <w:adjustRightInd w:val="0"/>
              <w:spacing w:after="0"/>
              <w:textAlignment w:val="baseline"/>
              <w:rPr>
                <w:ins w:id="1204" w:author="CATT - Gao Lingyu" w:date="2022-09-26T20:27:00Z"/>
                <w:rFonts w:ascii="Arial" w:hAnsi="Arial"/>
                <w:sz w:val="18"/>
                <w:lang w:eastAsia="en-GB"/>
              </w:rPr>
            </w:pPr>
            <w:ins w:id="1205" w:author="CATT - Gao Lingyu" w:date="2022-09-26T20:27:00Z">
              <w:r w:rsidRPr="004D3F6D">
                <w:rPr>
                  <w:rFonts w:ascii="Arial" w:hAnsi="Arial"/>
                  <w:sz w:val="18"/>
                  <w:lang w:eastAsia="en-GB"/>
                </w:rPr>
                <w:t xml:space="preserve">SSB_RP </w:t>
              </w:r>
              <w:r w:rsidRPr="004D3F6D">
                <w:rPr>
                  <w:rFonts w:ascii="Arial" w:hAnsi="Arial"/>
                  <w:sz w:val="18"/>
                  <w:vertAlign w:val="superscript"/>
                  <w:lang w:eastAsia="en-GB"/>
                </w:rPr>
                <w:t>Note3</w:t>
              </w:r>
            </w:ins>
          </w:p>
        </w:tc>
        <w:tc>
          <w:tcPr>
            <w:tcW w:w="1794" w:type="dxa"/>
            <w:vMerge w:val="restart"/>
          </w:tcPr>
          <w:p w14:paraId="4511386C" w14:textId="77777777" w:rsidR="00B9789E" w:rsidRPr="00714882" w:rsidRDefault="00B9789E" w:rsidP="00843D0C">
            <w:pPr>
              <w:keepNext/>
              <w:keepLines/>
              <w:overflowPunct w:val="0"/>
              <w:autoSpaceDE w:val="0"/>
              <w:autoSpaceDN w:val="0"/>
              <w:adjustRightInd w:val="0"/>
              <w:spacing w:after="0"/>
              <w:jc w:val="center"/>
              <w:textAlignment w:val="baseline"/>
              <w:rPr>
                <w:ins w:id="1206" w:author="CATT - Gao Lingyu" w:date="2022-09-26T20:27:00Z"/>
                <w:rFonts w:ascii="Arial" w:hAnsi="Arial"/>
                <w:sz w:val="18"/>
                <w:lang w:eastAsia="en-GB"/>
              </w:rPr>
            </w:pPr>
            <w:ins w:id="1207" w:author="CATT - Gao Lingyu" w:date="2022-09-26T20:27:00Z">
              <w:r w:rsidRPr="00714882">
                <w:rPr>
                  <w:rFonts w:ascii="Arial" w:hAnsi="Arial" w:cs="v4.2.0"/>
                  <w:sz w:val="18"/>
                  <w:lang w:eastAsia="en-GB"/>
                </w:rPr>
                <w:t>dBm/SCS</w:t>
              </w:r>
            </w:ins>
          </w:p>
        </w:tc>
        <w:tc>
          <w:tcPr>
            <w:tcW w:w="1418" w:type="dxa"/>
          </w:tcPr>
          <w:p w14:paraId="40AE71C8" w14:textId="77777777" w:rsidR="00B9789E" w:rsidRPr="005C31F9" w:rsidRDefault="00B9789E" w:rsidP="00843D0C">
            <w:pPr>
              <w:keepNext/>
              <w:keepLines/>
              <w:overflowPunct w:val="0"/>
              <w:autoSpaceDE w:val="0"/>
              <w:autoSpaceDN w:val="0"/>
              <w:adjustRightInd w:val="0"/>
              <w:spacing w:after="0"/>
              <w:jc w:val="center"/>
              <w:textAlignment w:val="baseline"/>
              <w:rPr>
                <w:ins w:id="1208" w:author="CATT - Gao Lingyu" w:date="2022-09-26T20:27:00Z"/>
                <w:rFonts w:ascii="Arial" w:hAnsi="Arial" w:cs="v4.2.0"/>
                <w:sz w:val="18"/>
                <w:lang w:eastAsia="zh-CN"/>
              </w:rPr>
            </w:pPr>
            <w:ins w:id="1209" w:author="CATT - Gao Lingyu" w:date="2022-09-26T20:27:00Z">
              <w:r w:rsidRPr="005C31F9">
                <w:rPr>
                  <w:rFonts w:ascii="Arial" w:hAnsi="Arial" w:cs="v4.2.0"/>
                  <w:sz w:val="18"/>
                  <w:lang w:eastAsia="zh-CN"/>
                </w:rPr>
                <w:t>1</w:t>
              </w:r>
            </w:ins>
          </w:p>
        </w:tc>
        <w:tc>
          <w:tcPr>
            <w:tcW w:w="992" w:type="dxa"/>
          </w:tcPr>
          <w:p w14:paraId="7F4FEABB" w14:textId="77777777" w:rsidR="00B9789E" w:rsidRPr="00714882" w:rsidRDefault="00B9789E" w:rsidP="00843D0C">
            <w:pPr>
              <w:keepNext/>
              <w:keepLines/>
              <w:overflowPunct w:val="0"/>
              <w:autoSpaceDE w:val="0"/>
              <w:autoSpaceDN w:val="0"/>
              <w:adjustRightInd w:val="0"/>
              <w:spacing w:after="0"/>
              <w:jc w:val="center"/>
              <w:textAlignment w:val="baseline"/>
              <w:rPr>
                <w:ins w:id="1210" w:author="CATT - Gao Lingyu" w:date="2022-09-26T20:27:00Z"/>
                <w:rFonts w:ascii="Arial" w:hAnsi="Arial"/>
                <w:sz w:val="18"/>
                <w:lang w:eastAsia="en-GB"/>
              </w:rPr>
            </w:pPr>
            <w:ins w:id="1211" w:author="CATT - Gao Lingyu" w:date="2022-09-26T20:27:00Z">
              <w:r w:rsidRPr="00714882">
                <w:rPr>
                  <w:rFonts w:ascii="Arial" w:hAnsi="Arial"/>
                  <w:sz w:val="18"/>
                  <w:lang w:eastAsia="zh-CN"/>
                </w:rPr>
                <w:t>-83.1</w:t>
              </w:r>
            </w:ins>
          </w:p>
        </w:tc>
        <w:tc>
          <w:tcPr>
            <w:tcW w:w="851" w:type="dxa"/>
          </w:tcPr>
          <w:p w14:paraId="37ED0969" w14:textId="77777777" w:rsidR="00B9789E" w:rsidRPr="00714882" w:rsidRDefault="00B9789E" w:rsidP="00843D0C">
            <w:pPr>
              <w:keepNext/>
              <w:keepLines/>
              <w:overflowPunct w:val="0"/>
              <w:autoSpaceDE w:val="0"/>
              <w:autoSpaceDN w:val="0"/>
              <w:adjustRightInd w:val="0"/>
              <w:spacing w:after="0"/>
              <w:jc w:val="center"/>
              <w:textAlignment w:val="baseline"/>
              <w:rPr>
                <w:ins w:id="1212" w:author="CATT - Gao Lingyu" w:date="2022-09-26T20:27:00Z"/>
                <w:rFonts w:ascii="Arial" w:hAnsi="Arial"/>
                <w:sz w:val="18"/>
                <w:lang w:eastAsia="en-GB"/>
              </w:rPr>
            </w:pPr>
            <w:ins w:id="1213" w:author="CATT - Gao Lingyu" w:date="2022-09-26T20:27:00Z">
              <w:r w:rsidRPr="00714882">
                <w:rPr>
                  <w:rFonts w:ascii="Arial" w:hAnsi="Arial" w:cs="v4.2.0"/>
                  <w:sz w:val="18"/>
                  <w:lang w:eastAsia="en-GB"/>
                </w:rPr>
                <w:t>-infinity</w:t>
              </w:r>
            </w:ins>
          </w:p>
        </w:tc>
        <w:tc>
          <w:tcPr>
            <w:tcW w:w="847" w:type="dxa"/>
          </w:tcPr>
          <w:p w14:paraId="1B8ED631" w14:textId="77777777" w:rsidR="00B9789E" w:rsidRPr="00714882" w:rsidRDefault="00B9789E" w:rsidP="00843D0C">
            <w:pPr>
              <w:keepNext/>
              <w:keepLines/>
              <w:overflowPunct w:val="0"/>
              <w:autoSpaceDE w:val="0"/>
              <w:autoSpaceDN w:val="0"/>
              <w:adjustRightInd w:val="0"/>
              <w:spacing w:after="0"/>
              <w:jc w:val="center"/>
              <w:textAlignment w:val="baseline"/>
              <w:rPr>
                <w:ins w:id="1214" w:author="CATT - Gao Lingyu" w:date="2022-09-26T20:27:00Z"/>
                <w:rFonts w:ascii="Arial" w:hAnsi="Arial"/>
                <w:sz w:val="18"/>
                <w:lang w:eastAsia="en-GB"/>
              </w:rPr>
            </w:pPr>
            <w:ins w:id="1215" w:author="CATT - Gao Lingyu" w:date="2022-09-26T20:27:00Z">
              <w:r w:rsidRPr="00714882">
                <w:rPr>
                  <w:rFonts w:ascii="Arial" w:hAnsi="Arial" w:cs="v4.2.0"/>
                  <w:sz w:val="18"/>
                  <w:lang w:eastAsia="en-GB"/>
                </w:rPr>
                <w:t>-infinity</w:t>
              </w:r>
            </w:ins>
          </w:p>
        </w:tc>
        <w:tc>
          <w:tcPr>
            <w:tcW w:w="854" w:type="dxa"/>
          </w:tcPr>
          <w:p w14:paraId="51BBCF7F" w14:textId="77777777" w:rsidR="00B9789E" w:rsidRPr="00714882" w:rsidRDefault="00B9789E" w:rsidP="00843D0C">
            <w:pPr>
              <w:keepNext/>
              <w:keepLines/>
              <w:overflowPunct w:val="0"/>
              <w:autoSpaceDE w:val="0"/>
              <w:autoSpaceDN w:val="0"/>
              <w:adjustRightInd w:val="0"/>
              <w:spacing w:after="0"/>
              <w:jc w:val="center"/>
              <w:textAlignment w:val="baseline"/>
              <w:rPr>
                <w:ins w:id="1216" w:author="CATT - Gao Lingyu" w:date="2022-09-26T20:27:00Z"/>
                <w:rFonts w:ascii="Arial" w:hAnsi="Arial"/>
                <w:sz w:val="18"/>
                <w:lang w:eastAsia="zh-CN"/>
              </w:rPr>
            </w:pPr>
            <w:ins w:id="1217" w:author="CATT - Gao Lingyu" w:date="2022-09-26T20:27:00Z">
              <w:r w:rsidRPr="00714882">
                <w:rPr>
                  <w:rFonts w:ascii="Arial" w:hAnsi="Arial" w:cs="v4.2.0"/>
                  <w:sz w:val="18"/>
                  <w:lang w:eastAsia="en-GB"/>
                </w:rPr>
                <w:t>-infinity</w:t>
              </w:r>
            </w:ins>
          </w:p>
        </w:tc>
        <w:tc>
          <w:tcPr>
            <w:tcW w:w="850" w:type="dxa"/>
          </w:tcPr>
          <w:p w14:paraId="2D140FBB" w14:textId="77777777" w:rsidR="00B9789E" w:rsidRPr="00714882" w:rsidRDefault="00B9789E" w:rsidP="00843D0C">
            <w:pPr>
              <w:keepNext/>
              <w:keepLines/>
              <w:overflowPunct w:val="0"/>
              <w:autoSpaceDE w:val="0"/>
              <w:autoSpaceDN w:val="0"/>
              <w:adjustRightInd w:val="0"/>
              <w:spacing w:after="0"/>
              <w:jc w:val="center"/>
              <w:textAlignment w:val="baseline"/>
              <w:rPr>
                <w:ins w:id="1218" w:author="CATT - Gao Lingyu" w:date="2022-09-26T20:27:00Z"/>
                <w:rFonts w:ascii="Arial" w:hAnsi="Arial"/>
                <w:sz w:val="18"/>
                <w:lang w:eastAsia="zh-CN"/>
              </w:rPr>
            </w:pPr>
            <w:ins w:id="1219" w:author="CATT - Gao Lingyu" w:date="2022-09-26T20:27:00Z">
              <w:r w:rsidRPr="00714882">
                <w:rPr>
                  <w:rFonts w:ascii="Arial" w:hAnsi="Arial" w:cs="v4.2.0"/>
                  <w:sz w:val="18"/>
                  <w:lang w:eastAsia="en-GB"/>
                </w:rPr>
                <w:t>-infinity</w:t>
              </w:r>
            </w:ins>
          </w:p>
        </w:tc>
        <w:tc>
          <w:tcPr>
            <w:tcW w:w="767" w:type="dxa"/>
          </w:tcPr>
          <w:p w14:paraId="75AC558B" w14:textId="77777777" w:rsidR="00B9789E" w:rsidRPr="00714882" w:rsidRDefault="00B9789E" w:rsidP="00843D0C">
            <w:pPr>
              <w:keepNext/>
              <w:keepLines/>
              <w:overflowPunct w:val="0"/>
              <w:autoSpaceDE w:val="0"/>
              <w:autoSpaceDN w:val="0"/>
              <w:adjustRightInd w:val="0"/>
              <w:spacing w:after="0"/>
              <w:jc w:val="center"/>
              <w:textAlignment w:val="baseline"/>
              <w:rPr>
                <w:ins w:id="1220" w:author="CATT - Gao Lingyu" w:date="2022-09-26T20:27:00Z"/>
                <w:rFonts w:ascii="Arial" w:hAnsi="Arial"/>
                <w:sz w:val="18"/>
                <w:lang w:eastAsia="zh-CN"/>
              </w:rPr>
            </w:pPr>
            <w:ins w:id="1221" w:author="CATT - Gao Lingyu" w:date="2022-09-26T20:27:00Z">
              <w:r w:rsidRPr="00714882">
                <w:rPr>
                  <w:rFonts w:ascii="Arial" w:hAnsi="Arial" w:cs="v4.2.0"/>
                  <w:sz w:val="18"/>
                  <w:lang w:eastAsia="en-GB"/>
                </w:rPr>
                <w:t>-83.1</w:t>
              </w:r>
            </w:ins>
          </w:p>
        </w:tc>
      </w:tr>
      <w:tr w:rsidR="00B9789E" w:rsidRPr="00714882" w14:paraId="3A283E66" w14:textId="77777777" w:rsidTr="00843D0C">
        <w:trPr>
          <w:cantSplit/>
          <w:jc w:val="center"/>
          <w:ins w:id="1222" w:author="CATT - Gao Lingyu" w:date="2022-09-27T14:19:00Z"/>
        </w:trPr>
        <w:tc>
          <w:tcPr>
            <w:tcW w:w="1951" w:type="dxa"/>
            <w:vMerge/>
          </w:tcPr>
          <w:p w14:paraId="0325065E" w14:textId="77777777" w:rsidR="00B9789E" w:rsidRPr="004D3F6D" w:rsidRDefault="00B9789E" w:rsidP="00843D0C">
            <w:pPr>
              <w:keepNext/>
              <w:keepLines/>
              <w:overflowPunct w:val="0"/>
              <w:autoSpaceDE w:val="0"/>
              <w:autoSpaceDN w:val="0"/>
              <w:adjustRightInd w:val="0"/>
              <w:spacing w:after="0"/>
              <w:textAlignment w:val="baseline"/>
              <w:rPr>
                <w:ins w:id="1223" w:author="CATT - Gao Lingyu" w:date="2022-09-27T14:19:00Z"/>
                <w:rFonts w:ascii="Arial" w:hAnsi="Arial"/>
                <w:sz w:val="18"/>
                <w:lang w:eastAsia="en-GB"/>
                <w:rPrChange w:id="1224" w:author="CATT-Gao Lingyu" w:date="2022-10-01T00:03:00Z">
                  <w:rPr>
                    <w:ins w:id="1225" w:author="CATT - Gao Lingyu" w:date="2022-09-27T14:19:00Z"/>
                    <w:rFonts w:ascii="Arial" w:hAnsi="Arial"/>
                    <w:sz w:val="18"/>
                    <w:highlight w:val="yellow"/>
                    <w:lang w:eastAsia="en-GB"/>
                  </w:rPr>
                </w:rPrChange>
              </w:rPr>
            </w:pPr>
          </w:p>
        </w:tc>
        <w:tc>
          <w:tcPr>
            <w:tcW w:w="1794" w:type="dxa"/>
            <w:vMerge/>
          </w:tcPr>
          <w:p w14:paraId="3E7200EA" w14:textId="77777777" w:rsidR="00B9789E" w:rsidRPr="00714882" w:rsidRDefault="00B9789E" w:rsidP="00843D0C">
            <w:pPr>
              <w:keepNext/>
              <w:keepLines/>
              <w:overflowPunct w:val="0"/>
              <w:autoSpaceDE w:val="0"/>
              <w:autoSpaceDN w:val="0"/>
              <w:adjustRightInd w:val="0"/>
              <w:spacing w:after="0"/>
              <w:jc w:val="center"/>
              <w:textAlignment w:val="baseline"/>
              <w:rPr>
                <w:ins w:id="1226" w:author="CATT - Gao Lingyu" w:date="2022-09-27T14:19:00Z"/>
                <w:rFonts w:ascii="Arial" w:hAnsi="Arial" w:cs="v4.2.0"/>
                <w:sz w:val="18"/>
                <w:lang w:eastAsia="en-GB"/>
              </w:rPr>
            </w:pPr>
          </w:p>
        </w:tc>
        <w:tc>
          <w:tcPr>
            <w:tcW w:w="1418" w:type="dxa"/>
          </w:tcPr>
          <w:p w14:paraId="3699F6C4" w14:textId="77777777" w:rsidR="00B9789E" w:rsidRPr="00202D37" w:rsidRDefault="00B9789E" w:rsidP="00843D0C">
            <w:pPr>
              <w:keepNext/>
              <w:keepLines/>
              <w:overflowPunct w:val="0"/>
              <w:autoSpaceDE w:val="0"/>
              <w:autoSpaceDN w:val="0"/>
              <w:adjustRightInd w:val="0"/>
              <w:spacing w:after="0"/>
              <w:jc w:val="center"/>
              <w:textAlignment w:val="baseline"/>
              <w:rPr>
                <w:ins w:id="1227" w:author="CATT - Gao Lingyu" w:date="2022-09-27T14:19:00Z"/>
                <w:rFonts w:ascii="Arial" w:hAnsi="Arial" w:cs="v4.2.0"/>
                <w:sz w:val="18"/>
                <w:lang w:eastAsia="zh-CN"/>
              </w:rPr>
            </w:pPr>
            <w:ins w:id="1228" w:author="CATT - Gao Lingyu" w:date="2022-09-27T14:19:00Z">
              <w:r w:rsidRPr="005C31F9">
                <w:rPr>
                  <w:rFonts w:ascii="Arial" w:hAnsi="Arial" w:cs="v4.2.0"/>
                  <w:sz w:val="18"/>
                  <w:lang w:eastAsia="zh-CN"/>
                </w:rPr>
                <w:t>2</w:t>
              </w:r>
            </w:ins>
          </w:p>
        </w:tc>
        <w:tc>
          <w:tcPr>
            <w:tcW w:w="992" w:type="dxa"/>
          </w:tcPr>
          <w:p w14:paraId="4B9C7AF2" w14:textId="77777777" w:rsidR="00B9789E" w:rsidRPr="00714882" w:rsidRDefault="00B9789E" w:rsidP="00843D0C">
            <w:pPr>
              <w:keepNext/>
              <w:keepLines/>
              <w:overflowPunct w:val="0"/>
              <w:autoSpaceDE w:val="0"/>
              <w:autoSpaceDN w:val="0"/>
              <w:adjustRightInd w:val="0"/>
              <w:spacing w:after="0"/>
              <w:jc w:val="center"/>
              <w:textAlignment w:val="baseline"/>
              <w:rPr>
                <w:ins w:id="1229" w:author="CATT - Gao Lingyu" w:date="2022-09-27T14:19:00Z"/>
                <w:rFonts w:ascii="Arial" w:hAnsi="Arial"/>
                <w:sz w:val="18"/>
                <w:lang w:eastAsia="zh-CN"/>
              </w:rPr>
            </w:pPr>
            <w:ins w:id="1230" w:author="CATT-Gao Lingyu" w:date="2022-10-01T00:03:00Z">
              <w:r w:rsidRPr="0032628A">
                <w:rPr>
                  <w:rFonts w:ascii="Arial" w:hAnsi="Arial" w:hint="eastAsia"/>
                  <w:sz w:val="18"/>
                  <w:lang w:eastAsia="zh-CN"/>
                </w:rPr>
                <w:t>TBD</w:t>
              </w:r>
            </w:ins>
          </w:p>
        </w:tc>
        <w:tc>
          <w:tcPr>
            <w:tcW w:w="851" w:type="dxa"/>
          </w:tcPr>
          <w:p w14:paraId="4D25632A" w14:textId="77777777" w:rsidR="00B9789E" w:rsidRPr="00714882" w:rsidRDefault="00B9789E" w:rsidP="00843D0C">
            <w:pPr>
              <w:keepNext/>
              <w:keepLines/>
              <w:overflowPunct w:val="0"/>
              <w:autoSpaceDE w:val="0"/>
              <w:autoSpaceDN w:val="0"/>
              <w:adjustRightInd w:val="0"/>
              <w:spacing w:after="0"/>
              <w:jc w:val="center"/>
              <w:textAlignment w:val="baseline"/>
              <w:rPr>
                <w:ins w:id="1231" w:author="CATT - Gao Lingyu" w:date="2022-09-27T14:19:00Z"/>
                <w:rFonts w:ascii="Arial" w:hAnsi="Arial" w:cs="v4.2.0"/>
                <w:sz w:val="18"/>
                <w:lang w:eastAsia="en-GB"/>
              </w:rPr>
            </w:pPr>
            <w:ins w:id="1232" w:author="CATT-Gao Lingyu" w:date="2022-10-01T00:03:00Z">
              <w:r w:rsidRPr="0032628A">
                <w:rPr>
                  <w:rFonts w:ascii="Arial" w:hAnsi="Arial" w:hint="eastAsia"/>
                  <w:sz w:val="18"/>
                  <w:lang w:eastAsia="zh-CN"/>
                </w:rPr>
                <w:t>TBD</w:t>
              </w:r>
            </w:ins>
          </w:p>
        </w:tc>
        <w:tc>
          <w:tcPr>
            <w:tcW w:w="847" w:type="dxa"/>
          </w:tcPr>
          <w:p w14:paraId="2E5A2683" w14:textId="77777777" w:rsidR="00B9789E" w:rsidRPr="00714882" w:rsidRDefault="00B9789E" w:rsidP="00843D0C">
            <w:pPr>
              <w:keepNext/>
              <w:keepLines/>
              <w:overflowPunct w:val="0"/>
              <w:autoSpaceDE w:val="0"/>
              <w:autoSpaceDN w:val="0"/>
              <w:adjustRightInd w:val="0"/>
              <w:spacing w:after="0"/>
              <w:jc w:val="center"/>
              <w:textAlignment w:val="baseline"/>
              <w:rPr>
                <w:ins w:id="1233" w:author="CATT - Gao Lingyu" w:date="2022-09-27T14:19:00Z"/>
                <w:rFonts w:ascii="Arial" w:hAnsi="Arial" w:cs="v4.2.0"/>
                <w:sz w:val="18"/>
                <w:lang w:eastAsia="en-GB"/>
              </w:rPr>
            </w:pPr>
            <w:ins w:id="1234" w:author="CATT-Gao Lingyu" w:date="2022-10-01T00:03:00Z">
              <w:r w:rsidRPr="0032628A">
                <w:rPr>
                  <w:rFonts w:ascii="Arial" w:hAnsi="Arial" w:hint="eastAsia"/>
                  <w:sz w:val="18"/>
                  <w:lang w:eastAsia="zh-CN"/>
                </w:rPr>
                <w:t>TBD</w:t>
              </w:r>
            </w:ins>
          </w:p>
        </w:tc>
        <w:tc>
          <w:tcPr>
            <w:tcW w:w="854" w:type="dxa"/>
          </w:tcPr>
          <w:p w14:paraId="53844AC7" w14:textId="77777777" w:rsidR="00B9789E" w:rsidRPr="00714882" w:rsidRDefault="00B9789E" w:rsidP="00843D0C">
            <w:pPr>
              <w:keepNext/>
              <w:keepLines/>
              <w:overflowPunct w:val="0"/>
              <w:autoSpaceDE w:val="0"/>
              <w:autoSpaceDN w:val="0"/>
              <w:adjustRightInd w:val="0"/>
              <w:spacing w:after="0"/>
              <w:jc w:val="center"/>
              <w:textAlignment w:val="baseline"/>
              <w:rPr>
                <w:ins w:id="1235" w:author="CATT - Gao Lingyu" w:date="2022-09-27T14:19:00Z"/>
                <w:rFonts w:ascii="Arial" w:hAnsi="Arial" w:cs="v4.2.0"/>
                <w:sz w:val="18"/>
                <w:lang w:eastAsia="en-GB"/>
              </w:rPr>
            </w:pPr>
            <w:ins w:id="1236" w:author="CATT-Gao Lingyu" w:date="2022-10-01T00:03:00Z">
              <w:r w:rsidRPr="0032628A">
                <w:rPr>
                  <w:rFonts w:ascii="Arial" w:hAnsi="Arial" w:hint="eastAsia"/>
                  <w:sz w:val="18"/>
                  <w:lang w:eastAsia="zh-CN"/>
                </w:rPr>
                <w:t>TBD</w:t>
              </w:r>
            </w:ins>
          </w:p>
        </w:tc>
        <w:tc>
          <w:tcPr>
            <w:tcW w:w="850" w:type="dxa"/>
          </w:tcPr>
          <w:p w14:paraId="1535904F" w14:textId="77777777" w:rsidR="00B9789E" w:rsidRPr="00714882" w:rsidRDefault="00B9789E" w:rsidP="00843D0C">
            <w:pPr>
              <w:keepNext/>
              <w:keepLines/>
              <w:overflowPunct w:val="0"/>
              <w:autoSpaceDE w:val="0"/>
              <w:autoSpaceDN w:val="0"/>
              <w:adjustRightInd w:val="0"/>
              <w:spacing w:after="0"/>
              <w:jc w:val="center"/>
              <w:textAlignment w:val="baseline"/>
              <w:rPr>
                <w:ins w:id="1237" w:author="CATT - Gao Lingyu" w:date="2022-09-27T14:19:00Z"/>
                <w:rFonts w:ascii="Arial" w:hAnsi="Arial" w:cs="v4.2.0"/>
                <w:sz w:val="18"/>
                <w:lang w:eastAsia="en-GB"/>
              </w:rPr>
            </w:pPr>
            <w:ins w:id="1238" w:author="CATT-Gao Lingyu" w:date="2022-10-01T00:03:00Z">
              <w:r w:rsidRPr="0032628A">
                <w:rPr>
                  <w:rFonts w:ascii="Arial" w:hAnsi="Arial" w:hint="eastAsia"/>
                  <w:sz w:val="18"/>
                  <w:lang w:eastAsia="zh-CN"/>
                </w:rPr>
                <w:t>TBD</w:t>
              </w:r>
            </w:ins>
          </w:p>
        </w:tc>
        <w:tc>
          <w:tcPr>
            <w:tcW w:w="767" w:type="dxa"/>
          </w:tcPr>
          <w:p w14:paraId="42EDDC46" w14:textId="77777777" w:rsidR="00B9789E" w:rsidRPr="00714882" w:rsidRDefault="00B9789E" w:rsidP="00843D0C">
            <w:pPr>
              <w:keepNext/>
              <w:keepLines/>
              <w:overflowPunct w:val="0"/>
              <w:autoSpaceDE w:val="0"/>
              <w:autoSpaceDN w:val="0"/>
              <w:adjustRightInd w:val="0"/>
              <w:spacing w:after="0"/>
              <w:jc w:val="center"/>
              <w:textAlignment w:val="baseline"/>
              <w:rPr>
                <w:ins w:id="1239" w:author="CATT - Gao Lingyu" w:date="2022-09-27T14:19:00Z"/>
                <w:rFonts w:ascii="Arial" w:hAnsi="Arial" w:cs="v4.2.0"/>
                <w:sz w:val="18"/>
                <w:lang w:eastAsia="en-GB"/>
              </w:rPr>
            </w:pPr>
            <w:ins w:id="1240" w:author="CATT-Gao Lingyu" w:date="2022-10-01T00:03:00Z">
              <w:r w:rsidRPr="0032628A">
                <w:rPr>
                  <w:rFonts w:ascii="Arial" w:hAnsi="Arial" w:hint="eastAsia"/>
                  <w:sz w:val="18"/>
                  <w:lang w:eastAsia="zh-CN"/>
                </w:rPr>
                <w:t>TBD</w:t>
              </w:r>
            </w:ins>
          </w:p>
        </w:tc>
      </w:tr>
      <w:tr w:rsidR="00B9789E" w:rsidRPr="00714882" w14:paraId="3EEFC7BD" w14:textId="77777777" w:rsidTr="00843D0C">
        <w:trPr>
          <w:cantSplit/>
          <w:jc w:val="center"/>
          <w:ins w:id="1241" w:author="CATT - Gao Lingyu" w:date="2022-09-27T14:19:00Z"/>
        </w:trPr>
        <w:tc>
          <w:tcPr>
            <w:tcW w:w="1951" w:type="dxa"/>
            <w:vMerge/>
          </w:tcPr>
          <w:p w14:paraId="34EEA825" w14:textId="77777777" w:rsidR="00B9789E" w:rsidRPr="004D3F6D" w:rsidRDefault="00B9789E" w:rsidP="00843D0C">
            <w:pPr>
              <w:keepNext/>
              <w:keepLines/>
              <w:overflowPunct w:val="0"/>
              <w:autoSpaceDE w:val="0"/>
              <w:autoSpaceDN w:val="0"/>
              <w:adjustRightInd w:val="0"/>
              <w:spacing w:after="0"/>
              <w:textAlignment w:val="baseline"/>
              <w:rPr>
                <w:ins w:id="1242" w:author="CATT - Gao Lingyu" w:date="2022-09-27T14:19:00Z"/>
                <w:rFonts w:ascii="Arial" w:hAnsi="Arial"/>
                <w:sz w:val="18"/>
                <w:lang w:eastAsia="en-GB"/>
                <w:rPrChange w:id="1243" w:author="CATT-Gao Lingyu" w:date="2022-10-01T00:03:00Z">
                  <w:rPr>
                    <w:ins w:id="1244" w:author="CATT - Gao Lingyu" w:date="2022-09-27T14:19:00Z"/>
                    <w:rFonts w:ascii="Arial" w:hAnsi="Arial"/>
                    <w:sz w:val="18"/>
                    <w:highlight w:val="yellow"/>
                    <w:lang w:eastAsia="en-GB"/>
                  </w:rPr>
                </w:rPrChange>
              </w:rPr>
            </w:pPr>
          </w:p>
        </w:tc>
        <w:tc>
          <w:tcPr>
            <w:tcW w:w="1794" w:type="dxa"/>
            <w:vMerge/>
          </w:tcPr>
          <w:p w14:paraId="42B56C28" w14:textId="77777777" w:rsidR="00B9789E" w:rsidRPr="00714882" w:rsidRDefault="00B9789E" w:rsidP="00843D0C">
            <w:pPr>
              <w:keepNext/>
              <w:keepLines/>
              <w:overflowPunct w:val="0"/>
              <w:autoSpaceDE w:val="0"/>
              <w:autoSpaceDN w:val="0"/>
              <w:adjustRightInd w:val="0"/>
              <w:spacing w:after="0"/>
              <w:jc w:val="center"/>
              <w:textAlignment w:val="baseline"/>
              <w:rPr>
                <w:ins w:id="1245" w:author="CATT - Gao Lingyu" w:date="2022-09-27T14:19:00Z"/>
                <w:rFonts w:ascii="Arial" w:hAnsi="Arial" w:cs="v4.2.0"/>
                <w:sz w:val="18"/>
                <w:lang w:eastAsia="en-GB"/>
              </w:rPr>
            </w:pPr>
          </w:p>
        </w:tc>
        <w:tc>
          <w:tcPr>
            <w:tcW w:w="1418" w:type="dxa"/>
          </w:tcPr>
          <w:p w14:paraId="450316C5" w14:textId="77777777" w:rsidR="00B9789E" w:rsidRPr="00202D37" w:rsidRDefault="00B9789E" w:rsidP="00843D0C">
            <w:pPr>
              <w:keepNext/>
              <w:keepLines/>
              <w:overflowPunct w:val="0"/>
              <w:autoSpaceDE w:val="0"/>
              <w:autoSpaceDN w:val="0"/>
              <w:adjustRightInd w:val="0"/>
              <w:spacing w:after="0"/>
              <w:jc w:val="center"/>
              <w:textAlignment w:val="baseline"/>
              <w:rPr>
                <w:ins w:id="1246" w:author="CATT - Gao Lingyu" w:date="2022-09-27T14:19:00Z"/>
                <w:rFonts w:ascii="Arial" w:hAnsi="Arial" w:cs="v4.2.0"/>
                <w:sz w:val="18"/>
                <w:lang w:eastAsia="zh-CN"/>
              </w:rPr>
            </w:pPr>
            <w:ins w:id="1247" w:author="CATT - Gao Lingyu" w:date="2022-09-27T14:19:00Z">
              <w:r w:rsidRPr="005C31F9">
                <w:rPr>
                  <w:rFonts w:ascii="Arial" w:hAnsi="Arial" w:cs="v4.2.0"/>
                  <w:sz w:val="18"/>
                  <w:lang w:eastAsia="zh-CN"/>
                </w:rPr>
                <w:t>3</w:t>
              </w:r>
            </w:ins>
          </w:p>
        </w:tc>
        <w:tc>
          <w:tcPr>
            <w:tcW w:w="992" w:type="dxa"/>
          </w:tcPr>
          <w:p w14:paraId="228D4E0C" w14:textId="77777777" w:rsidR="00B9789E" w:rsidRPr="00714882" w:rsidRDefault="00B9789E" w:rsidP="00843D0C">
            <w:pPr>
              <w:keepNext/>
              <w:keepLines/>
              <w:overflowPunct w:val="0"/>
              <w:autoSpaceDE w:val="0"/>
              <w:autoSpaceDN w:val="0"/>
              <w:adjustRightInd w:val="0"/>
              <w:spacing w:after="0"/>
              <w:jc w:val="center"/>
              <w:textAlignment w:val="baseline"/>
              <w:rPr>
                <w:ins w:id="1248" w:author="CATT - Gao Lingyu" w:date="2022-09-27T14:19:00Z"/>
                <w:rFonts w:ascii="Arial" w:hAnsi="Arial"/>
                <w:sz w:val="18"/>
                <w:lang w:eastAsia="zh-CN"/>
              </w:rPr>
            </w:pPr>
            <w:ins w:id="1249" w:author="CATT-Gao Lingyu" w:date="2022-10-01T00:03:00Z">
              <w:r w:rsidRPr="0032628A">
                <w:rPr>
                  <w:rFonts w:ascii="Arial" w:hAnsi="Arial" w:hint="eastAsia"/>
                  <w:sz w:val="18"/>
                  <w:lang w:eastAsia="zh-CN"/>
                </w:rPr>
                <w:t>TBD</w:t>
              </w:r>
            </w:ins>
          </w:p>
        </w:tc>
        <w:tc>
          <w:tcPr>
            <w:tcW w:w="851" w:type="dxa"/>
          </w:tcPr>
          <w:p w14:paraId="21F7EAF8" w14:textId="77777777" w:rsidR="00B9789E" w:rsidRPr="00714882" w:rsidRDefault="00B9789E" w:rsidP="00843D0C">
            <w:pPr>
              <w:keepNext/>
              <w:keepLines/>
              <w:overflowPunct w:val="0"/>
              <w:autoSpaceDE w:val="0"/>
              <w:autoSpaceDN w:val="0"/>
              <w:adjustRightInd w:val="0"/>
              <w:spacing w:after="0"/>
              <w:jc w:val="center"/>
              <w:textAlignment w:val="baseline"/>
              <w:rPr>
                <w:ins w:id="1250" w:author="CATT - Gao Lingyu" w:date="2022-09-27T14:19:00Z"/>
                <w:rFonts w:ascii="Arial" w:hAnsi="Arial" w:cs="v4.2.0"/>
                <w:sz w:val="18"/>
                <w:lang w:eastAsia="en-GB"/>
              </w:rPr>
            </w:pPr>
            <w:ins w:id="1251" w:author="CATT-Gao Lingyu" w:date="2022-10-01T00:03:00Z">
              <w:r w:rsidRPr="0032628A">
                <w:rPr>
                  <w:rFonts w:ascii="Arial" w:hAnsi="Arial" w:hint="eastAsia"/>
                  <w:sz w:val="18"/>
                  <w:lang w:eastAsia="zh-CN"/>
                </w:rPr>
                <w:t>TBD</w:t>
              </w:r>
            </w:ins>
          </w:p>
        </w:tc>
        <w:tc>
          <w:tcPr>
            <w:tcW w:w="847" w:type="dxa"/>
          </w:tcPr>
          <w:p w14:paraId="3EFDDFF2" w14:textId="77777777" w:rsidR="00B9789E" w:rsidRPr="00714882" w:rsidRDefault="00B9789E" w:rsidP="00843D0C">
            <w:pPr>
              <w:keepNext/>
              <w:keepLines/>
              <w:overflowPunct w:val="0"/>
              <w:autoSpaceDE w:val="0"/>
              <w:autoSpaceDN w:val="0"/>
              <w:adjustRightInd w:val="0"/>
              <w:spacing w:after="0"/>
              <w:jc w:val="center"/>
              <w:textAlignment w:val="baseline"/>
              <w:rPr>
                <w:ins w:id="1252" w:author="CATT - Gao Lingyu" w:date="2022-09-27T14:19:00Z"/>
                <w:rFonts w:ascii="Arial" w:hAnsi="Arial" w:cs="v4.2.0"/>
                <w:sz w:val="18"/>
                <w:lang w:eastAsia="en-GB"/>
              </w:rPr>
            </w:pPr>
            <w:ins w:id="1253" w:author="CATT-Gao Lingyu" w:date="2022-10-01T00:03:00Z">
              <w:r w:rsidRPr="0032628A">
                <w:rPr>
                  <w:rFonts w:ascii="Arial" w:hAnsi="Arial" w:hint="eastAsia"/>
                  <w:sz w:val="18"/>
                  <w:lang w:eastAsia="zh-CN"/>
                </w:rPr>
                <w:t>TBD</w:t>
              </w:r>
            </w:ins>
          </w:p>
        </w:tc>
        <w:tc>
          <w:tcPr>
            <w:tcW w:w="854" w:type="dxa"/>
          </w:tcPr>
          <w:p w14:paraId="2C851511" w14:textId="77777777" w:rsidR="00B9789E" w:rsidRPr="00714882" w:rsidRDefault="00B9789E" w:rsidP="00843D0C">
            <w:pPr>
              <w:keepNext/>
              <w:keepLines/>
              <w:overflowPunct w:val="0"/>
              <w:autoSpaceDE w:val="0"/>
              <w:autoSpaceDN w:val="0"/>
              <w:adjustRightInd w:val="0"/>
              <w:spacing w:after="0"/>
              <w:jc w:val="center"/>
              <w:textAlignment w:val="baseline"/>
              <w:rPr>
                <w:ins w:id="1254" w:author="CATT - Gao Lingyu" w:date="2022-09-27T14:19:00Z"/>
                <w:rFonts w:ascii="Arial" w:hAnsi="Arial" w:cs="v4.2.0"/>
                <w:sz w:val="18"/>
                <w:lang w:eastAsia="en-GB"/>
              </w:rPr>
            </w:pPr>
            <w:ins w:id="1255" w:author="CATT-Gao Lingyu" w:date="2022-10-01T00:03:00Z">
              <w:r w:rsidRPr="0032628A">
                <w:rPr>
                  <w:rFonts w:ascii="Arial" w:hAnsi="Arial" w:hint="eastAsia"/>
                  <w:sz w:val="18"/>
                  <w:lang w:eastAsia="zh-CN"/>
                </w:rPr>
                <w:t>TBD</w:t>
              </w:r>
            </w:ins>
          </w:p>
        </w:tc>
        <w:tc>
          <w:tcPr>
            <w:tcW w:w="850" w:type="dxa"/>
          </w:tcPr>
          <w:p w14:paraId="0885F1F7" w14:textId="77777777" w:rsidR="00B9789E" w:rsidRPr="00714882" w:rsidRDefault="00B9789E" w:rsidP="00843D0C">
            <w:pPr>
              <w:keepNext/>
              <w:keepLines/>
              <w:overflowPunct w:val="0"/>
              <w:autoSpaceDE w:val="0"/>
              <w:autoSpaceDN w:val="0"/>
              <w:adjustRightInd w:val="0"/>
              <w:spacing w:after="0"/>
              <w:jc w:val="center"/>
              <w:textAlignment w:val="baseline"/>
              <w:rPr>
                <w:ins w:id="1256" w:author="CATT - Gao Lingyu" w:date="2022-09-27T14:19:00Z"/>
                <w:rFonts w:ascii="Arial" w:hAnsi="Arial" w:cs="v4.2.0"/>
                <w:sz w:val="18"/>
                <w:lang w:eastAsia="en-GB"/>
              </w:rPr>
            </w:pPr>
            <w:ins w:id="1257" w:author="CATT-Gao Lingyu" w:date="2022-10-01T00:03:00Z">
              <w:r w:rsidRPr="0032628A">
                <w:rPr>
                  <w:rFonts w:ascii="Arial" w:hAnsi="Arial" w:hint="eastAsia"/>
                  <w:sz w:val="18"/>
                  <w:lang w:eastAsia="zh-CN"/>
                </w:rPr>
                <w:t>TBD</w:t>
              </w:r>
            </w:ins>
          </w:p>
        </w:tc>
        <w:tc>
          <w:tcPr>
            <w:tcW w:w="767" w:type="dxa"/>
          </w:tcPr>
          <w:p w14:paraId="15A03A78" w14:textId="77777777" w:rsidR="00B9789E" w:rsidRPr="00714882" w:rsidRDefault="00B9789E" w:rsidP="00843D0C">
            <w:pPr>
              <w:keepNext/>
              <w:keepLines/>
              <w:overflowPunct w:val="0"/>
              <w:autoSpaceDE w:val="0"/>
              <w:autoSpaceDN w:val="0"/>
              <w:adjustRightInd w:val="0"/>
              <w:spacing w:after="0"/>
              <w:jc w:val="center"/>
              <w:textAlignment w:val="baseline"/>
              <w:rPr>
                <w:ins w:id="1258" w:author="CATT - Gao Lingyu" w:date="2022-09-27T14:19:00Z"/>
                <w:rFonts w:ascii="Arial" w:hAnsi="Arial" w:cs="v4.2.0"/>
                <w:sz w:val="18"/>
                <w:lang w:eastAsia="en-GB"/>
              </w:rPr>
            </w:pPr>
            <w:ins w:id="1259" w:author="CATT-Gao Lingyu" w:date="2022-10-01T00:03:00Z">
              <w:r w:rsidRPr="0032628A">
                <w:rPr>
                  <w:rFonts w:ascii="Arial" w:hAnsi="Arial" w:hint="eastAsia"/>
                  <w:sz w:val="18"/>
                  <w:lang w:eastAsia="zh-CN"/>
                </w:rPr>
                <w:t>TBD</w:t>
              </w:r>
            </w:ins>
          </w:p>
        </w:tc>
      </w:tr>
      <w:tr w:rsidR="00B9789E" w:rsidRPr="00714882" w14:paraId="148BCF97" w14:textId="77777777" w:rsidTr="00843D0C">
        <w:trPr>
          <w:cantSplit/>
          <w:jc w:val="center"/>
          <w:ins w:id="1260" w:author="CATT - Gao Lingyu" w:date="2022-09-26T20:27:00Z"/>
        </w:trPr>
        <w:tc>
          <w:tcPr>
            <w:tcW w:w="1951" w:type="dxa"/>
            <w:vMerge w:val="restart"/>
          </w:tcPr>
          <w:p w14:paraId="0FCE75B4" w14:textId="77777777" w:rsidR="00B9789E" w:rsidRPr="004D3F6D" w:rsidRDefault="00B9789E" w:rsidP="00843D0C">
            <w:pPr>
              <w:keepNext/>
              <w:keepLines/>
              <w:overflowPunct w:val="0"/>
              <w:autoSpaceDE w:val="0"/>
              <w:autoSpaceDN w:val="0"/>
              <w:adjustRightInd w:val="0"/>
              <w:spacing w:after="0"/>
              <w:textAlignment w:val="baseline"/>
              <w:rPr>
                <w:ins w:id="1261" w:author="CATT - Gao Lingyu" w:date="2022-09-26T20:27:00Z"/>
                <w:rFonts w:ascii="Arial" w:hAnsi="Arial"/>
                <w:sz w:val="18"/>
                <w:lang w:eastAsia="en-GB"/>
              </w:rPr>
            </w:pPr>
            <w:ins w:id="1262" w:author="CATT - Gao Lingyu" w:date="2022-09-26T20:27:00Z">
              <w:r w:rsidRPr="004D3F6D">
                <w:rPr>
                  <w:rFonts w:ascii="Arial" w:hAnsi="Arial"/>
                  <w:sz w:val="18"/>
                  <w:lang w:eastAsia="en-GB"/>
                </w:rPr>
                <w:t>Io</w:t>
              </w:r>
            </w:ins>
          </w:p>
        </w:tc>
        <w:tc>
          <w:tcPr>
            <w:tcW w:w="1794" w:type="dxa"/>
          </w:tcPr>
          <w:p w14:paraId="7E863E46" w14:textId="77777777" w:rsidR="00B9789E" w:rsidRPr="00714882" w:rsidRDefault="00B9789E" w:rsidP="00843D0C">
            <w:pPr>
              <w:keepNext/>
              <w:keepLines/>
              <w:overflowPunct w:val="0"/>
              <w:autoSpaceDE w:val="0"/>
              <w:autoSpaceDN w:val="0"/>
              <w:adjustRightInd w:val="0"/>
              <w:spacing w:after="0"/>
              <w:jc w:val="center"/>
              <w:textAlignment w:val="baseline"/>
              <w:rPr>
                <w:ins w:id="1263" w:author="CATT - Gao Lingyu" w:date="2022-09-26T20:27:00Z"/>
                <w:rFonts w:ascii="Arial" w:hAnsi="Arial"/>
                <w:sz w:val="18"/>
                <w:lang w:eastAsia="en-GB"/>
              </w:rPr>
            </w:pPr>
            <w:ins w:id="1264" w:author="CATT - Gao Lingyu" w:date="2022-09-26T20:27:00Z">
              <w:r w:rsidRPr="00714882">
                <w:rPr>
                  <w:rFonts w:ascii="Arial" w:hAnsi="Arial" w:cs="v4.2.0"/>
                  <w:sz w:val="18"/>
                  <w:lang w:eastAsia="zh-CN"/>
                </w:rPr>
                <w:t>dBm/95.04 MHz</w:t>
              </w:r>
            </w:ins>
          </w:p>
        </w:tc>
        <w:tc>
          <w:tcPr>
            <w:tcW w:w="1418" w:type="dxa"/>
          </w:tcPr>
          <w:p w14:paraId="7F0FF2FF" w14:textId="77777777" w:rsidR="00B9789E" w:rsidRPr="005C31F9" w:rsidRDefault="00B9789E" w:rsidP="00843D0C">
            <w:pPr>
              <w:keepNext/>
              <w:keepLines/>
              <w:overflowPunct w:val="0"/>
              <w:autoSpaceDE w:val="0"/>
              <w:autoSpaceDN w:val="0"/>
              <w:adjustRightInd w:val="0"/>
              <w:spacing w:after="0"/>
              <w:jc w:val="center"/>
              <w:textAlignment w:val="baseline"/>
              <w:rPr>
                <w:ins w:id="1265" w:author="CATT - Gao Lingyu" w:date="2022-09-26T20:27:00Z"/>
                <w:rFonts w:ascii="Arial" w:hAnsi="Arial" w:cs="v4.2.0"/>
                <w:sz w:val="18"/>
                <w:lang w:eastAsia="zh-CN"/>
              </w:rPr>
            </w:pPr>
            <w:ins w:id="1266" w:author="CATT - Gao Lingyu" w:date="2022-09-26T20:27:00Z">
              <w:r w:rsidRPr="005C31F9">
                <w:rPr>
                  <w:rFonts w:ascii="Arial" w:hAnsi="Arial" w:cs="v4.2.0"/>
                  <w:sz w:val="18"/>
                  <w:lang w:eastAsia="zh-CN"/>
                </w:rPr>
                <w:t>1</w:t>
              </w:r>
            </w:ins>
          </w:p>
        </w:tc>
        <w:tc>
          <w:tcPr>
            <w:tcW w:w="992" w:type="dxa"/>
          </w:tcPr>
          <w:p w14:paraId="21EA0C50" w14:textId="77777777" w:rsidR="00B9789E" w:rsidRPr="00714882" w:rsidRDefault="00B9789E" w:rsidP="00843D0C">
            <w:pPr>
              <w:keepNext/>
              <w:keepLines/>
              <w:overflowPunct w:val="0"/>
              <w:autoSpaceDE w:val="0"/>
              <w:autoSpaceDN w:val="0"/>
              <w:adjustRightInd w:val="0"/>
              <w:spacing w:after="0"/>
              <w:jc w:val="center"/>
              <w:textAlignment w:val="baseline"/>
              <w:rPr>
                <w:ins w:id="1267" w:author="CATT - Gao Lingyu" w:date="2022-09-26T20:27:00Z"/>
                <w:rFonts w:ascii="Arial" w:hAnsi="Arial"/>
                <w:sz w:val="18"/>
                <w:lang w:eastAsia="zh-CN"/>
              </w:rPr>
            </w:pPr>
            <w:ins w:id="1268" w:author="CATT - Gao Lingyu" w:date="2022-09-26T20:27:00Z">
              <w:r w:rsidRPr="00714882">
                <w:rPr>
                  <w:rFonts w:ascii="Arial" w:hAnsi="Arial"/>
                  <w:sz w:val="18"/>
                  <w:lang w:eastAsia="zh-CN"/>
                </w:rPr>
                <w:t>-55.46</w:t>
              </w:r>
            </w:ins>
          </w:p>
        </w:tc>
        <w:tc>
          <w:tcPr>
            <w:tcW w:w="851" w:type="dxa"/>
          </w:tcPr>
          <w:p w14:paraId="2AE70D4A" w14:textId="77777777" w:rsidR="00B9789E" w:rsidRPr="00714882" w:rsidRDefault="00B9789E" w:rsidP="00843D0C">
            <w:pPr>
              <w:keepNext/>
              <w:keepLines/>
              <w:overflowPunct w:val="0"/>
              <w:autoSpaceDE w:val="0"/>
              <w:autoSpaceDN w:val="0"/>
              <w:adjustRightInd w:val="0"/>
              <w:spacing w:after="0"/>
              <w:jc w:val="center"/>
              <w:textAlignment w:val="baseline"/>
              <w:rPr>
                <w:ins w:id="1269" w:author="CATT - Gao Lingyu" w:date="2022-09-26T20:27:00Z"/>
                <w:rFonts w:ascii="Arial" w:hAnsi="Arial"/>
                <w:sz w:val="18"/>
                <w:lang w:eastAsia="zh-CN"/>
              </w:rPr>
            </w:pPr>
            <w:ins w:id="1270" w:author="CATT - Gao Lingyu" w:date="2022-09-26T20:27:00Z">
              <w:r w:rsidRPr="00714882">
                <w:rPr>
                  <w:rFonts w:ascii="Arial" w:hAnsi="Arial" w:cs="v4.2.0"/>
                  <w:sz w:val="18"/>
                  <w:lang w:eastAsia="en-GB"/>
                </w:rPr>
                <w:t>-58.51</w:t>
              </w:r>
            </w:ins>
          </w:p>
        </w:tc>
        <w:tc>
          <w:tcPr>
            <w:tcW w:w="847" w:type="dxa"/>
          </w:tcPr>
          <w:p w14:paraId="7CF59A82" w14:textId="77777777" w:rsidR="00B9789E" w:rsidRPr="00714882" w:rsidRDefault="00B9789E" w:rsidP="00843D0C">
            <w:pPr>
              <w:keepNext/>
              <w:keepLines/>
              <w:overflowPunct w:val="0"/>
              <w:autoSpaceDE w:val="0"/>
              <w:autoSpaceDN w:val="0"/>
              <w:adjustRightInd w:val="0"/>
              <w:spacing w:after="0"/>
              <w:jc w:val="center"/>
              <w:textAlignment w:val="baseline"/>
              <w:rPr>
                <w:ins w:id="1271" w:author="CATT - Gao Lingyu" w:date="2022-09-26T20:27:00Z"/>
                <w:rFonts w:ascii="Arial" w:hAnsi="Arial"/>
                <w:sz w:val="18"/>
                <w:lang w:eastAsia="zh-CN"/>
              </w:rPr>
            </w:pPr>
            <w:ins w:id="1272" w:author="CATT - Gao Lingyu" w:date="2022-09-26T20:27:00Z">
              <w:r w:rsidRPr="00714882">
                <w:rPr>
                  <w:rFonts w:ascii="Arial" w:hAnsi="Arial" w:cs="v4.2.0"/>
                  <w:sz w:val="18"/>
                  <w:lang w:eastAsia="en-GB"/>
                </w:rPr>
                <w:t>-58.51</w:t>
              </w:r>
            </w:ins>
          </w:p>
        </w:tc>
        <w:tc>
          <w:tcPr>
            <w:tcW w:w="854" w:type="dxa"/>
          </w:tcPr>
          <w:p w14:paraId="75356A21" w14:textId="77777777" w:rsidR="00B9789E" w:rsidRPr="00714882" w:rsidRDefault="00B9789E" w:rsidP="00843D0C">
            <w:pPr>
              <w:keepNext/>
              <w:keepLines/>
              <w:overflowPunct w:val="0"/>
              <w:autoSpaceDE w:val="0"/>
              <w:autoSpaceDN w:val="0"/>
              <w:adjustRightInd w:val="0"/>
              <w:spacing w:after="0"/>
              <w:jc w:val="center"/>
              <w:textAlignment w:val="baseline"/>
              <w:rPr>
                <w:ins w:id="1273" w:author="CATT - Gao Lingyu" w:date="2022-09-26T20:27:00Z"/>
                <w:rFonts w:ascii="Arial" w:hAnsi="Arial"/>
                <w:sz w:val="18"/>
                <w:lang w:eastAsia="zh-CN"/>
              </w:rPr>
            </w:pPr>
            <w:ins w:id="1274" w:author="CATT - Gao Lingyu" w:date="2022-09-26T20:27:00Z">
              <w:r w:rsidRPr="00714882">
                <w:rPr>
                  <w:rFonts w:ascii="Arial" w:hAnsi="Arial" w:cs="v4.2.0"/>
                  <w:sz w:val="18"/>
                  <w:lang w:eastAsia="en-GB"/>
                </w:rPr>
                <w:t>-58.51</w:t>
              </w:r>
            </w:ins>
          </w:p>
        </w:tc>
        <w:tc>
          <w:tcPr>
            <w:tcW w:w="850" w:type="dxa"/>
          </w:tcPr>
          <w:p w14:paraId="1D356C67" w14:textId="77777777" w:rsidR="00B9789E" w:rsidRPr="00714882" w:rsidRDefault="00B9789E" w:rsidP="00843D0C">
            <w:pPr>
              <w:keepNext/>
              <w:keepLines/>
              <w:overflowPunct w:val="0"/>
              <w:autoSpaceDE w:val="0"/>
              <w:autoSpaceDN w:val="0"/>
              <w:adjustRightInd w:val="0"/>
              <w:spacing w:after="0"/>
              <w:jc w:val="center"/>
              <w:textAlignment w:val="baseline"/>
              <w:rPr>
                <w:ins w:id="1275" w:author="CATT - Gao Lingyu" w:date="2022-09-26T20:27:00Z"/>
                <w:rFonts w:ascii="Arial" w:hAnsi="Arial"/>
                <w:sz w:val="18"/>
                <w:lang w:eastAsia="zh-CN"/>
              </w:rPr>
            </w:pPr>
            <w:ins w:id="1276" w:author="CATT - Gao Lingyu" w:date="2022-09-26T20:27:00Z">
              <w:r w:rsidRPr="00714882">
                <w:rPr>
                  <w:rFonts w:ascii="Arial" w:hAnsi="Arial" w:cs="v4.2.0"/>
                  <w:sz w:val="18"/>
                  <w:lang w:eastAsia="en-GB"/>
                </w:rPr>
                <w:t>-58.51</w:t>
              </w:r>
            </w:ins>
          </w:p>
        </w:tc>
        <w:tc>
          <w:tcPr>
            <w:tcW w:w="767" w:type="dxa"/>
          </w:tcPr>
          <w:p w14:paraId="258C5B00" w14:textId="77777777" w:rsidR="00B9789E" w:rsidRPr="00714882" w:rsidRDefault="00B9789E" w:rsidP="00843D0C">
            <w:pPr>
              <w:keepNext/>
              <w:keepLines/>
              <w:overflowPunct w:val="0"/>
              <w:autoSpaceDE w:val="0"/>
              <w:autoSpaceDN w:val="0"/>
              <w:adjustRightInd w:val="0"/>
              <w:spacing w:after="0"/>
              <w:jc w:val="center"/>
              <w:textAlignment w:val="baseline"/>
              <w:rPr>
                <w:ins w:id="1277" w:author="CATT - Gao Lingyu" w:date="2022-09-26T20:27:00Z"/>
                <w:rFonts w:ascii="Arial" w:hAnsi="Arial"/>
                <w:sz w:val="18"/>
                <w:lang w:eastAsia="zh-CN"/>
              </w:rPr>
            </w:pPr>
            <w:ins w:id="1278" w:author="CATT - Gao Lingyu" w:date="2022-09-26T20:27:00Z">
              <w:r w:rsidRPr="00714882">
                <w:rPr>
                  <w:rFonts w:ascii="Arial" w:hAnsi="Arial"/>
                  <w:sz w:val="18"/>
                  <w:lang w:eastAsia="zh-CN"/>
                </w:rPr>
                <w:t>-55.46</w:t>
              </w:r>
            </w:ins>
          </w:p>
        </w:tc>
      </w:tr>
      <w:tr w:rsidR="00B9789E" w:rsidRPr="00714882" w14:paraId="40BED119"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79"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280" w:author="CATT - Gao Lingyu" w:date="2022-09-27T14:18:00Z"/>
          <w:trPrChange w:id="1281" w:author="CATT - Gao Lingyu" w:date="2022-09-27T20:18:00Z">
            <w:trPr>
              <w:cantSplit/>
              <w:jc w:val="center"/>
            </w:trPr>
          </w:trPrChange>
        </w:trPr>
        <w:tc>
          <w:tcPr>
            <w:tcW w:w="1951" w:type="dxa"/>
            <w:vMerge/>
            <w:tcPrChange w:id="1282" w:author="CATT - Gao Lingyu" w:date="2022-09-27T20:18:00Z">
              <w:tcPr>
                <w:tcW w:w="1951" w:type="dxa"/>
                <w:vMerge/>
              </w:tcPr>
            </w:tcPrChange>
          </w:tcPr>
          <w:p w14:paraId="52A79D5C" w14:textId="77777777" w:rsidR="00B9789E" w:rsidRPr="00714882" w:rsidRDefault="00B9789E" w:rsidP="00843D0C">
            <w:pPr>
              <w:keepNext/>
              <w:keepLines/>
              <w:overflowPunct w:val="0"/>
              <w:autoSpaceDE w:val="0"/>
              <w:autoSpaceDN w:val="0"/>
              <w:adjustRightInd w:val="0"/>
              <w:spacing w:after="0"/>
              <w:textAlignment w:val="baseline"/>
              <w:rPr>
                <w:ins w:id="1283" w:author="CATT - Gao Lingyu" w:date="2022-09-27T14:18:00Z"/>
                <w:rFonts w:ascii="Arial" w:hAnsi="Arial"/>
                <w:sz w:val="18"/>
                <w:lang w:eastAsia="en-GB"/>
              </w:rPr>
            </w:pPr>
          </w:p>
        </w:tc>
        <w:tc>
          <w:tcPr>
            <w:tcW w:w="1794" w:type="dxa"/>
            <w:vAlign w:val="center"/>
            <w:tcPrChange w:id="1284" w:author="CATT - Gao Lingyu" w:date="2022-09-27T20:18:00Z">
              <w:tcPr>
                <w:tcW w:w="1794" w:type="dxa"/>
              </w:tcPr>
            </w:tcPrChange>
          </w:tcPr>
          <w:p w14:paraId="034CB388" w14:textId="77777777" w:rsidR="00B9789E" w:rsidRPr="00714882" w:rsidRDefault="00B9789E" w:rsidP="00843D0C">
            <w:pPr>
              <w:keepNext/>
              <w:keepLines/>
              <w:overflowPunct w:val="0"/>
              <w:autoSpaceDE w:val="0"/>
              <w:autoSpaceDN w:val="0"/>
              <w:adjustRightInd w:val="0"/>
              <w:spacing w:after="0"/>
              <w:jc w:val="center"/>
              <w:textAlignment w:val="baseline"/>
              <w:rPr>
                <w:ins w:id="1285" w:author="CATT - Gao Lingyu" w:date="2022-09-27T14:18:00Z"/>
                <w:rFonts w:ascii="Arial" w:hAnsi="Arial" w:cs="v4.2.0"/>
                <w:sz w:val="18"/>
                <w:lang w:eastAsia="zh-CN"/>
              </w:rPr>
            </w:pPr>
            <w:ins w:id="1286" w:author="CATT - Gao Lingyu" w:date="2022-09-27T20:18:00Z">
              <w:r w:rsidRPr="00A50241">
                <w:rPr>
                  <w:rFonts w:ascii="Arial" w:hAnsi="Arial" w:cs="v4.2.0"/>
                  <w:sz w:val="18"/>
                  <w:lang w:eastAsia="zh-CN"/>
                </w:rPr>
                <w:t>dBm/380.16 MHz</w:t>
              </w:r>
            </w:ins>
          </w:p>
        </w:tc>
        <w:tc>
          <w:tcPr>
            <w:tcW w:w="1418" w:type="dxa"/>
            <w:tcPrChange w:id="1287" w:author="CATT - Gao Lingyu" w:date="2022-09-27T20:18:00Z">
              <w:tcPr>
                <w:tcW w:w="1418" w:type="dxa"/>
              </w:tcPr>
            </w:tcPrChange>
          </w:tcPr>
          <w:p w14:paraId="30902B78" w14:textId="77777777" w:rsidR="00B9789E" w:rsidRPr="00202D37" w:rsidRDefault="00B9789E" w:rsidP="00843D0C">
            <w:pPr>
              <w:keepNext/>
              <w:keepLines/>
              <w:overflowPunct w:val="0"/>
              <w:autoSpaceDE w:val="0"/>
              <w:autoSpaceDN w:val="0"/>
              <w:adjustRightInd w:val="0"/>
              <w:spacing w:after="0"/>
              <w:jc w:val="center"/>
              <w:textAlignment w:val="baseline"/>
              <w:rPr>
                <w:ins w:id="1288" w:author="CATT - Gao Lingyu" w:date="2022-09-27T14:18:00Z"/>
                <w:rFonts w:ascii="Arial" w:hAnsi="Arial" w:cs="v4.2.0"/>
                <w:sz w:val="18"/>
                <w:lang w:eastAsia="zh-CN"/>
              </w:rPr>
            </w:pPr>
            <w:ins w:id="1289" w:author="CATT - Gao Lingyu" w:date="2022-09-27T14:18:00Z">
              <w:r w:rsidRPr="005C31F9">
                <w:rPr>
                  <w:rFonts w:ascii="Arial" w:hAnsi="Arial" w:cs="v4.2.0"/>
                  <w:sz w:val="18"/>
                  <w:lang w:eastAsia="zh-CN"/>
                </w:rPr>
                <w:t>2</w:t>
              </w:r>
            </w:ins>
          </w:p>
        </w:tc>
        <w:tc>
          <w:tcPr>
            <w:tcW w:w="992" w:type="dxa"/>
            <w:tcPrChange w:id="1290" w:author="CATT - Gao Lingyu" w:date="2022-09-27T20:18:00Z">
              <w:tcPr>
                <w:tcW w:w="992" w:type="dxa"/>
              </w:tcPr>
            </w:tcPrChange>
          </w:tcPr>
          <w:p w14:paraId="25E063E1" w14:textId="77777777" w:rsidR="00B9789E" w:rsidRPr="00714882" w:rsidRDefault="00B9789E" w:rsidP="00843D0C">
            <w:pPr>
              <w:keepNext/>
              <w:keepLines/>
              <w:overflowPunct w:val="0"/>
              <w:autoSpaceDE w:val="0"/>
              <w:autoSpaceDN w:val="0"/>
              <w:adjustRightInd w:val="0"/>
              <w:spacing w:after="0"/>
              <w:jc w:val="center"/>
              <w:textAlignment w:val="baseline"/>
              <w:rPr>
                <w:ins w:id="1291" w:author="CATT - Gao Lingyu" w:date="2022-09-27T14:18:00Z"/>
                <w:rFonts w:ascii="Arial" w:hAnsi="Arial"/>
                <w:sz w:val="18"/>
                <w:lang w:eastAsia="zh-CN"/>
              </w:rPr>
            </w:pPr>
            <w:ins w:id="1292" w:author="CATT-Gao Lingyu" w:date="2022-10-01T00:03:00Z">
              <w:r w:rsidRPr="009D6631">
                <w:rPr>
                  <w:rFonts w:ascii="Arial" w:hAnsi="Arial" w:hint="eastAsia"/>
                  <w:sz w:val="18"/>
                  <w:lang w:eastAsia="zh-CN"/>
                </w:rPr>
                <w:t>TBD</w:t>
              </w:r>
            </w:ins>
          </w:p>
        </w:tc>
        <w:tc>
          <w:tcPr>
            <w:tcW w:w="851" w:type="dxa"/>
            <w:tcPrChange w:id="1293" w:author="CATT - Gao Lingyu" w:date="2022-09-27T20:18:00Z">
              <w:tcPr>
                <w:tcW w:w="851" w:type="dxa"/>
              </w:tcPr>
            </w:tcPrChange>
          </w:tcPr>
          <w:p w14:paraId="2C646B95" w14:textId="77777777" w:rsidR="00B9789E" w:rsidRPr="00714882" w:rsidRDefault="00B9789E" w:rsidP="00843D0C">
            <w:pPr>
              <w:keepNext/>
              <w:keepLines/>
              <w:overflowPunct w:val="0"/>
              <w:autoSpaceDE w:val="0"/>
              <w:autoSpaceDN w:val="0"/>
              <w:adjustRightInd w:val="0"/>
              <w:spacing w:after="0"/>
              <w:jc w:val="center"/>
              <w:textAlignment w:val="baseline"/>
              <w:rPr>
                <w:ins w:id="1294" w:author="CATT - Gao Lingyu" w:date="2022-09-27T14:18:00Z"/>
                <w:rFonts w:ascii="Arial" w:hAnsi="Arial" w:cs="v4.2.0"/>
                <w:sz w:val="18"/>
                <w:lang w:eastAsia="en-GB"/>
              </w:rPr>
            </w:pPr>
            <w:ins w:id="1295" w:author="CATT-Gao Lingyu" w:date="2022-10-01T00:03:00Z">
              <w:r w:rsidRPr="009D6631">
                <w:rPr>
                  <w:rFonts w:ascii="Arial" w:hAnsi="Arial" w:hint="eastAsia"/>
                  <w:sz w:val="18"/>
                  <w:lang w:eastAsia="zh-CN"/>
                </w:rPr>
                <w:t>TBD</w:t>
              </w:r>
            </w:ins>
          </w:p>
        </w:tc>
        <w:tc>
          <w:tcPr>
            <w:tcW w:w="847" w:type="dxa"/>
            <w:tcPrChange w:id="1296" w:author="CATT - Gao Lingyu" w:date="2022-09-27T20:18:00Z">
              <w:tcPr>
                <w:tcW w:w="847" w:type="dxa"/>
              </w:tcPr>
            </w:tcPrChange>
          </w:tcPr>
          <w:p w14:paraId="237FF97D" w14:textId="77777777" w:rsidR="00B9789E" w:rsidRPr="00714882" w:rsidRDefault="00B9789E" w:rsidP="00843D0C">
            <w:pPr>
              <w:keepNext/>
              <w:keepLines/>
              <w:overflowPunct w:val="0"/>
              <w:autoSpaceDE w:val="0"/>
              <w:autoSpaceDN w:val="0"/>
              <w:adjustRightInd w:val="0"/>
              <w:spacing w:after="0"/>
              <w:jc w:val="center"/>
              <w:textAlignment w:val="baseline"/>
              <w:rPr>
                <w:ins w:id="1297" w:author="CATT - Gao Lingyu" w:date="2022-09-27T14:18:00Z"/>
                <w:rFonts w:ascii="Arial" w:hAnsi="Arial" w:cs="v4.2.0"/>
                <w:sz w:val="18"/>
                <w:lang w:eastAsia="en-GB"/>
              </w:rPr>
            </w:pPr>
            <w:ins w:id="1298" w:author="CATT-Gao Lingyu" w:date="2022-10-01T00:03:00Z">
              <w:r w:rsidRPr="009D6631">
                <w:rPr>
                  <w:rFonts w:ascii="Arial" w:hAnsi="Arial" w:hint="eastAsia"/>
                  <w:sz w:val="18"/>
                  <w:lang w:eastAsia="zh-CN"/>
                </w:rPr>
                <w:t>TBD</w:t>
              </w:r>
            </w:ins>
          </w:p>
        </w:tc>
        <w:tc>
          <w:tcPr>
            <w:tcW w:w="854" w:type="dxa"/>
            <w:tcPrChange w:id="1299" w:author="CATT - Gao Lingyu" w:date="2022-09-27T20:18:00Z">
              <w:tcPr>
                <w:tcW w:w="854" w:type="dxa"/>
              </w:tcPr>
            </w:tcPrChange>
          </w:tcPr>
          <w:p w14:paraId="7F92F963" w14:textId="77777777" w:rsidR="00B9789E" w:rsidRPr="00714882" w:rsidRDefault="00B9789E" w:rsidP="00843D0C">
            <w:pPr>
              <w:keepNext/>
              <w:keepLines/>
              <w:overflowPunct w:val="0"/>
              <w:autoSpaceDE w:val="0"/>
              <w:autoSpaceDN w:val="0"/>
              <w:adjustRightInd w:val="0"/>
              <w:spacing w:after="0"/>
              <w:jc w:val="center"/>
              <w:textAlignment w:val="baseline"/>
              <w:rPr>
                <w:ins w:id="1300" w:author="CATT - Gao Lingyu" w:date="2022-09-27T14:18:00Z"/>
                <w:rFonts w:ascii="Arial" w:hAnsi="Arial" w:cs="v4.2.0"/>
                <w:sz w:val="18"/>
                <w:lang w:eastAsia="en-GB"/>
              </w:rPr>
            </w:pPr>
            <w:ins w:id="1301" w:author="CATT-Gao Lingyu" w:date="2022-10-01T00:03:00Z">
              <w:r w:rsidRPr="009D6631">
                <w:rPr>
                  <w:rFonts w:ascii="Arial" w:hAnsi="Arial" w:hint="eastAsia"/>
                  <w:sz w:val="18"/>
                  <w:lang w:eastAsia="zh-CN"/>
                </w:rPr>
                <w:t>TBD</w:t>
              </w:r>
            </w:ins>
          </w:p>
        </w:tc>
        <w:tc>
          <w:tcPr>
            <w:tcW w:w="850" w:type="dxa"/>
            <w:tcPrChange w:id="1302" w:author="CATT - Gao Lingyu" w:date="2022-09-27T20:18:00Z">
              <w:tcPr>
                <w:tcW w:w="850" w:type="dxa"/>
              </w:tcPr>
            </w:tcPrChange>
          </w:tcPr>
          <w:p w14:paraId="44764805" w14:textId="77777777" w:rsidR="00B9789E" w:rsidRPr="00714882" w:rsidRDefault="00B9789E" w:rsidP="00843D0C">
            <w:pPr>
              <w:keepNext/>
              <w:keepLines/>
              <w:overflowPunct w:val="0"/>
              <w:autoSpaceDE w:val="0"/>
              <w:autoSpaceDN w:val="0"/>
              <w:adjustRightInd w:val="0"/>
              <w:spacing w:after="0"/>
              <w:jc w:val="center"/>
              <w:textAlignment w:val="baseline"/>
              <w:rPr>
                <w:ins w:id="1303" w:author="CATT - Gao Lingyu" w:date="2022-09-27T14:18:00Z"/>
                <w:rFonts w:ascii="Arial" w:hAnsi="Arial" w:cs="v4.2.0"/>
                <w:sz w:val="18"/>
                <w:lang w:eastAsia="en-GB"/>
              </w:rPr>
            </w:pPr>
            <w:ins w:id="1304" w:author="CATT-Gao Lingyu" w:date="2022-10-01T00:03:00Z">
              <w:r w:rsidRPr="009D6631">
                <w:rPr>
                  <w:rFonts w:ascii="Arial" w:hAnsi="Arial" w:hint="eastAsia"/>
                  <w:sz w:val="18"/>
                  <w:lang w:eastAsia="zh-CN"/>
                </w:rPr>
                <w:t>TBD</w:t>
              </w:r>
            </w:ins>
          </w:p>
        </w:tc>
        <w:tc>
          <w:tcPr>
            <w:tcW w:w="767" w:type="dxa"/>
            <w:tcPrChange w:id="1305" w:author="CATT - Gao Lingyu" w:date="2022-09-27T20:18:00Z">
              <w:tcPr>
                <w:tcW w:w="767" w:type="dxa"/>
              </w:tcPr>
            </w:tcPrChange>
          </w:tcPr>
          <w:p w14:paraId="08B5C7CE" w14:textId="77777777" w:rsidR="00B9789E" w:rsidRPr="00714882" w:rsidRDefault="00B9789E" w:rsidP="00843D0C">
            <w:pPr>
              <w:keepNext/>
              <w:keepLines/>
              <w:overflowPunct w:val="0"/>
              <w:autoSpaceDE w:val="0"/>
              <w:autoSpaceDN w:val="0"/>
              <w:adjustRightInd w:val="0"/>
              <w:spacing w:after="0"/>
              <w:jc w:val="center"/>
              <w:textAlignment w:val="baseline"/>
              <w:rPr>
                <w:ins w:id="1306" w:author="CATT - Gao Lingyu" w:date="2022-09-27T14:18:00Z"/>
                <w:rFonts w:ascii="Arial" w:hAnsi="Arial"/>
                <w:sz w:val="18"/>
                <w:lang w:eastAsia="zh-CN"/>
              </w:rPr>
            </w:pPr>
            <w:ins w:id="1307" w:author="CATT-Gao Lingyu" w:date="2022-10-01T00:03:00Z">
              <w:r w:rsidRPr="009D6631">
                <w:rPr>
                  <w:rFonts w:ascii="Arial" w:hAnsi="Arial" w:hint="eastAsia"/>
                  <w:sz w:val="18"/>
                  <w:lang w:eastAsia="zh-CN"/>
                </w:rPr>
                <w:t>TBD</w:t>
              </w:r>
            </w:ins>
          </w:p>
        </w:tc>
      </w:tr>
      <w:tr w:rsidR="00B9789E" w:rsidRPr="00714882" w14:paraId="3D331863"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08"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09" w:author="CATT - Gao Lingyu" w:date="2022-09-27T14:18:00Z"/>
          <w:trPrChange w:id="1310" w:author="CATT - Gao Lingyu" w:date="2022-09-27T20:18:00Z">
            <w:trPr>
              <w:cantSplit/>
              <w:jc w:val="center"/>
            </w:trPr>
          </w:trPrChange>
        </w:trPr>
        <w:tc>
          <w:tcPr>
            <w:tcW w:w="1951" w:type="dxa"/>
            <w:vMerge/>
            <w:tcPrChange w:id="1311" w:author="CATT - Gao Lingyu" w:date="2022-09-27T20:18:00Z">
              <w:tcPr>
                <w:tcW w:w="1951" w:type="dxa"/>
                <w:vMerge/>
              </w:tcPr>
            </w:tcPrChange>
          </w:tcPr>
          <w:p w14:paraId="73688CD0" w14:textId="77777777" w:rsidR="00B9789E" w:rsidRPr="00714882" w:rsidRDefault="00B9789E" w:rsidP="00843D0C">
            <w:pPr>
              <w:keepNext/>
              <w:keepLines/>
              <w:overflowPunct w:val="0"/>
              <w:autoSpaceDE w:val="0"/>
              <w:autoSpaceDN w:val="0"/>
              <w:adjustRightInd w:val="0"/>
              <w:spacing w:after="0"/>
              <w:textAlignment w:val="baseline"/>
              <w:rPr>
                <w:ins w:id="1312" w:author="CATT - Gao Lingyu" w:date="2022-09-27T14:18:00Z"/>
                <w:rFonts w:ascii="Arial" w:hAnsi="Arial"/>
                <w:sz w:val="18"/>
                <w:lang w:eastAsia="en-GB"/>
              </w:rPr>
            </w:pPr>
          </w:p>
        </w:tc>
        <w:tc>
          <w:tcPr>
            <w:tcW w:w="1794" w:type="dxa"/>
            <w:vAlign w:val="center"/>
            <w:tcPrChange w:id="1313" w:author="CATT - Gao Lingyu" w:date="2022-09-27T20:18:00Z">
              <w:tcPr>
                <w:tcW w:w="1794" w:type="dxa"/>
              </w:tcPr>
            </w:tcPrChange>
          </w:tcPr>
          <w:p w14:paraId="0CEEF483" w14:textId="77777777" w:rsidR="00B9789E" w:rsidRPr="00714882" w:rsidRDefault="00B9789E" w:rsidP="00843D0C">
            <w:pPr>
              <w:keepNext/>
              <w:keepLines/>
              <w:overflowPunct w:val="0"/>
              <w:autoSpaceDE w:val="0"/>
              <w:autoSpaceDN w:val="0"/>
              <w:adjustRightInd w:val="0"/>
              <w:spacing w:after="0"/>
              <w:jc w:val="center"/>
              <w:textAlignment w:val="baseline"/>
              <w:rPr>
                <w:ins w:id="1314" w:author="CATT - Gao Lingyu" w:date="2022-09-27T14:18:00Z"/>
                <w:rFonts w:ascii="Arial" w:hAnsi="Arial" w:cs="v4.2.0"/>
                <w:sz w:val="18"/>
                <w:lang w:eastAsia="zh-CN"/>
              </w:rPr>
            </w:pPr>
            <w:ins w:id="1315" w:author="CATT - Gao Lingyu" w:date="2022-09-27T20:18:00Z">
              <w:r w:rsidRPr="00A50241">
                <w:rPr>
                  <w:rFonts w:ascii="Arial" w:hAnsi="Arial" w:cs="v4.2.0"/>
                  <w:sz w:val="18"/>
                  <w:lang w:eastAsia="zh-CN"/>
                </w:rPr>
                <w:t>dBm/380.16 MHz</w:t>
              </w:r>
            </w:ins>
          </w:p>
        </w:tc>
        <w:tc>
          <w:tcPr>
            <w:tcW w:w="1418" w:type="dxa"/>
            <w:tcPrChange w:id="1316" w:author="CATT - Gao Lingyu" w:date="2022-09-27T20:18:00Z">
              <w:tcPr>
                <w:tcW w:w="1418" w:type="dxa"/>
              </w:tcPr>
            </w:tcPrChange>
          </w:tcPr>
          <w:p w14:paraId="4626FD43" w14:textId="77777777" w:rsidR="00B9789E" w:rsidRPr="00202D37" w:rsidRDefault="00B9789E" w:rsidP="00843D0C">
            <w:pPr>
              <w:keepNext/>
              <w:keepLines/>
              <w:overflowPunct w:val="0"/>
              <w:autoSpaceDE w:val="0"/>
              <w:autoSpaceDN w:val="0"/>
              <w:adjustRightInd w:val="0"/>
              <w:spacing w:after="0"/>
              <w:jc w:val="center"/>
              <w:textAlignment w:val="baseline"/>
              <w:rPr>
                <w:ins w:id="1317" w:author="CATT - Gao Lingyu" w:date="2022-09-27T14:18:00Z"/>
                <w:rFonts w:ascii="Arial" w:hAnsi="Arial" w:cs="v4.2.0"/>
                <w:sz w:val="18"/>
                <w:lang w:eastAsia="zh-CN"/>
              </w:rPr>
            </w:pPr>
            <w:ins w:id="1318" w:author="CATT - Gao Lingyu" w:date="2022-09-27T14:18:00Z">
              <w:r w:rsidRPr="005C31F9">
                <w:rPr>
                  <w:rFonts w:ascii="Arial" w:hAnsi="Arial" w:cs="v4.2.0"/>
                  <w:sz w:val="18"/>
                  <w:lang w:eastAsia="zh-CN"/>
                </w:rPr>
                <w:t>3</w:t>
              </w:r>
            </w:ins>
          </w:p>
        </w:tc>
        <w:tc>
          <w:tcPr>
            <w:tcW w:w="992" w:type="dxa"/>
            <w:tcPrChange w:id="1319" w:author="CATT - Gao Lingyu" w:date="2022-09-27T20:18:00Z">
              <w:tcPr>
                <w:tcW w:w="992" w:type="dxa"/>
              </w:tcPr>
            </w:tcPrChange>
          </w:tcPr>
          <w:p w14:paraId="60CECB9B" w14:textId="77777777" w:rsidR="00B9789E" w:rsidRPr="00714882" w:rsidRDefault="00B9789E" w:rsidP="00843D0C">
            <w:pPr>
              <w:keepNext/>
              <w:keepLines/>
              <w:overflowPunct w:val="0"/>
              <w:autoSpaceDE w:val="0"/>
              <w:autoSpaceDN w:val="0"/>
              <w:adjustRightInd w:val="0"/>
              <w:spacing w:after="0"/>
              <w:jc w:val="center"/>
              <w:textAlignment w:val="baseline"/>
              <w:rPr>
                <w:ins w:id="1320" w:author="CATT - Gao Lingyu" w:date="2022-09-27T14:18:00Z"/>
                <w:rFonts w:ascii="Arial" w:hAnsi="Arial"/>
                <w:sz w:val="18"/>
                <w:lang w:eastAsia="zh-CN"/>
              </w:rPr>
            </w:pPr>
            <w:ins w:id="1321" w:author="CATT-Gao Lingyu" w:date="2022-10-01T00:03:00Z">
              <w:r w:rsidRPr="009D6631">
                <w:rPr>
                  <w:rFonts w:ascii="Arial" w:hAnsi="Arial" w:hint="eastAsia"/>
                  <w:sz w:val="18"/>
                  <w:lang w:eastAsia="zh-CN"/>
                </w:rPr>
                <w:t>TBD</w:t>
              </w:r>
            </w:ins>
          </w:p>
        </w:tc>
        <w:tc>
          <w:tcPr>
            <w:tcW w:w="851" w:type="dxa"/>
            <w:tcPrChange w:id="1322" w:author="CATT - Gao Lingyu" w:date="2022-09-27T20:18:00Z">
              <w:tcPr>
                <w:tcW w:w="851" w:type="dxa"/>
              </w:tcPr>
            </w:tcPrChange>
          </w:tcPr>
          <w:p w14:paraId="7865D218" w14:textId="77777777" w:rsidR="00B9789E" w:rsidRPr="00714882" w:rsidRDefault="00B9789E" w:rsidP="00843D0C">
            <w:pPr>
              <w:keepNext/>
              <w:keepLines/>
              <w:overflowPunct w:val="0"/>
              <w:autoSpaceDE w:val="0"/>
              <w:autoSpaceDN w:val="0"/>
              <w:adjustRightInd w:val="0"/>
              <w:spacing w:after="0"/>
              <w:jc w:val="center"/>
              <w:textAlignment w:val="baseline"/>
              <w:rPr>
                <w:ins w:id="1323" w:author="CATT - Gao Lingyu" w:date="2022-09-27T14:18:00Z"/>
                <w:rFonts w:ascii="Arial" w:hAnsi="Arial" w:cs="v4.2.0"/>
                <w:sz w:val="18"/>
                <w:lang w:eastAsia="en-GB"/>
              </w:rPr>
            </w:pPr>
            <w:ins w:id="1324" w:author="CATT-Gao Lingyu" w:date="2022-10-01T00:03:00Z">
              <w:r w:rsidRPr="009D6631">
                <w:rPr>
                  <w:rFonts w:ascii="Arial" w:hAnsi="Arial" w:hint="eastAsia"/>
                  <w:sz w:val="18"/>
                  <w:lang w:eastAsia="zh-CN"/>
                </w:rPr>
                <w:t>TBD</w:t>
              </w:r>
            </w:ins>
          </w:p>
        </w:tc>
        <w:tc>
          <w:tcPr>
            <w:tcW w:w="847" w:type="dxa"/>
            <w:tcPrChange w:id="1325" w:author="CATT - Gao Lingyu" w:date="2022-09-27T20:18:00Z">
              <w:tcPr>
                <w:tcW w:w="847" w:type="dxa"/>
              </w:tcPr>
            </w:tcPrChange>
          </w:tcPr>
          <w:p w14:paraId="7539EC49" w14:textId="77777777" w:rsidR="00B9789E" w:rsidRPr="00714882" w:rsidRDefault="00B9789E" w:rsidP="00843D0C">
            <w:pPr>
              <w:keepNext/>
              <w:keepLines/>
              <w:overflowPunct w:val="0"/>
              <w:autoSpaceDE w:val="0"/>
              <w:autoSpaceDN w:val="0"/>
              <w:adjustRightInd w:val="0"/>
              <w:spacing w:after="0"/>
              <w:jc w:val="center"/>
              <w:textAlignment w:val="baseline"/>
              <w:rPr>
                <w:ins w:id="1326" w:author="CATT - Gao Lingyu" w:date="2022-09-27T14:18:00Z"/>
                <w:rFonts w:ascii="Arial" w:hAnsi="Arial" w:cs="v4.2.0"/>
                <w:sz w:val="18"/>
                <w:lang w:eastAsia="en-GB"/>
              </w:rPr>
            </w:pPr>
            <w:ins w:id="1327" w:author="CATT-Gao Lingyu" w:date="2022-10-01T00:03:00Z">
              <w:r w:rsidRPr="009D6631">
                <w:rPr>
                  <w:rFonts w:ascii="Arial" w:hAnsi="Arial" w:hint="eastAsia"/>
                  <w:sz w:val="18"/>
                  <w:lang w:eastAsia="zh-CN"/>
                </w:rPr>
                <w:t>TBD</w:t>
              </w:r>
            </w:ins>
          </w:p>
        </w:tc>
        <w:tc>
          <w:tcPr>
            <w:tcW w:w="854" w:type="dxa"/>
            <w:tcPrChange w:id="1328" w:author="CATT - Gao Lingyu" w:date="2022-09-27T20:18:00Z">
              <w:tcPr>
                <w:tcW w:w="854" w:type="dxa"/>
              </w:tcPr>
            </w:tcPrChange>
          </w:tcPr>
          <w:p w14:paraId="4A2A993D" w14:textId="77777777" w:rsidR="00B9789E" w:rsidRPr="00714882" w:rsidRDefault="00B9789E" w:rsidP="00843D0C">
            <w:pPr>
              <w:keepNext/>
              <w:keepLines/>
              <w:overflowPunct w:val="0"/>
              <w:autoSpaceDE w:val="0"/>
              <w:autoSpaceDN w:val="0"/>
              <w:adjustRightInd w:val="0"/>
              <w:spacing w:after="0"/>
              <w:jc w:val="center"/>
              <w:textAlignment w:val="baseline"/>
              <w:rPr>
                <w:ins w:id="1329" w:author="CATT - Gao Lingyu" w:date="2022-09-27T14:18:00Z"/>
                <w:rFonts w:ascii="Arial" w:hAnsi="Arial" w:cs="v4.2.0"/>
                <w:sz w:val="18"/>
                <w:lang w:eastAsia="en-GB"/>
              </w:rPr>
            </w:pPr>
            <w:ins w:id="1330" w:author="CATT-Gao Lingyu" w:date="2022-10-01T00:03:00Z">
              <w:r w:rsidRPr="009D6631">
                <w:rPr>
                  <w:rFonts w:ascii="Arial" w:hAnsi="Arial" w:hint="eastAsia"/>
                  <w:sz w:val="18"/>
                  <w:lang w:eastAsia="zh-CN"/>
                </w:rPr>
                <w:t>TBD</w:t>
              </w:r>
            </w:ins>
          </w:p>
        </w:tc>
        <w:tc>
          <w:tcPr>
            <w:tcW w:w="850" w:type="dxa"/>
            <w:tcPrChange w:id="1331" w:author="CATT - Gao Lingyu" w:date="2022-09-27T20:18:00Z">
              <w:tcPr>
                <w:tcW w:w="850" w:type="dxa"/>
              </w:tcPr>
            </w:tcPrChange>
          </w:tcPr>
          <w:p w14:paraId="5F45A894" w14:textId="77777777" w:rsidR="00B9789E" w:rsidRPr="00714882" w:rsidRDefault="00B9789E" w:rsidP="00843D0C">
            <w:pPr>
              <w:keepNext/>
              <w:keepLines/>
              <w:overflowPunct w:val="0"/>
              <w:autoSpaceDE w:val="0"/>
              <w:autoSpaceDN w:val="0"/>
              <w:adjustRightInd w:val="0"/>
              <w:spacing w:after="0"/>
              <w:jc w:val="center"/>
              <w:textAlignment w:val="baseline"/>
              <w:rPr>
                <w:ins w:id="1332" w:author="CATT - Gao Lingyu" w:date="2022-09-27T14:18:00Z"/>
                <w:rFonts w:ascii="Arial" w:hAnsi="Arial" w:cs="v4.2.0"/>
                <w:sz w:val="18"/>
                <w:lang w:eastAsia="en-GB"/>
              </w:rPr>
            </w:pPr>
            <w:ins w:id="1333" w:author="CATT-Gao Lingyu" w:date="2022-10-01T00:03:00Z">
              <w:r w:rsidRPr="009D6631">
                <w:rPr>
                  <w:rFonts w:ascii="Arial" w:hAnsi="Arial" w:hint="eastAsia"/>
                  <w:sz w:val="18"/>
                  <w:lang w:eastAsia="zh-CN"/>
                </w:rPr>
                <w:t>TBD</w:t>
              </w:r>
            </w:ins>
          </w:p>
        </w:tc>
        <w:tc>
          <w:tcPr>
            <w:tcW w:w="767" w:type="dxa"/>
            <w:tcPrChange w:id="1334" w:author="CATT - Gao Lingyu" w:date="2022-09-27T20:18:00Z">
              <w:tcPr>
                <w:tcW w:w="767" w:type="dxa"/>
              </w:tcPr>
            </w:tcPrChange>
          </w:tcPr>
          <w:p w14:paraId="0E61136E" w14:textId="77777777" w:rsidR="00B9789E" w:rsidRPr="00714882" w:rsidRDefault="00B9789E" w:rsidP="00843D0C">
            <w:pPr>
              <w:keepNext/>
              <w:keepLines/>
              <w:overflowPunct w:val="0"/>
              <w:autoSpaceDE w:val="0"/>
              <w:autoSpaceDN w:val="0"/>
              <w:adjustRightInd w:val="0"/>
              <w:spacing w:after="0"/>
              <w:jc w:val="center"/>
              <w:textAlignment w:val="baseline"/>
              <w:rPr>
                <w:ins w:id="1335" w:author="CATT - Gao Lingyu" w:date="2022-09-27T14:18:00Z"/>
                <w:rFonts w:ascii="Arial" w:hAnsi="Arial"/>
                <w:sz w:val="18"/>
                <w:lang w:eastAsia="zh-CN"/>
              </w:rPr>
            </w:pPr>
            <w:ins w:id="1336" w:author="CATT-Gao Lingyu" w:date="2022-10-01T00:03:00Z">
              <w:r w:rsidRPr="009D6631">
                <w:rPr>
                  <w:rFonts w:ascii="Arial" w:hAnsi="Arial" w:hint="eastAsia"/>
                  <w:sz w:val="18"/>
                  <w:lang w:eastAsia="zh-CN"/>
                </w:rPr>
                <w:t>TBD</w:t>
              </w:r>
            </w:ins>
          </w:p>
        </w:tc>
      </w:tr>
      <w:tr w:rsidR="00B9789E" w:rsidRPr="00714882" w14:paraId="13A30D68" w14:textId="77777777" w:rsidTr="00843D0C">
        <w:trPr>
          <w:cantSplit/>
          <w:jc w:val="center"/>
          <w:ins w:id="1337" w:author="CATT - Gao Lingyu" w:date="2022-09-26T20:27:00Z"/>
        </w:trPr>
        <w:tc>
          <w:tcPr>
            <w:tcW w:w="1951" w:type="dxa"/>
          </w:tcPr>
          <w:p w14:paraId="6C3B54FF" w14:textId="77777777" w:rsidR="00B9789E" w:rsidRPr="00714882" w:rsidRDefault="00B9789E" w:rsidP="00843D0C">
            <w:pPr>
              <w:keepNext/>
              <w:keepLines/>
              <w:overflowPunct w:val="0"/>
              <w:autoSpaceDE w:val="0"/>
              <w:autoSpaceDN w:val="0"/>
              <w:adjustRightInd w:val="0"/>
              <w:spacing w:after="0"/>
              <w:textAlignment w:val="baseline"/>
              <w:rPr>
                <w:ins w:id="1338" w:author="CATT - Gao Lingyu" w:date="2022-09-26T20:27:00Z"/>
                <w:rFonts w:ascii="Arial" w:hAnsi="Arial"/>
                <w:sz w:val="18"/>
                <w:lang w:eastAsia="en-GB"/>
              </w:rPr>
            </w:pPr>
            <w:ins w:id="1339" w:author="CATT - Gao Lingyu" w:date="2022-09-26T20:27:00Z">
              <w:r w:rsidRPr="00714882">
                <w:rPr>
                  <w:rFonts w:ascii="Arial" w:hAnsi="Arial"/>
                  <w:sz w:val="18"/>
                  <w:lang w:eastAsia="en-GB"/>
                </w:rPr>
                <w:t xml:space="preserve">Propagation Condition </w:t>
              </w:r>
            </w:ins>
          </w:p>
        </w:tc>
        <w:tc>
          <w:tcPr>
            <w:tcW w:w="1794" w:type="dxa"/>
          </w:tcPr>
          <w:p w14:paraId="3B389BF8" w14:textId="77777777" w:rsidR="00B9789E" w:rsidRPr="00714882" w:rsidRDefault="00B9789E" w:rsidP="00843D0C">
            <w:pPr>
              <w:keepNext/>
              <w:keepLines/>
              <w:overflowPunct w:val="0"/>
              <w:autoSpaceDE w:val="0"/>
              <w:autoSpaceDN w:val="0"/>
              <w:adjustRightInd w:val="0"/>
              <w:spacing w:after="0"/>
              <w:jc w:val="center"/>
              <w:textAlignment w:val="baseline"/>
              <w:rPr>
                <w:ins w:id="1340" w:author="CATT - Gao Lingyu" w:date="2022-09-26T20:27:00Z"/>
                <w:rFonts w:ascii="Arial" w:hAnsi="Arial"/>
                <w:sz w:val="18"/>
                <w:lang w:eastAsia="en-GB"/>
              </w:rPr>
            </w:pPr>
          </w:p>
        </w:tc>
        <w:tc>
          <w:tcPr>
            <w:tcW w:w="1418" w:type="dxa"/>
          </w:tcPr>
          <w:p w14:paraId="05C45123" w14:textId="77777777" w:rsidR="00B9789E" w:rsidRPr="00714882" w:rsidRDefault="00B9789E" w:rsidP="00843D0C">
            <w:pPr>
              <w:keepNext/>
              <w:keepLines/>
              <w:overflowPunct w:val="0"/>
              <w:autoSpaceDE w:val="0"/>
              <w:autoSpaceDN w:val="0"/>
              <w:adjustRightInd w:val="0"/>
              <w:spacing w:after="0"/>
              <w:jc w:val="center"/>
              <w:textAlignment w:val="baseline"/>
              <w:rPr>
                <w:ins w:id="1341" w:author="CATT - Gao Lingyu" w:date="2022-09-26T20:27:00Z"/>
                <w:rFonts w:ascii="Arial" w:hAnsi="Arial" w:cs="v4.2.0"/>
                <w:sz w:val="18"/>
                <w:lang w:eastAsia="zh-CN"/>
              </w:rPr>
            </w:pPr>
            <w:ins w:id="1342" w:author="CATT - Gao Lingyu" w:date="2022-09-27T14:18:00Z">
              <w:r w:rsidRPr="0056455D">
                <w:rPr>
                  <w:rFonts w:ascii="Arial" w:hAnsi="Arial" w:cs="v4.2.0"/>
                  <w:sz w:val="18"/>
                  <w:lang w:eastAsia="zh-CN"/>
                </w:rPr>
                <w:t>1,2,3</w:t>
              </w:r>
            </w:ins>
          </w:p>
        </w:tc>
        <w:tc>
          <w:tcPr>
            <w:tcW w:w="2690" w:type="dxa"/>
            <w:gridSpan w:val="3"/>
          </w:tcPr>
          <w:p w14:paraId="57696F99" w14:textId="77777777" w:rsidR="00B9789E" w:rsidRPr="00714882" w:rsidRDefault="00B9789E" w:rsidP="00843D0C">
            <w:pPr>
              <w:keepNext/>
              <w:keepLines/>
              <w:overflowPunct w:val="0"/>
              <w:autoSpaceDE w:val="0"/>
              <w:autoSpaceDN w:val="0"/>
              <w:adjustRightInd w:val="0"/>
              <w:spacing w:after="0"/>
              <w:jc w:val="center"/>
              <w:textAlignment w:val="baseline"/>
              <w:rPr>
                <w:ins w:id="1343" w:author="CATT - Gao Lingyu" w:date="2022-09-26T20:27:00Z"/>
                <w:rFonts w:ascii="Arial" w:hAnsi="Arial"/>
                <w:sz w:val="18"/>
                <w:lang w:eastAsia="en-GB"/>
              </w:rPr>
            </w:pPr>
            <w:ins w:id="1344" w:author="CATT - Gao Lingyu" w:date="2022-09-26T20:27:00Z">
              <w:r w:rsidRPr="00714882">
                <w:rPr>
                  <w:rFonts w:ascii="Arial" w:hAnsi="Arial" w:cs="v4.2.0"/>
                  <w:sz w:val="18"/>
                  <w:lang w:eastAsia="en-GB"/>
                </w:rPr>
                <w:t>AWGN</w:t>
              </w:r>
            </w:ins>
          </w:p>
        </w:tc>
        <w:tc>
          <w:tcPr>
            <w:tcW w:w="2471" w:type="dxa"/>
            <w:gridSpan w:val="3"/>
          </w:tcPr>
          <w:p w14:paraId="02EB3028" w14:textId="77777777" w:rsidR="00B9789E" w:rsidRPr="00714882" w:rsidRDefault="00B9789E" w:rsidP="00843D0C">
            <w:pPr>
              <w:keepNext/>
              <w:keepLines/>
              <w:overflowPunct w:val="0"/>
              <w:autoSpaceDE w:val="0"/>
              <w:autoSpaceDN w:val="0"/>
              <w:adjustRightInd w:val="0"/>
              <w:spacing w:after="0"/>
              <w:jc w:val="center"/>
              <w:textAlignment w:val="baseline"/>
              <w:rPr>
                <w:ins w:id="1345" w:author="CATT - Gao Lingyu" w:date="2022-09-26T20:27:00Z"/>
                <w:rFonts w:ascii="Arial" w:hAnsi="Arial"/>
                <w:sz w:val="18"/>
                <w:lang w:eastAsia="en-GB"/>
              </w:rPr>
            </w:pPr>
            <w:ins w:id="1346" w:author="CATT - Gao Lingyu" w:date="2022-09-26T20:27:00Z">
              <w:r w:rsidRPr="00714882">
                <w:rPr>
                  <w:rFonts w:ascii="Arial" w:hAnsi="Arial" w:cs="v4.2.0"/>
                  <w:sz w:val="18"/>
                  <w:lang w:eastAsia="en-GB"/>
                </w:rPr>
                <w:t>AWGN</w:t>
              </w:r>
            </w:ins>
          </w:p>
        </w:tc>
      </w:tr>
      <w:tr w:rsidR="00B9789E" w:rsidRPr="00714882" w14:paraId="24512674" w14:textId="77777777" w:rsidTr="00843D0C">
        <w:trPr>
          <w:cantSplit/>
          <w:jc w:val="center"/>
          <w:ins w:id="1347" w:author="CATT - Gao Lingyu" w:date="2022-09-26T20:27:00Z"/>
        </w:trPr>
        <w:tc>
          <w:tcPr>
            <w:tcW w:w="10324" w:type="dxa"/>
            <w:gridSpan w:val="9"/>
          </w:tcPr>
          <w:p w14:paraId="7145FBF6"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48" w:author="CATT - Gao Lingyu" w:date="2022-09-26T20:27:00Z"/>
                <w:rFonts w:ascii="Arial" w:hAnsi="Arial"/>
                <w:sz w:val="18"/>
                <w:lang w:eastAsia="en-GB"/>
              </w:rPr>
            </w:pPr>
            <w:ins w:id="1349" w:author="CATT - Gao Lingyu" w:date="2022-09-26T20:27:00Z">
              <w:r w:rsidRPr="00714882">
                <w:rPr>
                  <w:rFonts w:ascii="Arial" w:hAnsi="Arial"/>
                  <w:sz w:val="18"/>
                  <w:lang w:eastAsia="en-GB"/>
                </w:rPr>
                <w:t>Note 1:</w:t>
              </w:r>
              <w:r w:rsidRPr="00714882">
                <w:rPr>
                  <w:rFonts w:ascii="Arial" w:hAnsi="Arial"/>
                  <w:sz w:val="18"/>
                  <w:lang w:eastAsia="en-GB"/>
                </w:rPr>
                <w:tab/>
                <w:t>OCNG shall be used such that a constant total transmitted power is achieved for all OFDM symbols.</w:t>
              </w:r>
            </w:ins>
          </w:p>
          <w:p w14:paraId="24E01184"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50" w:author="CATT - Gao Lingyu" w:date="2022-09-26T20:27:00Z"/>
                <w:rFonts w:ascii="Arial" w:hAnsi="Arial"/>
                <w:sz w:val="18"/>
                <w:lang w:eastAsia="en-GB"/>
              </w:rPr>
            </w:pPr>
            <w:ins w:id="1351"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1352" w:author="CATT - Gao Lingyu" w:date="2022-09-26T20:27:00Z">
              <w:r w:rsidRPr="00714882">
                <w:rPr>
                  <w:rFonts w:ascii="Arial" w:hAnsi="Arial"/>
                  <w:sz w:val="18"/>
                  <w:lang w:eastAsia="en-GB"/>
                </w:rPr>
                <w:object w:dxaOrig="400" w:dyaOrig="360" w14:anchorId="33C1BC49">
                  <v:shape id="_x0000_i1034" type="#_x0000_t75" style="width:20.5pt;height:20.5pt" o:ole="" fillcolor="window">
                    <v:imagedata r:id="rId20" o:title=""/>
                  </v:shape>
                  <o:OLEObject Type="Embed" ProgID="Equation.3" ShapeID="_x0000_i1034" DrawAspect="Content" ObjectID="_1731450443" r:id="rId30"/>
                </w:object>
              </w:r>
            </w:ins>
            <w:ins w:id="1353" w:author="CATT - Gao Lingyu" w:date="2022-09-26T20:27:00Z">
              <w:r w:rsidRPr="00714882">
                <w:rPr>
                  <w:rFonts w:ascii="Arial" w:hAnsi="Arial"/>
                  <w:sz w:val="18"/>
                  <w:lang w:eastAsia="en-GB"/>
                </w:rPr>
                <w:t xml:space="preserve"> to be fulfilled.</w:t>
              </w:r>
            </w:ins>
          </w:p>
          <w:p w14:paraId="430CC640" w14:textId="77777777" w:rsidR="00B9789E" w:rsidRPr="004D3F6D" w:rsidRDefault="00B9789E" w:rsidP="00843D0C">
            <w:pPr>
              <w:keepNext/>
              <w:keepLines/>
              <w:overflowPunct w:val="0"/>
              <w:autoSpaceDE w:val="0"/>
              <w:autoSpaceDN w:val="0"/>
              <w:adjustRightInd w:val="0"/>
              <w:spacing w:after="0"/>
              <w:ind w:left="851" w:hanging="851"/>
              <w:textAlignment w:val="baseline"/>
              <w:rPr>
                <w:ins w:id="1354" w:author="CATT - Gao Lingyu" w:date="2022-09-26T20:27:00Z"/>
                <w:rFonts w:ascii="Arial" w:hAnsi="Arial"/>
                <w:sz w:val="18"/>
                <w:lang w:eastAsia="en-GB"/>
              </w:rPr>
            </w:pPr>
            <w:ins w:id="1355" w:author="CATT - Gao Lingyu" w:date="2022-09-26T20:27:00Z">
              <w:r w:rsidRPr="00714882">
                <w:rPr>
                  <w:rFonts w:ascii="Arial" w:hAnsi="Arial"/>
                  <w:sz w:val="18"/>
                  <w:lang w:eastAsia="en-GB"/>
                </w:rPr>
                <w:t>Not</w:t>
              </w:r>
              <w:r w:rsidRPr="004D3F6D">
                <w:rPr>
                  <w:rFonts w:ascii="Arial" w:hAnsi="Arial"/>
                  <w:sz w:val="18"/>
                  <w:lang w:eastAsia="en-GB"/>
                </w:rPr>
                <w:t>e 3:</w:t>
              </w:r>
              <w:r w:rsidRPr="004D3F6D">
                <w:rPr>
                  <w:rFonts w:ascii="Arial" w:hAnsi="Arial"/>
                  <w:sz w:val="18"/>
                  <w:lang w:eastAsia="en-GB"/>
                </w:rPr>
                <w:tab/>
                <w:t>Es/Iot, SSB_RP and Io levels have been derived from other parameters for information purposes. They are not settable parameters themselves.</w:t>
              </w:r>
            </w:ins>
          </w:p>
          <w:p w14:paraId="5C1E6229" w14:textId="77777777" w:rsidR="00B9789E" w:rsidRPr="004D3F6D" w:rsidRDefault="00B9789E" w:rsidP="00843D0C">
            <w:pPr>
              <w:keepNext/>
              <w:keepLines/>
              <w:overflowPunct w:val="0"/>
              <w:autoSpaceDE w:val="0"/>
              <w:autoSpaceDN w:val="0"/>
              <w:adjustRightInd w:val="0"/>
              <w:spacing w:after="0"/>
              <w:ind w:left="851" w:hanging="851"/>
              <w:textAlignment w:val="baseline"/>
              <w:rPr>
                <w:ins w:id="1356" w:author="CATT - Gao Lingyu" w:date="2022-09-26T20:27:00Z"/>
                <w:rFonts w:ascii="Arial" w:hAnsi="Arial"/>
                <w:sz w:val="18"/>
                <w:lang w:eastAsia="en-GB"/>
              </w:rPr>
            </w:pPr>
            <w:ins w:id="1357" w:author="CATT - Gao Lingyu" w:date="2022-09-26T20:27:00Z">
              <w:r w:rsidRPr="004D3F6D">
                <w:rPr>
                  <w:rFonts w:ascii="Arial" w:hAnsi="Arial"/>
                  <w:sz w:val="18"/>
                  <w:lang w:eastAsia="en-GB"/>
                </w:rPr>
                <w:t>Note 4:</w:t>
              </w:r>
              <w:r w:rsidRPr="004D3F6D">
                <w:rPr>
                  <w:rFonts w:ascii="Arial" w:hAnsi="Arial"/>
                  <w:sz w:val="18"/>
                  <w:lang w:eastAsia="en-GB"/>
                </w:rPr>
                <w:tab/>
                <w:t>Information about types of UE beam is given in B.2.1.3, and does not limit UE implementation or test system implementation</w:t>
              </w:r>
            </w:ins>
          </w:p>
          <w:p w14:paraId="14A8A1BA"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58" w:author="CATT - Gao Lingyu" w:date="2022-09-26T20:27:00Z"/>
                <w:rFonts w:ascii="Arial" w:hAnsi="Arial"/>
                <w:sz w:val="18"/>
                <w:lang w:eastAsia="en-GB"/>
              </w:rPr>
            </w:pPr>
            <w:ins w:id="1359" w:author="CATT - Gao Lingyu" w:date="2022-09-26T20:27:00Z">
              <w:r w:rsidRPr="004D3F6D">
                <w:rPr>
                  <w:rFonts w:ascii="Arial" w:hAnsi="Arial" w:cs="v4.2.0"/>
                  <w:sz w:val="18"/>
                  <w:lang w:val="en-US" w:eastAsia="en-GB"/>
                </w:rPr>
                <w:t>Note 5:</w:t>
              </w:r>
              <w:r w:rsidRPr="004D3F6D">
                <w:rPr>
                  <w:rFonts w:ascii="Arial" w:hAnsi="Arial" w:cs="v4.2.0"/>
                  <w:sz w:val="18"/>
                  <w:lang w:val="en-US" w:eastAsia="en-GB"/>
                </w:rPr>
                <w:tab/>
                <w:t>Calculation of Es/Iot</w:t>
              </w:r>
              <w:r w:rsidRPr="004D3F6D">
                <w:rPr>
                  <w:rFonts w:ascii="Arial" w:hAnsi="Arial" w:cs="v4.2.0"/>
                  <w:sz w:val="18"/>
                  <w:vertAlign w:val="subscript"/>
                  <w:lang w:val="en-US" w:eastAsia="en-GB"/>
                </w:rPr>
                <w:t>BB</w:t>
              </w:r>
              <w:r w:rsidRPr="004D3F6D">
                <w:rPr>
                  <w:rFonts w:ascii="Arial" w:hAnsi="Arial" w:cs="v4.2.0"/>
                  <w:sz w:val="18"/>
                  <w:lang w:val="en-US" w:eastAsia="en-GB"/>
                </w:rPr>
                <w:t xml:space="preserve"> includes the effect of UE internal noise up to the value assumed for the associated Refsens requirement in clause 7.3.2 of</w:t>
              </w:r>
              <w:r w:rsidRPr="00714882">
                <w:rPr>
                  <w:rFonts w:ascii="Arial" w:hAnsi="Arial" w:cs="v4.2.0"/>
                  <w:sz w:val="18"/>
                  <w:lang w:val="en-US" w:eastAsia="en-GB"/>
                </w:rPr>
                <w:t xml:space="preserve"> TS 38.101-2 [19], and an allowance of 1dB for UE multi-band relaxation factor ΔMB</w:t>
              </w:r>
              <w:r w:rsidRPr="00714882">
                <w:rPr>
                  <w:rFonts w:ascii="Arial" w:hAnsi="Arial" w:cs="v4.2.0"/>
                  <w:sz w:val="18"/>
                  <w:vertAlign w:val="subscript"/>
                  <w:lang w:val="en-US" w:eastAsia="en-GB"/>
                </w:rPr>
                <w:t>S</w:t>
              </w:r>
              <w:r w:rsidRPr="00714882">
                <w:rPr>
                  <w:rFonts w:ascii="Arial" w:hAnsi="Arial" w:cs="v4.2.0"/>
                  <w:sz w:val="18"/>
                  <w:lang w:val="en-US" w:eastAsia="en-GB"/>
                </w:rPr>
                <w:t xml:space="preserve"> from TS 38.101-2 [19] Table 6.2.1.3-4.</w:t>
              </w:r>
            </w:ins>
          </w:p>
        </w:tc>
      </w:tr>
    </w:tbl>
    <w:p w14:paraId="583CE75D" w14:textId="77777777" w:rsidR="00B9789E" w:rsidRPr="00714882" w:rsidRDefault="00B9789E" w:rsidP="00B9789E">
      <w:pPr>
        <w:overflowPunct w:val="0"/>
        <w:autoSpaceDE w:val="0"/>
        <w:autoSpaceDN w:val="0"/>
        <w:adjustRightInd w:val="0"/>
        <w:textAlignment w:val="baseline"/>
        <w:rPr>
          <w:ins w:id="1360" w:author="CATT - Gao Lingyu" w:date="2022-09-26T20:27:00Z"/>
          <w:lang w:eastAsia="en-GB"/>
        </w:rPr>
      </w:pPr>
    </w:p>
    <w:p w14:paraId="3384AF9B" w14:textId="6127CC69"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1361" w:author="CATT - Gao Lingyu" w:date="2022-09-26T20:27:00Z"/>
          <w:rFonts w:ascii="Arial" w:hAnsi="Arial"/>
          <w:lang w:eastAsia="en-GB"/>
        </w:rPr>
      </w:pPr>
      <w:r>
        <w:rPr>
          <w:rFonts w:ascii="Arial" w:hAnsi="Arial"/>
          <w:lang w:eastAsia="en-GB"/>
        </w:rPr>
        <w:t>A.7.3.2.1.X2</w:t>
      </w:r>
      <w:ins w:id="1362"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ins>
    </w:p>
    <w:p w14:paraId="04519877" w14:textId="77777777" w:rsidR="00B9789E" w:rsidRPr="00714882" w:rsidRDefault="00B9789E" w:rsidP="00B9789E">
      <w:pPr>
        <w:overflowPunct w:val="0"/>
        <w:autoSpaceDE w:val="0"/>
        <w:autoSpaceDN w:val="0"/>
        <w:adjustRightInd w:val="0"/>
        <w:textAlignment w:val="baseline"/>
        <w:rPr>
          <w:ins w:id="1363" w:author="CATT - Gao Lingyu" w:date="2022-09-26T20:27:00Z"/>
          <w:rFonts w:cs="v4.2.0"/>
          <w:lang w:eastAsia="en-GB"/>
        </w:rPr>
      </w:pPr>
      <w:ins w:id="1364" w:author="CATT - Gao Lingyu" w:date="2022-09-26T20:27:00Z">
        <w:r w:rsidRPr="00714882">
          <w:rPr>
            <w:rFonts w:cs="v4.2.0"/>
            <w:lang w:eastAsia="en-GB"/>
          </w:rPr>
          <w:t xml:space="preserve">The RRC re-establishment delay is defined as the time from the start of time period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4952C7D3" w14:textId="77777777" w:rsidR="00B9789E" w:rsidRPr="00714882" w:rsidRDefault="00B9789E" w:rsidP="00B9789E">
      <w:pPr>
        <w:overflowPunct w:val="0"/>
        <w:autoSpaceDE w:val="0"/>
        <w:autoSpaceDN w:val="0"/>
        <w:adjustRightInd w:val="0"/>
        <w:textAlignment w:val="baseline"/>
        <w:rPr>
          <w:ins w:id="1365" w:author="CATT - Gao Lingyu" w:date="2022-09-26T20:27:00Z"/>
          <w:rFonts w:cs="v4.2.0"/>
          <w:lang w:eastAsia="en-GB"/>
        </w:rPr>
      </w:pPr>
      <w:ins w:id="1366" w:author="CATT - Gao Lingyu" w:date="2022-09-26T20:27:00Z">
        <w:r w:rsidRPr="00714882">
          <w:rPr>
            <w:rFonts w:cs="v4.2.0"/>
            <w:lang w:eastAsia="en-GB"/>
          </w:rPr>
          <w:t xml:space="preserve">The RRC re-establishment delay </w:t>
        </w:r>
        <w:r w:rsidRPr="00714882">
          <w:rPr>
            <w:lang w:eastAsia="en-GB"/>
          </w:rPr>
          <w:t>to an unknown NR inter frequency cell</w:t>
        </w:r>
        <w:r w:rsidRPr="00714882">
          <w:rPr>
            <w:rFonts w:cs="v4.2.0"/>
            <w:lang w:eastAsia="en-GB"/>
          </w:rPr>
          <w:t xml:space="preserve"> shall be less than 6 s.</w:t>
        </w:r>
      </w:ins>
    </w:p>
    <w:p w14:paraId="07C8C525" w14:textId="77777777" w:rsidR="00B9789E" w:rsidRPr="00714882" w:rsidRDefault="00B9789E" w:rsidP="00B9789E">
      <w:pPr>
        <w:overflowPunct w:val="0"/>
        <w:autoSpaceDE w:val="0"/>
        <w:autoSpaceDN w:val="0"/>
        <w:adjustRightInd w:val="0"/>
        <w:textAlignment w:val="baseline"/>
        <w:rPr>
          <w:ins w:id="1367" w:author="CATT - Gao Lingyu" w:date="2022-09-26T20:27:00Z"/>
          <w:rFonts w:cs="v4.2.0"/>
          <w:lang w:eastAsia="en-GB"/>
        </w:rPr>
      </w:pPr>
      <w:ins w:id="1368" w:author="CATT - Gao Lingyu" w:date="2022-09-26T20:27:00Z">
        <w:r w:rsidRPr="00714882">
          <w:rPr>
            <w:rFonts w:cs="v4.2.0"/>
            <w:lang w:eastAsia="en-GB"/>
          </w:rPr>
          <w:t>The rate of correct RRC re-establishments observed during repeated tests shall be at least 90%.</w:t>
        </w:r>
      </w:ins>
    </w:p>
    <w:p w14:paraId="3C3FC79A" w14:textId="77777777" w:rsidR="00B9789E" w:rsidRPr="00714882" w:rsidRDefault="00B9789E" w:rsidP="00B9789E">
      <w:pPr>
        <w:keepLines/>
        <w:overflowPunct w:val="0"/>
        <w:autoSpaceDE w:val="0"/>
        <w:autoSpaceDN w:val="0"/>
        <w:adjustRightInd w:val="0"/>
        <w:ind w:left="1135" w:hanging="851"/>
        <w:textAlignment w:val="baseline"/>
        <w:rPr>
          <w:ins w:id="1369" w:author="CATT - Gao Lingyu" w:date="2022-09-26T20:27:00Z"/>
          <w:lang w:eastAsia="en-GB"/>
        </w:rPr>
      </w:pPr>
      <w:ins w:id="1370" w:author="CATT - Gao Lingyu" w:date="2022-09-26T20:27:00Z">
        <w:r w:rsidRPr="00714882">
          <w:rPr>
            <w:lang w:eastAsia="en-GB"/>
          </w:rPr>
          <w:lastRenderedPageBreak/>
          <w:t>NOTE:</w:t>
        </w:r>
        <w:r w:rsidRPr="00714882">
          <w:rPr>
            <w:lang w:eastAsia="en-GB"/>
          </w:rPr>
          <w:tab/>
          <w:t>The RRC re-establishment delay in the test is derived from the following expression:</w:t>
        </w:r>
      </w:ins>
    </w:p>
    <w:p w14:paraId="75D92A65" w14:textId="77777777" w:rsidR="00B9789E" w:rsidRPr="00714882" w:rsidRDefault="00B9789E" w:rsidP="00B9789E">
      <w:pPr>
        <w:keepLines/>
        <w:tabs>
          <w:tab w:val="center" w:pos="4536"/>
          <w:tab w:val="right" w:pos="9072"/>
        </w:tabs>
        <w:overflowPunct w:val="0"/>
        <w:autoSpaceDE w:val="0"/>
        <w:autoSpaceDN w:val="0"/>
        <w:adjustRightInd w:val="0"/>
        <w:textAlignment w:val="baseline"/>
        <w:rPr>
          <w:ins w:id="1371" w:author="CATT - Gao Lingyu" w:date="2022-09-26T20:27:00Z"/>
          <w:noProof/>
          <w:lang w:eastAsia="en-GB"/>
        </w:rPr>
      </w:pPr>
      <w:ins w:id="1372"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273C6186" w14:textId="77777777" w:rsidR="00B9789E" w:rsidRPr="00714882" w:rsidRDefault="00B9789E" w:rsidP="00B9789E">
      <w:pPr>
        <w:overflowPunct w:val="0"/>
        <w:autoSpaceDE w:val="0"/>
        <w:autoSpaceDN w:val="0"/>
        <w:adjustRightInd w:val="0"/>
        <w:ind w:left="568" w:hanging="284"/>
        <w:textAlignment w:val="baseline"/>
        <w:rPr>
          <w:ins w:id="1373" w:author="CATT - Gao Lingyu" w:date="2022-09-26T20:27:00Z"/>
          <w:lang w:eastAsia="en-GB"/>
        </w:rPr>
      </w:pPr>
      <w:ins w:id="1374" w:author="CATT - Gao Lingyu" w:date="2022-09-26T20:27:00Z">
        <w:r w:rsidRPr="00714882">
          <w:rPr>
            <w:lang w:eastAsia="en-GB"/>
          </w:rPr>
          <w:t>Where:</w:t>
        </w:r>
      </w:ins>
    </w:p>
    <w:p w14:paraId="52761CD5" w14:textId="77777777" w:rsidR="00B9789E" w:rsidRPr="00714882" w:rsidRDefault="00B9789E" w:rsidP="00B9789E">
      <w:pPr>
        <w:overflowPunct w:val="0"/>
        <w:autoSpaceDE w:val="0"/>
        <w:autoSpaceDN w:val="0"/>
        <w:adjustRightInd w:val="0"/>
        <w:ind w:left="851" w:hanging="284"/>
        <w:textAlignment w:val="baseline"/>
        <w:rPr>
          <w:ins w:id="1375" w:author="CATT - Gao Lingyu" w:date="2022-09-26T20:27:00Z"/>
          <w:lang w:eastAsia="en-GB"/>
        </w:rPr>
      </w:pPr>
      <w:ins w:id="1376"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183CF857" w14:textId="77777777" w:rsidR="00B9789E" w:rsidRPr="00714882" w:rsidRDefault="00B9789E" w:rsidP="00B9789E">
      <w:pPr>
        <w:overflowPunct w:val="0"/>
        <w:autoSpaceDE w:val="0"/>
        <w:autoSpaceDN w:val="0"/>
        <w:adjustRightInd w:val="0"/>
        <w:ind w:left="851" w:hanging="284"/>
        <w:textAlignment w:val="baseline"/>
        <w:rPr>
          <w:ins w:id="1377" w:author="CATT - Gao Lingyu" w:date="2022-09-26T20:27:00Z"/>
          <w:rFonts w:cs="v4.2.0"/>
          <w:vertAlign w:val="subscript"/>
          <w:lang w:eastAsia="en-GB"/>
        </w:rPr>
      </w:pPr>
      <w:ins w:id="1378" w:author="CATT - Gao Lingyu" w:date="2022-09-26T20:27:00Z">
        <w:r w:rsidRPr="00714882">
          <w:rPr>
            <w:lang w:eastAsia="en-GB"/>
          </w:rPr>
          <w:tab/>
        </w:r>
      </w:ins>
      <m:oMath>
        <m:sSub>
          <m:sSubPr>
            <m:ctrlPr>
              <w:ins w:id="1379" w:author="CATT - Gao Lingyu" w:date="2022-09-26T20:27:00Z">
                <w:rPr>
                  <w:rFonts w:ascii="Cambria Math" w:hAnsi="Cambria Math"/>
                  <w:lang w:eastAsia="en-GB"/>
                </w:rPr>
              </w:ins>
            </m:ctrlPr>
          </m:sSubPr>
          <m:e>
            <m:r>
              <w:ins w:id="1380" w:author="CATT - Gao Lingyu" w:date="2022-09-26T20:27:00Z">
                <w:rPr>
                  <w:rFonts w:ascii="Cambria Math" w:hAnsi="Cambria Math"/>
                  <w:lang w:eastAsia="en-GB"/>
                </w:rPr>
                <m:t>T</m:t>
              </w:ins>
            </m:r>
          </m:e>
          <m:sub>
            <m:r>
              <w:ins w:id="1381" w:author="CATT - Gao Lingyu" w:date="2022-09-26T20:27:00Z">
                <w:rPr>
                  <w:rFonts w:ascii="Cambria Math" w:hAnsi="Cambria Math"/>
                  <w:lang w:eastAsia="en-GB"/>
                </w:rPr>
                <m:t>UE</m:t>
              </w:ins>
            </m:r>
            <m:r>
              <w:ins w:id="1382" w:author="CATT - Gao Lingyu" w:date="2022-09-26T20:27:00Z">
                <m:rPr>
                  <m:sty m:val="p"/>
                </m:rPr>
                <w:rPr>
                  <w:rFonts w:ascii="Cambria Math" w:hAnsi="Cambria Math"/>
                  <w:lang w:eastAsia="en-GB"/>
                </w:rPr>
                <m:t>_</m:t>
              </w:ins>
            </m:r>
            <m:r>
              <w:ins w:id="1383" w:author="CATT - Gao Lingyu" w:date="2022-09-26T20:27:00Z">
                <w:rPr>
                  <w:rFonts w:ascii="Cambria Math" w:hAnsi="Cambria Math"/>
                  <w:lang w:eastAsia="en-GB"/>
                </w:rPr>
                <m:t>re</m:t>
              </w:ins>
            </m:r>
            <m:r>
              <w:ins w:id="1384" w:author="CATT - Gao Lingyu" w:date="2022-09-26T20:27:00Z">
                <m:rPr>
                  <m:sty m:val="p"/>
                </m:rPr>
                <w:rPr>
                  <w:rFonts w:ascii="Cambria Math" w:hAnsi="Cambria Math"/>
                  <w:lang w:eastAsia="en-GB"/>
                </w:rPr>
                <m:t>-</m:t>
              </w:ins>
            </m:r>
            <m:r>
              <w:ins w:id="1385" w:author="CATT - Gao Lingyu" w:date="2022-09-26T20:27:00Z">
                <w:rPr>
                  <w:rFonts w:ascii="Cambria Math" w:hAnsi="Cambria Math"/>
                  <w:lang w:eastAsia="en-GB"/>
                </w:rPr>
                <m:t>establish</m:t>
              </w:ins>
            </m:r>
            <m:r>
              <w:ins w:id="1386" w:author="CATT - Gao Lingyu" w:date="2022-09-26T20:27:00Z">
                <m:rPr>
                  <m:sty m:val="p"/>
                </m:rPr>
                <w:rPr>
                  <w:rFonts w:ascii="Cambria Math" w:hAnsi="Cambria Math"/>
                  <w:lang w:eastAsia="en-GB"/>
                </w:rPr>
                <m:t>_</m:t>
              </w:ins>
            </m:r>
            <m:r>
              <w:ins w:id="1387" w:author="CATT - Gao Lingyu" w:date="2022-09-26T20:27:00Z">
                <w:rPr>
                  <w:rFonts w:ascii="Cambria Math" w:hAnsi="Cambria Math"/>
                  <w:lang w:eastAsia="en-GB"/>
                </w:rPr>
                <m:t>delay</m:t>
              </w:ins>
            </m:r>
          </m:sub>
        </m:sSub>
        <m:r>
          <w:ins w:id="1388" w:author="CATT - Gao Lingyu" w:date="2022-09-26T20:27:00Z">
            <m:rPr>
              <m:sty m:val="p"/>
            </m:rPr>
            <w:rPr>
              <w:rFonts w:ascii="Cambria Math" w:hAnsi="Cambria Math"/>
              <w:lang w:eastAsia="en-GB"/>
            </w:rPr>
            <m:t>=50 ms+</m:t>
          </w:ins>
        </m:r>
        <m:sSub>
          <m:sSubPr>
            <m:ctrlPr>
              <w:ins w:id="1389" w:author="CATT - Gao Lingyu" w:date="2022-09-26T20:27:00Z">
                <w:rPr>
                  <w:rFonts w:ascii="Cambria Math" w:hAnsi="Cambria Math"/>
                  <w:lang w:eastAsia="en-GB"/>
                </w:rPr>
              </w:ins>
            </m:ctrlPr>
          </m:sSubPr>
          <m:e>
            <m:r>
              <w:ins w:id="1390" w:author="CATT - Gao Lingyu" w:date="2022-09-26T20:27:00Z">
                <w:rPr>
                  <w:rFonts w:ascii="Cambria Math" w:hAnsi="Cambria Math"/>
                  <w:lang w:eastAsia="en-GB"/>
                </w:rPr>
                <m:t>T</m:t>
              </w:ins>
            </m:r>
          </m:e>
          <m:sub>
            <m:r>
              <w:ins w:id="1391" w:author="CATT - Gao Lingyu" w:date="2022-09-26T20:27:00Z">
                <w:rPr>
                  <w:rFonts w:ascii="Cambria Math" w:hAnsi="Cambria Math"/>
                  <w:lang w:eastAsia="en-GB"/>
                </w:rPr>
                <m:t>identify</m:t>
              </w:ins>
            </m:r>
            <m:r>
              <w:ins w:id="1392" w:author="CATT - Gao Lingyu" w:date="2022-09-26T20:27:00Z">
                <m:rPr>
                  <m:sty m:val="p"/>
                </m:rPr>
                <w:rPr>
                  <w:rFonts w:ascii="Cambria Math" w:hAnsi="Cambria Math"/>
                  <w:lang w:eastAsia="en-GB"/>
                </w:rPr>
                <m:t>_</m:t>
              </w:ins>
            </m:r>
            <m:r>
              <w:ins w:id="1393" w:author="CATT - Gao Lingyu" w:date="2022-09-26T20:27:00Z">
                <w:rPr>
                  <w:rFonts w:ascii="Cambria Math" w:hAnsi="Cambria Math"/>
                  <w:lang w:eastAsia="en-GB"/>
                </w:rPr>
                <m:t>intra</m:t>
              </w:ins>
            </m:r>
            <m:r>
              <w:ins w:id="1394" w:author="CATT - Gao Lingyu" w:date="2022-09-26T20:27:00Z">
                <m:rPr>
                  <m:sty m:val="p"/>
                </m:rPr>
                <w:rPr>
                  <w:rFonts w:ascii="Cambria Math" w:hAnsi="Cambria Math"/>
                  <w:lang w:eastAsia="en-GB"/>
                </w:rPr>
                <m:t>_</m:t>
              </w:ins>
            </m:r>
            <m:r>
              <w:ins w:id="1395" w:author="CATT - Gao Lingyu" w:date="2022-09-26T20:27:00Z">
                <w:rPr>
                  <w:rFonts w:ascii="Cambria Math" w:hAnsi="Cambria Math"/>
                  <w:lang w:eastAsia="en-GB"/>
                </w:rPr>
                <m:t>NR</m:t>
              </w:ins>
            </m:r>
          </m:sub>
        </m:sSub>
        <m:r>
          <w:ins w:id="1396" w:author="CATT - Gao Lingyu" w:date="2022-09-26T20:27:00Z">
            <m:rPr>
              <m:sty m:val="p"/>
            </m:rPr>
            <w:rPr>
              <w:rFonts w:ascii="Cambria Math" w:hAnsi="Cambria Math"/>
              <w:lang w:eastAsia="en-GB"/>
            </w:rPr>
            <m:t>+</m:t>
          </w:ins>
        </m:r>
        <m:nary>
          <m:naryPr>
            <m:chr m:val="∑"/>
            <m:limLoc m:val="subSup"/>
            <m:ctrlPr>
              <w:ins w:id="1397" w:author="CATT - Gao Lingyu" w:date="2022-09-26T20:27:00Z">
                <w:rPr>
                  <w:rFonts w:ascii="Cambria Math" w:hAnsi="Cambria Math"/>
                  <w:lang w:eastAsia="en-GB"/>
                </w:rPr>
              </w:ins>
            </m:ctrlPr>
          </m:naryPr>
          <m:sub>
            <m:r>
              <w:ins w:id="1398" w:author="CATT - Gao Lingyu" w:date="2022-09-26T20:27:00Z">
                <w:rPr>
                  <w:rFonts w:ascii="Cambria Math" w:hAnsi="Cambria Math"/>
                  <w:lang w:eastAsia="en-GB"/>
                </w:rPr>
                <m:t>i</m:t>
              </w:ins>
            </m:r>
            <m:r>
              <w:ins w:id="1399" w:author="CATT - Gao Lingyu" w:date="2022-09-26T20:27:00Z">
                <m:rPr>
                  <m:sty m:val="p"/>
                </m:rPr>
                <w:rPr>
                  <w:rFonts w:ascii="Cambria Math" w:hAnsi="Cambria Math"/>
                  <w:lang w:eastAsia="en-GB"/>
                </w:rPr>
                <m:t>=1</m:t>
              </w:ins>
            </m:r>
          </m:sub>
          <m:sup>
            <m:r>
              <w:ins w:id="1400" w:author="CATT - Gao Lingyu" w:date="2022-09-26T20:27:00Z">
                <w:rPr>
                  <w:rFonts w:ascii="Cambria Math" w:hAnsi="Cambria Math"/>
                  <w:lang w:eastAsia="en-GB"/>
                </w:rPr>
                <m:t>Nfreq</m:t>
              </w:ins>
            </m:r>
            <m:r>
              <w:ins w:id="1401" w:author="CATT - Gao Lingyu" w:date="2022-09-26T20:27:00Z">
                <m:rPr>
                  <m:sty m:val="p"/>
                </m:rPr>
                <w:rPr>
                  <w:rFonts w:ascii="Cambria Math" w:hAnsi="Cambria Math"/>
                  <w:lang w:eastAsia="en-GB"/>
                </w:rPr>
                <m:t>-1</m:t>
              </w:ins>
            </m:r>
          </m:sup>
          <m:e>
            <m:sSub>
              <m:sSubPr>
                <m:ctrlPr>
                  <w:ins w:id="1402" w:author="CATT - Gao Lingyu" w:date="2022-09-26T20:27:00Z">
                    <w:rPr>
                      <w:rFonts w:ascii="Cambria Math" w:hAnsi="Cambria Math"/>
                      <w:lang w:eastAsia="en-GB"/>
                    </w:rPr>
                  </w:ins>
                </m:ctrlPr>
              </m:sSubPr>
              <m:e>
                <m:r>
                  <w:ins w:id="1403" w:author="CATT - Gao Lingyu" w:date="2022-09-26T20:27:00Z">
                    <w:rPr>
                      <w:rFonts w:ascii="Cambria Math" w:hAnsi="Cambria Math"/>
                      <w:lang w:eastAsia="en-GB"/>
                    </w:rPr>
                    <m:t>T</m:t>
                  </w:ins>
                </m:r>
              </m:e>
              <m:sub>
                <m:r>
                  <w:ins w:id="1404" w:author="CATT - Gao Lingyu" w:date="2022-09-26T20:27:00Z">
                    <w:rPr>
                      <w:rFonts w:ascii="Cambria Math" w:hAnsi="Cambria Math"/>
                      <w:lang w:eastAsia="en-GB"/>
                    </w:rPr>
                    <m:t>identify</m:t>
                  </w:ins>
                </m:r>
                <m:r>
                  <w:ins w:id="1405" w:author="CATT - Gao Lingyu" w:date="2022-09-26T20:27:00Z">
                    <m:rPr>
                      <m:sty m:val="p"/>
                    </m:rPr>
                    <w:rPr>
                      <w:rFonts w:ascii="Cambria Math" w:hAnsi="Cambria Math"/>
                      <w:lang w:eastAsia="en-GB"/>
                    </w:rPr>
                    <m:t>_</m:t>
                  </w:ins>
                </m:r>
                <m:r>
                  <w:ins w:id="1406" w:author="CATT - Gao Lingyu" w:date="2022-09-26T20:27:00Z">
                    <w:rPr>
                      <w:rFonts w:ascii="Cambria Math" w:hAnsi="Cambria Math"/>
                      <w:lang w:eastAsia="en-GB"/>
                    </w:rPr>
                    <m:t>inter</m:t>
                  </w:ins>
                </m:r>
                <m:r>
                  <w:ins w:id="1407" w:author="CATT - Gao Lingyu" w:date="2022-09-26T20:27:00Z">
                    <m:rPr>
                      <m:sty m:val="p"/>
                    </m:rPr>
                    <w:rPr>
                      <w:rFonts w:ascii="Cambria Math" w:hAnsi="Cambria Math"/>
                      <w:lang w:eastAsia="en-GB"/>
                    </w:rPr>
                    <m:t>_</m:t>
                  </w:ins>
                </m:r>
                <m:r>
                  <w:ins w:id="1408" w:author="CATT - Gao Lingyu" w:date="2022-09-26T20:27:00Z">
                    <w:rPr>
                      <w:rFonts w:ascii="Cambria Math" w:hAnsi="Cambria Math"/>
                      <w:lang w:eastAsia="en-GB"/>
                    </w:rPr>
                    <m:t>NR</m:t>
                  </w:ins>
                </m:r>
                <m:r>
                  <w:ins w:id="1409" w:author="CATT - Gao Lingyu" w:date="2022-09-26T20:27:00Z">
                    <m:rPr>
                      <m:sty m:val="p"/>
                    </m:rPr>
                    <w:rPr>
                      <w:rFonts w:ascii="Cambria Math" w:hAnsi="Cambria Math"/>
                      <w:lang w:eastAsia="en-GB"/>
                    </w:rPr>
                    <m:t>,</m:t>
                  </w:ins>
                </m:r>
                <m:r>
                  <w:ins w:id="1410" w:author="CATT - Gao Lingyu" w:date="2022-09-26T20:27:00Z">
                    <w:rPr>
                      <w:rFonts w:ascii="Cambria Math" w:hAnsi="Cambria Math"/>
                      <w:lang w:eastAsia="en-GB"/>
                    </w:rPr>
                    <m:t>i</m:t>
                  </w:ins>
                </m:r>
              </m:sub>
            </m:sSub>
          </m:e>
        </m:nary>
        <m:r>
          <w:ins w:id="1411" w:author="CATT - Gao Lingyu" w:date="2022-09-26T20:27:00Z">
            <m:rPr>
              <m:sty m:val="p"/>
            </m:rPr>
            <w:rPr>
              <w:rFonts w:ascii="Cambria Math" w:hAnsi="Cambria Math"/>
              <w:vertAlign w:val="subscript"/>
              <w:lang w:eastAsia="en-GB"/>
            </w:rPr>
            <m:t>+</m:t>
          </w:ins>
        </m:r>
        <m:sSub>
          <m:sSubPr>
            <m:ctrlPr>
              <w:ins w:id="1412" w:author="CATT - Gao Lingyu" w:date="2022-09-26T20:27:00Z">
                <w:rPr>
                  <w:rFonts w:ascii="Cambria Math" w:hAnsi="Cambria Math"/>
                  <w:vertAlign w:val="subscript"/>
                  <w:lang w:eastAsia="en-GB"/>
                </w:rPr>
              </w:ins>
            </m:ctrlPr>
          </m:sSubPr>
          <m:e>
            <m:r>
              <w:ins w:id="1413" w:author="CATT - Gao Lingyu" w:date="2022-09-26T20:27:00Z">
                <w:rPr>
                  <w:rFonts w:ascii="Cambria Math" w:hAnsi="Cambria Math"/>
                  <w:vertAlign w:val="subscript"/>
                  <w:lang w:eastAsia="en-GB"/>
                </w:rPr>
                <m:t>T</m:t>
              </w:ins>
            </m:r>
          </m:e>
          <m:sub>
            <m:r>
              <w:ins w:id="1414" w:author="CATT - Gao Lingyu" w:date="2022-09-26T20:27:00Z">
                <w:rPr>
                  <w:rFonts w:ascii="Cambria Math" w:hAnsi="Cambria Math"/>
                  <w:vertAlign w:val="subscript"/>
                  <w:lang w:eastAsia="en-GB"/>
                </w:rPr>
                <m:t>SI</m:t>
              </w:ins>
            </m:r>
            <m:r>
              <w:ins w:id="1415" w:author="CATT - Gao Lingyu" w:date="2022-09-26T20:27:00Z">
                <m:rPr>
                  <m:sty m:val="p"/>
                </m:rPr>
                <w:rPr>
                  <w:rFonts w:ascii="Cambria Math" w:hAnsi="Cambria Math"/>
                  <w:vertAlign w:val="subscript"/>
                  <w:lang w:eastAsia="en-GB"/>
                </w:rPr>
                <m:t>-</m:t>
              </w:ins>
            </m:r>
            <m:r>
              <w:ins w:id="1416" w:author="CATT - Gao Lingyu" w:date="2022-09-26T20:27:00Z">
                <w:rPr>
                  <w:rFonts w:ascii="Cambria Math" w:hAnsi="Cambria Math"/>
                  <w:vertAlign w:val="subscript"/>
                  <w:lang w:eastAsia="en-GB"/>
                </w:rPr>
                <m:t>NR</m:t>
              </w:ins>
            </m:r>
          </m:sub>
        </m:sSub>
        <m:r>
          <w:ins w:id="1417" w:author="CATT - Gao Lingyu" w:date="2022-09-26T20:27:00Z">
            <m:rPr>
              <m:sty m:val="p"/>
            </m:rPr>
            <w:rPr>
              <w:rFonts w:ascii="Cambria Math" w:hAnsi="Cambria Math"/>
              <w:vertAlign w:val="subscript"/>
              <w:lang w:eastAsia="en-GB"/>
            </w:rPr>
            <m:t>+</m:t>
          </w:ins>
        </m:r>
        <m:sSub>
          <m:sSubPr>
            <m:ctrlPr>
              <w:ins w:id="1418" w:author="CATT - Gao Lingyu" w:date="2022-09-26T20:27:00Z">
                <w:rPr>
                  <w:rFonts w:ascii="Cambria Math" w:hAnsi="Cambria Math"/>
                  <w:vertAlign w:val="subscript"/>
                  <w:lang w:eastAsia="en-GB"/>
                </w:rPr>
              </w:ins>
            </m:ctrlPr>
          </m:sSubPr>
          <m:e>
            <m:r>
              <w:ins w:id="1419" w:author="CATT - Gao Lingyu" w:date="2022-09-26T20:27:00Z">
                <w:rPr>
                  <w:rFonts w:ascii="Cambria Math" w:hAnsi="Cambria Math"/>
                  <w:vertAlign w:val="subscript"/>
                  <w:lang w:eastAsia="en-GB"/>
                </w:rPr>
                <m:t>T</m:t>
              </w:ins>
            </m:r>
          </m:e>
          <m:sub>
            <m:r>
              <w:ins w:id="1420" w:author="CATT - Gao Lingyu" w:date="2022-09-26T20:27:00Z">
                <w:rPr>
                  <w:rFonts w:ascii="Cambria Math" w:hAnsi="Cambria Math"/>
                  <w:vertAlign w:val="subscript"/>
                  <w:lang w:eastAsia="en-GB"/>
                </w:rPr>
                <m:t>PRACH</m:t>
              </w:ins>
            </m:r>
          </m:sub>
        </m:sSub>
      </m:oMath>
    </w:p>
    <w:p w14:paraId="760FD6BA" w14:textId="77777777" w:rsidR="00B9789E" w:rsidRPr="00714882" w:rsidRDefault="00B9789E" w:rsidP="00B9789E">
      <w:pPr>
        <w:overflowPunct w:val="0"/>
        <w:autoSpaceDE w:val="0"/>
        <w:autoSpaceDN w:val="0"/>
        <w:adjustRightInd w:val="0"/>
        <w:ind w:left="851" w:hanging="284"/>
        <w:textAlignment w:val="baseline"/>
        <w:rPr>
          <w:ins w:id="1421" w:author="CATT - Gao Lingyu" w:date="2022-09-26T20:27:00Z"/>
          <w:lang w:eastAsia="en-GB"/>
        </w:rPr>
      </w:pPr>
      <w:ins w:id="1422" w:author="CATT - Gao Lingyu" w:date="2022-09-26T20:27:00Z">
        <w:r w:rsidRPr="00714882">
          <w:rPr>
            <w:lang w:eastAsia="en-GB"/>
          </w:rPr>
          <w:tab/>
          <w:t>N</w:t>
        </w:r>
        <w:r w:rsidRPr="00714882">
          <w:rPr>
            <w:vertAlign w:val="subscript"/>
            <w:lang w:eastAsia="en-GB"/>
          </w:rPr>
          <w:t>freq</w:t>
        </w:r>
        <w:r w:rsidRPr="00714882">
          <w:rPr>
            <w:lang w:eastAsia="en-GB"/>
          </w:rPr>
          <w:t xml:space="preserve"> = 2</w:t>
        </w:r>
      </w:ins>
    </w:p>
    <w:p w14:paraId="58AD9574" w14:textId="77777777" w:rsidR="00B9789E" w:rsidRPr="00714882" w:rsidRDefault="00B9789E" w:rsidP="00B9789E">
      <w:pPr>
        <w:overflowPunct w:val="0"/>
        <w:autoSpaceDE w:val="0"/>
        <w:autoSpaceDN w:val="0"/>
        <w:adjustRightInd w:val="0"/>
        <w:ind w:left="851" w:hanging="284"/>
        <w:textAlignment w:val="baseline"/>
        <w:rPr>
          <w:ins w:id="1423" w:author="CATT - Gao Lingyu" w:date="2022-09-26T20:27:00Z"/>
          <w:lang w:eastAsia="en-GB"/>
        </w:rPr>
      </w:pPr>
      <w:ins w:id="1424" w:author="CATT - Gao Lingyu" w:date="2022-09-26T20:27:00Z">
        <w:r w:rsidRPr="00714882">
          <w:rPr>
            <w:iCs/>
            <w:lang w:eastAsia="en-GB"/>
          </w:rPr>
          <w:tab/>
          <w:t>T</w:t>
        </w:r>
        <w:r w:rsidRPr="00714882">
          <w:rPr>
            <w:iCs/>
            <w:vertAlign w:val="subscript"/>
            <w:lang w:eastAsia="en-GB"/>
          </w:rPr>
          <w:t>identify_intra_NR</w:t>
        </w:r>
        <w:r w:rsidRPr="00714882">
          <w:rPr>
            <w:lang w:eastAsia="en-GB"/>
          </w:rPr>
          <w:t xml:space="preserve"> = 1600 ms</w:t>
        </w:r>
      </w:ins>
    </w:p>
    <w:p w14:paraId="164B74F6" w14:textId="77777777" w:rsidR="00B9789E" w:rsidRPr="00714882" w:rsidRDefault="00B9789E" w:rsidP="00B9789E">
      <w:pPr>
        <w:overflowPunct w:val="0"/>
        <w:autoSpaceDE w:val="0"/>
        <w:autoSpaceDN w:val="0"/>
        <w:adjustRightInd w:val="0"/>
        <w:ind w:left="851" w:hanging="284"/>
        <w:textAlignment w:val="baseline"/>
        <w:rPr>
          <w:ins w:id="1425" w:author="CATT - Gao Lingyu" w:date="2022-09-26T20:27:00Z"/>
          <w:lang w:eastAsia="en-GB"/>
        </w:rPr>
      </w:pPr>
      <w:ins w:id="1426" w:author="CATT - Gao Lingyu" w:date="2022-09-26T20:27:00Z">
        <w:r w:rsidRPr="00714882">
          <w:rPr>
            <w:iCs/>
            <w:lang w:eastAsia="en-GB"/>
          </w:rPr>
          <w:tab/>
          <w:t>T</w:t>
        </w:r>
        <w:r w:rsidRPr="00714882">
          <w:rPr>
            <w:iCs/>
            <w:vertAlign w:val="subscript"/>
            <w:lang w:eastAsia="en-GB"/>
          </w:rPr>
          <w:t>identify_inter_NR</w:t>
        </w:r>
        <w:r w:rsidRPr="00714882">
          <w:rPr>
            <w:lang w:eastAsia="en-GB"/>
          </w:rPr>
          <w:t xml:space="preserve"> = 2080 ms</w:t>
        </w:r>
      </w:ins>
    </w:p>
    <w:p w14:paraId="67D2B178" w14:textId="77777777" w:rsidR="00B9789E" w:rsidRPr="00714882" w:rsidRDefault="00B9789E" w:rsidP="00B9789E">
      <w:pPr>
        <w:overflowPunct w:val="0"/>
        <w:autoSpaceDE w:val="0"/>
        <w:autoSpaceDN w:val="0"/>
        <w:adjustRightInd w:val="0"/>
        <w:ind w:left="851" w:hanging="284"/>
        <w:textAlignment w:val="baseline"/>
        <w:rPr>
          <w:ins w:id="1427" w:author="CATT - Gao Lingyu" w:date="2022-09-26T20:27:00Z"/>
          <w:lang w:eastAsia="en-GB"/>
        </w:rPr>
      </w:pPr>
      <w:ins w:id="1428"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lang w:eastAsia="en-GB"/>
          </w:rPr>
          <w:t>time required for receiving all the relevant system information as defined in TS 38.331 for the target inter-frequency NR cell.</w:t>
        </w:r>
      </w:ins>
    </w:p>
    <w:p w14:paraId="18EF39F7" w14:textId="77777777" w:rsidR="00B9789E" w:rsidRPr="00714882" w:rsidRDefault="00B9789E" w:rsidP="00B9789E">
      <w:pPr>
        <w:overflowPunct w:val="0"/>
        <w:autoSpaceDE w:val="0"/>
        <w:autoSpaceDN w:val="0"/>
        <w:adjustRightInd w:val="0"/>
        <w:ind w:left="851" w:hanging="284"/>
        <w:textAlignment w:val="baseline"/>
        <w:rPr>
          <w:ins w:id="1429" w:author="CATT - Gao Lingyu" w:date="2022-09-26T20:27:00Z"/>
          <w:lang w:eastAsia="en-GB"/>
        </w:rPr>
      </w:pPr>
      <w:ins w:id="1430" w:author="CATT - Gao Lingyu" w:date="2022-09-26T20:27:00Z">
        <w:r w:rsidRPr="00714882">
          <w:rPr>
            <w:lang w:eastAsia="en-GB"/>
          </w:rPr>
          <w:tab/>
          <w:t>T</w:t>
        </w:r>
        <w:r w:rsidRPr="00714882">
          <w:rPr>
            <w:vertAlign w:val="subscript"/>
            <w:lang w:eastAsia="en-GB"/>
          </w:rPr>
          <w:t xml:space="preserve">PRACH </w:t>
        </w:r>
        <w:r w:rsidRPr="00714882">
          <w:rPr>
            <w:lang w:eastAsia="en-GB"/>
          </w:rPr>
          <w:t>= 15 ms; it is the additional delay caused by the random access procedure.</w:t>
        </w:r>
      </w:ins>
    </w:p>
    <w:p w14:paraId="2C8F6564" w14:textId="77777777" w:rsidR="00B9789E" w:rsidRPr="00714882" w:rsidRDefault="00B9789E" w:rsidP="00B9789E">
      <w:pPr>
        <w:keepLines/>
        <w:overflowPunct w:val="0"/>
        <w:autoSpaceDE w:val="0"/>
        <w:autoSpaceDN w:val="0"/>
        <w:adjustRightInd w:val="0"/>
        <w:ind w:left="1135" w:hanging="851"/>
        <w:textAlignment w:val="baseline"/>
        <w:rPr>
          <w:ins w:id="1431" w:author="CATT - Gao Lingyu" w:date="2022-09-26T20:27:00Z"/>
          <w:lang w:eastAsia="en-GB"/>
        </w:rPr>
      </w:pPr>
      <w:ins w:id="1432" w:author="CATT - Gao Lingyu" w:date="2022-09-26T20:27:00Z">
        <w:r w:rsidRPr="00714882">
          <w:rPr>
            <w:lang w:eastAsia="en-GB"/>
          </w:rPr>
          <w:t>This gives a total of 5025 ms, allow 6 s in the test case.</w:t>
        </w:r>
      </w:ins>
    </w:p>
    <w:p w14:paraId="14316AB3" w14:textId="12B8A943" w:rsidR="00B9789E" w:rsidRPr="00714882" w:rsidRDefault="00E0157C" w:rsidP="00B9789E">
      <w:pPr>
        <w:keepNext/>
        <w:keepLines/>
        <w:overflowPunct w:val="0"/>
        <w:autoSpaceDE w:val="0"/>
        <w:autoSpaceDN w:val="0"/>
        <w:adjustRightInd w:val="0"/>
        <w:spacing w:before="120"/>
        <w:ind w:left="1701" w:hanging="1701"/>
        <w:textAlignment w:val="baseline"/>
        <w:outlineLvl w:val="4"/>
        <w:rPr>
          <w:ins w:id="1433" w:author="CATT - Gao Lingyu" w:date="2022-09-26T20:27:00Z"/>
          <w:rFonts w:ascii="Arial" w:hAnsi="Arial"/>
          <w:snapToGrid w:val="0"/>
          <w:sz w:val="22"/>
          <w:lang w:eastAsia="en-GB"/>
        </w:rPr>
      </w:pPr>
      <w:r>
        <w:rPr>
          <w:rFonts w:ascii="Arial" w:hAnsi="Arial"/>
          <w:snapToGrid w:val="0"/>
          <w:sz w:val="22"/>
          <w:lang w:eastAsia="en-GB"/>
        </w:rPr>
        <w:t>A.7.3.2.1.X3</w:t>
      </w:r>
      <w:ins w:id="1434" w:author="CATT - Gao Lingyu" w:date="2022-09-26T20:27:00Z">
        <w:r w:rsidR="00B9789E" w:rsidRPr="00714882">
          <w:rPr>
            <w:rFonts w:ascii="Arial" w:hAnsi="Arial"/>
            <w:snapToGrid w:val="0"/>
            <w:sz w:val="22"/>
            <w:lang w:eastAsia="en-GB"/>
          </w:rPr>
          <w:tab/>
          <w:t>Intra-frequency RRC Re-establishment in FR2</w:t>
        </w:r>
      </w:ins>
      <w:ins w:id="1435" w:author="CATT - Gao Lingyu" w:date="2022-09-26T20:53:00Z">
        <w:r w:rsidR="00B9789E">
          <w:rPr>
            <w:rFonts w:ascii="Arial" w:hAnsi="Arial" w:hint="eastAsia"/>
            <w:snapToGrid w:val="0"/>
            <w:sz w:val="22"/>
            <w:lang w:eastAsia="zh-CN"/>
          </w:rPr>
          <w:t>-2</w:t>
        </w:r>
      </w:ins>
      <w:ins w:id="1436" w:author="CATT - Gao Lingyu" w:date="2022-09-26T20:27:00Z">
        <w:r w:rsidR="00B9789E" w:rsidRPr="00714882">
          <w:rPr>
            <w:rFonts w:ascii="Arial" w:hAnsi="Arial"/>
            <w:snapToGrid w:val="0"/>
            <w:sz w:val="22"/>
            <w:lang w:eastAsia="en-GB"/>
          </w:rPr>
          <w:t xml:space="preserve"> without serving cell timing</w:t>
        </w:r>
      </w:ins>
    </w:p>
    <w:p w14:paraId="46D6FF70" w14:textId="72B70CA7"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1437" w:author="CATT - Gao Lingyu" w:date="2022-09-26T20:27:00Z"/>
          <w:rFonts w:ascii="Arial" w:hAnsi="Arial"/>
          <w:lang w:eastAsia="en-GB"/>
        </w:rPr>
      </w:pPr>
      <w:r>
        <w:rPr>
          <w:rFonts w:ascii="Arial" w:hAnsi="Arial"/>
          <w:lang w:eastAsia="en-GB"/>
        </w:rPr>
        <w:t>A.7.3.2.1.X3</w:t>
      </w:r>
      <w:ins w:id="1438"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714882">
          <w:rPr>
            <w:rFonts w:ascii="Arial" w:hAnsi="Arial"/>
            <w:snapToGrid w:val="0"/>
            <w:lang w:eastAsia="en-GB"/>
          </w:rPr>
          <w:t>Test Purpose and Environment</w:t>
        </w:r>
      </w:ins>
    </w:p>
    <w:p w14:paraId="41123E2F" w14:textId="77777777" w:rsidR="00B9789E" w:rsidRPr="00714882" w:rsidRDefault="00B9789E" w:rsidP="00B9789E">
      <w:pPr>
        <w:overflowPunct w:val="0"/>
        <w:autoSpaceDE w:val="0"/>
        <w:autoSpaceDN w:val="0"/>
        <w:adjustRightInd w:val="0"/>
        <w:textAlignment w:val="baseline"/>
        <w:rPr>
          <w:ins w:id="1439" w:author="CATT - Gao Lingyu" w:date="2022-09-26T20:27:00Z"/>
          <w:rFonts w:cs="v4.2.0"/>
          <w:lang w:eastAsia="en-GB"/>
        </w:rPr>
      </w:pPr>
      <w:ins w:id="1440" w:author="CATT - Gao Lingyu" w:date="2022-09-26T20:27:00Z">
        <w:r w:rsidRPr="00714882">
          <w:rPr>
            <w:rFonts w:cs="v4.2.0"/>
            <w:lang w:eastAsia="en-GB"/>
          </w:rPr>
          <w:t>The purpose is to verify that the NR intra-frequency RRC re-establishment delay in FR2</w:t>
        </w:r>
      </w:ins>
      <w:ins w:id="1441" w:author="CATT - Gao Lingyu" w:date="2022-09-26T20:53:00Z">
        <w:r>
          <w:rPr>
            <w:rFonts w:cs="v4.2.0" w:hint="eastAsia"/>
            <w:lang w:eastAsia="zh-CN"/>
          </w:rPr>
          <w:t>-2</w:t>
        </w:r>
      </w:ins>
      <w:ins w:id="1442" w:author="CATT - Gao Lingyu" w:date="2022-09-26T20:27:00Z">
        <w:r w:rsidRPr="00714882">
          <w:rPr>
            <w:rFonts w:cs="v4.2.0"/>
            <w:lang w:eastAsia="en-GB"/>
          </w:rPr>
          <w:t xml:space="preserve"> without serving cell timing is within the specified limits. These tests will verify the requirements in clause 6.2.1.</w:t>
        </w:r>
      </w:ins>
    </w:p>
    <w:p w14:paraId="73E86A63" w14:textId="3AED54C1" w:rsidR="00B9789E" w:rsidRPr="00714882" w:rsidRDefault="00B9789E" w:rsidP="00B9789E">
      <w:pPr>
        <w:overflowPunct w:val="0"/>
        <w:autoSpaceDE w:val="0"/>
        <w:autoSpaceDN w:val="0"/>
        <w:adjustRightInd w:val="0"/>
        <w:textAlignment w:val="baseline"/>
        <w:rPr>
          <w:ins w:id="1443" w:author="CATT - Gao Lingyu" w:date="2022-09-26T20:27:00Z"/>
          <w:rFonts w:cs="v4.2.0"/>
          <w:lang w:eastAsia="en-GB"/>
        </w:rPr>
      </w:pPr>
      <w:ins w:id="1444" w:author="CATT - Gao Lingyu" w:date="2022-09-26T20:27:00Z">
        <w:r w:rsidRPr="00714882">
          <w:rPr>
            <w:rFonts w:cs="v4.2.0"/>
            <w:lang w:eastAsia="en-GB"/>
          </w:rPr>
          <w:t>The test p</w:t>
        </w:r>
        <w:r>
          <w:rPr>
            <w:rFonts w:cs="v4.2.0"/>
            <w:lang w:eastAsia="en-GB"/>
          </w:rPr>
          <w:t xml:space="preserve">arameters are given in table </w:t>
        </w:r>
      </w:ins>
      <w:r w:rsidR="00E0157C">
        <w:rPr>
          <w:rFonts w:cs="v4.2.0"/>
          <w:lang w:eastAsia="en-GB"/>
        </w:rPr>
        <w:t>A.7.3.2.1.X3</w:t>
      </w:r>
      <w:ins w:id="1445" w:author="CATT - Gao Lingyu" w:date="2022-09-26T20:27:00Z">
        <w:r>
          <w:rPr>
            <w:rFonts w:cs="v4.2.0"/>
            <w:lang w:eastAsia="en-GB"/>
          </w:rPr>
          <w:t xml:space="preserve">.1-1, table </w:t>
        </w:r>
      </w:ins>
      <w:r w:rsidR="00E0157C">
        <w:rPr>
          <w:rFonts w:cs="v4.2.0"/>
          <w:lang w:eastAsia="en-GB"/>
        </w:rPr>
        <w:t>A.7.3.2.1.X3</w:t>
      </w:r>
      <w:ins w:id="1446" w:author="CATT - Gao Lingyu" w:date="2022-09-26T20:27:00Z">
        <w:r>
          <w:rPr>
            <w:rFonts w:cs="v4.2.0"/>
            <w:lang w:eastAsia="en-GB"/>
          </w:rPr>
          <w:t xml:space="preserve">.1-2 and table </w:t>
        </w:r>
      </w:ins>
      <w:r w:rsidR="00E0157C">
        <w:rPr>
          <w:rFonts w:cs="v4.2.0"/>
          <w:lang w:eastAsia="en-GB"/>
        </w:rPr>
        <w:t>A.7.3.2.1.X3</w:t>
      </w:r>
      <w:ins w:id="1447" w:author="CATT - Gao Lingyu" w:date="2022-09-26T20:27:00Z">
        <w:r w:rsidRPr="00714882">
          <w:rPr>
            <w:rFonts w:cs="v4.2.0"/>
            <w:lang w:eastAsia="en-GB"/>
          </w:rPr>
          <w:t>.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36464596" w14:textId="54F6BBCD" w:rsidR="00B9789E" w:rsidRPr="00714882" w:rsidRDefault="00B9789E" w:rsidP="00B9789E">
      <w:pPr>
        <w:keepNext/>
        <w:keepLines/>
        <w:overflowPunct w:val="0"/>
        <w:autoSpaceDE w:val="0"/>
        <w:autoSpaceDN w:val="0"/>
        <w:adjustRightInd w:val="0"/>
        <w:spacing w:before="60"/>
        <w:jc w:val="center"/>
        <w:textAlignment w:val="baseline"/>
        <w:rPr>
          <w:ins w:id="1448" w:author="CATT - Gao Lingyu" w:date="2022-09-26T20:27:00Z"/>
          <w:rFonts w:ascii="Arial" w:hAnsi="Arial"/>
          <w:b/>
          <w:lang w:eastAsia="en-GB"/>
        </w:rPr>
      </w:pPr>
      <w:ins w:id="1449" w:author="CATT - Gao Lingyu" w:date="2022-09-26T20:27:00Z">
        <w:r>
          <w:rPr>
            <w:rFonts w:ascii="Arial" w:hAnsi="Arial"/>
            <w:b/>
            <w:lang w:eastAsia="en-GB"/>
          </w:rPr>
          <w:t xml:space="preserve">Table </w:t>
        </w:r>
      </w:ins>
      <w:r w:rsidR="00E0157C">
        <w:rPr>
          <w:rFonts w:ascii="Arial" w:hAnsi="Arial"/>
          <w:b/>
          <w:lang w:eastAsia="en-GB"/>
        </w:rPr>
        <w:t>A.7.3.2.1.X3</w:t>
      </w:r>
      <w:ins w:id="1450"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4638440B" w14:textId="77777777" w:rsidTr="00843D0C">
        <w:trPr>
          <w:ins w:id="1451" w:author="CATT - Gao Lingyu" w:date="2022-09-26T21:11:00Z"/>
        </w:trPr>
        <w:tc>
          <w:tcPr>
            <w:tcW w:w="2276" w:type="dxa"/>
            <w:shd w:val="clear" w:color="auto" w:fill="auto"/>
            <w:vAlign w:val="center"/>
          </w:tcPr>
          <w:p w14:paraId="40E85B71" w14:textId="77777777" w:rsidR="00B9789E" w:rsidRPr="00714882" w:rsidRDefault="00B9789E" w:rsidP="00843D0C">
            <w:pPr>
              <w:keepNext/>
              <w:keepLines/>
              <w:overflowPunct w:val="0"/>
              <w:autoSpaceDE w:val="0"/>
              <w:autoSpaceDN w:val="0"/>
              <w:adjustRightInd w:val="0"/>
              <w:spacing w:after="0"/>
              <w:jc w:val="center"/>
              <w:textAlignment w:val="baseline"/>
              <w:rPr>
                <w:ins w:id="1452" w:author="CATT - Gao Lingyu" w:date="2022-09-26T21:11:00Z"/>
                <w:rFonts w:ascii="Arial" w:hAnsi="Arial"/>
                <w:b/>
                <w:sz w:val="18"/>
                <w:lang w:eastAsia="en-GB"/>
              </w:rPr>
            </w:pPr>
            <w:ins w:id="1453" w:author="CATT - Gao Lingyu" w:date="2022-09-26T21:11:00Z">
              <w:r w:rsidRPr="00714882">
                <w:rPr>
                  <w:rFonts w:ascii="Arial" w:hAnsi="Arial"/>
                  <w:b/>
                  <w:sz w:val="18"/>
                  <w:lang w:eastAsia="en-GB"/>
                </w:rPr>
                <w:t>Config</w:t>
              </w:r>
            </w:ins>
          </w:p>
        </w:tc>
        <w:tc>
          <w:tcPr>
            <w:tcW w:w="7074" w:type="dxa"/>
            <w:shd w:val="clear" w:color="auto" w:fill="auto"/>
            <w:vAlign w:val="center"/>
          </w:tcPr>
          <w:p w14:paraId="2D08D0A0" w14:textId="77777777" w:rsidR="00B9789E" w:rsidRPr="00714882" w:rsidRDefault="00B9789E" w:rsidP="00843D0C">
            <w:pPr>
              <w:keepNext/>
              <w:keepLines/>
              <w:overflowPunct w:val="0"/>
              <w:autoSpaceDE w:val="0"/>
              <w:autoSpaceDN w:val="0"/>
              <w:adjustRightInd w:val="0"/>
              <w:spacing w:after="0"/>
              <w:jc w:val="center"/>
              <w:textAlignment w:val="baseline"/>
              <w:rPr>
                <w:ins w:id="1454" w:author="CATT - Gao Lingyu" w:date="2022-09-26T21:11:00Z"/>
                <w:rFonts w:ascii="Arial" w:hAnsi="Arial"/>
                <w:b/>
                <w:sz w:val="18"/>
                <w:lang w:eastAsia="en-GB"/>
              </w:rPr>
            </w:pPr>
            <w:ins w:id="1455" w:author="CATT - Gao Lingyu" w:date="2022-09-26T21:11:00Z">
              <w:r w:rsidRPr="00714882">
                <w:rPr>
                  <w:rFonts w:ascii="Arial" w:hAnsi="Arial"/>
                  <w:b/>
                  <w:sz w:val="18"/>
                  <w:lang w:eastAsia="en-GB"/>
                </w:rPr>
                <w:t>Description</w:t>
              </w:r>
            </w:ins>
          </w:p>
        </w:tc>
      </w:tr>
      <w:tr w:rsidR="00B9789E" w:rsidRPr="00714882" w14:paraId="3EF7B11F" w14:textId="77777777" w:rsidTr="00843D0C">
        <w:trPr>
          <w:ins w:id="1456" w:author="CATT - Gao Lingyu" w:date="2022-09-26T21:11:00Z"/>
        </w:trPr>
        <w:tc>
          <w:tcPr>
            <w:tcW w:w="2276" w:type="dxa"/>
            <w:shd w:val="clear" w:color="auto" w:fill="auto"/>
            <w:vAlign w:val="center"/>
          </w:tcPr>
          <w:p w14:paraId="7797437E" w14:textId="77777777" w:rsidR="00B9789E" w:rsidRPr="00714882" w:rsidRDefault="00B9789E" w:rsidP="00843D0C">
            <w:pPr>
              <w:keepNext/>
              <w:keepLines/>
              <w:overflowPunct w:val="0"/>
              <w:autoSpaceDE w:val="0"/>
              <w:autoSpaceDN w:val="0"/>
              <w:adjustRightInd w:val="0"/>
              <w:spacing w:after="0"/>
              <w:textAlignment w:val="baseline"/>
              <w:rPr>
                <w:ins w:id="1457" w:author="CATT - Gao Lingyu" w:date="2022-09-26T21:11:00Z"/>
                <w:rFonts w:ascii="Arial" w:hAnsi="Arial"/>
                <w:sz w:val="18"/>
                <w:lang w:eastAsia="en-GB"/>
              </w:rPr>
            </w:pPr>
            <w:ins w:id="1458" w:author="CATT - Gao Lingyu" w:date="2022-09-26T21:11:00Z">
              <w:r w:rsidRPr="00714882">
                <w:rPr>
                  <w:rFonts w:ascii="Arial" w:hAnsi="Arial"/>
                  <w:sz w:val="18"/>
                  <w:lang w:eastAsia="en-GB"/>
                </w:rPr>
                <w:t>1</w:t>
              </w:r>
            </w:ins>
          </w:p>
        </w:tc>
        <w:tc>
          <w:tcPr>
            <w:tcW w:w="7074" w:type="dxa"/>
            <w:shd w:val="clear" w:color="auto" w:fill="auto"/>
            <w:vAlign w:val="center"/>
          </w:tcPr>
          <w:p w14:paraId="01052F64" w14:textId="77777777" w:rsidR="00B9789E" w:rsidRPr="00714882" w:rsidRDefault="00B9789E" w:rsidP="00843D0C">
            <w:pPr>
              <w:keepNext/>
              <w:keepLines/>
              <w:overflowPunct w:val="0"/>
              <w:autoSpaceDE w:val="0"/>
              <w:autoSpaceDN w:val="0"/>
              <w:adjustRightInd w:val="0"/>
              <w:spacing w:after="0"/>
              <w:textAlignment w:val="baseline"/>
              <w:rPr>
                <w:ins w:id="1459" w:author="CATT - Gao Lingyu" w:date="2022-09-26T21:11:00Z"/>
                <w:rFonts w:ascii="Arial" w:hAnsi="Arial"/>
                <w:sz w:val="18"/>
                <w:lang w:eastAsia="en-GB"/>
              </w:rPr>
            </w:pPr>
            <w:ins w:id="1460" w:author="CATT - Gao Lingyu" w:date="2022-09-26T21:11: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505CD5FC" w14:textId="77777777" w:rsidTr="00843D0C">
        <w:trPr>
          <w:ins w:id="1461" w:author="CATT - Gao Lingyu" w:date="2022-09-26T21:11:00Z"/>
        </w:trPr>
        <w:tc>
          <w:tcPr>
            <w:tcW w:w="2276" w:type="dxa"/>
            <w:shd w:val="clear" w:color="auto" w:fill="auto"/>
          </w:tcPr>
          <w:p w14:paraId="3F52C908" w14:textId="77777777" w:rsidR="00B9789E" w:rsidRPr="00714882" w:rsidRDefault="00B9789E" w:rsidP="00843D0C">
            <w:pPr>
              <w:keepNext/>
              <w:keepLines/>
              <w:overflowPunct w:val="0"/>
              <w:autoSpaceDE w:val="0"/>
              <w:autoSpaceDN w:val="0"/>
              <w:adjustRightInd w:val="0"/>
              <w:spacing w:after="0"/>
              <w:textAlignment w:val="baseline"/>
              <w:rPr>
                <w:ins w:id="1462" w:author="CATT - Gao Lingyu" w:date="2022-09-26T21:11:00Z"/>
                <w:rFonts w:ascii="Arial" w:hAnsi="Arial"/>
                <w:sz w:val="18"/>
                <w:lang w:eastAsia="en-GB"/>
              </w:rPr>
            </w:pPr>
            <w:ins w:id="1463" w:author="CATT - Gao Lingyu" w:date="2022-09-26T21:11:00Z">
              <w:r w:rsidRPr="00145DA4">
                <w:rPr>
                  <w:rFonts w:ascii="Arial" w:hAnsi="Arial"/>
                  <w:sz w:val="18"/>
                  <w:lang w:eastAsia="en-GB"/>
                </w:rPr>
                <w:t>2</w:t>
              </w:r>
            </w:ins>
          </w:p>
        </w:tc>
        <w:tc>
          <w:tcPr>
            <w:tcW w:w="7074" w:type="dxa"/>
            <w:shd w:val="clear" w:color="auto" w:fill="auto"/>
          </w:tcPr>
          <w:p w14:paraId="65F703E2" w14:textId="77777777" w:rsidR="00B9789E" w:rsidRPr="00714882" w:rsidRDefault="00B9789E" w:rsidP="00843D0C">
            <w:pPr>
              <w:keepNext/>
              <w:keepLines/>
              <w:overflowPunct w:val="0"/>
              <w:autoSpaceDE w:val="0"/>
              <w:autoSpaceDN w:val="0"/>
              <w:adjustRightInd w:val="0"/>
              <w:spacing w:after="0"/>
              <w:textAlignment w:val="baseline"/>
              <w:rPr>
                <w:ins w:id="1464" w:author="CATT - Gao Lingyu" w:date="2022-09-26T21:11:00Z"/>
                <w:rFonts w:ascii="Arial" w:hAnsi="Arial"/>
                <w:sz w:val="18"/>
                <w:lang w:eastAsia="en-GB"/>
              </w:rPr>
            </w:pPr>
            <w:ins w:id="1465" w:author="CATT - Gao Lingyu" w:date="2022-09-26T21:11:00Z">
              <w:r w:rsidRPr="00145DA4">
                <w:rPr>
                  <w:rFonts w:ascii="Arial" w:hAnsi="Arial"/>
                  <w:sz w:val="18"/>
                  <w:lang w:eastAsia="en-GB"/>
                </w:rPr>
                <w:t>NR 480 kHz SSB SCS, 400MHz bandwidth, TDD duplex mode</w:t>
              </w:r>
            </w:ins>
          </w:p>
        </w:tc>
      </w:tr>
      <w:tr w:rsidR="00B9789E" w:rsidRPr="00714882" w14:paraId="7C52015D" w14:textId="77777777" w:rsidTr="00843D0C">
        <w:trPr>
          <w:ins w:id="1466" w:author="CATT - Gao Lingyu" w:date="2022-09-26T21:11:00Z"/>
        </w:trPr>
        <w:tc>
          <w:tcPr>
            <w:tcW w:w="2276" w:type="dxa"/>
            <w:shd w:val="clear" w:color="auto" w:fill="auto"/>
          </w:tcPr>
          <w:p w14:paraId="1489F912" w14:textId="77777777" w:rsidR="00B9789E" w:rsidRPr="00714882" w:rsidRDefault="00B9789E" w:rsidP="00843D0C">
            <w:pPr>
              <w:keepNext/>
              <w:keepLines/>
              <w:overflowPunct w:val="0"/>
              <w:autoSpaceDE w:val="0"/>
              <w:autoSpaceDN w:val="0"/>
              <w:adjustRightInd w:val="0"/>
              <w:spacing w:after="0"/>
              <w:textAlignment w:val="baseline"/>
              <w:rPr>
                <w:ins w:id="1467" w:author="CATT - Gao Lingyu" w:date="2022-09-26T21:11:00Z"/>
                <w:rFonts w:ascii="Arial" w:hAnsi="Arial"/>
                <w:sz w:val="18"/>
                <w:lang w:eastAsia="en-GB"/>
              </w:rPr>
            </w:pPr>
            <w:ins w:id="1468" w:author="CATT - Gao Lingyu" w:date="2022-09-26T21:11:00Z">
              <w:r w:rsidRPr="00145DA4">
                <w:rPr>
                  <w:rFonts w:ascii="Arial" w:hAnsi="Arial"/>
                  <w:sz w:val="18"/>
                  <w:lang w:eastAsia="en-GB"/>
                </w:rPr>
                <w:t>3</w:t>
              </w:r>
            </w:ins>
          </w:p>
        </w:tc>
        <w:tc>
          <w:tcPr>
            <w:tcW w:w="7074" w:type="dxa"/>
            <w:shd w:val="clear" w:color="auto" w:fill="auto"/>
          </w:tcPr>
          <w:p w14:paraId="0C24D6D3" w14:textId="77777777" w:rsidR="00B9789E" w:rsidRPr="00714882" w:rsidRDefault="00B9789E" w:rsidP="00843D0C">
            <w:pPr>
              <w:keepNext/>
              <w:keepLines/>
              <w:overflowPunct w:val="0"/>
              <w:autoSpaceDE w:val="0"/>
              <w:autoSpaceDN w:val="0"/>
              <w:adjustRightInd w:val="0"/>
              <w:spacing w:after="0"/>
              <w:textAlignment w:val="baseline"/>
              <w:rPr>
                <w:ins w:id="1469" w:author="CATT - Gao Lingyu" w:date="2022-09-26T21:11:00Z"/>
                <w:rFonts w:ascii="Arial" w:hAnsi="Arial"/>
                <w:sz w:val="18"/>
                <w:lang w:eastAsia="en-GB"/>
              </w:rPr>
            </w:pPr>
            <w:ins w:id="1470" w:author="CATT - Gao Lingyu" w:date="2022-09-26T21:11:00Z">
              <w:r w:rsidRPr="00145DA4">
                <w:rPr>
                  <w:rFonts w:ascii="Arial" w:hAnsi="Arial"/>
                  <w:sz w:val="18"/>
                  <w:lang w:eastAsia="en-GB"/>
                </w:rPr>
                <w:t>NR 960 kHz SSB SCS, 400MHz bandwidth, TDD duplex mode</w:t>
              </w:r>
            </w:ins>
          </w:p>
        </w:tc>
      </w:tr>
      <w:tr w:rsidR="00B9789E" w:rsidRPr="00714882" w14:paraId="599B1766" w14:textId="77777777" w:rsidTr="00843D0C">
        <w:trPr>
          <w:ins w:id="1471" w:author="CATT - Gao Lingyu" w:date="2022-09-26T21:11:00Z"/>
        </w:trPr>
        <w:tc>
          <w:tcPr>
            <w:tcW w:w="9350" w:type="dxa"/>
            <w:gridSpan w:val="2"/>
            <w:shd w:val="clear" w:color="auto" w:fill="auto"/>
          </w:tcPr>
          <w:p w14:paraId="710B4D22" w14:textId="77777777" w:rsidR="00B9789E" w:rsidRPr="00145DA4" w:rsidRDefault="00B9789E" w:rsidP="00843D0C">
            <w:pPr>
              <w:keepNext/>
              <w:keepLines/>
              <w:overflowPunct w:val="0"/>
              <w:autoSpaceDE w:val="0"/>
              <w:autoSpaceDN w:val="0"/>
              <w:adjustRightInd w:val="0"/>
              <w:spacing w:after="0"/>
              <w:textAlignment w:val="baseline"/>
              <w:rPr>
                <w:ins w:id="1472" w:author="CATT - Gao Lingyu" w:date="2022-09-26T21:11:00Z"/>
                <w:rFonts w:ascii="Arial" w:hAnsi="Arial"/>
                <w:sz w:val="18"/>
                <w:lang w:eastAsia="en-GB"/>
              </w:rPr>
            </w:pPr>
            <w:ins w:id="1473" w:author="CATT - Gao Lingyu" w:date="2022-09-26T21:11:00Z">
              <w:r w:rsidRPr="00145DA4">
                <w:rPr>
                  <w:rFonts w:ascii="Arial" w:hAnsi="Arial"/>
                  <w:sz w:val="18"/>
                  <w:lang w:eastAsia="en-GB"/>
                </w:rPr>
                <w:t>Note:    The UE is only required to be tested in one of the supported test configurations</w:t>
              </w:r>
            </w:ins>
          </w:p>
        </w:tc>
      </w:tr>
    </w:tbl>
    <w:p w14:paraId="2DDD7C3F" w14:textId="77777777" w:rsidR="00B9789E" w:rsidRPr="00714882" w:rsidRDefault="00B9789E" w:rsidP="00B9789E">
      <w:pPr>
        <w:overflowPunct w:val="0"/>
        <w:autoSpaceDE w:val="0"/>
        <w:autoSpaceDN w:val="0"/>
        <w:adjustRightInd w:val="0"/>
        <w:textAlignment w:val="baseline"/>
        <w:rPr>
          <w:ins w:id="1474" w:author="CATT - Gao Lingyu" w:date="2022-09-26T20:27:00Z"/>
          <w:lang w:eastAsia="en-GB"/>
        </w:rPr>
      </w:pPr>
    </w:p>
    <w:p w14:paraId="24F44EB6" w14:textId="56D62F69" w:rsidR="00B9789E" w:rsidRPr="00202D37" w:rsidRDefault="00B9789E" w:rsidP="00B9789E">
      <w:pPr>
        <w:keepNext/>
        <w:keepLines/>
        <w:overflowPunct w:val="0"/>
        <w:autoSpaceDE w:val="0"/>
        <w:autoSpaceDN w:val="0"/>
        <w:adjustRightInd w:val="0"/>
        <w:spacing w:before="60"/>
        <w:jc w:val="center"/>
        <w:textAlignment w:val="baseline"/>
        <w:rPr>
          <w:ins w:id="1475" w:author="CATT - Gao Lingyu" w:date="2022-09-26T20:27:00Z"/>
          <w:rFonts w:ascii="Arial" w:hAnsi="Arial"/>
          <w:b/>
          <w:lang w:eastAsia="zh-CN"/>
        </w:rPr>
      </w:pPr>
      <w:ins w:id="1476" w:author="CATT - Gao Lingyu" w:date="2022-09-26T20:27:00Z">
        <w:r>
          <w:rPr>
            <w:rFonts w:ascii="Arial" w:hAnsi="Arial"/>
            <w:b/>
            <w:lang w:eastAsia="en-GB"/>
          </w:rPr>
          <w:lastRenderedPageBreak/>
          <w:t xml:space="preserve">Table </w:t>
        </w:r>
      </w:ins>
      <w:r w:rsidR="00E0157C">
        <w:rPr>
          <w:rFonts w:ascii="Arial" w:hAnsi="Arial"/>
          <w:b/>
          <w:lang w:eastAsia="en-GB"/>
        </w:rPr>
        <w:t>A.7.3.2.1.X3</w:t>
      </w:r>
      <w:ins w:id="1477" w:author="CATT - Gao Lingyu" w:date="2022-09-26T20:27:00Z">
        <w:r w:rsidRPr="00714882">
          <w:rPr>
            <w:rFonts w:ascii="Arial" w:hAnsi="Arial"/>
            <w:b/>
            <w:lang w:eastAsia="en-GB"/>
          </w:rPr>
          <w:t>.1-2: General test parameters for NR intra-frequency RRC Re-establishment test case in FR2</w:t>
        </w:r>
      </w:ins>
      <w:ins w:id="1478" w:author="CATT - Gao Lingyu" w:date="2022-09-26T20:53:00Z">
        <w:r>
          <w:rPr>
            <w:rFonts w:ascii="Arial" w:hAnsi="Arial" w:hint="eastAsia"/>
            <w:b/>
            <w:lang w:eastAsia="zh-CN"/>
          </w:rPr>
          <w:t>-2</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1162B9C7" w14:textId="77777777" w:rsidTr="00843D0C">
        <w:trPr>
          <w:cantSplit/>
          <w:ins w:id="1479" w:author="CATT - Gao Lingyu" w:date="2022-09-26T20:27:00Z"/>
        </w:trPr>
        <w:tc>
          <w:tcPr>
            <w:tcW w:w="2802" w:type="dxa"/>
            <w:gridSpan w:val="2"/>
          </w:tcPr>
          <w:p w14:paraId="4B7C5D14" w14:textId="77777777" w:rsidR="00B9789E" w:rsidRPr="00714882" w:rsidRDefault="00B9789E" w:rsidP="00843D0C">
            <w:pPr>
              <w:keepNext/>
              <w:keepLines/>
              <w:overflowPunct w:val="0"/>
              <w:autoSpaceDE w:val="0"/>
              <w:autoSpaceDN w:val="0"/>
              <w:adjustRightInd w:val="0"/>
              <w:spacing w:after="0"/>
              <w:jc w:val="center"/>
              <w:textAlignment w:val="baseline"/>
              <w:rPr>
                <w:ins w:id="1480" w:author="CATT - Gao Lingyu" w:date="2022-09-26T20:27:00Z"/>
                <w:rFonts w:ascii="Arial" w:hAnsi="Arial"/>
                <w:b/>
                <w:sz w:val="18"/>
                <w:lang w:eastAsia="en-GB"/>
              </w:rPr>
            </w:pPr>
            <w:ins w:id="1481" w:author="CATT - Gao Lingyu" w:date="2022-09-26T20:27:00Z">
              <w:r w:rsidRPr="00714882">
                <w:rPr>
                  <w:rFonts w:ascii="Arial" w:hAnsi="Arial"/>
                  <w:b/>
                  <w:sz w:val="18"/>
                  <w:lang w:eastAsia="en-GB"/>
                </w:rPr>
                <w:t>Parameter</w:t>
              </w:r>
            </w:ins>
          </w:p>
        </w:tc>
        <w:tc>
          <w:tcPr>
            <w:tcW w:w="708" w:type="dxa"/>
          </w:tcPr>
          <w:p w14:paraId="7D0BB49C" w14:textId="77777777" w:rsidR="00B9789E" w:rsidRPr="00714882" w:rsidRDefault="00B9789E" w:rsidP="00843D0C">
            <w:pPr>
              <w:keepNext/>
              <w:keepLines/>
              <w:overflowPunct w:val="0"/>
              <w:autoSpaceDE w:val="0"/>
              <w:autoSpaceDN w:val="0"/>
              <w:adjustRightInd w:val="0"/>
              <w:spacing w:after="0"/>
              <w:jc w:val="center"/>
              <w:textAlignment w:val="baseline"/>
              <w:rPr>
                <w:ins w:id="1482" w:author="CATT - Gao Lingyu" w:date="2022-09-26T20:27:00Z"/>
                <w:rFonts w:ascii="Arial" w:hAnsi="Arial"/>
                <w:b/>
                <w:sz w:val="18"/>
                <w:lang w:eastAsia="en-GB"/>
              </w:rPr>
            </w:pPr>
            <w:ins w:id="1483" w:author="CATT - Gao Lingyu" w:date="2022-09-26T20:27:00Z">
              <w:r w:rsidRPr="00714882">
                <w:rPr>
                  <w:rFonts w:ascii="Arial" w:hAnsi="Arial"/>
                  <w:b/>
                  <w:sz w:val="18"/>
                  <w:lang w:eastAsia="en-GB"/>
                </w:rPr>
                <w:t>Unit</w:t>
              </w:r>
            </w:ins>
          </w:p>
        </w:tc>
        <w:tc>
          <w:tcPr>
            <w:tcW w:w="1418" w:type="dxa"/>
          </w:tcPr>
          <w:p w14:paraId="451CB789" w14:textId="77777777" w:rsidR="00B9789E" w:rsidRPr="00714882" w:rsidRDefault="00B9789E" w:rsidP="00843D0C">
            <w:pPr>
              <w:keepNext/>
              <w:keepLines/>
              <w:overflowPunct w:val="0"/>
              <w:autoSpaceDE w:val="0"/>
              <w:autoSpaceDN w:val="0"/>
              <w:adjustRightInd w:val="0"/>
              <w:spacing w:after="0"/>
              <w:jc w:val="center"/>
              <w:textAlignment w:val="baseline"/>
              <w:rPr>
                <w:ins w:id="1484" w:author="CATT - Gao Lingyu" w:date="2022-09-26T20:27:00Z"/>
                <w:rFonts w:ascii="Arial" w:hAnsi="Arial"/>
                <w:b/>
                <w:sz w:val="18"/>
                <w:lang w:eastAsia="zh-CN"/>
              </w:rPr>
            </w:pPr>
            <w:ins w:id="1485" w:author="CATT - Gao Lingyu" w:date="2022-09-26T20:27:00Z">
              <w:r w:rsidRPr="00714882">
                <w:rPr>
                  <w:rFonts w:ascii="Arial" w:hAnsi="Arial"/>
                  <w:b/>
                  <w:sz w:val="18"/>
                  <w:lang w:eastAsia="zh-CN"/>
                </w:rPr>
                <w:t>Test configuration</w:t>
              </w:r>
            </w:ins>
          </w:p>
        </w:tc>
        <w:tc>
          <w:tcPr>
            <w:tcW w:w="1134" w:type="dxa"/>
          </w:tcPr>
          <w:p w14:paraId="79B9EE23" w14:textId="77777777" w:rsidR="00B9789E" w:rsidRPr="00714882" w:rsidRDefault="00B9789E" w:rsidP="00843D0C">
            <w:pPr>
              <w:keepNext/>
              <w:keepLines/>
              <w:overflowPunct w:val="0"/>
              <w:autoSpaceDE w:val="0"/>
              <w:autoSpaceDN w:val="0"/>
              <w:adjustRightInd w:val="0"/>
              <w:spacing w:after="0"/>
              <w:jc w:val="center"/>
              <w:textAlignment w:val="baseline"/>
              <w:rPr>
                <w:ins w:id="1486" w:author="CATT - Gao Lingyu" w:date="2022-09-26T20:27:00Z"/>
                <w:rFonts w:ascii="Arial" w:hAnsi="Arial"/>
                <w:b/>
                <w:sz w:val="18"/>
                <w:lang w:eastAsia="en-GB"/>
              </w:rPr>
            </w:pPr>
            <w:ins w:id="1487" w:author="CATT - Gao Lingyu" w:date="2022-09-26T20:27:00Z">
              <w:r w:rsidRPr="00714882">
                <w:rPr>
                  <w:rFonts w:ascii="Arial" w:hAnsi="Arial"/>
                  <w:b/>
                  <w:sz w:val="18"/>
                  <w:lang w:eastAsia="en-GB"/>
                </w:rPr>
                <w:t>Value</w:t>
              </w:r>
            </w:ins>
          </w:p>
        </w:tc>
        <w:tc>
          <w:tcPr>
            <w:tcW w:w="3544" w:type="dxa"/>
          </w:tcPr>
          <w:p w14:paraId="6CF1C014" w14:textId="77777777" w:rsidR="00B9789E" w:rsidRPr="00714882" w:rsidRDefault="00B9789E" w:rsidP="00843D0C">
            <w:pPr>
              <w:keepNext/>
              <w:keepLines/>
              <w:overflowPunct w:val="0"/>
              <w:autoSpaceDE w:val="0"/>
              <w:autoSpaceDN w:val="0"/>
              <w:adjustRightInd w:val="0"/>
              <w:spacing w:after="0"/>
              <w:jc w:val="center"/>
              <w:textAlignment w:val="baseline"/>
              <w:rPr>
                <w:ins w:id="1488" w:author="CATT - Gao Lingyu" w:date="2022-09-26T20:27:00Z"/>
                <w:rFonts w:ascii="Arial" w:hAnsi="Arial"/>
                <w:b/>
                <w:sz w:val="18"/>
                <w:lang w:eastAsia="en-GB"/>
              </w:rPr>
            </w:pPr>
            <w:ins w:id="1489" w:author="CATT - Gao Lingyu" w:date="2022-09-26T20:27:00Z">
              <w:r w:rsidRPr="00714882">
                <w:rPr>
                  <w:rFonts w:ascii="Arial" w:hAnsi="Arial"/>
                  <w:b/>
                  <w:sz w:val="18"/>
                  <w:lang w:eastAsia="en-GB"/>
                </w:rPr>
                <w:t>Comment</w:t>
              </w:r>
            </w:ins>
          </w:p>
        </w:tc>
      </w:tr>
      <w:tr w:rsidR="00B9789E" w:rsidRPr="00714882" w14:paraId="668D543F" w14:textId="77777777" w:rsidTr="00843D0C">
        <w:trPr>
          <w:cantSplit/>
          <w:ins w:id="1490" w:author="CATT - Gao Lingyu" w:date="2022-09-26T20:27:00Z"/>
        </w:trPr>
        <w:tc>
          <w:tcPr>
            <w:tcW w:w="1008" w:type="dxa"/>
            <w:tcBorders>
              <w:bottom w:val="nil"/>
            </w:tcBorders>
            <w:shd w:val="clear" w:color="auto" w:fill="auto"/>
          </w:tcPr>
          <w:p w14:paraId="137DBA2C" w14:textId="77777777" w:rsidR="00B9789E" w:rsidRPr="00714882" w:rsidRDefault="00B9789E" w:rsidP="00843D0C">
            <w:pPr>
              <w:keepNext/>
              <w:keepLines/>
              <w:overflowPunct w:val="0"/>
              <w:autoSpaceDE w:val="0"/>
              <w:autoSpaceDN w:val="0"/>
              <w:adjustRightInd w:val="0"/>
              <w:spacing w:after="0"/>
              <w:textAlignment w:val="baseline"/>
              <w:rPr>
                <w:ins w:id="1491" w:author="CATT - Gao Lingyu" w:date="2022-09-26T20:27:00Z"/>
                <w:rFonts w:ascii="Arial" w:hAnsi="Arial"/>
                <w:sz w:val="18"/>
                <w:lang w:eastAsia="en-GB"/>
              </w:rPr>
            </w:pPr>
            <w:ins w:id="1492" w:author="CATT - Gao Lingyu" w:date="2022-09-26T20:27:00Z">
              <w:r w:rsidRPr="00714882">
                <w:rPr>
                  <w:rFonts w:ascii="Arial" w:hAnsi="Arial"/>
                  <w:sz w:val="18"/>
                  <w:lang w:eastAsia="en-GB"/>
                </w:rPr>
                <w:t>Initial condition</w:t>
              </w:r>
            </w:ins>
          </w:p>
        </w:tc>
        <w:tc>
          <w:tcPr>
            <w:tcW w:w="1794" w:type="dxa"/>
          </w:tcPr>
          <w:p w14:paraId="595BEA46" w14:textId="77777777" w:rsidR="00B9789E" w:rsidRPr="00714882" w:rsidRDefault="00B9789E" w:rsidP="00843D0C">
            <w:pPr>
              <w:keepNext/>
              <w:keepLines/>
              <w:overflowPunct w:val="0"/>
              <w:autoSpaceDE w:val="0"/>
              <w:autoSpaceDN w:val="0"/>
              <w:adjustRightInd w:val="0"/>
              <w:spacing w:after="0"/>
              <w:textAlignment w:val="baseline"/>
              <w:rPr>
                <w:ins w:id="1493" w:author="CATT - Gao Lingyu" w:date="2022-09-26T20:27:00Z"/>
                <w:rFonts w:ascii="Arial" w:hAnsi="Arial"/>
                <w:sz w:val="18"/>
                <w:lang w:eastAsia="en-GB"/>
              </w:rPr>
            </w:pPr>
            <w:ins w:id="1494" w:author="CATT - Gao Lingyu" w:date="2022-09-26T20:27:00Z">
              <w:r w:rsidRPr="00714882">
                <w:rPr>
                  <w:rFonts w:ascii="Arial" w:hAnsi="Arial"/>
                  <w:sz w:val="18"/>
                  <w:lang w:eastAsia="en-GB"/>
                </w:rPr>
                <w:t>Active cell</w:t>
              </w:r>
            </w:ins>
          </w:p>
        </w:tc>
        <w:tc>
          <w:tcPr>
            <w:tcW w:w="708" w:type="dxa"/>
          </w:tcPr>
          <w:p w14:paraId="3637536D" w14:textId="77777777" w:rsidR="00B9789E" w:rsidRPr="00714882" w:rsidRDefault="00B9789E" w:rsidP="00843D0C">
            <w:pPr>
              <w:keepNext/>
              <w:keepLines/>
              <w:overflowPunct w:val="0"/>
              <w:autoSpaceDE w:val="0"/>
              <w:autoSpaceDN w:val="0"/>
              <w:adjustRightInd w:val="0"/>
              <w:spacing w:after="0"/>
              <w:jc w:val="center"/>
              <w:textAlignment w:val="baseline"/>
              <w:rPr>
                <w:ins w:id="1495" w:author="CATT - Gao Lingyu" w:date="2022-09-26T20:27:00Z"/>
                <w:rFonts w:ascii="Arial" w:hAnsi="Arial"/>
                <w:sz w:val="18"/>
                <w:lang w:eastAsia="en-GB"/>
              </w:rPr>
            </w:pPr>
          </w:p>
        </w:tc>
        <w:tc>
          <w:tcPr>
            <w:tcW w:w="1418" w:type="dxa"/>
          </w:tcPr>
          <w:p w14:paraId="038847D4" w14:textId="77777777" w:rsidR="00B9789E" w:rsidRPr="00714882" w:rsidRDefault="00B9789E" w:rsidP="00843D0C">
            <w:pPr>
              <w:keepNext/>
              <w:keepLines/>
              <w:overflowPunct w:val="0"/>
              <w:autoSpaceDE w:val="0"/>
              <w:autoSpaceDN w:val="0"/>
              <w:adjustRightInd w:val="0"/>
              <w:spacing w:after="0"/>
              <w:jc w:val="center"/>
              <w:textAlignment w:val="baseline"/>
              <w:rPr>
                <w:ins w:id="1496" w:author="CATT - Gao Lingyu" w:date="2022-09-26T20:27:00Z"/>
                <w:rFonts w:ascii="Arial" w:hAnsi="Arial"/>
                <w:sz w:val="18"/>
                <w:lang w:eastAsia="zh-CN"/>
              </w:rPr>
            </w:pPr>
            <w:ins w:id="1497" w:author="CATT - Gao Lingyu" w:date="2022-09-27T15:07:00Z">
              <w:r w:rsidRPr="0056455D">
                <w:rPr>
                  <w:rFonts w:ascii="Arial" w:hAnsi="Arial" w:cs="v4.2.0"/>
                  <w:sz w:val="18"/>
                  <w:lang w:eastAsia="zh-CN"/>
                </w:rPr>
                <w:t>1,2,3</w:t>
              </w:r>
            </w:ins>
          </w:p>
        </w:tc>
        <w:tc>
          <w:tcPr>
            <w:tcW w:w="1134" w:type="dxa"/>
          </w:tcPr>
          <w:p w14:paraId="1E385195" w14:textId="77777777" w:rsidR="00B9789E" w:rsidRPr="00714882" w:rsidRDefault="00B9789E" w:rsidP="00843D0C">
            <w:pPr>
              <w:keepNext/>
              <w:keepLines/>
              <w:overflowPunct w:val="0"/>
              <w:autoSpaceDE w:val="0"/>
              <w:autoSpaceDN w:val="0"/>
              <w:adjustRightInd w:val="0"/>
              <w:spacing w:after="0"/>
              <w:jc w:val="center"/>
              <w:textAlignment w:val="baseline"/>
              <w:rPr>
                <w:ins w:id="1498" w:author="CATT - Gao Lingyu" w:date="2022-09-26T20:27:00Z"/>
                <w:rFonts w:ascii="Arial" w:hAnsi="Arial"/>
                <w:sz w:val="18"/>
                <w:lang w:eastAsia="en-GB"/>
              </w:rPr>
            </w:pPr>
            <w:ins w:id="1499" w:author="CATT - Gao Lingyu" w:date="2022-09-26T20:27:00Z">
              <w:r w:rsidRPr="00714882">
                <w:rPr>
                  <w:rFonts w:ascii="Arial" w:hAnsi="Arial"/>
                  <w:sz w:val="18"/>
                  <w:lang w:eastAsia="en-GB"/>
                </w:rPr>
                <w:t>Cell1</w:t>
              </w:r>
            </w:ins>
          </w:p>
        </w:tc>
        <w:tc>
          <w:tcPr>
            <w:tcW w:w="3544" w:type="dxa"/>
          </w:tcPr>
          <w:p w14:paraId="719E7221" w14:textId="77777777" w:rsidR="00B9789E" w:rsidRPr="00714882" w:rsidRDefault="00B9789E" w:rsidP="00843D0C">
            <w:pPr>
              <w:keepNext/>
              <w:keepLines/>
              <w:overflowPunct w:val="0"/>
              <w:autoSpaceDE w:val="0"/>
              <w:autoSpaceDN w:val="0"/>
              <w:adjustRightInd w:val="0"/>
              <w:spacing w:after="0"/>
              <w:jc w:val="center"/>
              <w:textAlignment w:val="baseline"/>
              <w:rPr>
                <w:ins w:id="1500" w:author="CATT - Gao Lingyu" w:date="2022-09-26T20:27:00Z"/>
                <w:rFonts w:ascii="Arial" w:hAnsi="Arial"/>
                <w:sz w:val="18"/>
                <w:lang w:eastAsia="en-GB"/>
              </w:rPr>
            </w:pPr>
          </w:p>
        </w:tc>
      </w:tr>
      <w:tr w:rsidR="00B9789E" w:rsidRPr="00714882" w14:paraId="3B1302BB" w14:textId="77777777" w:rsidTr="00843D0C">
        <w:trPr>
          <w:cantSplit/>
          <w:trHeight w:val="463"/>
          <w:ins w:id="1501" w:author="CATT - Gao Lingyu" w:date="2022-09-26T20:27:00Z"/>
        </w:trPr>
        <w:tc>
          <w:tcPr>
            <w:tcW w:w="1008" w:type="dxa"/>
            <w:tcBorders>
              <w:top w:val="nil"/>
            </w:tcBorders>
            <w:shd w:val="clear" w:color="auto" w:fill="auto"/>
          </w:tcPr>
          <w:p w14:paraId="56E5E341" w14:textId="77777777" w:rsidR="00B9789E" w:rsidRPr="00714882" w:rsidRDefault="00B9789E" w:rsidP="00843D0C">
            <w:pPr>
              <w:keepNext/>
              <w:keepLines/>
              <w:overflowPunct w:val="0"/>
              <w:autoSpaceDE w:val="0"/>
              <w:autoSpaceDN w:val="0"/>
              <w:adjustRightInd w:val="0"/>
              <w:spacing w:after="0"/>
              <w:textAlignment w:val="baseline"/>
              <w:rPr>
                <w:ins w:id="1502" w:author="CATT - Gao Lingyu" w:date="2022-09-26T20:27:00Z"/>
                <w:rFonts w:ascii="Arial" w:hAnsi="Arial"/>
                <w:sz w:val="18"/>
                <w:lang w:eastAsia="en-GB"/>
              </w:rPr>
            </w:pPr>
          </w:p>
        </w:tc>
        <w:tc>
          <w:tcPr>
            <w:tcW w:w="1794" w:type="dxa"/>
          </w:tcPr>
          <w:p w14:paraId="4C4C23CE" w14:textId="77777777" w:rsidR="00B9789E" w:rsidRPr="00714882" w:rsidRDefault="00B9789E" w:rsidP="00843D0C">
            <w:pPr>
              <w:keepNext/>
              <w:keepLines/>
              <w:overflowPunct w:val="0"/>
              <w:autoSpaceDE w:val="0"/>
              <w:autoSpaceDN w:val="0"/>
              <w:adjustRightInd w:val="0"/>
              <w:spacing w:after="0"/>
              <w:textAlignment w:val="baseline"/>
              <w:rPr>
                <w:ins w:id="1503" w:author="CATT - Gao Lingyu" w:date="2022-09-26T20:27:00Z"/>
                <w:rFonts w:ascii="Arial" w:hAnsi="Arial"/>
                <w:sz w:val="18"/>
                <w:lang w:eastAsia="en-GB"/>
              </w:rPr>
            </w:pPr>
            <w:ins w:id="1504" w:author="CATT - Gao Lingyu" w:date="2022-09-26T20:27:00Z">
              <w:r w:rsidRPr="00714882">
                <w:rPr>
                  <w:rFonts w:ascii="Arial" w:hAnsi="Arial"/>
                  <w:sz w:val="18"/>
                  <w:lang w:eastAsia="en-GB"/>
                </w:rPr>
                <w:t>Neighbour cells</w:t>
              </w:r>
            </w:ins>
          </w:p>
        </w:tc>
        <w:tc>
          <w:tcPr>
            <w:tcW w:w="708" w:type="dxa"/>
          </w:tcPr>
          <w:p w14:paraId="200684F5" w14:textId="77777777" w:rsidR="00B9789E" w:rsidRPr="00714882" w:rsidRDefault="00B9789E" w:rsidP="00843D0C">
            <w:pPr>
              <w:keepNext/>
              <w:keepLines/>
              <w:overflowPunct w:val="0"/>
              <w:autoSpaceDE w:val="0"/>
              <w:autoSpaceDN w:val="0"/>
              <w:adjustRightInd w:val="0"/>
              <w:spacing w:after="0"/>
              <w:jc w:val="center"/>
              <w:textAlignment w:val="baseline"/>
              <w:rPr>
                <w:ins w:id="1505" w:author="CATT - Gao Lingyu" w:date="2022-09-26T20:27:00Z"/>
                <w:rFonts w:ascii="Arial" w:hAnsi="Arial"/>
                <w:sz w:val="18"/>
                <w:lang w:eastAsia="en-GB"/>
              </w:rPr>
            </w:pPr>
          </w:p>
        </w:tc>
        <w:tc>
          <w:tcPr>
            <w:tcW w:w="1418" w:type="dxa"/>
          </w:tcPr>
          <w:p w14:paraId="35276CCB" w14:textId="77777777" w:rsidR="00B9789E" w:rsidRPr="00714882" w:rsidRDefault="00B9789E" w:rsidP="00843D0C">
            <w:pPr>
              <w:keepNext/>
              <w:keepLines/>
              <w:overflowPunct w:val="0"/>
              <w:autoSpaceDE w:val="0"/>
              <w:autoSpaceDN w:val="0"/>
              <w:adjustRightInd w:val="0"/>
              <w:spacing w:after="0"/>
              <w:jc w:val="center"/>
              <w:textAlignment w:val="baseline"/>
              <w:rPr>
                <w:ins w:id="1506" w:author="CATT - Gao Lingyu" w:date="2022-09-26T20:27:00Z"/>
                <w:rFonts w:ascii="Arial" w:hAnsi="Arial"/>
                <w:sz w:val="18"/>
                <w:lang w:eastAsia="en-GB"/>
              </w:rPr>
            </w:pPr>
            <w:ins w:id="1507" w:author="CATT - Gao Lingyu" w:date="2022-09-27T15:07:00Z">
              <w:r w:rsidRPr="0056455D">
                <w:rPr>
                  <w:rFonts w:ascii="Arial" w:hAnsi="Arial" w:cs="v4.2.0"/>
                  <w:sz w:val="18"/>
                  <w:lang w:eastAsia="zh-CN"/>
                </w:rPr>
                <w:t>1,2,3</w:t>
              </w:r>
            </w:ins>
          </w:p>
        </w:tc>
        <w:tc>
          <w:tcPr>
            <w:tcW w:w="1134" w:type="dxa"/>
          </w:tcPr>
          <w:p w14:paraId="44856DA7" w14:textId="77777777" w:rsidR="00B9789E" w:rsidRPr="00714882" w:rsidRDefault="00B9789E" w:rsidP="00843D0C">
            <w:pPr>
              <w:keepNext/>
              <w:keepLines/>
              <w:overflowPunct w:val="0"/>
              <w:autoSpaceDE w:val="0"/>
              <w:autoSpaceDN w:val="0"/>
              <w:adjustRightInd w:val="0"/>
              <w:spacing w:after="0"/>
              <w:jc w:val="center"/>
              <w:textAlignment w:val="baseline"/>
              <w:rPr>
                <w:ins w:id="1508" w:author="CATT - Gao Lingyu" w:date="2022-09-26T20:27:00Z"/>
                <w:rFonts w:ascii="Arial" w:hAnsi="Arial"/>
                <w:sz w:val="18"/>
                <w:lang w:eastAsia="en-GB"/>
              </w:rPr>
            </w:pPr>
            <w:ins w:id="1509"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4DCC8B90" w14:textId="77777777" w:rsidR="00B9789E" w:rsidRPr="00714882" w:rsidRDefault="00B9789E" w:rsidP="00843D0C">
            <w:pPr>
              <w:keepNext/>
              <w:keepLines/>
              <w:overflowPunct w:val="0"/>
              <w:autoSpaceDE w:val="0"/>
              <w:autoSpaceDN w:val="0"/>
              <w:adjustRightInd w:val="0"/>
              <w:spacing w:after="0"/>
              <w:jc w:val="center"/>
              <w:textAlignment w:val="baseline"/>
              <w:rPr>
                <w:ins w:id="1510" w:author="CATT - Gao Lingyu" w:date="2022-09-26T20:27:00Z"/>
                <w:rFonts w:ascii="Arial" w:hAnsi="Arial"/>
                <w:sz w:val="18"/>
                <w:lang w:eastAsia="en-GB"/>
              </w:rPr>
            </w:pPr>
          </w:p>
        </w:tc>
      </w:tr>
      <w:tr w:rsidR="00B9789E" w:rsidRPr="00714882" w14:paraId="4DCF3489" w14:textId="77777777" w:rsidTr="00843D0C">
        <w:trPr>
          <w:cantSplit/>
          <w:ins w:id="1511" w:author="CATT - Gao Lingyu" w:date="2022-09-26T20:27:00Z"/>
        </w:trPr>
        <w:tc>
          <w:tcPr>
            <w:tcW w:w="1008" w:type="dxa"/>
          </w:tcPr>
          <w:p w14:paraId="635C9D98" w14:textId="77777777" w:rsidR="00B9789E" w:rsidRPr="00714882" w:rsidRDefault="00B9789E" w:rsidP="00843D0C">
            <w:pPr>
              <w:keepNext/>
              <w:keepLines/>
              <w:overflowPunct w:val="0"/>
              <w:autoSpaceDE w:val="0"/>
              <w:autoSpaceDN w:val="0"/>
              <w:adjustRightInd w:val="0"/>
              <w:spacing w:after="0"/>
              <w:textAlignment w:val="baseline"/>
              <w:rPr>
                <w:ins w:id="1512" w:author="CATT - Gao Lingyu" w:date="2022-09-26T20:27:00Z"/>
                <w:rFonts w:ascii="Arial" w:hAnsi="Arial"/>
                <w:sz w:val="18"/>
                <w:lang w:eastAsia="en-GB"/>
              </w:rPr>
            </w:pPr>
            <w:ins w:id="1513" w:author="CATT - Gao Lingyu" w:date="2022-09-26T20:27:00Z">
              <w:r w:rsidRPr="00714882">
                <w:rPr>
                  <w:rFonts w:ascii="Arial" w:hAnsi="Arial"/>
                  <w:sz w:val="18"/>
                  <w:lang w:eastAsia="en-GB"/>
                </w:rPr>
                <w:t>Final condition</w:t>
              </w:r>
            </w:ins>
          </w:p>
        </w:tc>
        <w:tc>
          <w:tcPr>
            <w:tcW w:w="1794" w:type="dxa"/>
          </w:tcPr>
          <w:p w14:paraId="7316AC01" w14:textId="77777777" w:rsidR="00B9789E" w:rsidRPr="00714882" w:rsidRDefault="00B9789E" w:rsidP="00843D0C">
            <w:pPr>
              <w:keepNext/>
              <w:keepLines/>
              <w:overflowPunct w:val="0"/>
              <w:autoSpaceDE w:val="0"/>
              <w:autoSpaceDN w:val="0"/>
              <w:adjustRightInd w:val="0"/>
              <w:spacing w:after="0"/>
              <w:textAlignment w:val="baseline"/>
              <w:rPr>
                <w:ins w:id="1514" w:author="CATT - Gao Lingyu" w:date="2022-09-26T20:27:00Z"/>
                <w:rFonts w:ascii="Arial" w:hAnsi="Arial"/>
                <w:sz w:val="18"/>
                <w:lang w:eastAsia="en-GB"/>
              </w:rPr>
            </w:pPr>
            <w:ins w:id="1515" w:author="CATT - Gao Lingyu" w:date="2022-09-26T20:27:00Z">
              <w:r w:rsidRPr="00714882">
                <w:rPr>
                  <w:rFonts w:ascii="Arial" w:hAnsi="Arial"/>
                  <w:sz w:val="18"/>
                  <w:lang w:eastAsia="en-GB"/>
                </w:rPr>
                <w:t>Active cell</w:t>
              </w:r>
            </w:ins>
          </w:p>
        </w:tc>
        <w:tc>
          <w:tcPr>
            <w:tcW w:w="708" w:type="dxa"/>
          </w:tcPr>
          <w:p w14:paraId="47D18FC2" w14:textId="77777777" w:rsidR="00B9789E" w:rsidRPr="00714882" w:rsidRDefault="00B9789E" w:rsidP="00843D0C">
            <w:pPr>
              <w:keepNext/>
              <w:keepLines/>
              <w:overflowPunct w:val="0"/>
              <w:autoSpaceDE w:val="0"/>
              <w:autoSpaceDN w:val="0"/>
              <w:adjustRightInd w:val="0"/>
              <w:spacing w:after="0"/>
              <w:jc w:val="center"/>
              <w:textAlignment w:val="baseline"/>
              <w:rPr>
                <w:ins w:id="1516" w:author="CATT - Gao Lingyu" w:date="2022-09-26T20:27:00Z"/>
                <w:rFonts w:ascii="Arial" w:hAnsi="Arial"/>
                <w:sz w:val="18"/>
                <w:lang w:eastAsia="en-GB"/>
              </w:rPr>
            </w:pPr>
          </w:p>
        </w:tc>
        <w:tc>
          <w:tcPr>
            <w:tcW w:w="1418" w:type="dxa"/>
          </w:tcPr>
          <w:p w14:paraId="4D84E6CF" w14:textId="77777777" w:rsidR="00B9789E" w:rsidRPr="00714882" w:rsidRDefault="00B9789E" w:rsidP="00843D0C">
            <w:pPr>
              <w:keepNext/>
              <w:keepLines/>
              <w:overflowPunct w:val="0"/>
              <w:autoSpaceDE w:val="0"/>
              <w:autoSpaceDN w:val="0"/>
              <w:adjustRightInd w:val="0"/>
              <w:spacing w:after="0"/>
              <w:jc w:val="center"/>
              <w:textAlignment w:val="baseline"/>
              <w:rPr>
                <w:ins w:id="1517" w:author="CATT - Gao Lingyu" w:date="2022-09-26T20:27:00Z"/>
                <w:rFonts w:ascii="Arial" w:hAnsi="Arial"/>
                <w:sz w:val="18"/>
                <w:lang w:eastAsia="en-GB"/>
              </w:rPr>
            </w:pPr>
            <w:ins w:id="1518" w:author="CATT - Gao Lingyu" w:date="2022-09-27T15:08:00Z">
              <w:r w:rsidRPr="0056455D">
                <w:rPr>
                  <w:rFonts w:ascii="Arial" w:hAnsi="Arial" w:cs="v4.2.0"/>
                  <w:sz w:val="18"/>
                  <w:lang w:eastAsia="zh-CN"/>
                </w:rPr>
                <w:t>1,2,3</w:t>
              </w:r>
            </w:ins>
          </w:p>
        </w:tc>
        <w:tc>
          <w:tcPr>
            <w:tcW w:w="1134" w:type="dxa"/>
          </w:tcPr>
          <w:p w14:paraId="7E976B29" w14:textId="77777777" w:rsidR="00B9789E" w:rsidRPr="00714882" w:rsidRDefault="00B9789E" w:rsidP="00843D0C">
            <w:pPr>
              <w:keepNext/>
              <w:keepLines/>
              <w:overflowPunct w:val="0"/>
              <w:autoSpaceDE w:val="0"/>
              <w:autoSpaceDN w:val="0"/>
              <w:adjustRightInd w:val="0"/>
              <w:spacing w:after="0"/>
              <w:jc w:val="center"/>
              <w:textAlignment w:val="baseline"/>
              <w:rPr>
                <w:ins w:id="1519" w:author="CATT - Gao Lingyu" w:date="2022-09-26T20:27:00Z"/>
                <w:rFonts w:ascii="Arial" w:hAnsi="Arial"/>
                <w:sz w:val="18"/>
                <w:lang w:eastAsia="en-GB"/>
              </w:rPr>
            </w:pPr>
            <w:ins w:id="1520" w:author="CATT - Gao Lingyu" w:date="2022-09-26T20:27:00Z">
              <w:r w:rsidRPr="00714882">
                <w:rPr>
                  <w:rFonts w:ascii="Arial" w:hAnsi="Arial"/>
                  <w:sz w:val="18"/>
                  <w:lang w:eastAsia="en-GB"/>
                </w:rPr>
                <w:t>Cell2</w:t>
              </w:r>
            </w:ins>
          </w:p>
        </w:tc>
        <w:tc>
          <w:tcPr>
            <w:tcW w:w="3544" w:type="dxa"/>
          </w:tcPr>
          <w:p w14:paraId="11F70D8A" w14:textId="77777777" w:rsidR="00B9789E" w:rsidRPr="00714882" w:rsidRDefault="00B9789E" w:rsidP="00843D0C">
            <w:pPr>
              <w:keepNext/>
              <w:keepLines/>
              <w:overflowPunct w:val="0"/>
              <w:autoSpaceDE w:val="0"/>
              <w:autoSpaceDN w:val="0"/>
              <w:adjustRightInd w:val="0"/>
              <w:spacing w:after="0"/>
              <w:jc w:val="center"/>
              <w:textAlignment w:val="baseline"/>
              <w:rPr>
                <w:ins w:id="1521" w:author="CATT - Gao Lingyu" w:date="2022-09-26T20:27:00Z"/>
                <w:rFonts w:ascii="Arial" w:hAnsi="Arial"/>
                <w:sz w:val="18"/>
                <w:lang w:eastAsia="en-GB"/>
              </w:rPr>
            </w:pPr>
          </w:p>
        </w:tc>
      </w:tr>
      <w:tr w:rsidR="00B9789E" w:rsidRPr="00714882" w14:paraId="07C316ED" w14:textId="77777777" w:rsidTr="00843D0C">
        <w:trPr>
          <w:cantSplit/>
          <w:ins w:id="1522" w:author="CATT - Gao Lingyu" w:date="2022-09-26T20:27:00Z"/>
        </w:trPr>
        <w:tc>
          <w:tcPr>
            <w:tcW w:w="2802" w:type="dxa"/>
            <w:gridSpan w:val="2"/>
          </w:tcPr>
          <w:p w14:paraId="211F3799" w14:textId="77777777" w:rsidR="00B9789E" w:rsidRPr="00714882" w:rsidRDefault="00B9789E" w:rsidP="00843D0C">
            <w:pPr>
              <w:keepNext/>
              <w:keepLines/>
              <w:overflowPunct w:val="0"/>
              <w:autoSpaceDE w:val="0"/>
              <w:autoSpaceDN w:val="0"/>
              <w:adjustRightInd w:val="0"/>
              <w:spacing w:after="0"/>
              <w:textAlignment w:val="baseline"/>
              <w:rPr>
                <w:ins w:id="1523" w:author="CATT - Gao Lingyu" w:date="2022-09-26T20:27:00Z"/>
                <w:rFonts w:ascii="Arial" w:hAnsi="Arial"/>
                <w:sz w:val="18"/>
                <w:lang w:eastAsia="en-GB"/>
              </w:rPr>
            </w:pPr>
            <w:ins w:id="1524" w:author="CATT - Gao Lingyu" w:date="2022-09-26T20:27:00Z">
              <w:r w:rsidRPr="00714882">
                <w:rPr>
                  <w:rFonts w:ascii="Arial" w:hAnsi="Arial" w:cs="v4.2.0"/>
                  <w:bCs/>
                  <w:sz w:val="18"/>
                  <w:lang w:eastAsia="en-GB"/>
                </w:rPr>
                <w:t>RF Channel Number</w:t>
              </w:r>
            </w:ins>
          </w:p>
        </w:tc>
        <w:tc>
          <w:tcPr>
            <w:tcW w:w="708" w:type="dxa"/>
          </w:tcPr>
          <w:p w14:paraId="45A4BB87" w14:textId="77777777" w:rsidR="00B9789E" w:rsidRPr="00714882" w:rsidRDefault="00B9789E" w:rsidP="00843D0C">
            <w:pPr>
              <w:keepNext/>
              <w:keepLines/>
              <w:overflowPunct w:val="0"/>
              <w:autoSpaceDE w:val="0"/>
              <w:autoSpaceDN w:val="0"/>
              <w:adjustRightInd w:val="0"/>
              <w:spacing w:after="0"/>
              <w:jc w:val="center"/>
              <w:textAlignment w:val="baseline"/>
              <w:rPr>
                <w:ins w:id="1525" w:author="CATT - Gao Lingyu" w:date="2022-09-26T20:27:00Z"/>
                <w:rFonts w:ascii="Arial" w:hAnsi="Arial"/>
                <w:sz w:val="18"/>
                <w:lang w:eastAsia="en-GB"/>
              </w:rPr>
            </w:pPr>
          </w:p>
        </w:tc>
        <w:tc>
          <w:tcPr>
            <w:tcW w:w="1418" w:type="dxa"/>
          </w:tcPr>
          <w:p w14:paraId="5BBB06CE" w14:textId="77777777" w:rsidR="00B9789E" w:rsidRPr="00714882" w:rsidRDefault="00B9789E" w:rsidP="00843D0C">
            <w:pPr>
              <w:keepNext/>
              <w:keepLines/>
              <w:overflowPunct w:val="0"/>
              <w:autoSpaceDE w:val="0"/>
              <w:autoSpaceDN w:val="0"/>
              <w:adjustRightInd w:val="0"/>
              <w:spacing w:after="0"/>
              <w:jc w:val="center"/>
              <w:textAlignment w:val="baseline"/>
              <w:rPr>
                <w:ins w:id="1526" w:author="CATT - Gao Lingyu" w:date="2022-09-26T20:27:00Z"/>
                <w:rFonts w:ascii="Arial" w:hAnsi="Arial" w:cs="v4.2.0"/>
                <w:bCs/>
                <w:sz w:val="18"/>
                <w:lang w:eastAsia="en-GB"/>
              </w:rPr>
            </w:pPr>
            <w:ins w:id="1527" w:author="CATT - Gao Lingyu" w:date="2022-09-27T15:08:00Z">
              <w:r w:rsidRPr="0056455D">
                <w:rPr>
                  <w:rFonts w:ascii="Arial" w:hAnsi="Arial" w:cs="v4.2.0"/>
                  <w:sz w:val="18"/>
                  <w:lang w:eastAsia="zh-CN"/>
                </w:rPr>
                <w:t>1,2,3</w:t>
              </w:r>
            </w:ins>
          </w:p>
        </w:tc>
        <w:tc>
          <w:tcPr>
            <w:tcW w:w="1134" w:type="dxa"/>
          </w:tcPr>
          <w:p w14:paraId="3100E1BB" w14:textId="77777777" w:rsidR="00B9789E" w:rsidRPr="00714882" w:rsidRDefault="00B9789E" w:rsidP="00843D0C">
            <w:pPr>
              <w:keepNext/>
              <w:keepLines/>
              <w:overflowPunct w:val="0"/>
              <w:autoSpaceDE w:val="0"/>
              <w:autoSpaceDN w:val="0"/>
              <w:adjustRightInd w:val="0"/>
              <w:spacing w:after="0"/>
              <w:jc w:val="center"/>
              <w:textAlignment w:val="baseline"/>
              <w:rPr>
                <w:ins w:id="1528" w:author="CATT - Gao Lingyu" w:date="2022-09-26T20:27:00Z"/>
                <w:rFonts w:ascii="Arial" w:hAnsi="Arial"/>
                <w:sz w:val="18"/>
                <w:lang w:eastAsia="en-GB"/>
              </w:rPr>
            </w:pPr>
            <w:ins w:id="1529" w:author="CATT - Gao Lingyu" w:date="2022-09-26T20:27:00Z">
              <w:r w:rsidRPr="00714882">
                <w:rPr>
                  <w:rFonts w:ascii="Arial" w:hAnsi="Arial" w:cs="v4.2.0"/>
                  <w:bCs/>
                  <w:sz w:val="18"/>
                  <w:lang w:eastAsia="en-GB"/>
                </w:rPr>
                <w:t>1</w:t>
              </w:r>
            </w:ins>
          </w:p>
        </w:tc>
        <w:tc>
          <w:tcPr>
            <w:tcW w:w="3544" w:type="dxa"/>
          </w:tcPr>
          <w:p w14:paraId="09E0950F" w14:textId="77777777" w:rsidR="00B9789E" w:rsidRPr="00714882" w:rsidRDefault="00B9789E" w:rsidP="00843D0C">
            <w:pPr>
              <w:keepNext/>
              <w:keepLines/>
              <w:overflowPunct w:val="0"/>
              <w:autoSpaceDE w:val="0"/>
              <w:autoSpaceDN w:val="0"/>
              <w:adjustRightInd w:val="0"/>
              <w:spacing w:after="0"/>
              <w:jc w:val="center"/>
              <w:textAlignment w:val="baseline"/>
              <w:rPr>
                <w:ins w:id="1530" w:author="CATT - Gao Lingyu" w:date="2022-09-26T20:27:00Z"/>
                <w:rFonts w:ascii="Arial" w:hAnsi="Arial"/>
                <w:sz w:val="18"/>
                <w:lang w:eastAsia="en-GB"/>
              </w:rPr>
            </w:pPr>
          </w:p>
        </w:tc>
      </w:tr>
      <w:tr w:rsidR="00B9789E" w:rsidRPr="00714882" w14:paraId="5F727070" w14:textId="77777777" w:rsidTr="00843D0C">
        <w:trPr>
          <w:cantSplit/>
          <w:ins w:id="1531" w:author="CATT - Gao Lingyu" w:date="2022-09-26T20:27:00Z"/>
        </w:trPr>
        <w:tc>
          <w:tcPr>
            <w:tcW w:w="2802" w:type="dxa"/>
            <w:gridSpan w:val="2"/>
          </w:tcPr>
          <w:p w14:paraId="62533798" w14:textId="77777777" w:rsidR="00B9789E" w:rsidRPr="00714882" w:rsidRDefault="00B9789E" w:rsidP="00843D0C">
            <w:pPr>
              <w:keepNext/>
              <w:keepLines/>
              <w:overflowPunct w:val="0"/>
              <w:autoSpaceDE w:val="0"/>
              <w:autoSpaceDN w:val="0"/>
              <w:adjustRightInd w:val="0"/>
              <w:spacing w:after="0"/>
              <w:textAlignment w:val="baseline"/>
              <w:rPr>
                <w:ins w:id="1532" w:author="CATT - Gao Lingyu" w:date="2022-09-26T20:27:00Z"/>
                <w:rFonts w:ascii="Arial" w:hAnsi="Arial"/>
                <w:sz w:val="18"/>
                <w:lang w:eastAsia="zh-CN"/>
              </w:rPr>
            </w:pPr>
            <w:ins w:id="1533" w:author="CATT - Gao Lingyu" w:date="2022-09-26T20:27:00Z">
              <w:r w:rsidRPr="00714882">
                <w:rPr>
                  <w:rFonts w:ascii="Arial" w:hAnsi="Arial"/>
                  <w:sz w:val="18"/>
                  <w:lang w:eastAsia="zh-CN"/>
                </w:rPr>
                <w:t>Time offset between cells</w:t>
              </w:r>
            </w:ins>
          </w:p>
        </w:tc>
        <w:tc>
          <w:tcPr>
            <w:tcW w:w="708" w:type="dxa"/>
          </w:tcPr>
          <w:p w14:paraId="2D88B695" w14:textId="77777777" w:rsidR="00B9789E" w:rsidRPr="00714882" w:rsidRDefault="00B9789E" w:rsidP="00843D0C">
            <w:pPr>
              <w:keepNext/>
              <w:keepLines/>
              <w:overflowPunct w:val="0"/>
              <w:autoSpaceDE w:val="0"/>
              <w:autoSpaceDN w:val="0"/>
              <w:adjustRightInd w:val="0"/>
              <w:spacing w:after="0"/>
              <w:jc w:val="center"/>
              <w:textAlignment w:val="baseline"/>
              <w:rPr>
                <w:ins w:id="1534" w:author="CATT - Gao Lingyu" w:date="2022-09-26T20:27:00Z"/>
                <w:rFonts w:ascii="Arial" w:hAnsi="Arial" w:cs="v4.2.0"/>
                <w:sz w:val="18"/>
                <w:lang w:eastAsia="en-GB"/>
              </w:rPr>
            </w:pPr>
          </w:p>
        </w:tc>
        <w:tc>
          <w:tcPr>
            <w:tcW w:w="1418" w:type="dxa"/>
          </w:tcPr>
          <w:p w14:paraId="70D14F56" w14:textId="77777777" w:rsidR="00B9789E" w:rsidRPr="00714882" w:rsidRDefault="00B9789E" w:rsidP="00843D0C">
            <w:pPr>
              <w:keepNext/>
              <w:keepLines/>
              <w:overflowPunct w:val="0"/>
              <w:autoSpaceDE w:val="0"/>
              <w:autoSpaceDN w:val="0"/>
              <w:adjustRightInd w:val="0"/>
              <w:spacing w:after="0"/>
              <w:jc w:val="center"/>
              <w:textAlignment w:val="baseline"/>
              <w:rPr>
                <w:ins w:id="1535" w:author="CATT - Gao Lingyu" w:date="2022-09-26T20:27:00Z"/>
                <w:rFonts w:ascii="Arial" w:hAnsi="Arial"/>
                <w:sz w:val="18"/>
                <w:lang w:eastAsia="zh-CN"/>
              </w:rPr>
            </w:pPr>
            <w:ins w:id="1536" w:author="CATT - Gao Lingyu" w:date="2022-09-27T15:08:00Z">
              <w:r w:rsidRPr="0056455D">
                <w:rPr>
                  <w:rFonts w:ascii="Arial" w:hAnsi="Arial" w:cs="v4.2.0"/>
                  <w:sz w:val="18"/>
                  <w:lang w:eastAsia="zh-CN"/>
                </w:rPr>
                <w:t>1,2,3</w:t>
              </w:r>
            </w:ins>
          </w:p>
        </w:tc>
        <w:tc>
          <w:tcPr>
            <w:tcW w:w="1134" w:type="dxa"/>
          </w:tcPr>
          <w:p w14:paraId="28DD94F3" w14:textId="77777777" w:rsidR="00B9789E" w:rsidRPr="00714882" w:rsidRDefault="00B9789E" w:rsidP="00843D0C">
            <w:pPr>
              <w:keepNext/>
              <w:keepLines/>
              <w:overflowPunct w:val="0"/>
              <w:autoSpaceDE w:val="0"/>
              <w:autoSpaceDN w:val="0"/>
              <w:adjustRightInd w:val="0"/>
              <w:spacing w:after="0"/>
              <w:jc w:val="center"/>
              <w:textAlignment w:val="baseline"/>
              <w:rPr>
                <w:ins w:id="1537" w:author="CATT - Gao Lingyu" w:date="2022-09-26T20:27:00Z"/>
                <w:rFonts w:ascii="Arial" w:hAnsi="Arial" w:cs="v4.2.0"/>
                <w:sz w:val="18"/>
                <w:lang w:eastAsia="en-GB"/>
              </w:rPr>
            </w:pPr>
            <w:ins w:id="1538"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57A7E7BF" w14:textId="77777777" w:rsidR="00B9789E" w:rsidRPr="00714882" w:rsidRDefault="00B9789E" w:rsidP="00843D0C">
            <w:pPr>
              <w:keepNext/>
              <w:keepLines/>
              <w:overflowPunct w:val="0"/>
              <w:autoSpaceDE w:val="0"/>
              <w:autoSpaceDN w:val="0"/>
              <w:adjustRightInd w:val="0"/>
              <w:spacing w:after="0"/>
              <w:jc w:val="center"/>
              <w:textAlignment w:val="baseline"/>
              <w:rPr>
                <w:ins w:id="1539" w:author="CATT - Gao Lingyu" w:date="2022-09-26T20:27:00Z"/>
                <w:rFonts w:ascii="Arial" w:hAnsi="Arial" w:cs="v4.2.0"/>
                <w:sz w:val="18"/>
                <w:lang w:eastAsia="en-GB"/>
              </w:rPr>
            </w:pPr>
            <w:ins w:id="1540" w:author="CATT - Gao Lingyu" w:date="2022-09-26T20:27:00Z">
              <w:r w:rsidRPr="00714882">
                <w:rPr>
                  <w:rFonts w:ascii="Arial" w:hAnsi="Arial" w:cs="v4.2.0"/>
                  <w:sz w:val="18"/>
                  <w:lang w:eastAsia="en-GB"/>
                </w:rPr>
                <w:t>Synchronous cells</w:t>
              </w:r>
            </w:ins>
          </w:p>
        </w:tc>
      </w:tr>
      <w:tr w:rsidR="00B9789E" w:rsidRPr="00714882" w14:paraId="17CC0AD5" w14:textId="77777777" w:rsidTr="00843D0C">
        <w:trPr>
          <w:cantSplit/>
          <w:ins w:id="1541" w:author="CATT - Gao Lingyu" w:date="2022-09-26T20:27:00Z"/>
        </w:trPr>
        <w:tc>
          <w:tcPr>
            <w:tcW w:w="2802" w:type="dxa"/>
            <w:gridSpan w:val="2"/>
          </w:tcPr>
          <w:p w14:paraId="445061A9" w14:textId="77777777" w:rsidR="00B9789E" w:rsidRPr="00714882" w:rsidRDefault="00B9789E" w:rsidP="00843D0C">
            <w:pPr>
              <w:keepNext/>
              <w:keepLines/>
              <w:overflowPunct w:val="0"/>
              <w:autoSpaceDE w:val="0"/>
              <w:autoSpaceDN w:val="0"/>
              <w:adjustRightInd w:val="0"/>
              <w:spacing w:after="0"/>
              <w:textAlignment w:val="baseline"/>
              <w:rPr>
                <w:ins w:id="1542" w:author="CATT - Gao Lingyu" w:date="2022-09-26T20:27:00Z"/>
                <w:rFonts w:ascii="Arial" w:hAnsi="Arial"/>
                <w:sz w:val="18"/>
                <w:lang w:eastAsia="en-GB"/>
              </w:rPr>
            </w:pPr>
            <w:ins w:id="1543" w:author="CATT - Gao Lingyu" w:date="2022-09-26T20:27:00Z">
              <w:r w:rsidRPr="00714882">
                <w:rPr>
                  <w:rFonts w:ascii="Arial" w:hAnsi="Arial"/>
                  <w:sz w:val="18"/>
                  <w:lang w:eastAsia="en-GB"/>
                </w:rPr>
                <w:t>N310</w:t>
              </w:r>
            </w:ins>
          </w:p>
        </w:tc>
        <w:tc>
          <w:tcPr>
            <w:tcW w:w="708" w:type="dxa"/>
          </w:tcPr>
          <w:p w14:paraId="5ABF7C97" w14:textId="77777777" w:rsidR="00B9789E" w:rsidRPr="00714882" w:rsidRDefault="00B9789E" w:rsidP="00843D0C">
            <w:pPr>
              <w:keepNext/>
              <w:keepLines/>
              <w:overflowPunct w:val="0"/>
              <w:autoSpaceDE w:val="0"/>
              <w:autoSpaceDN w:val="0"/>
              <w:adjustRightInd w:val="0"/>
              <w:spacing w:after="0"/>
              <w:jc w:val="center"/>
              <w:textAlignment w:val="baseline"/>
              <w:rPr>
                <w:ins w:id="1544" w:author="CATT - Gao Lingyu" w:date="2022-09-26T20:27:00Z"/>
                <w:rFonts w:ascii="Arial" w:hAnsi="Arial"/>
                <w:sz w:val="18"/>
                <w:lang w:eastAsia="en-GB"/>
              </w:rPr>
            </w:pPr>
            <w:ins w:id="1545" w:author="CATT - Gao Lingyu" w:date="2022-09-26T20:27:00Z">
              <w:r w:rsidRPr="00714882">
                <w:rPr>
                  <w:rFonts w:ascii="Arial" w:hAnsi="Arial" w:cs="v4.2.0"/>
                  <w:sz w:val="18"/>
                  <w:lang w:eastAsia="en-GB"/>
                </w:rPr>
                <w:t>-</w:t>
              </w:r>
            </w:ins>
          </w:p>
        </w:tc>
        <w:tc>
          <w:tcPr>
            <w:tcW w:w="1418" w:type="dxa"/>
          </w:tcPr>
          <w:p w14:paraId="7F1B91C8" w14:textId="77777777" w:rsidR="00B9789E" w:rsidRPr="00714882" w:rsidRDefault="00B9789E" w:rsidP="00843D0C">
            <w:pPr>
              <w:keepNext/>
              <w:keepLines/>
              <w:overflowPunct w:val="0"/>
              <w:autoSpaceDE w:val="0"/>
              <w:autoSpaceDN w:val="0"/>
              <w:adjustRightInd w:val="0"/>
              <w:spacing w:after="0"/>
              <w:jc w:val="center"/>
              <w:textAlignment w:val="baseline"/>
              <w:rPr>
                <w:ins w:id="1546" w:author="CATT - Gao Lingyu" w:date="2022-09-26T20:27:00Z"/>
                <w:rFonts w:ascii="Arial" w:hAnsi="Arial" w:cs="v4.2.0"/>
                <w:sz w:val="18"/>
                <w:lang w:eastAsia="en-GB"/>
              </w:rPr>
            </w:pPr>
            <w:ins w:id="1547" w:author="CATT - Gao Lingyu" w:date="2022-09-27T15:08:00Z">
              <w:r w:rsidRPr="0056455D">
                <w:rPr>
                  <w:rFonts w:ascii="Arial" w:hAnsi="Arial" w:cs="v4.2.0"/>
                  <w:sz w:val="18"/>
                  <w:lang w:eastAsia="zh-CN"/>
                </w:rPr>
                <w:t>1,2,3</w:t>
              </w:r>
            </w:ins>
          </w:p>
        </w:tc>
        <w:tc>
          <w:tcPr>
            <w:tcW w:w="1134" w:type="dxa"/>
          </w:tcPr>
          <w:p w14:paraId="5FB49932" w14:textId="77777777" w:rsidR="00B9789E" w:rsidRPr="00714882" w:rsidRDefault="00B9789E" w:rsidP="00843D0C">
            <w:pPr>
              <w:keepNext/>
              <w:keepLines/>
              <w:overflowPunct w:val="0"/>
              <w:autoSpaceDE w:val="0"/>
              <w:autoSpaceDN w:val="0"/>
              <w:adjustRightInd w:val="0"/>
              <w:spacing w:after="0"/>
              <w:jc w:val="center"/>
              <w:textAlignment w:val="baseline"/>
              <w:rPr>
                <w:ins w:id="1548" w:author="CATT - Gao Lingyu" w:date="2022-09-26T20:27:00Z"/>
                <w:rFonts w:ascii="Arial" w:hAnsi="Arial"/>
                <w:sz w:val="18"/>
                <w:lang w:eastAsia="en-GB"/>
              </w:rPr>
            </w:pPr>
            <w:ins w:id="1549" w:author="CATT - Gao Lingyu" w:date="2022-09-26T20:27:00Z">
              <w:r w:rsidRPr="00714882">
                <w:rPr>
                  <w:rFonts w:ascii="Arial" w:hAnsi="Arial" w:cs="v4.2.0"/>
                  <w:sz w:val="18"/>
                  <w:lang w:eastAsia="en-GB"/>
                </w:rPr>
                <w:t>1</w:t>
              </w:r>
            </w:ins>
          </w:p>
        </w:tc>
        <w:tc>
          <w:tcPr>
            <w:tcW w:w="3544" w:type="dxa"/>
          </w:tcPr>
          <w:p w14:paraId="2E65F09A" w14:textId="77777777" w:rsidR="00B9789E" w:rsidRPr="00714882" w:rsidRDefault="00B9789E" w:rsidP="00843D0C">
            <w:pPr>
              <w:keepNext/>
              <w:keepLines/>
              <w:overflowPunct w:val="0"/>
              <w:autoSpaceDE w:val="0"/>
              <w:autoSpaceDN w:val="0"/>
              <w:adjustRightInd w:val="0"/>
              <w:spacing w:after="0"/>
              <w:jc w:val="center"/>
              <w:textAlignment w:val="baseline"/>
              <w:rPr>
                <w:ins w:id="1550" w:author="CATT - Gao Lingyu" w:date="2022-09-26T20:27:00Z"/>
                <w:rFonts w:ascii="Arial" w:hAnsi="Arial"/>
                <w:sz w:val="18"/>
                <w:lang w:eastAsia="en-GB"/>
              </w:rPr>
            </w:pPr>
            <w:ins w:id="1551" w:author="CATT - Gao Lingyu" w:date="2022-09-26T20:27:00Z">
              <w:r w:rsidRPr="00714882">
                <w:rPr>
                  <w:rFonts w:ascii="Arial" w:hAnsi="Arial"/>
                  <w:sz w:val="18"/>
                  <w:lang w:eastAsia="en-GB"/>
                </w:rPr>
                <w:t>Maximum consecutive out-of-sync indications from lower layers</w:t>
              </w:r>
            </w:ins>
          </w:p>
        </w:tc>
      </w:tr>
      <w:tr w:rsidR="00B9789E" w:rsidRPr="00714882" w14:paraId="58E61989" w14:textId="77777777" w:rsidTr="00843D0C">
        <w:trPr>
          <w:cantSplit/>
          <w:ins w:id="1552" w:author="CATT - Gao Lingyu" w:date="2022-09-26T20:27:00Z"/>
        </w:trPr>
        <w:tc>
          <w:tcPr>
            <w:tcW w:w="2802" w:type="dxa"/>
            <w:gridSpan w:val="2"/>
          </w:tcPr>
          <w:p w14:paraId="09C83A6A" w14:textId="77777777" w:rsidR="00B9789E" w:rsidRPr="00714882" w:rsidRDefault="00B9789E" w:rsidP="00843D0C">
            <w:pPr>
              <w:keepNext/>
              <w:keepLines/>
              <w:overflowPunct w:val="0"/>
              <w:autoSpaceDE w:val="0"/>
              <w:autoSpaceDN w:val="0"/>
              <w:adjustRightInd w:val="0"/>
              <w:spacing w:after="0"/>
              <w:textAlignment w:val="baseline"/>
              <w:rPr>
                <w:ins w:id="1553" w:author="CATT - Gao Lingyu" w:date="2022-09-26T20:27:00Z"/>
                <w:rFonts w:ascii="Arial" w:hAnsi="Arial"/>
                <w:sz w:val="18"/>
                <w:lang w:eastAsia="en-GB"/>
              </w:rPr>
            </w:pPr>
            <w:ins w:id="1554" w:author="CATT - Gao Lingyu" w:date="2022-09-26T20:27:00Z">
              <w:r w:rsidRPr="00714882">
                <w:rPr>
                  <w:rFonts w:ascii="Arial" w:hAnsi="Arial"/>
                  <w:sz w:val="18"/>
                  <w:lang w:eastAsia="en-GB"/>
                </w:rPr>
                <w:t>N311</w:t>
              </w:r>
            </w:ins>
          </w:p>
        </w:tc>
        <w:tc>
          <w:tcPr>
            <w:tcW w:w="708" w:type="dxa"/>
          </w:tcPr>
          <w:p w14:paraId="6175AE5A" w14:textId="77777777" w:rsidR="00B9789E" w:rsidRPr="00714882" w:rsidRDefault="00B9789E" w:rsidP="00843D0C">
            <w:pPr>
              <w:keepNext/>
              <w:keepLines/>
              <w:overflowPunct w:val="0"/>
              <w:autoSpaceDE w:val="0"/>
              <w:autoSpaceDN w:val="0"/>
              <w:adjustRightInd w:val="0"/>
              <w:spacing w:after="0"/>
              <w:jc w:val="center"/>
              <w:textAlignment w:val="baseline"/>
              <w:rPr>
                <w:ins w:id="1555" w:author="CATT - Gao Lingyu" w:date="2022-09-26T20:27:00Z"/>
                <w:rFonts w:ascii="Arial" w:hAnsi="Arial"/>
                <w:sz w:val="18"/>
                <w:lang w:eastAsia="en-GB"/>
              </w:rPr>
            </w:pPr>
            <w:ins w:id="1556" w:author="CATT - Gao Lingyu" w:date="2022-09-26T20:27:00Z">
              <w:r w:rsidRPr="00714882">
                <w:rPr>
                  <w:rFonts w:ascii="Arial" w:hAnsi="Arial" w:cs="v4.2.0"/>
                  <w:sz w:val="18"/>
                  <w:lang w:eastAsia="en-GB"/>
                </w:rPr>
                <w:t>-</w:t>
              </w:r>
            </w:ins>
          </w:p>
        </w:tc>
        <w:tc>
          <w:tcPr>
            <w:tcW w:w="1418" w:type="dxa"/>
          </w:tcPr>
          <w:p w14:paraId="7AAE9539" w14:textId="77777777" w:rsidR="00B9789E" w:rsidRPr="00714882" w:rsidRDefault="00B9789E" w:rsidP="00843D0C">
            <w:pPr>
              <w:keepNext/>
              <w:keepLines/>
              <w:overflowPunct w:val="0"/>
              <w:autoSpaceDE w:val="0"/>
              <w:autoSpaceDN w:val="0"/>
              <w:adjustRightInd w:val="0"/>
              <w:spacing w:after="0"/>
              <w:jc w:val="center"/>
              <w:textAlignment w:val="baseline"/>
              <w:rPr>
                <w:ins w:id="1557" w:author="CATT - Gao Lingyu" w:date="2022-09-26T20:27:00Z"/>
                <w:rFonts w:ascii="Arial" w:hAnsi="Arial" w:cs="v4.2.0"/>
                <w:sz w:val="18"/>
                <w:lang w:eastAsia="en-GB"/>
              </w:rPr>
            </w:pPr>
            <w:ins w:id="1558" w:author="CATT - Gao Lingyu" w:date="2022-09-27T15:08:00Z">
              <w:r w:rsidRPr="0056455D">
                <w:rPr>
                  <w:rFonts w:ascii="Arial" w:hAnsi="Arial" w:cs="v4.2.0"/>
                  <w:sz w:val="18"/>
                  <w:lang w:eastAsia="zh-CN"/>
                </w:rPr>
                <w:t>1,2,3</w:t>
              </w:r>
            </w:ins>
          </w:p>
        </w:tc>
        <w:tc>
          <w:tcPr>
            <w:tcW w:w="1134" w:type="dxa"/>
          </w:tcPr>
          <w:p w14:paraId="169FA671" w14:textId="77777777" w:rsidR="00B9789E" w:rsidRPr="00714882" w:rsidRDefault="00B9789E" w:rsidP="00843D0C">
            <w:pPr>
              <w:keepNext/>
              <w:keepLines/>
              <w:overflowPunct w:val="0"/>
              <w:autoSpaceDE w:val="0"/>
              <w:autoSpaceDN w:val="0"/>
              <w:adjustRightInd w:val="0"/>
              <w:spacing w:after="0"/>
              <w:jc w:val="center"/>
              <w:textAlignment w:val="baseline"/>
              <w:rPr>
                <w:ins w:id="1559" w:author="CATT - Gao Lingyu" w:date="2022-09-26T20:27:00Z"/>
                <w:rFonts w:ascii="Arial" w:hAnsi="Arial"/>
                <w:sz w:val="18"/>
                <w:lang w:eastAsia="en-GB"/>
              </w:rPr>
            </w:pPr>
            <w:ins w:id="1560" w:author="CATT - Gao Lingyu" w:date="2022-09-26T20:27:00Z">
              <w:r w:rsidRPr="00714882">
                <w:rPr>
                  <w:rFonts w:ascii="Arial" w:hAnsi="Arial" w:cs="v4.2.0"/>
                  <w:sz w:val="18"/>
                  <w:lang w:eastAsia="en-GB"/>
                </w:rPr>
                <w:t>1</w:t>
              </w:r>
            </w:ins>
          </w:p>
        </w:tc>
        <w:tc>
          <w:tcPr>
            <w:tcW w:w="3544" w:type="dxa"/>
          </w:tcPr>
          <w:p w14:paraId="05C104E9" w14:textId="77777777" w:rsidR="00B9789E" w:rsidRPr="00714882" w:rsidRDefault="00B9789E" w:rsidP="00843D0C">
            <w:pPr>
              <w:keepNext/>
              <w:keepLines/>
              <w:overflowPunct w:val="0"/>
              <w:autoSpaceDE w:val="0"/>
              <w:autoSpaceDN w:val="0"/>
              <w:adjustRightInd w:val="0"/>
              <w:spacing w:after="0"/>
              <w:jc w:val="center"/>
              <w:textAlignment w:val="baseline"/>
              <w:rPr>
                <w:ins w:id="1561" w:author="CATT - Gao Lingyu" w:date="2022-09-26T20:27:00Z"/>
                <w:rFonts w:ascii="Arial" w:hAnsi="Arial"/>
                <w:sz w:val="18"/>
                <w:lang w:eastAsia="en-GB"/>
              </w:rPr>
            </w:pPr>
            <w:ins w:id="1562" w:author="CATT - Gao Lingyu" w:date="2022-09-26T20:27:00Z">
              <w:r w:rsidRPr="00714882">
                <w:rPr>
                  <w:rFonts w:ascii="Arial" w:hAnsi="Arial"/>
                  <w:sz w:val="18"/>
                  <w:lang w:eastAsia="en-GB"/>
                </w:rPr>
                <w:t>Minimum consecutive in-sync indications from lower layers</w:t>
              </w:r>
            </w:ins>
          </w:p>
        </w:tc>
      </w:tr>
      <w:tr w:rsidR="00B9789E" w:rsidRPr="00714882" w14:paraId="002B0C4F" w14:textId="77777777" w:rsidTr="00843D0C">
        <w:trPr>
          <w:cantSplit/>
          <w:ins w:id="1563" w:author="CATT - Gao Lingyu" w:date="2022-09-26T20:27:00Z"/>
        </w:trPr>
        <w:tc>
          <w:tcPr>
            <w:tcW w:w="2802" w:type="dxa"/>
            <w:gridSpan w:val="2"/>
          </w:tcPr>
          <w:p w14:paraId="0E6E9422" w14:textId="77777777" w:rsidR="00B9789E" w:rsidRPr="00714882" w:rsidRDefault="00B9789E" w:rsidP="00843D0C">
            <w:pPr>
              <w:keepNext/>
              <w:keepLines/>
              <w:overflowPunct w:val="0"/>
              <w:autoSpaceDE w:val="0"/>
              <w:autoSpaceDN w:val="0"/>
              <w:adjustRightInd w:val="0"/>
              <w:spacing w:after="0"/>
              <w:textAlignment w:val="baseline"/>
              <w:rPr>
                <w:ins w:id="1564" w:author="CATT - Gao Lingyu" w:date="2022-09-26T20:27:00Z"/>
                <w:rFonts w:ascii="Arial" w:hAnsi="Arial"/>
                <w:sz w:val="18"/>
                <w:lang w:eastAsia="en-GB"/>
              </w:rPr>
            </w:pPr>
            <w:ins w:id="1565" w:author="CATT - Gao Lingyu" w:date="2022-09-26T20:27:00Z">
              <w:r w:rsidRPr="00714882">
                <w:rPr>
                  <w:rFonts w:ascii="Arial" w:hAnsi="Arial"/>
                  <w:sz w:val="18"/>
                  <w:lang w:eastAsia="en-GB"/>
                </w:rPr>
                <w:t>T310</w:t>
              </w:r>
            </w:ins>
          </w:p>
        </w:tc>
        <w:tc>
          <w:tcPr>
            <w:tcW w:w="708" w:type="dxa"/>
          </w:tcPr>
          <w:p w14:paraId="43359D64" w14:textId="77777777" w:rsidR="00B9789E" w:rsidRPr="00714882" w:rsidRDefault="00B9789E" w:rsidP="00843D0C">
            <w:pPr>
              <w:keepNext/>
              <w:keepLines/>
              <w:overflowPunct w:val="0"/>
              <w:autoSpaceDE w:val="0"/>
              <w:autoSpaceDN w:val="0"/>
              <w:adjustRightInd w:val="0"/>
              <w:spacing w:after="0"/>
              <w:jc w:val="center"/>
              <w:textAlignment w:val="baseline"/>
              <w:rPr>
                <w:ins w:id="1566" w:author="CATT - Gao Lingyu" w:date="2022-09-26T20:27:00Z"/>
                <w:rFonts w:ascii="Arial" w:hAnsi="Arial"/>
                <w:sz w:val="18"/>
                <w:lang w:eastAsia="en-GB"/>
              </w:rPr>
            </w:pPr>
            <w:ins w:id="1567" w:author="CATT - Gao Lingyu" w:date="2022-09-26T20:27:00Z">
              <w:r w:rsidRPr="00714882">
                <w:rPr>
                  <w:rFonts w:ascii="Arial" w:hAnsi="Arial" w:cs="v4.2.0"/>
                  <w:sz w:val="18"/>
                  <w:lang w:eastAsia="en-GB"/>
                </w:rPr>
                <w:t>ms</w:t>
              </w:r>
            </w:ins>
          </w:p>
        </w:tc>
        <w:tc>
          <w:tcPr>
            <w:tcW w:w="1418" w:type="dxa"/>
          </w:tcPr>
          <w:p w14:paraId="7AE3D247" w14:textId="77777777" w:rsidR="00B9789E" w:rsidRPr="00714882" w:rsidRDefault="00B9789E" w:rsidP="00843D0C">
            <w:pPr>
              <w:keepNext/>
              <w:keepLines/>
              <w:overflowPunct w:val="0"/>
              <w:autoSpaceDE w:val="0"/>
              <w:autoSpaceDN w:val="0"/>
              <w:adjustRightInd w:val="0"/>
              <w:spacing w:after="0"/>
              <w:jc w:val="center"/>
              <w:textAlignment w:val="baseline"/>
              <w:rPr>
                <w:ins w:id="1568" w:author="CATT - Gao Lingyu" w:date="2022-09-26T20:27:00Z"/>
                <w:rFonts w:ascii="Arial" w:hAnsi="Arial" w:cs="v4.2.0"/>
                <w:sz w:val="18"/>
                <w:lang w:eastAsia="en-GB"/>
              </w:rPr>
            </w:pPr>
            <w:ins w:id="1569" w:author="CATT - Gao Lingyu" w:date="2022-09-27T15:08:00Z">
              <w:r w:rsidRPr="0056455D">
                <w:rPr>
                  <w:rFonts w:ascii="Arial" w:hAnsi="Arial" w:cs="v4.2.0"/>
                  <w:sz w:val="18"/>
                  <w:lang w:eastAsia="zh-CN"/>
                </w:rPr>
                <w:t>1,2,3</w:t>
              </w:r>
            </w:ins>
          </w:p>
        </w:tc>
        <w:tc>
          <w:tcPr>
            <w:tcW w:w="1134" w:type="dxa"/>
          </w:tcPr>
          <w:p w14:paraId="1106DC8A" w14:textId="77777777" w:rsidR="00B9789E" w:rsidRPr="00714882" w:rsidRDefault="00B9789E" w:rsidP="00843D0C">
            <w:pPr>
              <w:keepNext/>
              <w:keepLines/>
              <w:overflowPunct w:val="0"/>
              <w:autoSpaceDE w:val="0"/>
              <w:autoSpaceDN w:val="0"/>
              <w:adjustRightInd w:val="0"/>
              <w:spacing w:after="0"/>
              <w:jc w:val="center"/>
              <w:textAlignment w:val="baseline"/>
              <w:rPr>
                <w:ins w:id="1570" w:author="CATT - Gao Lingyu" w:date="2022-09-26T20:27:00Z"/>
                <w:rFonts w:ascii="Arial" w:hAnsi="Arial"/>
                <w:sz w:val="18"/>
                <w:lang w:eastAsia="en-GB"/>
              </w:rPr>
            </w:pPr>
            <w:ins w:id="1571" w:author="CATT - Gao Lingyu" w:date="2022-09-26T20:27:00Z">
              <w:r w:rsidRPr="00714882">
                <w:rPr>
                  <w:rFonts w:ascii="Arial" w:hAnsi="Arial" w:cs="v4.2.0"/>
                  <w:sz w:val="18"/>
                  <w:lang w:eastAsia="en-GB"/>
                </w:rPr>
                <w:t>6000</w:t>
              </w:r>
            </w:ins>
          </w:p>
        </w:tc>
        <w:tc>
          <w:tcPr>
            <w:tcW w:w="3544" w:type="dxa"/>
          </w:tcPr>
          <w:p w14:paraId="4F475F97" w14:textId="77777777" w:rsidR="00B9789E" w:rsidRPr="00714882" w:rsidRDefault="00B9789E" w:rsidP="00843D0C">
            <w:pPr>
              <w:keepNext/>
              <w:keepLines/>
              <w:overflowPunct w:val="0"/>
              <w:autoSpaceDE w:val="0"/>
              <w:autoSpaceDN w:val="0"/>
              <w:adjustRightInd w:val="0"/>
              <w:spacing w:after="0"/>
              <w:jc w:val="center"/>
              <w:textAlignment w:val="baseline"/>
              <w:rPr>
                <w:ins w:id="1572" w:author="CATT - Gao Lingyu" w:date="2022-09-26T20:27:00Z"/>
                <w:rFonts w:ascii="Arial" w:hAnsi="Arial"/>
                <w:sz w:val="18"/>
                <w:lang w:eastAsia="en-GB"/>
              </w:rPr>
            </w:pPr>
            <w:ins w:id="1573" w:author="CATT - Gao Lingyu" w:date="2022-09-26T20:27:00Z">
              <w:r w:rsidRPr="00714882">
                <w:rPr>
                  <w:rFonts w:ascii="Arial" w:hAnsi="Arial" w:cs="v4.2.0"/>
                  <w:sz w:val="18"/>
                  <w:lang w:eastAsia="en-GB"/>
                </w:rPr>
                <w:t xml:space="preserve">Radio link failure timer configured by </w:t>
              </w:r>
              <w:r w:rsidRPr="00714882">
                <w:rPr>
                  <w:rFonts w:ascii="Arial" w:hAnsi="Arial"/>
                  <w:i/>
                  <w:sz w:val="18"/>
                  <w:lang w:eastAsia="en-GB"/>
                </w:rPr>
                <w:t>RLF-TimersAndConstants</w:t>
              </w:r>
            </w:ins>
          </w:p>
        </w:tc>
      </w:tr>
      <w:tr w:rsidR="00B9789E" w:rsidRPr="00714882" w14:paraId="78697A19" w14:textId="77777777" w:rsidTr="00843D0C">
        <w:trPr>
          <w:cantSplit/>
          <w:ins w:id="1574" w:author="CATT - Gao Lingyu" w:date="2022-09-26T20:27:00Z"/>
        </w:trPr>
        <w:tc>
          <w:tcPr>
            <w:tcW w:w="2802" w:type="dxa"/>
            <w:gridSpan w:val="2"/>
          </w:tcPr>
          <w:p w14:paraId="0E83EE1F" w14:textId="77777777" w:rsidR="00B9789E" w:rsidRPr="00714882" w:rsidRDefault="00B9789E" w:rsidP="00843D0C">
            <w:pPr>
              <w:keepNext/>
              <w:keepLines/>
              <w:overflowPunct w:val="0"/>
              <w:autoSpaceDE w:val="0"/>
              <w:autoSpaceDN w:val="0"/>
              <w:adjustRightInd w:val="0"/>
              <w:spacing w:after="0"/>
              <w:textAlignment w:val="baseline"/>
              <w:rPr>
                <w:ins w:id="1575" w:author="CATT - Gao Lingyu" w:date="2022-09-26T20:27:00Z"/>
                <w:rFonts w:ascii="Arial" w:hAnsi="Arial"/>
                <w:sz w:val="18"/>
                <w:lang w:eastAsia="en-GB"/>
              </w:rPr>
            </w:pPr>
            <w:ins w:id="1576" w:author="CATT - Gao Lingyu" w:date="2022-09-26T20:27:00Z">
              <w:r w:rsidRPr="00714882">
                <w:rPr>
                  <w:rFonts w:ascii="Arial" w:hAnsi="Arial"/>
                  <w:sz w:val="18"/>
                  <w:lang w:eastAsia="en-GB"/>
                </w:rPr>
                <w:t>T311</w:t>
              </w:r>
            </w:ins>
          </w:p>
        </w:tc>
        <w:tc>
          <w:tcPr>
            <w:tcW w:w="708" w:type="dxa"/>
          </w:tcPr>
          <w:p w14:paraId="7652D04F" w14:textId="77777777" w:rsidR="00B9789E" w:rsidRPr="00714882" w:rsidRDefault="00B9789E" w:rsidP="00843D0C">
            <w:pPr>
              <w:keepNext/>
              <w:keepLines/>
              <w:overflowPunct w:val="0"/>
              <w:autoSpaceDE w:val="0"/>
              <w:autoSpaceDN w:val="0"/>
              <w:adjustRightInd w:val="0"/>
              <w:spacing w:after="0"/>
              <w:jc w:val="center"/>
              <w:textAlignment w:val="baseline"/>
              <w:rPr>
                <w:ins w:id="1577" w:author="CATT - Gao Lingyu" w:date="2022-09-26T20:27:00Z"/>
                <w:rFonts w:ascii="Arial" w:hAnsi="Arial"/>
                <w:sz w:val="18"/>
                <w:lang w:eastAsia="en-GB"/>
              </w:rPr>
            </w:pPr>
            <w:ins w:id="1578" w:author="CATT - Gao Lingyu" w:date="2022-09-26T20:27:00Z">
              <w:r w:rsidRPr="00714882">
                <w:rPr>
                  <w:rFonts w:ascii="Arial" w:hAnsi="Arial" w:cs="v4.2.0"/>
                  <w:sz w:val="18"/>
                  <w:lang w:eastAsia="en-GB"/>
                </w:rPr>
                <w:t>ms</w:t>
              </w:r>
            </w:ins>
          </w:p>
        </w:tc>
        <w:tc>
          <w:tcPr>
            <w:tcW w:w="1418" w:type="dxa"/>
          </w:tcPr>
          <w:p w14:paraId="620E65FB" w14:textId="77777777" w:rsidR="00B9789E" w:rsidRPr="00714882" w:rsidRDefault="00B9789E" w:rsidP="00843D0C">
            <w:pPr>
              <w:keepNext/>
              <w:keepLines/>
              <w:overflowPunct w:val="0"/>
              <w:autoSpaceDE w:val="0"/>
              <w:autoSpaceDN w:val="0"/>
              <w:adjustRightInd w:val="0"/>
              <w:spacing w:after="0"/>
              <w:jc w:val="center"/>
              <w:textAlignment w:val="baseline"/>
              <w:rPr>
                <w:ins w:id="1579" w:author="CATT - Gao Lingyu" w:date="2022-09-26T20:27:00Z"/>
                <w:rFonts w:ascii="Arial" w:hAnsi="Arial" w:cs="v4.2.0"/>
                <w:sz w:val="18"/>
                <w:lang w:eastAsia="en-GB"/>
              </w:rPr>
            </w:pPr>
            <w:ins w:id="1580" w:author="CATT - Gao Lingyu" w:date="2022-09-27T15:08:00Z">
              <w:r w:rsidRPr="0056455D">
                <w:rPr>
                  <w:rFonts w:ascii="Arial" w:hAnsi="Arial" w:cs="v4.2.0"/>
                  <w:sz w:val="18"/>
                  <w:lang w:eastAsia="zh-CN"/>
                </w:rPr>
                <w:t>1,2,3</w:t>
              </w:r>
            </w:ins>
          </w:p>
        </w:tc>
        <w:tc>
          <w:tcPr>
            <w:tcW w:w="1134" w:type="dxa"/>
          </w:tcPr>
          <w:p w14:paraId="5D6B4731" w14:textId="77777777" w:rsidR="00B9789E" w:rsidRPr="00714882" w:rsidRDefault="00B9789E" w:rsidP="00843D0C">
            <w:pPr>
              <w:keepNext/>
              <w:keepLines/>
              <w:overflowPunct w:val="0"/>
              <w:autoSpaceDE w:val="0"/>
              <w:autoSpaceDN w:val="0"/>
              <w:adjustRightInd w:val="0"/>
              <w:spacing w:after="0"/>
              <w:jc w:val="center"/>
              <w:textAlignment w:val="baseline"/>
              <w:rPr>
                <w:ins w:id="1581" w:author="CATT - Gao Lingyu" w:date="2022-09-26T20:27:00Z"/>
                <w:rFonts w:ascii="Arial" w:hAnsi="Arial"/>
                <w:sz w:val="18"/>
                <w:lang w:eastAsia="en-GB"/>
              </w:rPr>
            </w:pPr>
            <w:ins w:id="1582" w:author="CATT - Gao Lingyu" w:date="2022-09-26T20:27:00Z">
              <w:r w:rsidRPr="00714882">
                <w:rPr>
                  <w:rFonts w:ascii="Arial" w:hAnsi="Arial" w:cs="v4.2.0"/>
                  <w:sz w:val="18"/>
                  <w:lang w:eastAsia="en-GB"/>
                </w:rPr>
                <w:t>5000</w:t>
              </w:r>
            </w:ins>
          </w:p>
        </w:tc>
        <w:tc>
          <w:tcPr>
            <w:tcW w:w="3544" w:type="dxa"/>
          </w:tcPr>
          <w:p w14:paraId="77970A0D" w14:textId="77777777" w:rsidR="00B9789E" w:rsidRPr="00714882" w:rsidRDefault="00B9789E" w:rsidP="00843D0C">
            <w:pPr>
              <w:keepNext/>
              <w:keepLines/>
              <w:overflowPunct w:val="0"/>
              <w:autoSpaceDE w:val="0"/>
              <w:autoSpaceDN w:val="0"/>
              <w:adjustRightInd w:val="0"/>
              <w:spacing w:after="0"/>
              <w:jc w:val="center"/>
              <w:textAlignment w:val="baseline"/>
              <w:rPr>
                <w:ins w:id="1583" w:author="CATT - Gao Lingyu" w:date="2022-09-26T20:27:00Z"/>
                <w:rFonts w:ascii="Arial" w:hAnsi="Arial"/>
                <w:sz w:val="18"/>
                <w:lang w:eastAsia="en-GB"/>
              </w:rPr>
            </w:pPr>
            <w:ins w:id="1584" w:author="CATT - Gao Lingyu" w:date="2022-09-26T20:27:00Z">
              <w:r w:rsidRPr="00714882">
                <w:rPr>
                  <w:rFonts w:ascii="Arial" w:hAnsi="Arial" w:cs="v4.2.0"/>
                  <w:sz w:val="18"/>
                  <w:lang w:eastAsia="en-GB"/>
                </w:rPr>
                <w:t>RRC re-establishment timer</w:t>
              </w:r>
            </w:ins>
          </w:p>
        </w:tc>
      </w:tr>
      <w:tr w:rsidR="00B9789E" w:rsidRPr="00714882" w14:paraId="0A5BCFA5" w14:textId="77777777" w:rsidTr="00843D0C">
        <w:trPr>
          <w:cantSplit/>
          <w:ins w:id="1585" w:author="CATT - Gao Lingyu" w:date="2022-09-26T20:27:00Z"/>
        </w:trPr>
        <w:tc>
          <w:tcPr>
            <w:tcW w:w="2802" w:type="dxa"/>
            <w:gridSpan w:val="2"/>
          </w:tcPr>
          <w:p w14:paraId="017E0826" w14:textId="77777777" w:rsidR="00B9789E" w:rsidRPr="00714882" w:rsidRDefault="00B9789E" w:rsidP="00843D0C">
            <w:pPr>
              <w:keepNext/>
              <w:keepLines/>
              <w:overflowPunct w:val="0"/>
              <w:autoSpaceDE w:val="0"/>
              <w:autoSpaceDN w:val="0"/>
              <w:adjustRightInd w:val="0"/>
              <w:spacing w:after="0"/>
              <w:textAlignment w:val="baseline"/>
              <w:rPr>
                <w:ins w:id="1586" w:author="CATT - Gao Lingyu" w:date="2022-09-26T20:27:00Z"/>
                <w:rFonts w:ascii="Arial" w:hAnsi="Arial"/>
                <w:sz w:val="18"/>
                <w:lang w:eastAsia="zh-CN"/>
              </w:rPr>
            </w:pPr>
            <w:ins w:id="1587" w:author="CATT - Gao Lingyu" w:date="2022-09-26T20:27:00Z">
              <w:r w:rsidRPr="00714882">
                <w:rPr>
                  <w:rFonts w:ascii="Arial" w:hAnsi="Arial"/>
                  <w:sz w:val="18"/>
                  <w:lang w:eastAsia="zh-CN"/>
                </w:rPr>
                <w:t>Access Barring Information</w:t>
              </w:r>
            </w:ins>
          </w:p>
        </w:tc>
        <w:tc>
          <w:tcPr>
            <w:tcW w:w="708" w:type="dxa"/>
          </w:tcPr>
          <w:p w14:paraId="5B0B3F0B" w14:textId="77777777" w:rsidR="00B9789E" w:rsidRPr="00714882" w:rsidRDefault="00B9789E" w:rsidP="00843D0C">
            <w:pPr>
              <w:keepNext/>
              <w:keepLines/>
              <w:overflowPunct w:val="0"/>
              <w:autoSpaceDE w:val="0"/>
              <w:autoSpaceDN w:val="0"/>
              <w:adjustRightInd w:val="0"/>
              <w:spacing w:after="0"/>
              <w:jc w:val="center"/>
              <w:textAlignment w:val="baseline"/>
              <w:rPr>
                <w:ins w:id="1588" w:author="CATT - Gao Lingyu" w:date="2022-09-26T20:27:00Z"/>
                <w:rFonts w:ascii="Arial" w:hAnsi="Arial" w:cs="v4.2.0"/>
                <w:sz w:val="18"/>
                <w:lang w:eastAsia="zh-CN"/>
              </w:rPr>
            </w:pPr>
            <w:ins w:id="1589" w:author="CATT - Gao Lingyu" w:date="2022-09-26T20:27:00Z">
              <w:r w:rsidRPr="00714882">
                <w:rPr>
                  <w:rFonts w:ascii="Arial" w:hAnsi="Arial" w:cs="v4.2.0"/>
                  <w:sz w:val="18"/>
                  <w:lang w:eastAsia="zh-CN"/>
                </w:rPr>
                <w:t>-</w:t>
              </w:r>
            </w:ins>
          </w:p>
        </w:tc>
        <w:tc>
          <w:tcPr>
            <w:tcW w:w="1418" w:type="dxa"/>
          </w:tcPr>
          <w:p w14:paraId="597E6D66" w14:textId="77777777" w:rsidR="00B9789E" w:rsidRPr="00714882" w:rsidRDefault="00B9789E" w:rsidP="00843D0C">
            <w:pPr>
              <w:keepNext/>
              <w:keepLines/>
              <w:overflowPunct w:val="0"/>
              <w:autoSpaceDE w:val="0"/>
              <w:autoSpaceDN w:val="0"/>
              <w:adjustRightInd w:val="0"/>
              <w:spacing w:after="0"/>
              <w:jc w:val="center"/>
              <w:textAlignment w:val="baseline"/>
              <w:rPr>
                <w:ins w:id="1590" w:author="CATT - Gao Lingyu" w:date="2022-09-26T20:27:00Z"/>
                <w:rFonts w:ascii="Arial" w:hAnsi="Arial"/>
                <w:sz w:val="18"/>
                <w:lang w:eastAsia="zh-CN"/>
              </w:rPr>
            </w:pPr>
            <w:ins w:id="1591" w:author="CATT - Gao Lingyu" w:date="2022-09-27T15:08:00Z">
              <w:r w:rsidRPr="0056455D">
                <w:rPr>
                  <w:rFonts w:ascii="Arial" w:hAnsi="Arial" w:cs="v4.2.0"/>
                  <w:sz w:val="18"/>
                  <w:lang w:eastAsia="zh-CN"/>
                </w:rPr>
                <w:t>1,2,3</w:t>
              </w:r>
            </w:ins>
          </w:p>
        </w:tc>
        <w:tc>
          <w:tcPr>
            <w:tcW w:w="1134" w:type="dxa"/>
          </w:tcPr>
          <w:p w14:paraId="6237D6A4" w14:textId="77777777" w:rsidR="00B9789E" w:rsidRPr="00714882" w:rsidRDefault="00B9789E" w:rsidP="00843D0C">
            <w:pPr>
              <w:keepNext/>
              <w:keepLines/>
              <w:overflowPunct w:val="0"/>
              <w:autoSpaceDE w:val="0"/>
              <w:autoSpaceDN w:val="0"/>
              <w:adjustRightInd w:val="0"/>
              <w:spacing w:after="0"/>
              <w:jc w:val="center"/>
              <w:textAlignment w:val="baseline"/>
              <w:rPr>
                <w:ins w:id="1592" w:author="CATT - Gao Lingyu" w:date="2022-09-26T20:27:00Z"/>
                <w:rFonts w:ascii="Arial" w:hAnsi="Arial" w:cs="v4.2.0"/>
                <w:sz w:val="18"/>
                <w:lang w:eastAsia="zh-CN"/>
              </w:rPr>
            </w:pPr>
            <w:ins w:id="1593" w:author="CATT - Gao Lingyu" w:date="2022-09-26T20:27:00Z">
              <w:r w:rsidRPr="00714882">
                <w:rPr>
                  <w:rFonts w:ascii="Arial" w:hAnsi="Arial" w:cs="v4.2.0"/>
                  <w:sz w:val="18"/>
                  <w:lang w:eastAsia="zh-CN"/>
                </w:rPr>
                <w:t>Not Sent</w:t>
              </w:r>
            </w:ins>
          </w:p>
        </w:tc>
        <w:tc>
          <w:tcPr>
            <w:tcW w:w="3544" w:type="dxa"/>
          </w:tcPr>
          <w:p w14:paraId="133243B2" w14:textId="77777777" w:rsidR="00B9789E" w:rsidRPr="00714882" w:rsidRDefault="00B9789E" w:rsidP="00843D0C">
            <w:pPr>
              <w:keepNext/>
              <w:keepLines/>
              <w:overflowPunct w:val="0"/>
              <w:autoSpaceDE w:val="0"/>
              <w:autoSpaceDN w:val="0"/>
              <w:adjustRightInd w:val="0"/>
              <w:spacing w:after="0"/>
              <w:jc w:val="center"/>
              <w:textAlignment w:val="baseline"/>
              <w:rPr>
                <w:ins w:id="1594" w:author="CATT - Gao Lingyu" w:date="2022-09-26T20:27:00Z"/>
                <w:rFonts w:ascii="Arial" w:hAnsi="Arial" w:cs="v4.2.0"/>
                <w:sz w:val="18"/>
                <w:lang w:eastAsia="en-GB"/>
              </w:rPr>
            </w:pPr>
            <w:ins w:id="1595" w:author="CATT - Gao Lingyu" w:date="2022-09-26T20:27:00Z">
              <w:r w:rsidRPr="00714882">
                <w:rPr>
                  <w:rFonts w:ascii="Arial" w:hAnsi="Arial" w:cs="v4.2.0"/>
                  <w:sz w:val="18"/>
                  <w:lang w:eastAsia="en-GB"/>
                </w:rPr>
                <w:t>No additional delays in random access procedure.</w:t>
              </w:r>
            </w:ins>
          </w:p>
        </w:tc>
      </w:tr>
      <w:tr w:rsidR="00B9789E" w:rsidRPr="00714882" w14:paraId="40CA9D45" w14:textId="77777777" w:rsidTr="00843D0C">
        <w:trPr>
          <w:cantSplit/>
          <w:ins w:id="1596" w:author="CATT - Gao Lingyu" w:date="2022-09-26T20:27:00Z"/>
        </w:trPr>
        <w:tc>
          <w:tcPr>
            <w:tcW w:w="2802" w:type="dxa"/>
            <w:gridSpan w:val="2"/>
          </w:tcPr>
          <w:p w14:paraId="7F39A775" w14:textId="77777777" w:rsidR="00B9789E" w:rsidRPr="00714882" w:rsidRDefault="00B9789E" w:rsidP="00843D0C">
            <w:pPr>
              <w:keepNext/>
              <w:keepLines/>
              <w:overflowPunct w:val="0"/>
              <w:autoSpaceDE w:val="0"/>
              <w:autoSpaceDN w:val="0"/>
              <w:adjustRightInd w:val="0"/>
              <w:spacing w:after="0"/>
              <w:textAlignment w:val="baseline"/>
              <w:rPr>
                <w:ins w:id="1597" w:author="CATT - Gao Lingyu" w:date="2022-09-26T20:27:00Z"/>
                <w:rFonts w:ascii="Arial" w:hAnsi="Arial"/>
                <w:sz w:val="18"/>
                <w:lang w:eastAsia="zh-CN"/>
              </w:rPr>
            </w:pPr>
            <w:ins w:id="1598" w:author="CATT - Gao Lingyu" w:date="2022-09-26T20:27:00Z">
              <w:r w:rsidRPr="00714882">
                <w:rPr>
                  <w:rFonts w:ascii="Arial" w:hAnsi="Arial"/>
                  <w:sz w:val="18"/>
                  <w:lang w:eastAsia="zh-CN"/>
                </w:rPr>
                <w:t>SSB configuration</w:t>
              </w:r>
            </w:ins>
          </w:p>
        </w:tc>
        <w:tc>
          <w:tcPr>
            <w:tcW w:w="708" w:type="dxa"/>
          </w:tcPr>
          <w:p w14:paraId="61DA2E62" w14:textId="77777777" w:rsidR="00B9789E" w:rsidRPr="00714882" w:rsidRDefault="00B9789E" w:rsidP="00843D0C">
            <w:pPr>
              <w:keepNext/>
              <w:keepLines/>
              <w:overflowPunct w:val="0"/>
              <w:autoSpaceDE w:val="0"/>
              <w:autoSpaceDN w:val="0"/>
              <w:adjustRightInd w:val="0"/>
              <w:spacing w:after="0"/>
              <w:jc w:val="center"/>
              <w:textAlignment w:val="baseline"/>
              <w:rPr>
                <w:ins w:id="1599" w:author="CATT - Gao Lingyu" w:date="2022-09-26T20:27:00Z"/>
                <w:rFonts w:ascii="Arial" w:hAnsi="Arial" w:cs="v4.2.0"/>
                <w:sz w:val="18"/>
                <w:lang w:eastAsia="en-GB"/>
              </w:rPr>
            </w:pPr>
          </w:p>
        </w:tc>
        <w:tc>
          <w:tcPr>
            <w:tcW w:w="1418" w:type="dxa"/>
          </w:tcPr>
          <w:p w14:paraId="0A32619D" w14:textId="77777777" w:rsidR="00B9789E" w:rsidRPr="00714882" w:rsidRDefault="00B9789E" w:rsidP="00843D0C">
            <w:pPr>
              <w:keepNext/>
              <w:keepLines/>
              <w:overflowPunct w:val="0"/>
              <w:autoSpaceDE w:val="0"/>
              <w:autoSpaceDN w:val="0"/>
              <w:adjustRightInd w:val="0"/>
              <w:spacing w:after="0"/>
              <w:jc w:val="center"/>
              <w:textAlignment w:val="baseline"/>
              <w:rPr>
                <w:ins w:id="1600" w:author="CATT - Gao Lingyu" w:date="2022-09-26T20:27:00Z"/>
                <w:rFonts w:ascii="Arial" w:hAnsi="Arial" w:cs="v4.2.0"/>
                <w:sz w:val="18"/>
                <w:lang w:eastAsia="zh-CN"/>
              </w:rPr>
            </w:pPr>
            <w:ins w:id="1601" w:author="CATT - Gao Lingyu" w:date="2022-09-27T15:08:00Z">
              <w:r w:rsidRPr="0056455D">
                <w:rPr>
                  <w:rFonts w:ascii="Arial" w:hAnsi="Arial" w:cs="v4.2.0"/>
                  <w:sz w:val="18"/>
                  <w:lang w:eastAsia="zh-CN"/>
                </w:rPr>
                <w:t>1,2,3</w:t>
              </w:r>
            </w:ins>
          </w:p>
        </w:tc>
        <w:tc>
          <w:tcPr>
            <w:tcW w:w="1134" w:type="dxa"/>
          </w:tcPr>
          <w:p w14:paraId="49D768C0" w14:textId="77777777" w:rsidR="00B9789E" w:rsidRPr="00714882" w:rsidRDefault="00B9789E" w:rsidP="00843D0C">
            <w:pPr>
              <w:keepNext/>
              <w:keepLines/>
              <w:overflowPunct w:val="0"/>
              <w:autoSpaceDE w:val="0"/>
              <w:autoSpaceDN w:val="0"/>
              <w:adjustRightInd w:val="0"/>
              <w:spacing w:after="0"/>
              <w:jc w:val="center"/>
              <w:textAlignment w:val="baseline"/>
              <w:rPr>
                <w:ins w:id="1602" w:author="CATT - Gao Lingyu" w:date="2022-09-26T20:27:00Z"/>
                <w:rFonts w:ascii="Arial" w:hAnsi="Arial" w:cs="v4.2.0"/>
                <w:sz w:val="18"/>
                <w:lang w:eastAsia="en-GB"/>
              </w:rPr>
            </w:pPr>
            <w:ins w:id="1603" w:author="CATT - Gao Lingyu" w:date="2022-09-26T20:27:00Z">
              <w:r w:rsidRPr="00714882">
                <w:rPr>
                  <w:rFonts w:ascii="Arial" w:hAnsi="Arial" w:cs="v4.2.0"/>
                  <w:bCs/>
                  <w:sz w:val="18"/>
                  <w:lang w:eastAsia="zh-CN"/>
                </w:rPr>
                <w:t>SSB.1 FR2</w:t>
              </w:r>
            </w:ins>
          </w:p>
        </w:tc>
        <w:tc>
          <w:tcPr>
            <w:tcW w:w="3544" w:type="dxa"/>
          </w:tcPr>
          <w:p w14:paraId="67DA67BD" w14:textId="77777777" w:rsidR="00B9789E" w:rsidRPr="00714882" w:rsidRDefault="00B9789E" w:rsidP="00843D0C">
            <w:pPr>
              <w:keepNext/>
              <w:keepLines/>
              <w:overflowPunct w:val="0"/>
              <w:autoSpaceDE w:val="0"/>
              <w:autoSpaceDN w:val="0"/>
              <w:adjustRightInd w:val="0"/>
              <w:spacing w:after="0"/>
              <w:jc w:val="center"/>
              <w:textAlignment w:val="baseline"/>
              <w:rPr>
                <w:ins w:id="1604" w:author="CATT - Gao Lingyu" w:date="2022-09-26T20:27:00Z"/>
                <w:rFonts w:ascii="Arial" w:hAnsi="Arial" w:cs="v4.2.0"/>
                <w:sz w:val="18"/>
                <w:lang w:eastAsia="en-GB"/>
              </w:rPr>
            </w:pPr>
          </w:p>
        </w:tc>
      </w:tr>
      <w:tr w:rsidR="00B9789E" w:rsidRPr="00714882" w14:paraId="43B80988" w14:textId="77777777" w:rsidTr="00843D0C">
        <w:trPr>
          <w:cantSplit/>
          <w:ins w:id="1605" w:author="CATT - Gao Lingyu" w:date="2022-09-26T20:27:00Z"/>
        </w:trPr>
        <w:tc>
          <w:tcPr>
            <w:tcW w:w="2802" w:type="dxa"/>
            <w:gridSpan w:val="2"/>
          </w:tcPr>
          <w:p w14:paraId="38003137" w14:textId="77777777" w:rsidR="00B9789E" w:rsidRPr="00714882" w:rsidRDefault="00B9789E" w:rsidP="00843D0C">
            <w:pPr>
              <w:keepNext/>
              <w:keepLines/>
              <w:overflowPunct w:val="0"/>
              <w:autoSpaceDE w:val="0"/>
              <w:autoSpaceDN w:val="0"/>
              <w:adjustRightInd w:val="0"/>
              <w:spacing w:after="0"/>
              <w:textAlignment w:val="baseline"/>
              <w:rPr>
                <w:ins w:id="1606" w:author="CATT - Gao Lingyu" w:date="2022-09-26T20:27:00Z"/>
                <w:rFonts w:ascii="Arial" w:hAnsi="Arial" w:cs="v4.2.0"/>
                <w:sz w:val="18"/>
                <w:lang w:eastAsia="zh-CN"/>
              </w:rPr>
            </w:pPr>
            <w:ins w:id="1607" w:author="CATT - Gao Lingyu" w:date="2022-09-26T20:27:00Z">
              <w:r w:rsidRPr="00714882">
                <w:rPr>
                  <w:rFonts w:ascii="Arial" w:hAnsi="Arial" w:cs="v4.2.0"/>
                  <w:sz w:val="18"/>
                  <w:lang w:eastAsia="zh-CN"/>
                </w:rPr>
                <w:t>SMTC configuration</w:t>
              </w:r>
            </w:ins>
          </w:p>
        </w:tc>
        <w:tc>
          <w:tcPr>
            <w:tcW w:w="708" w:type="dxa"/>
          </w:tcPr>
          <w:p w14:paraId="7A6CD9F4" w14:textId="77777777" w:rsidR="00B9789E" w:rsidRPr="00714882" w:rsidRDefault="00B9789E" w:rsidP="00843D0C">
            <w:pPr>
              <w:keepNext/>
              <w:keepLines/>
              <w:overflowPunct w:val="0"/>
              <w:autoSpaceDE w:val="0"/>
              <w:autoSpaceDN w:val="0"/>
              <w:adjustRightInd w:val="0"/>
              <w:spacing w:after="0"/>
              <w:jc w:val="center"/>
              <w:textAlignment w:val="baseline"/>
              <w:rPr>
                <w:ins w:id="1608" w:author="CATT - Gao Lingyu" w:date="2022-09-26T20:27:00Z"/>
                <w:rFonts w:ascii="Arial" w:hAnsi="Arial"/>
                <w:sz w:val="18"/>
                <w:lang w:eastAsia="zh-CN"/>
              </w:rPr>
            </w:pPr>
          </w:p>
        </w:tc>
        <w:tc>
          <w:tcPr>
            <w:tcW w:w="1418" w:type="dxa"/>
          </w:tcPr>
          <w:p w14:paraId="3CF250B7" w14:textId="77777777" w:rsidR="00B9789E" w:rsidRPr="00714882" w:rsidRDefault="00B9789E" w:rsidP="00843D0C">
            <w:pPr>
              <w:keepNext/>
              <w:keepLines/>
              <w:overflowPunct w:val="0"/>
              <w:autoSpaceDE w:val="0"/>
              <w:autoSpaceDN w:val="0"/>
              <w:adjustRightInd w:val="0"/>
              <w:spacing w:after="0"/>
              <w:jc w:val="center"/>
              <w:textAlignment w:val="baseline"/>
              <w:rPr>
                <w:ins w:id="1609" w:author="CATT - Gao Lingyu" w:date="2022-09-26T20:27:00Z"/>
                <w:rFonts w:ascii="Arial" w:hAnsi="Arial" w:cs="v4.2.0"/>
                <w:bCs/>
                <w:sz w:val="18"/>
                <w:lang w:eastAsia="zh-CN"/>
              </w:rPr>
            </w:pPr>
            <w:ins w:id="1610" w:author="CATT - Gao Lingyu" w:date="2022-09-27T15:08:00Z">
              <w:r w:rsidRPr="0056455D">
                <w:rPr>
                  <w:rFonts w:ascii="Arial" w:hAnsi="Arial" w:cs="v4.2.0"/>
                  <w:sz w:val="18"/>
                  <w:lang w:eastAsia="zh-CN"/>
                </w:rPr>
                <w:t>1,2,3</w:t>
              </w:r>
            </w:ins>
          </w:p>
        </w:tc>
        <w:tc>
          <w:tcPr>
            <w:tcW w:w="1134" w:type="dxa"/>
          </w:tcPr>
          <w:p w14:paraId="370F45B0" w14:textId="77777777" w:rsidR="00B9789E" w:rsidRPr="00714882" w:rsidRDefault="00B9789E" w:rsidP="00843D0C">
            <w:pPr>
              <w:keepNext/>
              <w:keepLines/>
              <w:overflowPunct w:val="0"/>
              <w:autoSpaceDE w:val="0"/>
              <w:autoSpaceDN w:val="0"/>
              <w:adjustRightInd w:val="0"/>
              <w:spacing w:after="0"/>
              <w:jc w:val="center"/>
              <w:textAlignment w:val="baseline"/>
              <w:rPr>
                <w:ins w:id="1611" w:author="CATT - Gao Lingyu" w:date="2022-09-26T20:27:00Z"/>
                <w:rFonts w:ascii="Arial" w:hAnsi="Arial" w:cs="v4.2.0"/>
                <w:bCs/>
                <w:sz w:val="18"/>
                <w:lang w:eastAsia="zh-CN"/>
              </w:rPr>
            </w:pPr>
            <w:ins w:id="1612" w:author="CATT - Gao Lingyu" w:date="2022-09-26T20:27:00Z">
              <w:r w:rsidRPr="00714882">
                <w:rPr>
                  <w:rFonts w:ascii="Arial" w:hAnsi="Arial" w:cs="v4.2.0"/>
                  <w:bCs/>
                  <w:sz w:val="18"/>
                  <w:lang w:eastAsia="zh-CN"/>
                </w:rPr>
                <w:t>SMTC pattern 1</w:t>
              </w:r>
            </w:ins>
          </w:p>
        </w:tc>
        <w:tc>
          <w:tcPr>
            <w:tcW w:w="3544" w:type="dxa"/>
          </w:tcPr>
          <w:p w14:paraId="5FF1362B" w14:textId="77777777" w:rsidR="00B9789E" w:rsidRPr="00714882" w:rsidRDefault="00B9789E" w:rsidP="00843D0C">
            <w:pPr>
              <w:keepNext/>
              <w:keepLines/>
              <w:overflowPunct w:val="0"/>
              <w:autoSpaceDE w:val="0"/>
              <w:autoSpaceDN w:val="0"/>
              <w:adjustRightInd w:val="0"/>
              <w:spacing w:after="0"/>
              <w:jc w:val="center"/>
              <w:textAlignment w:val="baseline"/>
              <w:rPr>
                <w:ins w:id="1613" w:author="CATT - Gao Lingyu" w:date="2022-09-26T20:27:00Z"/>
                <w:rFonts w:ascii="Arial" w:hAnsi="Arial" w:cs="v4.2.0"/>
                <w:bCs/>
                <w:sz w:val="18"/>
                <w:lang w:eastAsia="zh-CN"/>
              </w:rPr>
            </w:pPr>
          </w:p>
        </w:tc>
      </w:tr>
      <w:tr w:rsidR="00B9789E" w:rsidRPr="00714882" w14:paraId="4F77F707" w14:textId="77777777" w:rsidTr="00843D0C">
        <w:trPr>
          <w:cantSplit/>
          <w:ins w:id="1614" w:author="CATT - Gao Lingyu" w:date="2022-09-26T20:27:00Z"/>
        </w:trPr>
        <w:tc>
          <w:tcPr>
            <w:tcW w:w="2802" w:type="dxa"/>
            <w:gridSpan w:val="2"/>
          </w:tcPr>
          <w:p w14:paraId="06526E31" w14:textId="77777777" w:rsidR="00B9789E" w:rsidRPr="00714882" w:rsidRDefault="00B9789E" w:rsidP="00843D0C">
            <w:pPr>
              <w:keepNext/>
              <w:keepLines/>
              <w:overflowPunct w:val="0"/>
              <w:autoSpaceDE w:val="0"/>
              <w:autoSpaceDN w:val="0"/>
              <w:adjustRightInd w:val="0"/>
              <w:spacing w:after="0"/>
              <w:textAlignment w:val="baseline"/>
              <w:rPr>
                <w:ins w:id="1615" w:author="CATT - Gao Lingyu" w:date="2022-09-26T20:27:00Z"/>
                <w:rFonts w:ascii="Arial" w:hAnsi="Arial"/>
                <w:sz w:val="18"/>
                <w:lang w:eastAsia="en-GB"/>
              </w:rPr>
            </w:pPr>
            <w:ins w:id="1616" w:author="CATT - Gao Lingyu" w:date="2022-09-26T20:27:00Z">
              <w:r w:rsidRPr="00714882">
                <w:rPr>
                  <w:rFonts w:ascii="Arial" w:hAnsi="Arial"/>
                  <w:sz w:val="18"/>
                  <w:lang w:eastAsia="en-GB"/>
                </w:rPr>
                <w:t>DRX cycle length</w:t>
              </w:r>
            </w:ins>
          </w:p>
        </w:tc>
        <w:tc>
          <w:tcPr>
            <w:tcW w:w="708" w:type="dxa"/>
          </w:tcPr>
          <w:p w14:paraId="235A01BA" w14:textId="77777777" w:rsidR="00B9789E" w:rsidRPr="00714882" w:rsidRDefault="00B9789E" w:rsidP="00843D0C">
            <w:pPr>
              <w:keepNext/>
              <w:keepLines/>
              <w:overflowPunct w:val="0"/>
              <w:autoSpaceDE w:val="0"/>
              <w:autoSpaceDN w:val="0"/>
              <w:adjustRightInd w:val="0"/>
              <w:spacing w:after="0"/>
              <w:jc w:val="center"/>
              <w:textAlignment w:val="baseline"/>
              <w:rPr>
                <w:ins w:id="1617" w:author="CATT - Gao Lingyu" w:date="2022-09-26T20:27:00Z"/>
                <w:rFonts w:ascii="Arial" w:hAnsi="Arial"/>
                <w:sz w:val="18"/>
                <w:lang w:eastAsia="en-GB"/>
              </w:rPr>
            </w:pPr>
            <w:ins w:id="1618" w:author="CATT - Gao Lingyu" w:date="2022-09-26T20:27:00Z">
              <w:r w:rsidRPr="00714882">
                <w:rPr>
                  <w:rFonts w:ascii="Arial" w:hAnsi="Arial"/>
                  <w:sz w:val="18"/>
                  <w:lang w:eastAsia="en-GB"/>
                </w:rPr>
                <w:t>s</w:t>
              </w:r>
            </w:ins>
          </w:p>
        </w:tc>
        <w:tc>
          <w:tcPr>
            <w:tcW w:w="1418" w:type="dxa"/>
          </w:tcPr>
          <w:p w14:paraId="4F0111B0" w14:textId="77777777" w:rsidR="00B9789E" w:rsidRPr="00714882" w:rsidRDefault="00B9789E" w:rsidP="00843D0C">
            <w:pPr>
              <w:keepNext/>
              <w:keepLines/>
              <w:overflowPunct w:val="0"/>
              <w:autoSpaceDE w:val="0"/>
              <w:autoSpaceDN w:val="0"/>
              <w:adjustRightInd w:val="0"/>
              <w:spacing w:after="0"/>
              <w:jc w:val="center"/>
              <w:textAlignment w:val="baseline"/>
              <w:rPr>
                <w:ins w:id="1619" w:author="CATT - Gao Lingyu" w:date="2022-09-26T20:27:00Z"/>
                <w:rFonts w:ascii="Arial" w:hAnsi="Arial"/>
                <w:sz w:val="18"/>
                <w:lang w:eastAsia="en-GB"/>
              </w:rPr>
            </w:pPr>
            <w:ins w:id="1620" w:author="CATT - Gao Lingyu" w:date="2022-09-27T15:08:00Z">
              <w:r w:rsidRPr="0056455D">
                <w:rPr>
                  <w:rFonts w:ascii="Arial" w:hAnsi="Arial" w:cs="v4.2.0"/>
                  <w:sz w:val="18"/>
                  <w:lang w:eastAsia="zh-CN"/>
                </w:rPr>
                <w:t>1,2,3</w:t>
              </w:r>
            </w:ins>
          </w:p>
        </w:tc>
        <w:tc>
          <w:tcPr>
            <w:tcW w:w="1134" w:type="dxa"/>
          </w:tcPr>
          <w:p w14:paraId="771073F6" w14:textId="77777777" w:rsidR="00B9789E" w:rsidRPr="00714882" w:rsidRDefault="00B9789E" w:rsidP="00843D0C">
            <w:pPr>
              <w:keepNext/>
              <w:keepLines/>
              <w:overflowPunct w:val="0"/>
              <w:autoSpaceDE w:val="0"/>
              <w:autoSpaceDN w:val="0"/>
              <w:adjustRightInd w:val="0"/>
              <w:spacing w:after="0"/>
              <w:jc w:val="center"/>
              <w:textAlignment w:val="baseline"/>
              <w:rPr>
                <w:ins w:id="1621" w:author="CATT - Gao Lingyu" w:date="2022-09-26T20:27:00Z"/>
                <w:rFonts w:ascii="Arial" w:hAnsi="Arial"/>
                <w:sz w:val="18"/>
                <w:lang w:eastAsia="en-GB"/>
              </w:rPr>
            </w:pPr>
            <w:ins w:id="1622" w:author="CATT - Gao Lingyu" w:date="2022-09-26T20:27:00Z">
              <w:r w:rsidRPr="00714882">
                <w:rPr>
                  <w:rFonts w:ascii="Arial" w:hAnsi="Arial"/>
                  <w:sz w:val="18"/>
                  <w:lang w:eastAsia="en-GB"/>
                </w:rPr>
                <w:t>OFF</w:t>
              </w:r>
            </w:ins>
          </w:p>
        </w:tc>
        <w:tc>
          <w:tcPr>
            <w:tcW w:w="3544" w:type="dxa"/>
          </w:tcPr>
          <w:p w14:paraId="4D3D9B34" w14:textId="77777777" w:rsidR="00B9789E" w:rsidRPr="00714882" w:rsidRDefault="00B9789E" w:rsidP="00843D0C">
            <w:pPr>
              <w:keepNext/>
              <w:keepLines/>
              <w:overflowPunct w:val="0"/>
              <w:autoSpaceDE w:val="0"/>
              <w:autoSpaceDN w:val="0"/>
              <w:adjustRightInd w:val="0"/>
              <w:spacing w:after="0"/>
              <w:jc w:val="center"/>
              <w:textAlignment w:val="baseline"/>
              <w:rPr>
                <w:ins w:id="1623" w:author="CATT - Gao Lingyu" w:date="2022-09-26T20:27:00Z"/>
                <w:rFonts w:ascii="Arial" w:hAnsi="Arial"/>
                <w:sz w:val="18"/>
                <w:lang w:eastAsia="en-GB"/>
              </w:rPr>
            </w:pPr>
          </w:p>
        </w:tc>
      </w:tr>
      <w:tr w:rsidR="00B9789E" w:rsidRPr="00714882" w14:paraId="3049CC4E" w14:textId="77777777" w:rsidTr="00843D0C">
        <w:trPr>
          <w:cantSplit/>
          <w:ins w:id="1624" w:author="CATT - Gao Lingyu" w:date="2022-09-26T20:27:00Z"/>
        </w:trPr>
        <w:tc>
          <w:tcPr>
            <w:tcW w:w="2802" w:type="dxa"/>
            <w:gridSpan w:val="2"/>
          </w:tcPr>
          <w:p w14:paraId="484C98EA" w14:textId="77777777" w:rsidR="00B9789E" w:rsidRPr="00714882" w:rsidRDefault="00B9789E" w:rsidP="00843D0C">
            <w:pPr>
              <w:keepNext/>
              <w:keepLines/>
              <w:overflowPunct w:val="0"/>
              <w:autoSpaceDE w:val="0"/>
              <w:autoSpaceDN w:val="0"/>
              <w:adjustRightInd w:val="0"/>
              <w:spacing w:after="0"/>
              <w:textAlignment w:val="baseline"/>
              <w:rPr>
                <w:ins w:id="1625" w:author="CATT - Gao Lingyu" w:date="2022-09-26T20:27:00Z"/>
                <w:rFonts w:ascii="Arial" w:hAnsi="Arial"/>
                <w:sz w:val="18"/>
                <w:lang w:eastAsia="zh-CN"/>
              </w:rPr>
            </w:pPr>
            <w:ins w:id="1626" w:author="CATT - Gao Lingyu" w:date="2022-09-26T20:27:00Z">
              <w:r w:rsidRPr="00714882">
                <w:rPr>
                  <w:rFonts w:ascii="Arial" w:hAnsi="Arial" w:cs="Arial"/>
                  <w:sz w:val="18"/>
                  <w:lang w:eastAsia="zh-CN"/>
                </w:rPr>
                <w:t>PRACH configuration</w:t>
              </w:r>
            </w:ins>
          </w:p>
        </w:tc>
        <w:tc>
          <w:tcPr>
            <w:tcW w:w="708" w:type="dxa"/>
          </w:tcPr>
          <w:p w14:paraId="3D932CE3" w14:textId="77777777" w:rsidR="00B9789E" w:rsidRPr="00714882" w:rsidRDefault="00B9789E" w:rsidP="00843D0C">
            <w:pPr>
              <w:keepNext/>
              <w:keepLines/>
              <w:overflowPunct w:val="0"/>
              <w:autoSpaceDE w:val="0"/>
              <w:autoSpaceDN w:val="0"/>
              <w:adjustRightInd w:val="0"/>
              <w:spacing w:after="0"/>
              <w:jc w:val="center"/>
              <w:textAlignment w:val="baseline"/>
              <w:rPr>
                <w:ins w:id="1627" w:author="CATT - Gao Lingyu" w:date="2022-09-26T20:27:00Z"/>
                <w:rFonts w:ascii="Arial" w:hAnsi="Arial"/>
                <w:sz w:val="18"/>
                <w:lang w:eastAsia="en-GB"/>
              </w:rPr>
            </w:pPr>
          </w:p>
        </w:tc>
        <w:tc>
          <w:tcPr>
            <w:tcW w:w="1418" w:type="dxa"/>
          </w:tcPr>
          <w:p w14:paraId="522DDF2C" w14:textId="77777777" w:rsidR="00B9789E" w:rsidRPr="00714882" w:rsidRDefault="00B9789E" w:rsidP="00843D0C">
            <w:pPr>
              <w:keepNext/>
              <w:keepLines/>
              <w:overflowPunct w:val="0"/>
              <w:autoSpaceDE w:val="0"/>
              <w:autoSpaceDN w:val="0"/>
              <w:adjustRightInd w:val="0"/>
              <w:spacing w:after="0"/>
              <w:jc w:val="center"/>
              <w:textAlignment w:val="baseline"/>
              <w:rPr>
                <w:ins w:id="1628" w:author="CATT - Gao Lingyu" w:date="2022-09-26T20:27:00Z"/>
                <w:rFonts w:ascii="Arial" w:hAnsi="Arial"/>
                <w:sz w:val="18"/>
                <w:lang w:eastAsia="zh-CN"/>
              </w:rPr>
            </w:pPr>
            <w:ins w:id="1629" w:author="CATT - Gao Lingyu" w:date="2022-09-27T15:08:00Z">
              <w:r w:rsidRPr="0056455D">
                <w:rPr>
                  <w:rFonts w:ascii="Arial" w:hAnsi="Arial" w:cs="v4.2.0"/>
                  <w:sz w:val="18"/>
                  <w:lang w:eastAsia="zh-CN"/>
                </w:rPr>
                <w:t>1,2,3</w:t>
              </w:r>
            </w:ins>
          </w:p>
        </w:tc>
        <w:tc>
          <w:tcPr>
            <w:tcW w:w="1134" w:type="dxa"/>
          </w:tcPr>
          <w:p w14:paraId="44D78B9A" w14:textId="77777777" w:rsidR="00B9789E" w:rsidRPr="00714882" w:rsidRDefault="00B9789E" w:rsidP="00843D0C">
            <w:pPr>
              <w:keepNext/>
              <w:keepLines/>
              <w:overflowPunct w:val="0"/>
              <w:autoSpaceDE w:val="0"/>
              <w:autoSpaceDN w:val="0"/>
              <w:adjustRightInd w:val="0"/>
              <w:spacing w:after="0"/>
              <w:jc w:val="center"/>
              <w:textAlignment w:val="baseline"/>
              <w:rPr>
                <w:ins w:id="1630" w:author="CATT - Gao Lingyu" w:date="2022-09-26T20:27:00Z"/>
                <w:rFonts w:ascii="Arial" w:hAnsi="Arial"/>
                <w:sz w:val="18"/>
                <w:lang w:eastAsia="zh-CN"/>
              </w:rPr>
            </w:pPr>
            <w:ins w:id="1631" w:author="CATT - Gao Lingyu" w:date="2022-09-26T20:27:00Z">
              <w:r w:rsidRPr="00714882">
                <w:rPr>
                  <w:rFonts w:ascii="Arial" w:hAnsi="Arial" w:cs="Arial"/>
                  <w:sz w:val="18"/>
                  <w:lang w:eastAsia="zh-CN"/>
                </w:rPr>
                <w:t>FR2 PRACH configuration 1</w:t>
              </w:r>
            </w:ins>
          </w:p>
        </w:tc>
        <w:tc>
          <w:tcPr>
            <w:tcW w:w="3544" w:type="dxa"/>
          </w:tcPr>
          <w:p w14:paraId="1C136D03" w14:textId="77777777" w:rsidR="00B9789E" w:rsidRPr="00714882" w:rsidRDefault="00B9789E" w:rsidP="00843D0C">
            <w:pPr>
              <w:keepNext/>
              <w:keepLines/>
              <w:overflowPunct w:val="0"/>
              <w:autoSpaceDE w:val="0"/>
              <w:autoSpaceDN w:val="0"/>
              <w:adjustRightInd w:val="0"/>
              <w:spacing w:after="0"/>
              <w:jc w:val="center"/>
              <w:textAlignment w:val="baseline"/>
              <w:rPr>
                <w:ins w:id="1632" w:author="CATT - Gao Lingyu" w:date="2022-09-26T20:27:00Z"/>
                <w:rFonts w:ascii="Arial" w:hAnsi="Arial"/>
                <w:sz w:val="18"/>
                <w:lang w:eastAsia="zh-CN"/>
              </w:rPr>
            </w:pPr>
            <w:ins w:id="1633" w:author="CATT - Gao Lingyu" w:date="2022-09-26T20:27:00Z">
              <w:r w:rsidRPr="00714882">
                <w:rPr>
                  <w:rFonts w:ascii="Arial" w:hAnsi="Arial" w:cs="Arial"/>
                  <w:sz w:val="18"/>
                  <w:lang w:eastAsia="zh-CN"/>
                </w:rPr>
                <w:t>Table A.3.8.3.1-1</w:t>
              </w:r>
            </w:ins>
          </w:p>
        </w:tc>
      </w:tr>
      <w:tr w:rsidR="00B9789E" w:rsidRPr="00714882" w14:paraId="1CC927AA" w14:textId="77777777" w:rsidTr="00843D0C">
        <w:trPr>
          <w:cantSplit/>
          <w:ins w:id="1634" w:author="CATT - Gao Lingyu" w:date="2022-09-26T20:27:00Z"/>
        </w:trPr>
        <w:tc>
          <w:tcPr>
            <w:tcW w:w="2802" w:type="dxa"/>
            <w:gridSpan w:val="2"/>
          </w:tcPr>
          <w:p w14:paraId="1A2F995D" w14:textId="77777777" w:rsidR="00B9789E" w:rsidRPr="00714882" w:rsidRDefault="00B9789E" w:rsidP="00843D0C">
            <w:pPr>
              <w:keepNext/>
              <w:keepLines/>
              <w:overflowPunct w:val="0"/>
              <w:autoSpaceDE w:val="0"/>
              <w:autoSpaceDN w:val="0"/>
              <w:adjustRightInd w:val="0"/>
              <w:spacing w:after="0"/>
              <w:textAlignment w:val="baseline"/>
              <w:rPr>
                <w:ins w:id="1635" w:author="CATT - Gao Lingyu" w:date="2022-09-26T20:27:00Z"/>
                <w:rFonts w:ascii="Arial" w:hAnsi="Arial"/>
                <w:sz w:val="18"/>
                <w:lang w:eastAsia="en-GB"/>
              </w:rPr>
            </w:pPr>
            <w:ins w:id="1636" w:author="CATT - Gao Lingyu" w:date="2022-09-26T20:27:00Z">
              <w:r w:rsidRPr="00714882">
                <w:rPr>
                  <w:rFonts w:ascii="Arial" w:hAnsi="Arial"/>
                  <w:sz w:val="18"/>
                  <w:lang w:eastAsia="zh-CN"/>
                </w:rPr>
                <w:t>T1</w:t>
              </w:r>
            </w:ins>
          </w:p>
        </w:tc>
        <w:tc>
          <w:tcPr>
            <w:tcW w:w="708" w:type="dxa"/>
          </w:tcPr>
          <w:p w14:paraId="2F1B5423" w14:textId="77777777" w:rsidR="00B9789E" w:rsidRPr="00714882" w:rsidRDefault="00B9789E" w:rsidP="00843D0C">
            <w:pPr>
              <w:keepNext/>
              <w:keepLines/>
              <w:overflowPunct w:val="0"/>
              <w:autoSpaceDE w:val="0"/>
              <w:autoSpaceDN w:val="0"/>
              <w:adjustRightInd w:val="0"/>
              <w:spacing w:after="0"/>
              <w:jc w:val="center"/>
              <w:textAlignment w:val="baseline"/>
              <w:rPr>
                <w:ins w:id="1637" w:author="CATT - Gao Lingyu" w:date="2022-09-26T20:27:00Z"/>
                <w:rFonts w:ascii="Arial" w:hAnsi="Arial"/>
                <w:sz w:val="18"/>
                <w:lang w:eastAsia="en-GB"/>
              </w:rPr>
            </w:pPr>
            <w:ins w:id="1638" w:author="CATT - Gao Lingyu" w:date="2022-09-26T20:27:00Z">
              <w:r w:rsidRPr="00714882">
                <w:rPr>
                  <w:rFonts w:ascii="Arial" w:hAnsi="Arial"/>
                  <w:sz w:val="18"/>
                  <w:lang w:eastAsia="zh-CN"/>
                </w:rPr>
                <w:t>s</w:t>
              </w:r>
            </w:ins>
          </w:p>
        </w:tc>
        <w:tc>
          <w:tcPr>
            <w:tcW w:w="1418" w:type="dxa"/>
          </w:tcPr>
          <w:p w14:paraId="467783E7" w14:textId="77777777" w:rsidR="00B9789E" w:rsidRPr="00714882" w:rsidRDefault="00B9789E" w:rsidP="00843D0C">
            <w:pPr>
              <w:keepNext/>
              <w:keepLines/>
              <w:overflowPunct w:val="0"/>
              <w:autoSpaceDE w:val="0"/>
              <w:autoSpaceDN w:val="0"/>
              <w:adjustRightInd w:val="0"/>
              <w:spacing w:after="0"/>
              <w:jc w:val="center"/>
              <w:textAlignment w:val="baseline"/>
              <w:rPr>
                <w:ins w:id="1639" w:author="CATT - Gao Lingyu" w:date="2022-09-26T20:27:00Z"/>
                <w:rFonts w:ascii="Arial" w:hAnsi="Arial"/>
                <w:sz w:val="18"/>
                <w:lang w:eastAsia="zh-CN"/>
              </w:rPr>
            </w:pPr>
            <w:ins w:id="1640" w:author="CATT - Gao Lingyu" w:date="2022-09-27T15:08:00Z">
              <w:r w:rsidRPr="0056455D">
                <w:rPr>
                  <w:rFonts w:ascii="Arial" w:hAnsi="Arial" w:cs="v4.2.0"/>
                  <w:sz w:val="18"/>
                  <w:lang w:eastAsia="zh-CN"/>
                </w:rPr>
                <w:t>1,2,3</w:t>
              </w:r>
            </w:ins>
          </w:p>
        </w:tc>
        <w:tc>
          <w:tcPr>
            <w:tcW w:w="1134" w:type="dxa"/>
          </w:tcPr>
          <w:p w14:paraId="720C0FCE" w14:textId="77777777" w:rsidR="00B9789E" w:rsidRPr="00714882" w:rsidRDefault="00B9789E" w:rsidP="00843D0C">
            <w:pPr>
              <w:keepNext/>
              <w:keepLines/>
              <w:overflowPunct w:val="0"/>
              <w:autoSpaceDE w:val="0"/>
              <w:autoSpaceDN w:val="0"/>
              <w:adjustRightInd w:val="0"/>
              <w:spacing w:after="0"/>
              <w:jc w:val="center"/>
              <w:textAlignment w:val="baseline"/>
              <w:rPr>
                <w:ins w:id="1641" w:author="CATT - Gao Lingyu" w:date="2022-09-26T20:27:00Z"/>
                <w:rFonts w:ascii="Arial" w:hAnsi="Arial"/>
                <w:sz w:val="18"/>
                <w:lang w:eastAsia="en-GB"/>
              </w:rPr>
            </w:pPr>
            <w:ins w:id="1642" w:author="CATT - Gao Lingyu" w:date="2022-09-26T20:27:00Z">
              <w:r w:rsidRPr="00714882">
                <w:rPr>
                  <w:rFonts w:ascii="Arial" w:hAnsi="Arial"/>
                  <w:sz w:val="18"/>
                  <w:lang w:eastAsia="zh-CN"/>
                </w:rPr>
                <w:t>5</w:t>
              </w:r>
            </w:ins>
          </w:p>
        </w:tc>
        <w:tc>
          <w:tcPr>
            <w:tcW w:w="3544" w:type="dxa"/>
          </w:tcPr>
          <w:p w14:paraId="53C73856" w14:textId="77777777" w:rsidR="00B9789E" w:rsidRPr="00714882" w:rsidRDefault="00B9789E" w:rsidP="00843D0C">
            <w:pPr>
              <w:keepNext/>
              <w:keepLines/>
              <w:overflowPunct w:val="0"/>
              <w:autoSpaceDE w:val="0"/>
              <w:autoSpaceDN w:val="0"/>
              <w:adjustRightInd w:val="0"/>
              <w:spacing w:after="0"/>
              <w:jc w:val="center"/>
              <w:textAlignment w:val="baseline"/>
              <w:rPr>
                <w:ins w:id="1643" w:author="CATT - Gao Lingyu" w:date="2022-09-26T20:27:00Z"/>
                <w:rFonts w:ascii="Arial" w:hAnsi="Arial"/>
                <w:sz w:val="18"/>
                <w:lang w:eastAsia="en-GB"/>
              </w:rPr>
            </w:pPr>
          </w:p>
        </w:tc>
      </w:tr>
      <w:tr w:rsidR="00B9789E" w:rsidRPr="00714882" w14:paraId="6940BF6D" w14:textId="77777777" w:rsidTr="00843D0C">
        <w:trPr>
          <w:cantSplit/>
          <w:ins w:id="1644" w:author="CATT - Gao Lingyu" w:date="2022-09-26T20:27:00Z"/>
        </w:trPr>
        <w:tc>
          <w:tcPr>
            <w:tcW w:w="2802" w:type="dxa"/>
            <w:gridSpan w:val="2"/>
          </w:tcPr>
          <w:p w14:paraId="6C03783A" w14:textId="77777777" w:rsidR="00B9789E" w:rsidRPr="00714882" w:rsidRDefault="00B9789E" w:rsidP="00843D0C">
            <w:pPr>
              <w:keepNext/>
              <w:keepLines/>
              <w:overflowPunct w:val="0"/>
              <w:autoSpaceDE w:val="0"/>
              <w:autoSpaceDN w:val="0"/>
              <w:adjustRightInd w:val="0"/>
              <w:spacing w:after="0"/>
              <w:textAlignment w:val="baseline"/>
              <w:rPr>
                <w:ins w:id="1645" w:author="CATT - Gao Lingyu" w:date="2022-09-26T20:27:00Z"/>
                <w:rFonts w:ascii="Arial" w:hAnsi="Arial"/>
                <w:sz w:val="18"/>
                <w:lang w:eastAsia="en-GB"/>
              </w:rPr>
            </w:pPr>
            <w:ins w:id="1646"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5C28303F" w14:textId="77777777" w:rsidR="00B9789E" w:rsidRPr="00714882" w:rsidRDefault="00B9789E" w:rsidP="00843D0C">
            <w:pPr>
              <w:keepNext/>
              <w:keepLines/>
              <w:overflowPunct w:val="0"/>
              <w:autoSpaceDE w:val="0"/>
              <w:autoSpaceDN w:val="0"/>
              <w:adjustRightInd w:val="0"/>
              <w:spacing w:after="0"/>
              <w:jc w:val="center"/>
              <w:textAlignment w:val="baseline"/>
              <w:rPr>
                <w:ins w:id="1647" w:author="CATT - Gao Lingyu" w:date="2022-09-26T20:27:00Z"/>
                <w:rFonts w:ascii="Arial" w:hAnsi="Arial"/>
                <w:sz w:val="18"/>
                <w:lang w:eastAsia="en-GB"/>
              </w:rPr>
            </w:pPr>
            <w:ins w:id="1648"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0CCFBF60" w14:textId="77777777" w:rsidR="00B9789E" w:rsidRPr="00714882" w:rsidRDefault="00B9789E" w:rsidP="00843D0C">
            <w:pPr>
              <w:keepNext/>
              <w:keepLines/>
              <w:overflowPunct w:val="0"/>
              <w:autoSpaceDE w:val="0"/>
              <w:autoSpaceDN w:val="0"/>
              <w:adjustRightInd w:val="0"/>
              <w:spacing w:after="0"/>
              <w:jc w:val="center"/>
              <w:textAlignment w:val="baseline"/>
              <w:rPr>
                <w:ins w:id="1649" w:author="CATT - Gao Lingyu" w:date="2022-09-26T20:27:00Z"/>
                <w:rFonts w:ascii="Arial" w:hAnsi="Arial"/>
                <w:sz w:val="18"/>
                <w:lang w:eastAsia="zh-CN"/>
              </w:rPr>
            </w:pPr>
            <w:ins w:id="1650" w:author="CATT - Gao Lingyu" w:date="2022-09-27T15:08: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8ED7B3A" w14:textId="77777777" w:rsidR="00B9789E" w:rsidRPr="00714882" w:rsidRDefault="00B9789E" w:rsidP="00843D0C">
            <w:pPr>
              <w:keepNext/>
              <w:keepLines/>
              <w:overflowPunct w:val="0"/>
              <w:autoSpaceDE w:val="0"/>
              <w:autoSpaceDN w:val="0"/>
              <w:adjustRightInd w:val="0"/>
              <w:spacing w:after="0"/>
              <w:jc w:val="center"/>
              <w:textAlignment w:val="baseline"/>
              <w:rPr>
                <w:ins w:id="1651" w:author="CATT - Gao Lingyu" w:date="2022-09-26T20:27:00Z"/>
                <w:rFonts w:ascii="Arial" w:hAnsi="Arial"/>
                <w:sz w:val="18"/>
                <w:lang w:eastAsia="en-GB"/>
              </w:rPr>
            </w:pPr>
            <w:ins w:id="1652" w:author="CATT - Gao Lingyu" w:date="2022-09-26T20:27:00Z">
              <w:r w:rsidRPr="00714882">
                <w:rPr>
                  <w:rFonts w:ascii="Arial" w:hAnsi="Arial"/>
                  <w:sz w:val="18"/>
                  <w:lang w:val="en-US" w:eastAsia="zh-TW"/>
                </w:rPr>
                <w:t>10.84</w:t>
              </w:r>
            </w:ins>
          </w:p>
        </w:tc>
        <w:tc>
          <w:tcPr>
            <w:tcW w:w="3544" w:type="dxa"/>
            <w:tcBorders>
              <w:top w:val="single" w:sz="4" w:space="0" w:color="auto"/>
              <w:left w:val="single" w:sz="4" w:space="0" w:color="auto"/>
              <w:bottom w:val="single" w:sz="4" w:space="0" w:color="auto"/>
              <w:right w:val="single" w:sz="4" w:space="0" w:color="auto"/>
            </w:tcBorders>
          </w:tcPr>
          <w:p w14:paraId="699D2022" w14:textId="77777777" w:rsidR="00B9789E" w:rsidRPr="00714882" w:rsidRDefault="00B9789E" w:rsidP="00843D0C">
            <w:pPr>
              <w:keepNext/>
              <w:keepLines/>
              <w:overflowPunct w:val="0"/>
              <w:autoSpaceDE w:val="0"/>
              <w:autoSpaceDN w:val="0"/>
              <w:adjustRightInd w:val="0"/>
              <w:spacing w:after="0"/>
              <w:jc w:val="center"/>
              <w:textAlignment w:val="baseline"/>
              <w:rPr>
                <w:ins w:id="1653" w:author="CATT - Gao Lingyu" w:date="2022-09-26T20:27:00Z"/>
                <w:rFonts w:ascii="Arial" w:hAnsi="Arial"/>
                <w:sz w:val="18"/>
                <w:lang w:val="en-US" w:eastAsia="zh-CN"/>
              </w:rPr>
            </w:pPr>
            <w:ins w:id="1654" w:author="CATT - Gao Lingyu" w:date="2022-09-26T20:27:00Z">
              <w:r w:rsidRPr="00714882">
                <w:rPr>
                  <w:rFonts w:ascii="Arial" w:hAnsi="Arial"/>
                  <w:sz w:val="18"/>
                  <w:lang w:val="en-US" w:eastAsia="zh-CN"/>
                </w:rPr>
                <w:t>Time for the UE to detect RLF</w:t>
              </w:r>
            </w:ins>
          </w:p>
          <w:p w14:paraId="4BE69DCE" w14:textId="77777777" w:rsidR="00B9789E" w:rsidRPr="00714882" w:rsidRDefault="00B9789E" w:rsidP="00843D0C">
            <w:pPr>
              <w:keepNext/>
              <w:keepLines/>
              <w:overflowPunct w:val="0"/>
              <w:autoSpaceDE w:val="0"/>
              <w:autoSpaceDN w:val="0"/>
              <w:adjustRightInd w:val="0"/>
              <w:spacing w:after="0"/>
              <w:jc w:val="center"/>
              <w:textAlignment w:val="baseline"/>
              <w:rPr>
                <w:ins w:id="1655" w:author="CATT - Gao Lingyu" w:date="2022-09-26T20:27:00Z"/>
                <w:rFonts w:ascii="Arial" w:hAnsi="Arial"/>
                <w:sz w:val="18"/>
                <w:lang w:eastAsia="zh-CN"/>
              </w:rPr>
            </w:pPr>
            <w:ins w:id="1656" w:author="CATT - Gao Lingyu" w:date="2022-09-26T20:27:00Z">
              <w:r w:rsidRPr="00714882">
                <w:rPr>
                  <w:rFonts w:ascii="Arial" w:hAnsi="Arial"/>
                  <w:sz w:val="18"/>
                  <w:lang w:val="en-US" w:eastAsia="zh-CN"/>
                </w:rPr>
                <w:t xml:space="preserve">(Summation of </w:t>
              </w:r>
              <w:r w:rsidRPr="00714882">
                <w:rPr>
                  <w:rFonts w:ascii="Arial" w:hAnsi="Arial" w:cs="Arial"/>
                  <w:sz w:val="18"/>
                  <w:szCs w:val="18"/>
                  <w:lang w:val="en-US" w:eastAsia="en-GB"/>
                </w:rPr>
                <w:t>T</w:t>
              </w:r>
              <w:r w:rsidRPr="00714882">
                <w:rPr>
                  <w:rFonts w:ascii="Arial" w:hAnsi="Arial" w:cs="Arial"/>
                  <w:sz w:val="18"/>
                  <w:szCs w:val="18"/>
                  <w:vertAlign w:val="subscript"/>
                  <w:lang w:val="en-US" w:eastAsia="en-GB"/>
                </w:rPr>
                <w:t>Evaluate_out_SSB</w:t>
              </w:r>
              <w:r w:rsidRPr="00714882">
                <w:rPr>
                  <w:rFonts w:ascii="Arial" w:hAnsi="Arial" w:cs="Arial"/>
                  <w:sz w:val="18"/>
                  <w:szCs w:val="18"/>
                  <w:lang w:val="en-US" w:eastAsia="en-GB"/>
                </w:rPr>
                <w:t xml:space="preserve"> defined in clause 8.1 in TS 38.133, T310 and the period for UE turns off transmitter defined in clause 8.1.5 in TS 38.133</w:t>
              </w:r>
              <w:r w:rsidRPr="00714882">
                <w:rPr>
                  <w:rFonts w:ascii="Arial" w:hAnsi="Arial"/>
                  <w:sz w:val="18"/>
                  <w:lang w:val="en-US" w:eastAsia="zh-CN"/>
                </w:rPr>
                <w:t xml:space="preserve"> )</w:t>
              </w:r>
            </w:ins>
          </w:p>
        </w:tc>
      </w:tr>
      <w:tr w:rsidR="00B9789E" w:rsidRPr="00714882" w14:paraId="22414DB6" w14:textId="77777777" w:rsidTr="00843D0C">
        <w:trPr>
          <w:cantSplit/>
          <w:ins w:id="1657" w:author="CATT - Gao Lingyu" w:date="2022-09-26T20:27:00Z"/>
        </w:trPr>
        <w:tc>
          <w:tcPr>
            <w:tcW w:w="2802" w:type="dxa"/>
            <w:gridSpan w:val="2"/>
          </w:tcPr>
          <w:p w14:paraId="73FC9F65" w14:textId="77777777" w:rsidR="00B9789E" w:rsidRPr="00714882" w:rsidRDefault="00B9789E" w:rsidP="00843D0C">
            <w:pPr>
              <w:keepNext/>
              <w:keepLines/>
              <w:overflowPunct w:val="0"/>
              <w:autoSpaceDE w:val="0"/>
              <w:autoSpaceDN w:val="0"/>
              <w:adjustRightInd w:val="0"/>
              <w:spacing w:after="0"/>
              <w:textAlignment w:val="baseline"/>
              <w:rPr>
                <w:ins w:id="1658" w:author="CATT - Gao Lingyu" w:date="2022-09-26T20:27:00Z"/>
                <w:rFonts w:ascii="Arial" w:hAnsi="Arial"/>
                <w:sz w:val="18"/>
                <w:lang w:eastAsia="en-GB"/>
              </w:rPr>
            </w:pPr>
            <w:ins w:id="1659"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Pr>
          <w:p w14:paraId="3D7BEDFD" w14:textId="77777777" w:rsidR="00B9789E" w:rsidRPr="00714882" w:rsidRDefault="00B9789E" w:rsidP="00843D0C">
            <w:pPr>
              <w:keepNext/>
              <w:keepLines/>
              <w:overflowPunct w:val="0"/>
              <w:autoSpaceDE w:val="0"/>
              <w:autoSpaceDN w:val="0"/>
              <w:adjustRightInd w:val="0"/>
              <w:spacing w:after="0"/>
              <w:jc w:val="center"/>
              <w:textAlignment w:val="baseline"/>
              <w:rPr>
                <w:ins w:id="1660" w:author="CATT - Gao Lingyu" w:date="2022-09-26T20:27:00Z"/>
                <w:rFonts w:ascii="Arial" w:hAnsi="Arial" w:cs="Arial"/>
                <w:sz w:val="18"/>
                <w:lang w:eastAsia="en-GB"/>
              </w:rPr>
            </w:pPr>
            <w:ins w:id="1661" w:author="CATT - Gao Lingyu" w:date="2022-09-26T20:27:00Z">
              <w:r w:rsidRPr="00714882">
                <w:rPr>
                  <w:rFonts w:ascii="Arial" w:hAnsi="Arial" w:cs="Arial"/>
                  <w:sz w:val="18"/>
                  <w:lang w:eastAsia="en-GB"/>
                </w:rPr>
                <w:t>s</w:t>
              </w:r>
            </w:ins>
          </w:p>
        </w:tc>
        <w:tc>
          <w:tcPr>
            <w:tcW w:w="1418" w:type="dxa"/>
          </w:tcPr>
          <w:p w14:paraId="5665C5F8" w14:textId="77777777" w:rsidR="00B9789E" w:rsidRPr="00714882" w:rsidRDefault="00B9789E" w:rsidP="00843D0C">
            <w:pPr>
              <w:keepNext/>
              <w:keepLines/>
              <w:overflowPunct w:val="0"/>
              <w:autoSpaceDE w:val="0"/>
              <w:autoSpaceDN w:val="0"/>
              <w:adjustRightInd w:val="0"/>
              <w:spacing w:after="0"/>
              <w:jc w:val="center"/>
              <w:textAlignment w:val="baseline"/>
              <w:rPr>
                <w:ins w:id="1662" w:author="CATT - Gao Lingyu" w:date="2022-09-26T20:27:00Z"/>
                <w:rFonts w:ascii="Arial" w:hAnsi="Arial" w:cs="Arial"/>
                <w:sz w:val="18"/>
                <w:lang w:eastAsia="en-GB"/>
              </w:rPr>
            </w:pPr>
            <w:ins w:id="1663" w:author="CATT - Gao Lingyu" w:date="2022-09-27T15:08:00Z">
              <w:r w:rsidRPr="0056455D">
                <w:rPr>
                  <w:rFonts w:ascii="Arial" w:hAnsi="Arial" w:cs="v4.2.0"/>
                  <w:sz w:val="18"/>
                  <w:lang w:eastAsia="zh-CN"/>
                </w:rPr>
                <w:t>1,2,3</w:t>
              </w:r>
            </w:ins>
          </w:p>
        </w:tc>
        <w:tc>
          <w:tcPr>
            <w:tcW w:w="1134" w:type="dxa"/>
          </w:tcPr>
          <w:p w14:paraId="1968AABD" w14:textId="77777777" w:rsidR="00B9789E" w:rsidRPr="00714882" w:rsidRDefault="00B9789E" w:rsidP="00843D0C">
            <w:pPr>
              <w:keepNext/>
              <w:keepLines/>
              <w:overflowPunct w:val="0"/>
              <w:autoSpaceDE w:val="0"/>
              <w:autoSpaceDN w:val="0"/>
              <w:adjustRightInd w:val="0"/>
              <w:spacing w:after="0"/>
              <w:jc w:val="center"/>
              <w:textAlignment w:val="baseline"/>
              <w:rPr>
                <w:ins w:id="1664" w:author="CATT - Gao Lingyu" w:date="2022-09-26T20:27:00Z"/>
                <w:rFonts w:ascii="Arial" w:hAnsi="Arial" w:cs="Arial"/>
                <w:sz w:val="18"/>
                <w:lang w:eastAsia="en-GB"/>
              </w:rPr>
            </w:pPr>
            <w:ins w:id="1665" w:author="CATT - Gao Lingyu" w:date="2022-09-26T20:27:00Z">
              <w:r w:rsidRPr="00714882">
                <w:rPr>
                  <w:rFonts w:ascii="Arial" w:hAnsi="Arial" w:cs="Arial"/>
                  <w:sz w:val="18"/>
                  <w:lang w:eastAsia="en-GB"/>
                </w:rPr>
                <w:t>5</w:t>
              </w:r>
            </w:ins>
          </w:p>
        </w:tc>
        <w:tc>
          <w:tcPr>
            <w:tcW w:w="3544" w:type="dxa"/>
          </w:tcPr>
          <w:p w14:paraId="5F6AE0DC" w14:textId="77777777" w:rsidR="00B9789E" w:rsidRPr="00714882" w:rsidRDefault="00B9789E" w:rsidP="00843D0C">
            <w:pPr>
              <w:keepNext/>
              <w:keepLines/>
              <w:overflowPunct w:val="0"/>
              <w:autoSpaceDE w:val="0"/>
              <w:autoSpaceDN w:val="0"/>
              <w:adjustRightInd w:val="0"/>
              <w:spacing w:after="0"/>
              <w:jc w:val="center"/>
              <w:textAlignment w:val="baseline"/>
              <w:rPr>
                <w:ins w:id="1666" w:author="CATT - Gao Lingyu" w:date="2022-09-26T20:27:00Z"/>
                <w:rFonts w:ascii="Arial" w:hAnsi="Arial" w:cs="Arial"/>
                <w:sz w:val="18"/>
                <w:lang w:eastAsia="en-GB"/>
              </w:rPr>
            </w:pPr>
          </w:p>
        </w:tc>
      </w:tr>
    </w:tbl>
    <w:p w14:paraId="3E4F0746" w14:textId="77777777" w:rsidR="00B9789E" w:rsidRPr="00714882" w:rsidRDefault="00B9789E" w:rsidP="00B9789E">
      <w:pPr>
        <w:overflowPunct w:val="0"/>
        <w:autoSpaceDE w:val="0"/>
        <w:autoSpaceDN w:val="0"/>
        <w:adjustRightInd w:val="0"/>
        <w:textAlignment w:val="baseline"/>
        <w:rPr>
          <w:ins w:id="1667" w:author="CATT - Gao Lingyu" w:date="2022-09-26T20:27:00Z"/>
          <w:lang w:eastAsia="en-GB"/>
        </w:rPr>
      </w:pPr>
    </w:p>
    <w:p w14:paraId="78D6DF32" w14:textId="1539DE92" w:rsidR="00B9789E" w:rsidRPr="00202D37" w:rsidRDefault="00B9789E" w:rsidP="00B9789E">
      <w:pPr>
        <w:keepNext/>
        <w:keepLines/>
        <w:overflowPunct w:val="0"/>
        <w:autoSpaceDE w:val="0"/>
        <w:autoSpaceDN w:val="0"/>
        <w:adjustRightInd w:val="0"/>
        <w:spacing w:before="60"/>
        <w:jc w:val="center"/>
        <w:textAlignment w:val="baseline"/>
        <w:rPr>
          <w:ins w:id="1668" w:author="CATT - Gao Lingyu" w:date="2022-09-26T20:27:00Z"/>
          <w:rFonts w:ascii="Arial" w:hAnsi="Arial"/>
          <w:b/>
          <w:lang w:eastAsia="zh-CN"/>
        </w:rPr>
      </w:pPr>
      <w:ins w:id="1669" w:author="CATT - Gao Lingyu" w:date="2022-09-26T20:27:00Z">
        <w:r>
          <w:rPr>
            <w:rFonts w:ascii="Arial" w:hAnsi="Arial" w:cs="v4.2.0"/>
            <w:b/>
            <w:lang w:eastAsia="en-GB"/>
          </w:rPr>
          <w:lastRenderedPageBreak/>
          <w:t xml:space="preserve">Table </w:t>
        </w:r>
      </w:ins>
      <w:r w:rsidR="00E0157C">
        <w:rPr>
          <w:rFonts w:ascii="Arial" w:hAnsi="Arial" w:cs="v4.2.0"/>
          <w:b/>
          <w:lang w:eastAsia="en-GB"/>
        </w:rPr>
        <w:t>A.7.3.2.1.X3</w:t>
      </w:r>
      <w:ins w:id="1670" w:author="CATT - Gao Lingyu" w:date="2022-09-26T20:27:00Z">
        <w:r w:rsidRPr="00714882">
          <w:rPr>
            <w:rFonts w:ascii="Arial" w:hAnsi="Arial" w:cs="v4.2.0"/>
            <w:b/>
            <w:lang w:eastAsia="en-GB"/>
          </w:rPr>
          <w:t>.1-3: Cell specific test parameters for NR intra-frequency RRC Re-establishment test case in FR2</w:t>
        </w:r>
      </w:ins>
      <w:ins w:id="1671" w:author="CATT - Gao Lingyu" w:date="2022-09-26T20:53:00Z">
        <w:r>
          <w:rPr>
            <w:rFonts w:ascii="Arial" w:hAnsi="Arial" w:cs="v4.2.0"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Change w:id="1672">
          <w:tblGrid>
            <w:gridCol w:w="1951"/>
            <w:gridCol w:w="1794"/>
            <w:gridCol w:w="1418"/>
            <w:gridCol w:w="992"/>
            <w:gridCol w:w="851"/>
            <w:gridCol w:w="899"/>
            <w:gridCol w:w="802"/>
            <w:gridCol w:w="850"/>
            <w:gridCol w:w="767"/>
          </w:tblGrid>
        </w:tblGridChange>
      </w:tblGrid>
      <w:tr w:rsidR="00B9789E" w:rsidRPr="00714882" w14:paraId="6ACE422B" w14:textId="77777777" w:rsidTr="00843D0C">
        <w:trPr>
          <w:cantSplit/>
          <w:jc w:val="center"/>
          <w:ins w:id="1673" w:author="CATT - Gao Lingyu" w:date="2022-09-26T20:27:00Z"/>
        </w:trPr>
        <w:tc>
          <w:tcPr>
            <w:tcW w:w="1951" w:type="dxa"/>
            <w:tcBorders>
              <w:top w:val="single" w:sz="4" w:space="0" w:color="auto"/>
              <w:left w:val="single" w:sz="4" w:space="0" w:color="auto"/>
              <w:bottom w:val="nil"/>
            </w:tcBorders>
            <w:shd w:val="clear" w:color="auto" w:fill="auto"/>
          </w:tcPr>
          <w:p w14:paraId="663D680A" w14:textId="77777777" w:rsidR="00B9789E" w:rsidRPr="00714882" w:rsidRDefault="00B9789E" w:rsidP="00843D0C">
            <w:pPr>
              <w:keepNext/>
              <w:keepLines/>
              <w:overflowPunct w:val="0"/>
              <w:autoSpaceDE w:val="0"/>
              <w:autoSpaceDN w:val="0"/>
              <w:adjustRightInd w:val="0"/>
              <w:spacing w:after="0"/>
              <w:jc w:val="center"/>
              <w:textAlignment w:val="baseline"/>
              <w:rPr>
                <w:ins w:id="1674" w:author="CATT - Gao Lingyu" w:date="2022-09-26T20:27:00Z"/>
                <w:rFonts w:ascii="Arial" w:hAnsi="Arial" w:cs="Arial"/>
                <w:b/>
                <w:sz w:val="18"/>
                <w:lang w:eastAsia="en-GB"/>
              </w:rPr>
            </w:pPr>
            <w:ins w:id="1675"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5CCD309B" w14:textId="77777777" w:rsidR="00B9789E" w:rsidRPr="00714882" w:rsidRDefault="00B9789E" w:rsidP="00843D0C">
            <w:pPr>
              <w:keepNext/>
              <w:keepLines/>
              <w:overflowPunct w:val="0"/>
              <w:autoSpaceDE w:val="0"/>
              <w:autoSpaceDN w:val="0"/>
              <w:adjustRightInd w:val="0"/>
              <w:spacing w:after="0"/>
              <w:jc w:val="center"/>
              <w:textAlignment w:val="baseline"/>
              <w:rPr>
                <w:ins w:id="1676" w:author="CATT - Gao Lingyu" w:date="2022-09-26T20:27:00Z"/>
                <w:rFonts w:ascii="Arial" w:hAnsi="Arial" w:cs="Arial"/>
                <w:b/>
                <w:sz w:val="18"/>
                <w:lang w:eastAsia="en-GB"/>
              </w:rPr>
            </w:pPr>
            <w:ins w:id="1677"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46CE9681" w14:textId="77777777" w:rsidR="00B9789E" w:rsidRPr="00714882" w:rsidRDefault="00B9789E" w:rsidP="00843D0C">
            <w:pPr>
              <w:keepNext/>
              <w:keepLines/>
              <w:overflowPunct w:val="0"/>
              <w:autoSpaceDE w:val="0"/>
              <w:autoSpaceDN w:val="0"/>
              <w:adjustRightInd w:val="0"/>
              <w:spacing w:after="0"/>
              <w:jc w:val="center"/>
              <w:textAlignment w:val="baseline"/>
              <w:rPr>
                <w:ins w:id="1678" w:author="CATT - Gao Lingyu" w:date="2022-09-26T20:27:00Z"/>
                <w:rFonts w:ascii="Arial" w:hAnsi="Arial"/>
                <w:b/>
                <w:sz w:val="18"/>
                <w:lang w:eastAsia="zh-CN"/>
              </w:rPr>
            </w:pPr>
            <w:ins w:id="1679" w:author="CATT - Gao Lingyu" w:date="2022-09-26T20:27:00Z">
              <w:r w:rsidRPr="00714882">
                <w:rPr>
                  <w:rFonts w:ascii="Arial" w:hAnsi="Arial"/>
                  <w:b/>
                  <w:sz w:val="18"/>
                  <w:lang w:eastAsia="zh-CN"/>
                </w:rPr>
                <w:t>Test configuration</w:t>
              </w:r>
            </w:ins>
          </w:p>
        </w:tc>
        <w:tc>
          <w:tcPr>
            <w:tcW w:w="2742" w:type="dxa"/>
            <w:gridSpan w:val="3"/>
            <w:tcBorders>
              <w:top w:val="single" w:sz="4" w:space="0" w:color="auto"/>
            </w:tcBorders>
          </w:tcPr>
          <w:p w14:paraId="7E70B7CA" w14:textId="77777777" w:rsidR="00B9789E" w:rsidRPr="00714882" w:rsidRDefault="00B9789E" w:rsidP="00843D0C">
            <w:pPr>
              <w:keepNext/>
              <w:keepLines/>
              <w:overflowPunct w:val="0"/>
              <w:autoSpaceDE w:val="0"/>
              <w:autoSpaceDN w:val="0"/>
              <w:adjustRightInd w:val="0"/>
              <w:spacing w:after="0"/>
              <w:jc w:val="center"/>
              <w:textAlignment w:val="baseline"/>
              <w:rPr>
                <w:ins w:id="1680" w:author="CATT - Gao Lingyu" w:date="2022-09-26T20:27:00Z"/>
                <w:rFonts w:ascii="Arial" w:hAnsi="Arial" w:cs="Arial"/>
                <w:b/>
                <w:sz w:val="18"/>
                <w:lang w:eastAsia="en-GB"/>
              </w:rPr>
            </w:pPr>
            <w:ins w:id="1681" w:author="CATT - Gao Lingyu" w:date="2022-09-26T20:27:00Z">
              <w:r w:rsidRPr="00714882">
                <w:rPr>
                  <w:rFonts w:ascii="Arial" w:hAnsi="Arial"/>
                  <w:b/>
                  <w:sz w:val="18"/>
                  <w:lang w:eastAsia="en-GB"/>
                </w:rPr>
                <w:t>Cell 1</w:t>
              </w:r>
            </w:ins>
          </w:p>
        </w:tc>
        <w:tc>
          <w:tcPr>
            <w:tcW w:w="2419" w:type="dxa"/>
            <w:gridSpan w:val="3"/>
            <w:tcBorders>
              <w:top w:val="single" w:sz="4" w:space="0" w:color="auto"/>
              <w:right w:val="single" w:sz="4" w:space="0" w:color="auto"/>
            </w:tcBorders>
          </w:tcPr>
          <w:p w14:paraId="4547B3EC" w14:textId="77777777" w:rsidR="00B9789E" w:rsidRPr="00714882" w:rsidRDefault="00B9789E" w:rsidP="00843D0C">
            <w:pPr>
              <w:keepNext/>
              <w:keepLines/>
              <w:overflowPunct w:val="0"/>
              <w:autoSpaceDE w:val="0"/>
              <w:autoSpaceDN w:val="0"/>
              <w:adjustRightInd w:val="0"/>
              <w:spacing w:after="0"/>
              <w:jc w:val="center"/>
              <w:textAlignment w:val="baseline"/>
              <w:rPr>
                <w:ins w:id="1682" w:author="CATT - Gao Lingyu" w:date="2022-09-26T20:27:00Z"/>
                <w:rFonts w:ascii="Arial" w:hAnsi="Arial" w:cs="Arial"/>
                <w:b/>
                <w:sz w:val="18"/>
                <w:lang w:eastAsia="en-GB"/>
              </w:rPr>
            </w:pPr>
            <w:ins w:id="1683" w:author="CATT - Gao Lingyu" w:date="2022-09-26T20:27:00Z">
              <w:r w:rsidRPr="00714882">
                <w:rPr>
                  <w:rFonts w:ascii="Arial" w:hAnsi="Arial"/>
                  <w:b/>
                  <w:sz w:val="18"/>
                  <w:lang w:eastAsia="en-GB"/>
                </w:rPr>
                <w:t>Cell 2</w:t>
              </w:r>
            </w:ins>
          </w:p>
        </w:tc>
      </w:tr>
      <w:tr w:rsidR="00B9789E" w:rsidRPr="00714882" w14:paraId="13CFCDCE" w14:textId="77777777" w:rsidTr="00843D0C">
        <w:trPr>
          <w:cantSplit/>
          <w:jc w:val="center"/>
          <w:ins w:id="1684" w:author="CATT - Gao Lingyu" w:date="2022-09-26T20:27:00Z"/>
        </w:trPr>
        <w:tc>
          <w:tcPr>
            <w:tcW w:w="1951" w:type="dxa"/>
            <w:tcBorders>
              <w:top w:val="nil"/>
              <w:left w:val="single" w:sz="4" w:space="0" w:color="auto"/>
              <w:bottom w:val="single" w:sz="4" w:space="0" w:color="auto"/>
            </w:tcBorders>
            <w:shd w:val="clear" w:color="auto" w:fill="auto"/>
          </w:tcPr>
          <w:p w14:paraId="05CD58DF" w14:textId="77777777" w:rsidR="00B9789E" w:rsidRPr="00714882" w:rsidRDefault="00B9789E" w:rsidP="00843D0C">
            <w:pPr>
              <w:keepNext/>
              <w:keepLines/>
              <w:overflowPunct w:val="0"/>
              <w:autoSpaceDE w:val="0"/>
              <w:autoSpaceDN w:val="0"/>
              <w:adjustRightInd w:val="0"/>
              <w:spacing w:after="0"/>
              <w:jc w:val="center"/>
              <w:textAlignment w:val="baseline"/>
              <w:rPr>
                <w:ins w:id="1685"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31D71032" w14:textId="77777777" w:rsidR="00B9789E" w:rsidRPr="00714882" w:rsidRDefault="00B9789E" w:rsidP="00843D0C">
            <w:pPr>
              <w:keepNext/>
              <w:keepLines/>
              <w:overflowPunct w:val="0"/>
              <w:autoSpaceDE w:val="0"/>
              <w:autoSpaceDN w:val="0"/>
              <w:adjustRightInd w:val="0"/>
              <w:spacing w:after="0"/>
              <w:jc w:val="center"/>
              <w:textAlignment w:val="baseline"/>
              <w:rPr>
                <w:ins w:id="1686"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229515F3" w14:textId="77777777" w:rsidR="00B9789E" w:rsidRPr="00714882" w:rsidRDefault="00B9789E" w:rsidP="00843D0C">
            <w:pPr>
              <w:keepNext/>
              <w:keepLines/>
              <w:overflowPunct w:val="0"/>
              <w:autoSpaceDE w:val="0"/>
              <w:autoSpaceDN w:val="0"/>
              <w:adjustRightInd w:val="0"/>
              <w:spacing w:after="0"/>
              <w:jc w:val="center"/>
              <w:textAlignment w:val="baseline"/>
              <w:rPr>
                <w:ins w:id="1687" w:author="CATT - Gao Lingyu" w:date="2022-09-26T20:27:00Z"/>
                <w:rFonts w:ascii="Arial" w:hAnsi="Arial"/>
                <w:b/>
                <w:sz w:val="18"/>
                <w:lang w:eastAsia="en-GB"/>
              </w:rPr>
            </w:pPr>
          </w:p>
        </w:tc>
        <w:tc>
          <w:tcPr>
            <w:tcW w:w="992" w:type="dxa"/>
            <w:tcBorders>
              <w:bottom w:val="single" w:sz="4" w:space="0" w:color="auto"/>
            </w:tcBorders>
          </w:tcPr>
          <w:p w14:paraId="4C77BF34" w14:textId="77777777" w:rsidR="00B9789E" w:rsidRPr="00714882" w:rsidRDefault="00B9789E" w:rsidP="00843D0C">
            <w:pPr>
              <w:keepNext/>
              <w:keepLines/>
              <w:overflowPunct w:val="0"/>
              <w:autoSpaceDE w:val="0"/>
              <w:autoSpaceDN w:val="0"/>
              <w:adjustRightInd w:val="0"/>
              <w:spacing w:after="0"/>
              <w:jc w:val="center"/>
              <w:textAlignment w:val="baseline"/>
              <w:rPr>
                <w:ins w:id="1688" w:author="CATT - Gao Lingyu" w:date="2022-09-26T20:27:00Z"/>
                <w:rFonts w:ascii="Arial" w:hAnsi="Arial" w:cs="Arial"/>
                <w:b/>
                <w:sz w:val="18"/>
                <w:lang w:eastAsia="en-GB"/>
              </w:rPr>
            </w:pPr>
            <w:ins w:id="1689" w:author="CATT - Gao Lingyu" w:date="2022-09-26T20:27:00Z">
              <w:r w:rsidRPr="00714882">
                <w:rPr>
                  <w:rFonts w:ascii="Arial" w:hAnsi="Arial"/>
                  <w:b/>
                  <w:sz w:val="18"/>
                  <w:lang w:eastAsia="en-GB"/>
                </w:rPr>
                <w:t>T1</w:t>
              </w:r>
            </w:ins>
          </w:p>
        </w:tc>
        <w:tc>
          <w:tcPr>
            <w:tcW w:w="851" w:type="dxa"/>
            <w:tcBorders>
              <w:bottom w:val="single" w:sz="4" w:space="0" w:color="auto"/>
            </w:tcBorders>
          </w:tcPr>
          <w:p w14:paraId="28EF0303" w14:textId="77777777" w:rsidR="00B9789E" w:rsidRPr="00714882" w:rsidRDefault="00B9789E" w:rsidP="00843D0C">
            <w:pPr>
              <w:keepNext/>
              <w:keepLines/>
              <w:overflowPunct w:val="0"/>
              <w:autoSpaceDE w:val="0"/>
              <w:autoSpaceDN w:val="0"/>
              <w:adjustRightInd w:val="0"/>
              <w:spacing w:after="0"/>
              <w:jc w:val="center"/>
              <w:textAlignment w:val="baseline"/>
              <w:rPr>
                <w:ins w:id="1690" w:author="CATT - Gao Lingyu" w:date="2022-09-26T20:27:00Z"/>
                <w:rFonts w:ascii="Arial" w:hAnsi="Arial" w:cs="Arial"/>
                <w:b/>
                <w:sz w:val="18"/>
                <w:lang w:eastAsia="en-GB"/>
              </w:rPr>
            </w:pPr>
            <w:ins w:id="1691" w:author="CATT - Gao Lingyu" w:date="2022-09-26T20:27:00Z">
              <w:r w:rsidRPr="00714882">
                <w:rPr>
                  <w:rFonts w:ascii="Arial" w:hAnsi="Arial"/>
                  <w:b/>
                  <w:sz w:val="18"/>
                  <w:lang w:eastAsia="en-GB"/>
                </w:rPr>
                <w:t>T2</w:t>
              </w:r>
            </w:ins>
          </w:p>
        </w:tc>
        <w:tc>
          <w:tcPr>
            <w:tcW w:w="899" w:type="dxa"/>
            <w:tcBorders>
              <w:bottom w:val="single" w:sz="4" w:space="0" w:color="auto"/>
            </w:tcBorders>
          </w:tcPr>
          <w:p w14:paraId="74534AC0" w14:textId="77777777" w:rsidR="00B9789E" w:rsidRPr="00714882" w:rsidRDefault="00B9789E" w:rsidP="00843D0C">
            <w:pPr>
              <w:keepNext/>
              <w:keepLines/>
              <w:overflowPunct w:val="0"/>
              <w:autoSpaceDE w:val="0"/>
              <w:autoSpaceDN w:val="0"/>
              <w:adjustRightInd w:val="0"/>
              <w:spacing w:after="0"/>
              <w:jc w:val="center"/>
              <w:textAlignment w:val="baseline"/>
              <w:rPr>
                <w:ins w:id="1692" w:author="CATT - Gao Lingyu" w:date="2022-09-26T20:27:00Z"/>
                <w:rFonts w:ascii="Arial" w:hAnsi="Arial" w:cs="Arial"/>
                <w:b/>
                <w:sz w:val="18"/>
                <w:lang w:eastAsia="en-GB"/>
              </w:rPr>
            </w:pPr>
            <w:ins w:id="1693" w:author="CATT - Gao Lingyu" w:date="2022-09-26T20:27:00Z">
              <w:r w:rsidRPr="00714882">
                <w:rPr>
                  <w:rFonts w:ascii="Arial" w:hAnsi="Arial"/>
                  <w:b/>
                  <w:sz w:val="18"/>
                  <w:lang w:eastAsia="en-GB"/>
                </w:rPr>
                <w:t>T3</w:t>
              </w:r>
            </w:ins>
          </w:p>
        </w:tc>
        <w:tc>
          <w:tcPr>
            <w:tcW w:w="802" w:type="dxa"/>
            <w:tcBorders>
              <w:bottom w:val="single" w:sz="4" w:space="0" w:color="auto"/>
            </w:tcBorders>
          </w:tcPr>
          <w:p w14:paraId="3A679E96" w14:textId="77777777" w:rsidR="00B9789E" w:rsidRPr="00714882" w:rsidRDefault="00B9789E" w:rsidP="00843D0C">
            <w:pPr>
              <w:keepNext/>
              <w:keepLines/>
              <w:overflowPunct w:val="0"/>
              <w:autoSpaceDE w:val="0"/>
              <w:autoSpaceDN w:val="0"/>
              <w:adjustRightInd w:val="0"/>
              <w:spacing w:after="0"/>
              <w:jc w:val="center"/>
              <w:textAlignment w:val="baseline"/>
              <w:rPr>
                <w:ins w:id="1694" w:author="CATT - Gao Lingyu" w:date="2022-09-26T20:27:00Z"/>
                <w:rFonts w:ascii="Arial" w:hAnsi="Arial" w:cs="Arial"/>
                <w:b/>
                <w:sz w:val="18"/>
                <w:lang w:eastAsia="en-GB"/>
              </w:rPr>
            </w:pPr>
            <w:ins w:id="1695" w:author="CATT - Gao Lingyu" w:date="2022-09-26T20:27:00Z">
              <w:r w:rsidRPr="00714882">
                <w:rPr>
                  <w:rFonts w:ascii="Arial" w:hAnsi="Arial"/>
                  <w:b/>
                  <w:sz w:val="18"/>
                  <w:lang w:eastAsia="en-GB"/>
                </w:rPr>
                <w:t>T1</w:t>
              </w:r>
            </w:ins>
          </w:p>
        </w:tc>
        <w:tc>
          <w:tcPr>
            <w:tcW w:w="850" w:type="dxa"/>
            <w:tcBorders>
              <w:bottom w:val="single" w:sz="4" w:space="0" w:color="auto"/>
            </w:tcBorders>
          </w:tcPr>
          <w:p w14:paraId="343BBDA1" w14:textId="77777777" w:rsidR="00B9789E" w:rsidRPr="00714882" w:rsidRDefault="00B9789E" w:rsidP="00843D0C">
            <w:pPr>
              <w:keepNext/>
              <w:keepLines/>
              <w:overflowPunct w:val="0"/>
              <w:autoSpaceDE w:val="0"/>
              <w:autoSpaceDN w:val="0"/>
              <w:adjustRightInd w:val="0"/>
              <w:spacing w:after="0"/>
              <w:jc w:val="center"/>
              <w:textAlignment w:val="baseline"/>
              <w:rPr>
                <w:ins w:id="1696" w:author="CATT - Gao Lingyu" w:date="2022-09-26T20:27:00Z"/>
                <w:rFonts w:ascii="Arial" w:hAnsi="Arial" w:cs="Arial"/>
                <w:b/>
                <w:sz w:val="18"/>
                <w:lang w:eastAsia="en-GB"/>
              </w:rPr>
            </w:pPr>
            <w:ins w:id="1697" w:author="CATT - Gao Lingyu" w:date="2022-09-26T20:27:00Z">
              <w:r w:rsidRPr="00714882">
                <w:rPr>
                  <w:rFonts w:ascii="Arial" w:hAnsi="Arial"/>
                  <w:b/>
                  <w:sz w:val="18"/>
                  <w:lang w:eastAsia="en-GB"/>
                </w:rPr>
                <w:t>T2</w:t>
              </w:r>
            </w:ins>
          </w:p>
        </w:tc>
        <w:tc>
          <w:tcPr>
            <w:tcW w:w="767" w:type="dxa"/>
            <w:tcBorders>
              <w:bottom w:val="single" w:sz="4" w:space="0" w:color="auto"/>
            </w:tcBorders>
          </w:tcPr>
          <w:p w14:paraId="72E69ADC" w14:textId="77777777" w:rsidR="00B9789E" w:rsidRPr="00714882" w:rsidRDefault="00B9789E" w:rsidP="00843D0C">
            <w:pPr>
              <w:keepNext/>
              <w:keepLines/>
              <w:overflowPunct w:val="0"/>
              <w:autoSpaceDE w:val="0"/>
              <w:autoSpaceDN w:val="0"/>
              <w:adjustRightInd w:val="0"/>
              <w:spacing w:after="0"/>
              <w:jc w:val="center"/>
              <w:textAlignment w:val="baseline"/>
              <w:rPr>
                <w:ins w:id="1698" w:author="CATT - Gao Lingyu" w:date="2022-09-26T20:27:00Z"/>
                <w:rFonts w:ascii="Arial" w:hAnsi="Arial" w:cs="Arial"/>
                <w:b/>
                <w:sz w:val="18"/>
                <w:lang w:eastAsia="en-GB"/>
              </w:rPr>
            </w:pPr>
            <w:ins w:id="1699" w:author="CATT - Gao Lingyu" w:date="2022-09-26T20:27:00Z">
              <w:r w:rsidRPr="00714882">
                <w:rPr>
                  <w:rFonts w:ascii="Arial" w:hAnsi="Arial"/>
                  <w:b/>
                  <w:sz w:val="18"/>
                  <w:lang w:eastAsia="en-GB"/>
                </w:rPr>
                <w:t>T3</w:t>
              </w:r>
            </w:ins>
          </w:p>
        </w:tc>
      </w:tr>
      <w:tr w:rsidR="00B9789E" w:rsidRPr="00714882" w14:paraId="37BD6DE5" w14:textId="77777777" w:rsidTr="00843D0C">
        <w:trPr>
          <w:cantSplit/>
          <w:jc w:val="center"/>
          <w:ins w:id="1700" w:author="CATT - Gao Lingyu" w:date="2022-09-26T20:27:00Z"/>
        </w:trPr>
        <w:tc>
          <w:tcPr>
            <w:tcW w:w="1951" w:type="dxa"/>
            <w:tcBorders>
              <w:left w:val="single" w:sz="4" w:space="0" w:color="auto"/>
            </w:tcBorders>
            <w:vAlign w:val="center"/>
          </w:tcPr>
          <w:p w14:paraId="26171042" w14:textId="77777777" w:rsidR="00B9789E" w:rsidRPr="00714882" w:rsidRDefault="00B9789E" w:rsidP="00843D0C">
            <w:pPr>
              <w:keepNext/>
              <w:keepLines/>
              <w:overflowPunct w:val="0"/>
              <w:autoSpaceDE w:val="0"/>
              <w:autoSpaceDN w:val="0"/>
              <w:adjustRightInd w:val="0"/>
              <w:spacing w:after="0"/>
              <w:textAlignment w:val="baseline"/>
              <w:rPr>
                <w:ins w:id="1701" w:author="CATT - Gao Lingyu" w:date="2022-09-26T20:27:00Z"/>
                <w:rFonts w:ascii="Arial" w:hAnsi="Arial"/>
                <w:sz w:val="18"/>
                <w:lang w:eastAsia="zh-CN"/>
              </w:rPr>
            </w:pPr>
            <w:ins w:id="1702" w:author="CATT - Gao Lingyu" w:date="2022-09-26T20:27:00Z">
              <w:r w:rsidRPr="00714882">
                <w:rPr>
                  <w:rFonts w:ascii="Arial" w:hAnsi="Arial" w:cs="Arial"/>
                  <w:sz w:val="18"/>
                  <w:szCs w:val="18"/>
                  <w:lang w:eastAsia="en-GB"/>
                </w:rPr>
                <w:t>Assumption for UE beams</w:t>
              </w:r>
              <w:r w:rsidRPr="00714882">
                <w:rPr>
                  <w:rFonts w:ascii="Arial" w:hAnsi="Arial" w:cs="Arial"/>
                  <w:sz w:val="18"/>
                  <w:szCs w:val="18"/>
                  <w:vertAlign w:val="superscript"/>
                  <w:lang w:eastAsia="en-GB"/>
                </w:rPr>
                <w:t>Note 4</w:t>
              </w:r>
            </w:ins>
          </w:p>
        </w:tc>
        <w:tc>
          <w:tcPr>
            <w:tcW w:w="1794" w:type="dxa"/>
            <w:vAlign w:val="center"/>
          </w:tcPr>
          <w:p w14:paraId="5DD78533" w14:textId="77777777" w:rsidR="00B9789E" w:rsidRPr="00714882" w:rsidRDefault="00B9789E" w:rsidP="00843D0C">
            <w:pPr>
              <w:keepNext/>
              <w:keepLines/>
              <w:overflowPunct w:val="0"/>
              <w:autoSpaceDE w:val="0"/>
              <w:autoSpaceDN w:val="0"/>
              <w:adjustRightInd w:val="0"/>
              <w:spacing w:after="0"/>
              <w:jc w:val="center"/>
              <w:textAlignment w:val="baseline"/>
              <w:rPr>
                <w:ins w:id="1703" w:author="CATT - Gao Lingyu" w:date="2022-09-26T20:27:00Z"/>
                <w:rFonts w:ascii="Arial" w:hAnsi="Arial"/>
                <w:sz w:val="18"/>
                <w:lang w:eastAsia="en-GB"/>
              </w:rPr>
            </w:pPr>
          </w:p>
        </w:tc>
        <w:tc>
          <w:tcPr>
            <w:tcW w:w="1418" w:type="dxa"/>
            <w:tcBorders>
              <w:bottom w:val="single" w:sz="4" w:space="0" w:color="auto"/>
            </w:tcBorders>
            <w:vAlign w:val="center"/>
          </w:tcPr>
          <w:p w14:paraId="301DCB79" w14:textId="77777777" w:rsidR="00B9789E" w:rsidRPr="00714882" w:rsidRDefault="00B9789E" w:rsidP="00843D0C">
            <w:pPr>
              <w:keepNext/>
              <w:keepLines/>
              <w:overflowPunct w:val="0"/>
              <w:autoSpaceDE w:val="0"/>
              <w:autoSpaceDN w:val="0"/>
              <w:adjustRightInd w:val="0"/>
              <w:spacing w:after="0"/>
              <w:jc w:val="center"/>
              <w:textAlignment w:val="baseline"/>
              <w:rPr>
                <w:ins w:id="1704" w:author="CATT - Gao Lingyu" w:date="2022-09-26T20:27:00Z"/>
                <w:rFonts w:ascii="Arial" w:hAnsi="Arial" w:cs="v4.2.0"/>
                <w:sz w:val="18"/>
                <w:lang w:eastAsia="zh-CN"/>
              </w:rPr>
            </w:pPr>
          </w:p>
        </w:tc>
        <w:tc>
          <w:tcPr>
            <w:tcW w:w="2742" w:type="dxa"/>
            <w:gridSpan w:val="3"/>
            <w:tcBorders>
              <w:bottom w:val="single" w:sz="4" w:space="0" w:color="auto"/>
            </w:tcBorders>
            <w:vAlign w:val="center"/>
          </w:tcPr>
          <w:p w14:paraId="0213A18D" w14:textId="77777777" w:rsidR="00B9789E" w:rsidRPr="00714882" w:rsidRDefault="00B9789E" w:rsidP="00843D0C">
            <w:pPr>
              <w:keepNext/>
              <w:keepLines/>
              <w:overflowPunct w:val="0"/>
              <w:autoSpaceDE w:val="0"/>
              <w:autoSpaceDN w:val="0"/>
              <w:adjustRightInd w:val="0"/>
              <w:spacing w:after="0"/>
              <w:jc w:val="center"/>
              <w:textAlignment w:val="baseline"/>
              <w:rPr>
                <w:ins w:id="1705" w:author="CATT - Gao Lingyu" w:date="2022-09-26T20:27:00Z"/>
                <w:rFonts w:ascii="Arial" w:hAnsi="Arial"/>
                <w:sz w:val="18"/>
                <w:lang w:eastAsia="ja-JP"/>
              </w:rPr>
            </w:pPr>
            <w:ins w:id="1706" w:author="CATT - Gao Lingyu" w:date="2022-09-26T20:27:00Z">
              <w:r w:rsidRPr="00714882">
                <w:rPr>
                  <w:rFonts w:ascii="Arial" w:hAnsi="Arial"/>
                  <w:sz w:val="18"/>
                  <w:lang w:eastAsia="ja-JP"/>
                </w:rPr>
                <w:t>Rough</w:t>
              </w:r>
            </w:ins>
          </w:p>
        </w:tc>
        <w:tc>
          <w:tcPr>
            <w:tcW w:w="2419" w:type="dxa"/>
            <w:gridSpan w:val="3"/>
            <w:tcBorders>
              <w:bottom w:val="single" w:sz="4" w:space="0" w:color="auto"/>
            </w:tcBorders>
            <w:vAlign w:val="center"/>
          </w:tcPr>
          <w:p w14:paraId="4629415D" w14:textId="77777777" w:rsidR="00B9789E" w:rsidRPr="00714882" w:rsidRDefault="00B9789E" w:rsidP="00843D0C">
            <w:pPr>
              <w:keepNext/>
              <w:keepLines/>
              <w:overflowPunct w:val="0"/>
              <w:autoSpaceDE w:val="0"/>
              <w:autoSpaceDN w:val="0"/>
              <w:adjustRightInd w:val="0"/>
              <w:spacing w:after="0"/>
              <w:jc w:val="center"/>
              <w:textAlignment w:val="baseline"/>
              <w:rPr>
                <w:ins w:id="1707" w:author="CATT - Gao Lingyu" w:date="2022-09-26T20:27:00Z"/>
                <w:rFonts w:ascii="Arial" w:hAnsi="Arial"/>
                <w:sz w:val="18"/>
                <w:lang w:eastAsia="ja-JP"/>
              </w:rPr>
            </w:pPr>
            <w:ins w:id="1708" w:author="CATT - Gao Lingyu" w:date="2022-09-26T20:27:00Z">
              <w:r w:rsidRPr="00714882">
                <w:rPr>
                  <w:rFonts w:ascii="Arial" w:hAnsi="Arial"/>
                  <w:sz w:val="18"/>
                  <w:lang w:eastAsia="ja-JP"/>
                </w:rPr>
                <w:t>Rough</w:t>
              </w:r>
            </w:ins>
          </w:p>
        </w:tc>
      </w:tr>
      <w:tr w:rsidR="00B9789E" w:rsidRPr="00714882" w14:paraId="38E8B32C" w14:textId="77777777" w:rsidTr="00843D0C">
        <w:trPr>
          <w:cantSplit/>
          <w:jc w:val="center"/>
          <w:ins w:id="1709" w:author="CATT - Gao Lingyu" w:date="2022-09-26T20:27:00Z"/>
        </w:trPr>
        <w:tc>
          <w:tcPr>
            <w:tcW w:w="1951" w:type="dxa"/>
            <w:tcBorders>
              <w:left w:val="single" w:sz="4" w:space="0" w:color="auto"/>
            </w:tcBorders>
          </w:tcPr>
          <w:p w14:paraId="792DC441" w14:textId="77777777" w:rsidR="00B9789E" w:rsidRPr="00714882" w:rsidRDefault="00B9789E" w:rsidP="00843D0C">
            <w:pPr>
              <w:keepNext/>
              <w:keepLines/>
              <w:overflowPunct w:val="0"/>
              <w:autoSpaceDE w:val="0"/>
              <w:autoSpaceDN w:val="0"/>
              <w:adjustRightInd w:val="0"/>
              <w:spacing w:after="0"/>
              <w:textAlignment w:val="baseline"/>
              <w:rPr>
                <w:ins w:id="1710" w:author="CATT - Gao Lingyu" w:date="2022-09-26T20:27:00Z"/>
                <w:rFonts w:ascii="Arial" w:hAnsi="Arial"/>
                <w:sz w:val="18"/>
                <w:lang w:eastAsia="zh-CN"/>
              </w:rPr>
            </w:pPr>
            <w:ins w:id="1711" w:author="CATT - Gao Lingyu" w:date="2022-09-26T20:27:00Z">
              <w:r w:rsidRPr="00714882">
                <w:rPr>
                  <w:rFonts w:ascii="Arial" w:hAnsi="Arial"/>
                  <w:sz w:val="18"/>
                  <w:lang w:eastAsia="zh-CN"/>
                </w:rPr>
                <w:t>TDD configuration</w:t>
              </w:r>
            </w:ins>
          </w:p>
        </w:tc>
        <w:tc>
          <w:tcPr>
            <w:tcW w:w="1794" w:type="dxa"/>
          </w:tcPr>
          <w:p w14:paraId="6BCED830" w14:textId="77777777" w:rsidR="00B9789E" w:rsidRPr="00714882" w:rsidRDefault="00B9789E" w:rsidP="00843D0C">
            <w:pPr>
              <w:keepNext/>
              <w:keepLines/>
              <w:overflowPunct w:val="0"/>
              <w:autoSpaceDE w:val="0"/>
              <w:autoSpaceDN w:val="0"/>
              <w:adjustRightInd w:val="0"/>
              <w:spacing w:after="0"/>
              <w:jc w:val="center"/>
              <w:textAlignment w:val="baseline"/>
              <w:rPr>
                <w:ins w:id="1712" w:author="CATT - Gao Lingyu" w:date="2022-09-26T20:27:00Z"/>
                <w:rFonts w:ascii="Arial" w:hAnsi="Arial"/>
                <w:sz w:val="18"/>
                <w:lang w:eastAsia="en-GB"/>
              </w:rPr>
            </w:pPr>
          </w:p>
        </w:tc>
        <w:tc>
          <w:tcPr>
            <w:tcW w:w="1418" w:type="dxa"/>
            <w:tcBorders>
              <w:bottom w:val="single" w:sz="4" w:space="0" w:color="auto"/>
            </w:tcBorders>
          </w:tcPr>
          <w:p w14:paraId="79489CE6" w14:textId="77777777" w:rsidR="00B9789E" w:rsidRPr="00714882" w:rsidRDefault="00B9789E" w:rsidP="00843D0C">
            <w:pPr>
              <w:keepNext/>
              <w:keepLines/>
              <w:overflowPunct w:val="0"/>
              <w:autoSpaceDE w:val="0"/>
              <w:autoSpaceDN w:val="0"/>
              <w:adjustRightInd w:val="0"/>
              <w:spacing w:after="0"/>
              <w:jc w:val="center"/>
              <w:textAlignment w:val="baseline"/>
              <w:rPr>
                <w:ins w:id="1713" w:author="CATT - Gao Lingyu" w:date="2022-09-26T20:27:00Z"/>
                <w:rFonts w:ascii="Arial" w:hAnsi="Arial" w:cs="v4.2.0"/>
                <w:sz w:val="18"/>
                <w:lang w:eastAsia="zh-CN"/>
              </w:rPr>
            </w:pPr>
            <w:ins w:id="171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1B8204F" w14:textId="77777777" w:rsidR="00B9789E" w:rsidRPr="00714882" w:rsidRDefault="00B9789E" w:rsidP="00843D0C">
            <w:pPr>
              <w:keepNext/>
              <w:keepLines/>
              <w:overflowPunct w:val="0"/>
              <w:autoSpaceDE w:val="0"/>
              <w:autoSpaceDN w:val="0"/>
              <w:adjustRightInd w:val="0"/>
              <w:spacing w:after="0"/>
              <w:jc w:val="center"/>
              <w:textAlignment w:val="baseline"/>
              <w:rPr>
                <w:ins w:id="1715" w:author="CATT - Gao Lingyu" w:date="2022-09-26T20:27:00Z"/>
                <w:rFonts w:ascii="Arial" w:hAnsi="Arial" w:cs="v4.2.0"/>
                <w:sz w:val="18"/>
                <w:lang w:eastAsia="zh-CN"/>
              </w:rPr>
            </w:pPr>
            <w:ins w:id="1716" w:author="CATT - Gao Lingyu" w:date="2022-09-26T20:27:00Z">
              <w:r w:rsidRPr="00714882">
                <w:rPr>
                  <w:rFonts w:ascii="Arial" w:hAnsi="Arial"/>
                  <w:sz w:val="18"/>
                  <w:lang w:eastAsia="ja-JP"/>
                </w:rPr>
                <w:t>TDDConf.3.1</w:t>
              </w:r>
            </w:ins>
          </w:p>
        </w:tc>
        <w:tc>
          <w:tcPr>
            <w:tcW w:w="2419" w:type="dxa"/>
            <w:gridSpan w:val="3"/>
            <w:tcBorders>
              <w:bottom w:val="single" w:sz="4" w:space="0" w:color="auto"/>
            </w:tcBorders>
          </w:tcPr>
          <w:p w14:paraId="3FBC612C" w14:textId="77777777" w:rsidR="00B9789E" w:rsidRPr="00714882" w:rsidRDefault="00B9789E" w:rsidP="00843D0C">
            <w:pPr>
              <w:keepNext/>
              <w:keepLines/>
              <w:overflowPunct w:val="0"/>
              <w:autoSpaceDE w:val="0"/>
              <w:autoSpaceDN w:val="0"/>
              <w:adjustRightInd w:val="0"/>
              <w:spacing w:after="0"/>
              <w:jc w:val="center"/>
              <w:textAlignment w:val="baseline"/>
              <w:rPr>
                <w:ins w:id="1717" w:author="CATT - Gao Lingyu" w:date="2022-09-26T20:27:00Z"/>
                <w:rFonts w:ascii="Arial" w:hAnsi="Arial" w:cs="v4.2.0"/>
                <w:sz w:val="18"/>
                <w:lang w:eastAsia="zh-CN"/>
              </w:rPr>
            </w:pPr>
            <w:ins w:id="1718" w:author="CATT - Gao Lingyu" w:date="2022-09-26T20:27:00Z">
              <w:r w:rsidRPr="00714882">
                <w:rPr>
                  <w:rFonts w:ascii="Arial" w:hAnsi="Arial"/>
                  <w:sz w:val="18"/>
                  <w:lang w:eastAsia="ja-JP"/>
                </w:rPr>
                <w:t>TDDConf.3.1</w:t>
              </w:r>
            </w:ins>
          </w:p>
        </w:tc>
      </w:tr>
      <w:tr w:rsidR="00B9789E" w:rsidRPr="00714882" w14:paraId="22ECF3AF" w14:textId="77777777" w:rsidTr="00843D0C">
        <w:trPr>
          <w:cantSplit/>
          <w:jc w:val="center"/>
          <w:ins w:id="1719" w:author="CATT - Gao Lingyu" w:date="2022-09-26T20:27:00Z"/>
        </w:trPr>
        <w:tc>
          <w:tcPr>
            <w:tcW w:w="1951" w:type="dxa"/>
            <w:tcBorders>
              <w:left w:val="single" w:sz="4" w:space="0" w:color="auto"/>
              <w:bottom w:val="single" w:sz="4" w:space="0" w:color="auto"/>
            </w:tcBorders>
          </w:tcPr>
          <w:p w14:paraId="522E5ED3" w14:textId="77777777" w:rsidR="00B9789E" w:rsidRPr="00714882" w:rsidRDefault="00B9789E" w:rsidP="00843D0C">
            <w:pPr>
              <w:keepNext/>
              <w:keepLines/>
              <w:overflowPunct w:val="0"/>
              <w:autoSpaceDE w:val="0"/>
              <w:autoSpaceDN w:val="0"/>
              <w:adjustRightInd w:val="0"/>
              <w:spacing w:after="0"/>
              <w:textAlignment w:val="baseline"/>
              <w:rPr>
                <w:ins w:id="1720" w:author="CATT - Gao Lingyu" w:date="2022-09-26T20:27:00Z"/>
                <w:rFonts w:ascii="Arial" w:hAnsi="Arial"/>
                <w:sz w:val="18"/>
                <w:lang w:eastAsia="zh-CN"/>
              </w:rPr>
            </w:pPr>
            <w:ins w:id="1721" w:author="CATT - Gao Lingyu" w:date="2022-09-26T20:27:00Z">
              <w:r w:rsidRPr="00714882">
                <w:rPr>
                  <w:rFonts w:ascii="Arial" w:hAnsi="Arial" w:cs="Arial"/>
                  <w:sz w:val="18"/>
                  <w:lang w:eastAsia="zh-CN"/>
                </w:rPr>
                <w:t>PDSCH RMC configuration</w:t>
              </w:r>
            </w:ins>
          </w:p>
        </w:tc>
        <w:tc>
          <w:tcPr>
            <w:tcW w:w="1794" w:type="dxa"/>
            <w:tcBorders>
              <w:bottom w:val="single" w:sz="4" w:space="0" w:color="auto"/>
            </w:tcBorders>
          </w:tcPr>
          <w:p w14:paraId="57F89533" w14:textId="77777777" w:rsidR="00B9789E" w:rsidRPr="00714882" w:rsidRDefault="00B9789E" w:rsidP="00843D0C">
            <w:pPr>
              <w:keepNext/>
              <w:keepLines/>
              <w:overflowPunct w:val="0"/>
              <w:autoSpaceDE w:val="0"/>
              <w:autoSpaceDN w:val="0"/>
              <w:adjustRightInd w:val="0"/>
              <w:spacing w:after="0"/>
              <w:jc w:val="center"/>
              <w:textAlignment w:val="baseline"/>
              <w:rPr>
                <w:ins w:id="1722" w:author="CATT - Gao Lingyu" w:date="2022-09-26T20:27:00Z"/>
                <w:rFonts w:ascii="Arial" w:hAnsi="Arial"/>
                <w:sz w:val="18"/>
                <w:lang w:eastAsia="en-GB"/>
              </w:rPr>
            </w:pPr>
          </w:p>
        </w:tc>
        <w:tc>
          <w:tcPr>
            <w:tcW w:w="1418" w:type="dxa"/>
            <w:tcBorders>
              <w:bottom w:val="single" w:sz="4" w:space="0" w:color="auto"/>
            </w:tcBorders>
          </w:tcPr>
          <w:p w14:paraId="7680A97B" w14:textId="77777777" w:rsidR="00B9789E" w:rsidRPr="00714882" w:rsidRDefault="00B9789E" w:rsidP="00843D0C">
            <w:pPr>
              <w:keepNext/>
              <w:keepLines/>
              <w:overflowPunct w:val="0"/>
              <w:autoSpaceDE w:val="0"/>
              <w:autoSpaceDN w:val="0"/>
              <w:adjustRightInd w:val="0"/>
              <w:spacing w:after="0"/>
              <w:jc w:val="center"/>
              <w:textAlignment w:val="baseline"/>
              <w:rPr>
                <w:ins w:id="1723" w:author="CATT - Gao Lingyu" w:date="2022-09-26T20:27:00Z"/>
                <w:rFonts w:ascii="Arial" w:hAnsi="Arial" w:cs="v4.2.0"/>
                <w:sz w:val="18"/>
                <w:lang w:eastAsia="zh-CN"/>
              </w:rPr>
            </w:pPr>
            <w:ins w:id="172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40F2B95D" w14:textId="77777777" w:rsidR="00B9789E" w:rsidRPr="00714882" w:rsidRDefault="00B9789E" w:rsidP="00843D0C">
            <w:pPr>
              <w:keepNext/>
              <w:keepLines/>
              <w:overflowPunct w:val="0"/>
              <w:autoSpaceDE w:val="0"/>
              <w:autoSpaceDN w:val="0"/>
              <w:adjustRightInd w:val="0"/>
              <w:spacing w:after="0"/>
              <w:jc w:val="center"/>
              <w:textAlignment w:val="baseline"/>
              <w:rPr>
                <w:ins w:id="1725" w:author="CATT - Gao Lingyu" w:date="2022-09-26T20:27:00Z"/>
                <w:rFonts w:ascii="Arial" w:hAnsi="Arial" w:cs="v4.2.0"/>
                <w:sz w:val="18"/>
                <w:lang w:eastAsia="zh-CN"/>
              </w:rPr>
            </w:pPr>
            <w:ins w:id="1726" w:author="CATT - Gao Lingyu" w:date="2022-09-26T20:27:00Z">
              <w:r w:rsidRPr="00714882">
                <w:rPr>
                  <w:rFonts w:ascii="Arial" w:hAnsi="Arial" w:cs="v4.2.0"/>
                  <w:sz w:val="18"/>
                  <w:lang w:eastAsia="zh-CN"/>
                </w:rPr>
                <w:t>SR.3.1 TDD</w:t>
              </w:r>
            </w:ins>
          </w:p>
        </w:tc>
        <w:tc>
          <w:tcPr>
            <w:tcW w:w="2419" w:type="dxa"/>
            <w:gridSpan w:val="3"/>
            <w:tcBorders>
              <w:bottom w:val="single" w:sz="4" w:space="0" w:color="auto"/>
            </w:tcBorders>
          </w:tcPr>
          <w:p w14:paraId="3ABDEAFE" w14:textId="77777777" w:rsidR="00B9789E" w:rsidRPr="00714882" w:rsidRDefault="00B9789E" w:rsidP="00843D0C">
            <w:pPr>
              <w:keepNext/>
              <w:keepLines/>
              <w:overflowPunct w:val="0"/>
              <w:autoSpaceDE w:val="0"/>
              <w:autoSpaceDN w:val="0"/>
              <w:adjustRightInd w:val="0"/>
              <w:spacing w:after="0"/>
              <w:jc w:val="center"/>
              <w:textAlignment w:val="baseline"/>
              <w:rPr>
                <w:ins w:id="1727" w:author="CATT - Gao Lingyu" w:date="2022-09-26T20:27:00Z"/>
                <w:rFonts w:ascii="Arial" w:hAnsi="Arial" w:cs="v4.2.0"/>
                <w:sz w:val="18"/>
                <w:lang w:eastAsia="zh-CN"/>
              </w:rPr>
            </w:pPr>
            <w:ins w:id="1728" w:author="CATT - Gao Lingyu" w:date="2022-09-26T20:27:00Z">
              <w:r w:rsidRPr="00714882">
                <w:rPr>
                  <w:rFonts w:ascii="Arial" w:hAnsi="Arial" w:cs="v4.2.0"/>
                  <w:sz w:val="18"/>
                  <w:lang w:eastAsia="zh-CN"/>
                </w:rPr>
                <w:t>N/A</w:t>
              </w:r>
            </w:ins>
          </w:p>
        </w:tc>
      </w:tr>
      <w:tr w:rsidR="00B9789E" w:rsidRPr="00714882" w14:paraId="71A71715" w14:textId="77777777" w:rsidTr="00843D0C">
        <w:trPr>
          <w:cantSplit/>
          <w:jc w:val="center"/>
          <w:ins w:id="1729" w:author="CATT - Gao Lingyu" w:date="2022-09-26T20:27:00Z"/>
        </w:trPr>
        <w:tc>
          <w:tcPr>
            <w:tcW w:w="1951" w:type="dxa"/>
            <w:tcBorders>
              <w:left w:val="single" w:sz="4" w:space="0" w:color="auto"/>
            </w:tcBorders>
          </w:tcPr>
          <w:p w14:paraId="774D3924" w14:textId="77777777" w:rsidR="00B9789E" w:rsidRPr="00714882" w:rsidRDefault="00B9789E" w:rsidP="00843D0C">
            <w:pPr>
              <w:keepNext/>
              <w:keepLines/>
              <w:overflowPunct w:val="0"/>
              <w:autoSpaceDE w:val="0"/>
              <w:autoSpaceDN w:val="0"/>
              <w:adjustRightInd w:val="0"/>
              <w:spacing w:after="0"/>
              <w:textAlignment w:val="baseline"/>
              <w:rPr>
                <w:ins w:id="1730" w:author="CATT - Gao Lingyu" w:date="2022-09-26T20:27:00Z"/>
                <w:rFonts w:ascii="Arial" w:hAnsi="Arial"/>
                <w:sz w:val="18"/>
                <w:lang w:eastAsia="zh-CN"/>
              </w:rPr>
            </w:pPr>
            <w:ins w:id="1731" w:author="CATT - Gao Lingyu" w:date="2022-09-26T20:27:00Z">
              <w:r w:rsidRPr="00714882">
                <w:rPr>
                  <w:rFonts w:ascii="Arial" w:hAnsi="Arial"/>
                  <w:sz w:val="18"/>
                  <w:lang w:eastAsia="zh-CN"/>
                </w:rPr>
                <w:t>RMSI CORESET RMC configuration</w:t>
              </w:r>
            </w:ins>
          </w:p>
        </w:tc>
        <w:tc>
          <w:tcPr>
            <w:tcW w:w="1794" w:type="dxa"/>
          </w:tcPr>
          <w:p w14:paraId="68961F99" w14:textId="77777777" w:rsidR="00B9789E" w:rsidRPr="00714882" w:rsidRDefault="00B9789E" w:rsidP="00843D0C">
            <w:pPr>
              <w:keepNext/>
              <w:keepLines/>
              <w:overflowPunct w:val="0"/>
              <w:autoSpaceDE w:val="0"/>
              <w:autoSpaceDN w:val="0"/>
              <w:adjustRightInd w:val="0"/>
              <w:spacing w:after="0"/>
              <w:jc w:val="center"/>
              <w:textAlignment w:val="baseline"/>
              <w:rPr>
                <w:ins w:id="1732" w:author="CATT - Gao Lingyu" w:date="2022-09-26T20:27:00Z"/>
                <w:rFonts w:ascii="Arial" w:hAnsi="Arial"/>
                <w:sz w:val="18"/>
                <w:lang w:eastAsia="en-GB"/>
              </w:rPr>
            </w:pPr>
          </w:p>
        </w:tc>
        <w:tc>
          <w:tcPr>
            <w:tcW w:w="1418" w:type="dxa"/>
            <w:tcBorders>
              <w:bottom w:val="single" w:sz="4" w:space="0" w:color="auto"/>
            </w:tcBorders>
          </w:tcPr>
          <w:p w14:paraId="624724CB" w14:textId="77777777" w:rsidR="00B9789E" w:rsidRPr="00714882" w:rsidRDefault="00B9789E" w:rsidP="00843D0C">
            <w:pPr>
              <w:keepNext/>
              <w:keepLines/>
              <w:overflowPunct w:val="0"/>
              <w:autoSpaceDE w:val="0"/>
              <w:autoSpaceDN w:val="0"/>
              <w:adjustRightInd w:val="0"/>
              <w:spacing w:after="0"/>
              <w:jc w:val="center"/>
              <w:textAlignment w:val="baseline"/>
              <w:rPr>
                <w:ins w:id="1733" w:author="CATT - Gao Lingyu" w:date="2022-09-26T20:27:00Z"/>
                <w:rFonts w:ascii="Arial" w:hAnsi="Arial" w:cs="v4.2.0"/>
                <w:sz w:val="18"/>
                <w:lang w:eastAsia="zh-CN"/>
              </w:rPr>
            </w:pPr>
            <w:ins w:id="173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5E5B7562" w14:textId="77777777" w:rsidR="00B9789E" w:rsidRPr="00714882" w:rsidRDefault="00B9789E" w:rsidP="00843D0C">
            <w:pPr>
              <w:keepNext/>
              <w:keepLines/>
              <w:overflowPunct w:val="0"/>
              <w:autoSpaceDE w:val="0"/>
              <w:autoSpaceDN w:val="0"/>
              <w:adjustRightInd w:val="0"/>
              <w:spacing w:after="0"/>
              <w:jc w:val="center"/>
              <w:textAlignment w:val="baseline"/>
              <w:rPr>
                <w:ins w:id="1735" w:author="CATT - Gao Lingyu" w:date="2022-09-26T20:27:00Z"/>
                <w:rFonts w:ascii="Arial" w:hAnsi="Arial" w:cs="v4.2.0"/>
                <w:sz w:val="18"/>
                <w:lang w:eastAsia="zh-CN"/>
              </w:rPr>
            </w:pPr>
            <w:ins w:id="1736" w:author="CATT - Gao Lingyu" w:date="2022-09-26T20:27:00Z">
              <w:r w:rsidRPr="00714882">
                <w:rPr>
                  <w:rFonts w:ascii="Arial" w:hAnsi="Arial" w:cs="v4.2.0"/>
                  <w:sz w:val="18"/>
                  <w:lang w:eastAsia="zh-CN"/>
                </w:rPr>
                <w:t>CR.3.1 FDD</w:t>
              </w:r>
            </w:ins>
          </w:p>
        </w:tc>
        <w:tc>
          <w:tcPr>
            <w:tcW w:w="2419" w:type="dxa"/>
            <w:gridSpan w:val="3"/>
            <w:tcBorders>
              <w:bottom w:val="single" w:sz="4" w:space="0" w:color="auto"/>
            </w:tcBorders>
          </w:tcPr>
          <w:p w14:paraId="75B3112E" w14:textId="77777777" w:rsidR="00B9789E" w:rsidRPr="00714882" w:rsidRDefault="00B9789E" w:rsidP="00843D0C">
            <w:pPr>
              <w:keepNext/>
              <w:keepLines/>
              <w:overflowPunct w:val="0"/>
              <w:autoSpaceDE w:val="0"/>
              <w:autoSpaceDN w:val="0"/>
              <w:adjustRightInd w:val="0"/>
              <w:spacing w:after="0"/>
              <w:jc w:val="center"/>
              <w:textAlignment w:val="baseline"/>
              <w:rPr>
                <w:ins w:id="1737" w:author="CATT - Gao Lingyu" w:date="2022-09-26T20:27:00Z"/>
                <w:rFonts w:ascii="Arial" w:hAnsi="Arial" w:cs="v4.2.0"/>
                <w:sz w:val="18"/>
                <w:lang w:eastAsia="zh-CN"/>
              </w:rPr>
            </w:pPr>
            <w:ins w:id="1738" w:author="CATT - Gao Lingyu" w:date="2022-09-26T20:27:00Z">
              <w:r w:rsidRPr="00714882">
                <w:rPr>
                  <w:rFonts w:ascii="Arial" w:hAnsi="Arial" w:cs="v4.2.0"/>
                  <w:sz w:val="18"/>
                  <w:lang w:eastAsia="zh-CN"/>
                </w:rPr>
                <w:t>CR.3.1 FDD</w:t>
              </w:r>
            </w:ins>
          </w:p>
        </w:tc>
      </w:tr>
      <w:tr w:rsidR="00B9789E" w:rsidRPr="00714882" w14:paraId="7D7C8A1F" w14:textId="77777777" w:rsidTr="00843D0C">
        <w:trPr>
          <w:cantSplit/>
          <w:jc w:val="center"/>
          <w:ins w:id="1739" w:author="CATT - Gao Lingyu" w:date="2022-09-26T20:27:00Z"/>
        </w:trPr>
        <w:tc>
          <w:tcPr>
            <w:tcW w:w="1951" w:type="dxa"/>
            <w:tcBorders>
              <w:left w:val="single" w:sz="4" w:space="0" w:color="auto"/>
            </w:tcBorders>
          </w:tcPr>
          <w:p w14:paraId="322D66C2" w14:textId="77777777" w:rsidR="00B9789E" w:rsidRPr="00714882" w:rsidRDefault="00B9789E" w:rsidP="00843D0C">
            <w:pPr>
              <w:keepNext/>
              <w:keepLines/>
              <w:overflowPunct w:val="0"/>
              <w:autoSpaceDE w:val="0"/>
              <w:autoSpaceDN w:val="0"/>
              <w:adjustRightInd w:val="0"/>
              <w:spacing w:after="0"/>
              <w:textAlignment w:val="baseline"/>
              <w:rPr>
                <w:ins w:id="1740" w:author="CATT - Gao Lingyu" w:date="2022-09-26T20:27:00Z"/>
                <w:rFonts w:ascii="Arial" w:hAnsi="Arial"/>
                <w:sz w:val="18"/>
                <w:lang w:eastAsia="zh-CN"/>
              </w:rPr>
            </w:pPr>
            <w:ins w:id="1741" w:author="CATT - Gao Lingyu" w:date="2022-09-26T20:27:00Z">
              <w:r w:rsidRPr="00714882">
                <w:rPr>
                  <w:rFonts w:ascii="Arial" w:hAnsi="Arial"/>
                  <w:sz w:val="18"/>
                  <w:lang w:eastAsia="zh-CN"/>
                </w:rPr>
                <w:t>Dedicated CORESET RMC configuration</w:t>
              </w:r>
            </w:ins>
          </w:p>
        </w:tc>
        <w:tc>
          <w:tcPr>
            <w:tcW w:w="1794" w:type="dxa"/>
          </w:tcPr>
          <w:p w14:paraId="12CBEA22" w14:textId="77777777" w:rsidR="00B9789E" w:rsidRPr="00714882" w:rsidRDefault="00B9789E" w:rsidP="00843D0C">
            <w:pPr>
              <w:keepNext/>
              <w:keepLines/>
              <w:overflowPunct w:val="0"/>
              <w:autoSpaceDE w:val="0"/>
              <w:autoSpaceDN w:val="0"/>
              <w:adjustRightInd w:val="0"/>
              <w:spacing w:after="0"/>
              <w:jc w:val="center"/>
              <w:textAlignment w:val="baseline"/>
              <w:rPr>
                <w:ins w:id="1742" w:author="CATT - Gao Lingyu" w:date="2022-09-26T20:27:00Z"/>
                <w:rFonts w:ascii="Arial" w:hAnsi="Arial"/>
                <w:sz w:val="18"/>
                <w:lang w:eastAsia="en-GB"/>
              </w:rPr>
            </w:pPr>
          </w:p>
        </w:tc>
        <w:tc>
          <w:tcPr>
            <w:tcW w:w="1418" w:type="dxa"/>
            <w:tcBorders>
              <w:bottom w:val="single" w:sz="4" w:space="0" w:color="auto"/>
            </w:tcBorders>
          </w:tcPr>
          <w:p w14:paraId="33E1E308" w14:textId="77777777" w:rsidR="00B9789E" w:rsidRPr="00714882" w:rsidRDefault="00B9789E" w:rsidP="00843D0C">
            <w:pPr>
              <w:keepNext/>
              <w:keepLines/>
              <w:overflowPunct w:val="0"/>
              <w:autoSpaceDE w:val="0"/>
              <w:autoSpaceDN w:val="0"/>
              <w:adjustRightInd w:val="0"/>
              <w:spacing w:after="0"/>
              <w:jc w:val="center"/>
              <w:textAlignment w:val="baseline"/>
              <w:rPr>
                <w:ins w:id="1743" w:author="CATT - Gao Lingyu" w:date="2022-09-26T20:27:00Z"/>
                <w:rFonts w:ascii="Arial" w:hAnsi="Arial" w:cs="v4.2.0"/>
                <w:sz w:val="18"/>
                <w:lang w:eastAsia="zh-CN"/>
              </w:rPr>
            </w:pPr>
            <w:ins w:id="174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BCF8B16" w14:textId="77777777" w:rsidR="00B9789E" w:rsidRPr="00714882" w:rsidRDefault="00B9789E" w:rsidP="00843D0C">
            <w:pPr>
              <w:keepNext/>
              <w:keepLines/>
              <w:overflowPunct w:val="0"/>
              <w:autoSpaceDE w:val="0"/>
              <w:autoSpaceDN w:val="0"/>
              <w:adjustRightInd w:val="0"/>
              <w:spacing w:after="0"/>
              <w:jc w:val="center"/>
              <w:textAlignment w:val="baseline"/>
              <w:rPr>
                <w:ins w:id="1745" w:author="CATT - Gao Lingyu" w:date="2022-09-26T20:27:00Z"/>
                <w:rFonts w:ascii="Arial" w:hAnsi="Arial" w:cs="v4.2.0"/>
                <w:sz w:val="18"/>
                <w:lang w:eastAsia="zh-CN"/>
              </w:rPr>
            </w:pPr>
            <w:ins w:id="1746" w:author="CATT - Gao Lingyu" w:date="2022-09-26T20:27:00Z">
              <w:r w:rsidRPr="00714882">
                <w:rPr>
                  <w:rFonts w:ascii="Arial" w:hAnsi="Arial" w:cs="v4.2.0"/>
                  <w:sz w:val="18"/>
                  <w:lang w:eastAsia="zh-CN"/>
                </w:rPr>
                <w:t>CCR.3.1 FDD</w:t>
              </w:r>
            </w:ins>
          </w:p>
        </w:tc>
        <w:tc>
          <w:tcPr>
            <w:tcW w:w="2419" w:type="dxa"/>
            <w:gridSpan w:val="3"/>
            <w:tcBorders>
              <w:bottom w:val="single" w:sz="4" w:space="0" w:color="auto"/>
            </w:tcBorders>
          </w:tcPr>
          <w:p w14:paraId="6417BB62" w14:textId="77777777" w:rsidR="00B9789E" w:rsidRPr="00714882" w:rsidRDefault="00B9789E" w:rsidP="00843D0C">
            <w:pPr>
              <w:keepNext/>
              <w:keepLines/>
              <w:overflowPunct w:val="0"/>
              <w:autoSpaceDE w:val="0"/>
              <w:autoSpaceDN w:val="0"/>
              <w:adjustRightInd w:val="0"/>
              <w:spacing w:after="0"/>
              <w:jc w:val="center"/>
              <w:textAlignment w:val="baseline"/>
              <w:rPr>
                <w:ins w:id="1747" w:author="CATT - Gao Lingyu" w:date="2022-09-26T20:27:00Z"/>
                <w:rFonts w:ascii="Arial" w:hAnsi="Arial" w:cs="v4.2.0"/>
                <w:sz w:val="18"/>
                <w:lang w:eastAsia="zh-CN"/>
              </w:rPr>
            </w:pPr>
            <w:ins w:id="1748" w:author="CATT - Gao Lingyu" w:date="2022-09-26T20:27:00Z">
              <w:r w:rsidRPr="00714882">
                <w:rPr>
                  <w:rFonts w:ascii="Arial" w:hAnsi="Arial" w:cs="v4.2.0"/>
                  <w:sz w:val="18"/>
                  <w:lang w:eastAsia="zh-CN"/>
                </w:rPr>
                <w:t>CCR.3.1 FDD</w:t>
              </w:r>
            </w:ins>
          </w:p>
        </w:tc>
      </w:tr>
      <w:tr w:rsidR="00B9789E" w:rsidRPr="00714882" w14:paraId="0E7B4268" w14:textId="77777777" w:rsidTr="00843D0C">
        <w:trPr>
          <w:cantSplit/>
          <w:jc w:val="center"/>
          <w:ins w:id="1749" w:author="CATT - Gao Lingyu" w:date="2022-09-26T20:27:00Z"/>
        </w:trPr>
        <w:tc>
          <w:tcPr>
            <w:tcW w:w="1951" w:type="dxa"/>
            <w:tcBorders>
              <w:left w:val="single" w:sz="4" w:space="0" w:color="auto"/>
              <w:bottom w:val="single" w:sz="4" w:space="0" w:color="auto"/>
            </w:tcBorders>
          </w:tcPr>
          <w:p w14:paraId="2DCBBA34" w14:textId="77777777" w:rsidR="00B9789E" w:rsidRPr="00714882" w:rsidRDefault="00B9789E" w:rsidP="00843D0C">
            <w:pPr>
              <w:keepNext/>
              <w:keepLines/>
              <w:overflowPunct w:val="0"/>
              <w:autoSpaceDE w:val="0"/>
              <w:autoSpaceDN w:val="0"/>
              <w:adjustRightInd w:val="0"/>
              <w:spacing w:after="0"/>
              <w:textAlignment w:val="baseline"/>
              <w:rPr>
                <w:ins w:id="1750" w:author="CATT - Gao Lingyu" w:date="2022-09-26T20:27:00Z"/>
                <w:rFonts w:ascii="Arial" w:hAnsi="Arial"/>
                <w:sz w:val="18"/>
                <w:lang w:eastAsia="zh-CN"/>
              </w:rPr>
            </w:pPr>
            <w:ins w:id="1751"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7BB328F1" w14:textId="77777777" w:rsidR="00B9789E" w:rsidRPr="00714882" w:rsidRDefault="00B9789E" w:rsidP="00843D0C">
            <w:pPr>
              <w:keepNext/>
              <w:keepLines/>
              <w:overflowPunct w:val="0"/>
              <w:autoSpaceDE w:val="0"/>
              <w:autoSpaceDN w:val="0"/>
              <w:adjustRightInd w:val="0"/>
              <w:spacing w:after="0"/>
              <w:jc w:val="center"/>
              <w:textAlignment w:val="baseline"/>
              <w:rPr>
                <w:ins w:id="1752" w:author="CATT - Gao Lingyu" w:date="2022-09-26T20:27:00Z"/>
                <w:rFonts w:ascii="Arial" w:hAnsi="Arial"/>
                <w:sz w:val="18"/>
                <w:lang w:eastAsia="en-GB"/>
              </w:rPr>
            </w:pPr>
          </w:p>
        </w:tc>
        <w:tc>
          <w:tcPr>
            <w:tcW w:w="1418" w:type="dxa"/>
            <w:tcBorders>
              <w:bottom w:val="single" w:sz="4" w:space="0" w:color="auto"/>
            </w:tcBorders>
          </w:tcPr>
          <w:p w14:paraId="23368D67" w14:textId="77777777" w:rsidR="00B9789E" w:rsidRPr="00714882" w:rsidRDefault="00B9789E" w:rsidP="00843D0C">
            <w:pPr>
              <w:keepNext/>
              <w:keepLines/>
              <w:overflowPunct w:val="0"/>
              <w:autoSpaceDE w:val="0"/>
              <w:autoSpaceDN w:val="0"/>
              <w:adjustRightInd w:val="0"/>
              <w:spacing w:after="0"/>
              <w:jc w:val="center"/>
              <w:textAlignment w:val="baseline"/>
              <w:rPr>
                <w:ins w:id="1753" w:author="CATT - Gao Lingyu" w:date="2022-09-26T20:27:00Z"/>
                <w:rFonts w:ascii="Arial" w:hAnsi="Arial"/>
                <w:sz w:val="18"/>
                <w:lang w:eastAsia="zh-CN"/>
              </w:rPr>
            </w:pPr>
            <w:ins w:id="175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EDB78F6" w14:textId="77777777" w:rsidR="00B9789E" w:rsidRPr="00714882" w:rsidRDefault="00B9789E" w:rsidP="00843D0C">
            <w:pPr>
              <w:keepNext/>
              <w:keepLines/>
              <w:overflowPunct w:val="0"/>
              <w:autoSpaceDE w:val="0"/>
              <w:autoSpaceDN w:val="0"/>
              <w:adjustRightInd w:val="0"/>
              <w:spacing w:after="0"/>
              <w:jc w:val="center"/>
              <w:textAlignment w:val="baseline"/>
              <w:rPr>
                <w:ins w:id="1755" w:author="CATT - Gao Lingyu" w:date="2022-09-26T20:27:00Z"/>
                <w:rFonts w:ascii="Arial" w:hAnsi="Arial"/>
                <w:sz w:val="18"/>
                <w:lang w:eastAsia="en-GB"/>
              </w:rPr>
            </w:pPr>
            <w:ins w:id="1756" w:author="CATT - Gao Lingyu" w:date="2022-09-26T20:27:00Z">
              <w:r w:rsidRPr="00714882">
                <w:rPr>
                  <w:rFonts w:ascii="Arial" w:hAnsi="Arial"/>
                  <w:sz w:val="18"/>
                  <w:lang w:eastAsia="zh-CN"/>
                </w:rPr>
                <w:t>TRS.2.1 TDD</w:t>
              </w:r>
            </w:ins>
          </w:p>
        </w:tc>
        <w:tc>
          <w:tcPr>
            <w:tcW w:w="2419" w:type="dxa"/>
            <w:gridSpan w:val="3"/>
            <w:tcBorders>
              <w:bottom w:val="single" w:sz="4" w:space="0" w:color="auto"/>
            </w:tcBorders>
          </w:tcPr>
          <w:p w14:paraId="44BC7FAF" w14:textId="77777777" w:rsidR="00B9789E" w:rsidRPr="00714882" w:rsidRDefault="00B9789E" w:rsidP="00843D0C">
            <w:pPr>
              <w:keepNext/>
              <w:keepLines/>
              <w:overflowPunct w:val="0"/>
              <w:autoSpaceDE w:val="0"/>
              <w:autoSpaceDN w:val="0"/>
              <w:adjustRightInd w:val="0"/>
              <w:spacing w:after="0"/>
              <w:jc w:val="center"/>
              <w:textAlignment w:val="baseline"/>
              <w:rPr>
                <w:ins w:id="1757" w:author="CATT - Gao Lingyu" w:date="2022-09-26T20:27:00Z"/>
                <w:rFonts w:ascii="Arial" w:hAnsi="Arial"/>
                <w:sz w:val="18"/>
                <w:lang w:eastAsia="en-GB"/>
              </w:rPr>
            </w:pPr>
            <w:ins w:id="1758" w:author="CATT - Gao Lingyu" w:date="2022-09-26T20:27:00Z">
              <w:r w:rsidRPr="00714882">
                <w:rPr>
                  <w:rFonts w:ascii="Arial" w:hAnsi="Arial" w:cs="v4.2.0"/>
                  <w:sz w:val="18"/>
                  <w:lang w:eastAsia="zh-CN"/>
                </w:rPr>
                <w:t>N/A</w:t>
              </w:r>
            </w:ins>
          </w:p>
        </w:tc>
      </w:tr>
      <w:tr w:rsidR="00B9789E" w:rsidRPr="00714882" w14:paraId="5C1B914F" w14:textId="77777777" w:rsidTr="00843D0C">
        <w:trPr>
          <w:cantSplit/>
          <w:jc w:val="center"/>
          <w:ins w:id="1759" w:author="CATT - Gao Lingyu" w:date="2022-09-26T20:27:00Z"/>
        </w:trPr>
        <w:tc>
          <w:tcPr>
            <w:tcW w:w="1951" w:type="dxa"/>
            <w:tcBorders>
              <w:left w:val="single" w:sz="4" w:space="0" w:color="auto"/>
              <w:bottom w:val="single" w:sz="4" w:space="0" w:color="auto"/>
            </w:tcBorders>
          </w:tcPr>
          <w:p w14:paraId="29AF3D7D" w14:textId="77777777" w:rsidR="00B9789E" w:rsidRPr="00714882" w:rsidRDefault="00B9789E" w:rsidP="00843D0C">
            <w:pPr>
              <w:keepNext/>
              <w:keepLines/>
              <w:overflowPunct w:val="0"/>
              <w:autoSpaceDE w:val="0"/>
              <w:autoSpaceDN w:val="0"/>
              <w:adjustRightInd w:val="0"/>
              <w:spacing w:after="0"/>
              <w:textAlignment w:val="baseline"/>
              <w:rPr>
                <w:ins w:id="1760" w:author="CATT - Gao Lingyu" w:date="2022-09-26T20:27:00Z"/>
                <w:rFonts w:ascii="Arial" w:hAnsi="Arial"/>
                <w:sz w:val="18"/>
                <w:lang w:eastAsia="zh-CN"/>
              </w:rPr>
            </w:pPr>
            <w:ins w:id="1761" w:author="CATT - Gao Lingyu" w:date="2022-09-26T20:27:00Z">
              <w:r w:rsidRPr="00714882">
                <w:rPr>
                  <w:rFonts w:ascii="Arial" w:hAnsi="Arial"/>
                  <w:sz w:val="18"/>
                  <w:lang w:eastAsia="en-GB"/>
                </w:rPr>
                <w:t>PDSCH/PDCCH TCI state</w:t>
              </w:r>
            </w:ins>
          </w:p>
        </w:tc>
        <w:tc>
          <w:tcPr>
            <w:tcW w:w="1794" w:type="dxa"/>
            <w:tcBorders>
              <w:bottom w:val="single" w:sz="4" w:space="0" w:color="auto"/>
            </w:tcBorders>
          </w:tcPr>
          <w:p w14:paraId="42D6B69B" w14:textId="77777777" w:rsidR="00B9789E" w:rsidRPr="00714882" w:rsidRDefault="00B9789E" w:rsidP="00843D0C">
            <w:pPr>
              <w:keepNext/>
              <w:keepLines/>
              <w:overflowPunct w:val="0"/>
              <w:autoSpaceDE w:val="0"/>
              <w:autoSpaceDN w:val="0"/>
              <w:adjustRightInd w:val="0"/>
              <w:spacing w:after="0"/>
              <w:jc w:val="center"/>
              <w:textAlignment w:val="baseline"/>
              <w:rPr>
                <w:ins w:id="1762" w:author="CATT - Gao Lingyu" w:date="2022-09-26T20:27:00Z"/>
                <w:rFonts w:ascii="Arial" w:hAnsi="Arial"/>
                <w:sz w:val="18"/>
                <w:lang w:eastAsia="en-GB"/>
              </w:rPr>
            </w:pPr>
          </w:p>
        </w:tc>
        <w:tc>
          <w:tcPr>
            <w:tcW w:w="1418" w:type="dxa"/>
            <w:tcBorders>
              <w:bottom w:val="single" w:sz="4" w:space="0" w:color="auto"/>
            </w:tcBorders>
          </w:tcPr>
          <w:p w14:paraId="42283C1D" w14:textId="77777777" w:rsidR="00B9789E" w:rsidRPr="00714882" w:rsidRDefault="00B9789E" w:rsidP="00843D0C">
            <w:pPr>
              <w:keepNext/>
              <w:keepLines/>
              <w:overflowPunct w:val="0"/>
              <w:autoSpaceDE w:val="0"/>
              <w:autoSpaceDN w:val="0"/>
              <w:adjustRightInd w:val="0"/>
              <w:spacing w:after="0"/>
              <w:jc w:val="center"/>
              <w:textAlignment w:val="baseline"/>
              <w:rPr>
                <w:ins w:id="1763" w:author="CATT - Gao Lingyu" w:date="2022-09-26T20:27:00Z"/>
                <w:rFonts w:ascii="Arial" w:hAnsi="Arial"/>
                <w:sz w:val="18"/>
                <w:lang w:eastAsia="zh-CN"/>
              </w:rPr>
            </w:pPr>
            <w:ins w:id="176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1C96FC47" w14:textId="77777777" w:rsidR="00B9789E" w:rsidRPr="00714882" w:rsidRDefault="00B9789E" w:rsidP="00843D0C">
            <w:pPr>
              <w:keepNext/>
              <w:keepLines/>
              <w:overflowPunct w:val="0"/>
              <w:autoSpaceDE w:val="0"/>
              <w:autoSpaceDN w:val="0"/>
              <w:adjustRightInd w:val="0"/>
              <w:spacing w:after="0"/>
              <w:jc w:val="center"/>
              <w:textAlignment w:val="baseline"/>
              <w:rPr>
                <w:ins w:id="1765" w:author="CATT - Gao Lingyu" w:date="2022-09-26T20:27:00Z"/>
                <w:rFonts w:ascii="Arial" w:hAnsi="Arial"/>
                <w:sz w:val="18"/>
                <w:lang w:eastAsia="en-GB"/>
              </w:rPr>
            </w:pPr>
            <w:ins w:id="1766" w:author="CATT - Gao Lingyu" w:date="2022-09-26T20:27:00Z">
              <w:r w:rsidRPr="00714882">
                <w:rPr>
                  <w:rFonts w:ascii="Arial" w:hAnsi="Arial"/>
                  <w:sz w:val="18"/>
                  <w:lang w:eastAsia="zh-CN"/>
                </w:rPr>
                <w:t>TCI.State.2</w:t>
              </w:r>
            </w:ins>
          </w:p>
        </w:tc>
        <w:tc>
          <w:tcPr>
            <w:tcW w:w="2419" w:type="dxa"/>
            <w:gridSpan w:val="3"/>
            <w:tcBorders>
              <w:bottom w:val="single" w:sz="4" w:space="0" w:color="auto"/>
            </w:tcBorders>
          </w:tcPr>
          <w:p w14:paraId="6758FE2A" w14:textId="77777777" w:rsidR="00B9789E" w:rsidRPr="00714882" w:rsidRDefault="00B9789E" w:rsidP="00843D0C">
            <w:pPr>
              <w:keepNext/>
              <w:keepLines/>
              <w:overflowPunct w:val="0"/>
              <w:autoSpaceDE w:val="0"/>
              <w:autoSpaceDN w:val="0"/>
              <w:adjustRightInd w:val="0"/>
              <w:spacing w:after="0"/>
              <w:jc w:val="center"/>
              <w:textAlignment w:val="baseline"/>
              <w:rPr>
                <w:ins w:id="1767" w:author="CATT - Gao Lingyu" w:date="2022-09-26T20:27:00Z"/>
                <w:rFonts w:ascii="Arial" w:hAnsi="Arial"/>
                <w:sz w:val="18"/>
                <w:lang w:eastAsia="en-GB"/>
              </w:rPr>
            </w:pPr>
            <w:ins w:id="1768" w:author="CATT - Gao Lingyu" w:date="2022-09-26T20:27:00Z">
              <w:r w:rsidRPr="00714882">
                <w:rPr>
                  <w:rFonts w:ascii="Arial" w:hAnsi="Arial" w:cs="v4.2.0"/>
                  <w:sz w:val="18"/>
                  <w:lang w:eastAsia="zh-CN"/>
                </w:rPr>
                <w:t>N/A</w:t>
              </w:r>
            </w:ins>
          </w:p>
        </w:tc>
      </w:tr>
      <w:tr w:rsidR="00B9789E" w:rsidRPr="00714882" w14:paraId="1165703F" w14:textId="77777777" w:rsidTr="00843D0C">
        <w:trPr>
          <w:cantSplit/>
          <w:jc w:val="center"/>
          <w:ins w:id="1769" w:author="CATT - Gao Lingyu" w:date="2022-09-26T20:27:00Z"/>
        </w:trPr>
        <w:tc>
          <w:tcPr>
            <w:tcW w:w="1951" w:type="dxa"/>
            <w:tcBorders>
              <w:left w:val="single" w:sz="4" w:space="0" w:color="auto"/>
              <w:bottom w:val="single" w:sz="4" w:space="0" w:color="auto"/>
            </w:tcBorders>
          </w:tcPr>
          <w:p w14:paraId="28A26DCD" w14:textId="77777777" w:rsidR="00B9789E" w:rsidRPr="00714882" w:rsidRDefault="00B9789E" w:rsidP="00843D0C">
            <w:pPr>
              <w:keepNext/>
              <w:keepLines/>
              <w:overflowPunct w:val="0"/>
              <w:autoSpaceDE w:val="0"/>
              <w:autoSpaceDN w:val="0"/>
              <w:adjustRightInd w:val="0"/>
              <w:spacing w:after="0"/>
              <w:textAlignment w:val="baseline"/>
              <w:rPr>
                <w:ins w:id="1770" w:author="CATT - Gao Lingyu" w:date="2022-09-26T20:27:00Z"/>
                <w:rFonts w:ascii="Arial" w:hAnsi="Arial"/>
                <w:sz w:val="18"/>
                <w:lang w:eastAsia="en-GB"/>
              </w:rPr>
            </w:pPr>
            <w:ins w:id="1771"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7A5B0CBD" w14:textId="77777777" w:rsidR="00B9789E" w:rsidRPr="00714882" w:rsidRDefault="00B9789E" w:rsidP="00843D0C">
            <w:pPr>
              <w:keepNext/>
              <w:keepLines/>
              <w:overflowPunct w:val="0"/>
              <w:autoSpaceDE w:val="0"/>
              <w:autoSpaceDN w:val="0"/>
              <w:adjustRightInd w:val="0"/>
              <w:spacing w:after="0"/>
              <w:jc w:val="center"/>
              <w:textAlignment w:val="baseline"/>
              <w:rPr>
                <w:ins w:id="1772" w:author="CATT - Gao Lingyu" w:date="2022-09-26T20:27:00Z"/>
                <w:rFonts w:ascii="Arial" w:hAnsi="Arial"/>
                <w:sz w:val="18"/>
                <w:lang w:eastAsia="en-GB"/>
              </w:rPr>
            </w:pPr>
          </w:p>
        </w:tc>
        <w:tc>
          <w:tcPr>
            <w:tcW w:w="1418" w:type="dxa"/>
            <w:tcBorders>
              <w:bottom w:val="single" w:sz="4" w:space="0" w:color="auto"/>
            </w:tcBorders>
          </w:tcPr>
          <w:p w14:paraId="1204A281" w14:textId="77777777" w:rsidR="00B9789E" w:rsidRPr="00714882" w:rsidRDefault="00B9789E" w:rsidP="00843D0C">
            <w:pPr>
              <w:keepNext/>
              <w:keepLines/>
              <w:overflowPunct w:val="0"/>
              <w:autoSpaceDE w:val="0"/>
              <w:autoSpaceDN w:val="0"/>
              <w:adjustRightInd w:val="0"/>
              <w:spacing w:after="0"/>
              <w:jc w:val="center"/>
              <w:textAlignment w:val="baseline"/>
              <w:rPr>
                <w:ins w:id="1773" w:author="CATT - Gao Lingyu" w:date="2022-09-26T20:27:00Z"/>
                <w:rFonts w:ascii="Arial" w:hAnsi="Arial"/>
                <w:sz w:val="18"/>
                <w:lang w:eastAsia="zh-CN"/>
              </w:rPr>
            </w:pPr>
            <w:ins w:id="177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56DADB72" w14:textId="77777777" w:rsidR="00B9789E" w:rsidRPr="00714882" w:rsidRDefault="00B9789E" w:rsidP="00843D0C">
            <w:pPr>
              <w:keepNext/>
              <w:keepLines/>
              <w:overflowPunct w:val="0"/>
              <w:autoSpaceDE w:val="0"/>
              <w:autoSpaceDN w:val="0"/>
              <w:adjustRightInd w:val="0"/>
              <w:spacing w:after="0"/>
              <w:jc w:val="center"/>
              <w:textAlignment w:val="baseline"/>
              <w:rPr>
                <w:ins w:id="1775" w:author="CATT - Gao Lingyu" w:date="2022-09-26T20:27:00Z"/>
                <w:rFonts w:ascii="Arial" w:hAnsi="Arial" w:cs="v4.2.0"/>
                <w:sz w:val="18"/>
                <w:lang w:eastAsia="en-GB"/>
              </w:rPr>
            </w:pPr>
            <w:ins w:id="1776" w:author="CATT - Gao Lingyu" w:date="2022-09-26T20:27:00Z">
              <w:r w:rsidRPr="00714882">
                <w:rPr>
                  <w:rFonts w:ascii="Arial" w:hAnsi="Arial"/>
                  <w:sz w:val="18"/>
                  <w:lang w:eastAsia="en-GB"/>
                </w:rPr>
                <w:t>OP.1 defined in A.3.2.1</w:t>
              </w:r>
            </w:ins>
          </w:p>
        </w:tc>
        <w:tc>
          <w:tcPr>
            <w:tcW w:w="2419" w:type="dxa"/>
            <w:gridSpan w:val="3"/>
            <w:tcBorders>
              <w:bottom w:val="single" w:sz="4" w:space="0" w:color="auto"/>
            </w:tcBorders>
          </w:tcPr>
          <w:p w14:paraId="2521812D" w14:textId="77777777" w:rsidR="00B9789E" w:rsidRPr="00714882" w:rsidRDefault="00B9789E" w:rsidP="00843D0C">
            <w:pPr>
              <w:keepNext/>
              <w:keepLines/>
              <w:overflowPunct w:val="0"/>
              <w:autoSpaceDE w:val="0"/>
              <w:autoSpaceDN w:val="0"/>
              <w:adjustRightInd w:val="0"/>
              <w:spacing w:after="0"/>
              <w:jc w:val="center"/>
              <w:textAlignment w:val="baseline"/>
              <w:rPr>
                <w:ins w:id="1777" w:author="CATT - Gao Lingyu" w:date="2022-09-26T20:27:00Z"/>
                <w:rFonts w:ascii="Arial" w:hAnsi="Arial" w:cs="v4.2.0"/>
                <w:sz w:val="18"/>
                <w:lang w:eastAsia="en-GB"/>
              </w:rPr>
            </w:pPr>
            <w:ins w:id="1778" w:author="CATT - Gao Lingyu" w:date="2022-09-26T20:27:00Z">
              <w:r w:rsidRPr="00714882">
                <w:rPr>
                  <w:rFonts w:ascii="Arial" w:hAnsi="Arial"/>
                  <w:sz w:val="18"/>
                  <w:lang w:eastAsia="en-GB"/>
                </w:rPr>
                <w:t>OP.1 defined in A.3.2.1</w:t>
              </w:r>
            </w:ins>
          </w:p>
        </w:tc>
      </w:tr>
      <w:tr w:rsidR="00B9789E" w:rsidRPr="00714882" w14:paraId="37DAFFAF" w14:textId="77777777" w:rsidTr="00843D0C">
        <w:trPr>
          <w:cantSplit/>
          <w:jc w:val="center"/>
          <w:ins w:id="1779" w:author="CATT - Gao Lingyu" w:date="2022-09-26T20:27:00Z"/>
        </w:trPr>
        <w:tc>
          <w:tcPr>
            <w:tcW w:w="1951" w:type="dxa"/>
            <w:tcBorders>
              <w:left w:val="single" w:sz="4" w:space="0" w:color="auto"/>
              <w:bottom w:val="single" w:sz="4" w:space="0" w:color="auto"/>
            </w:tcBorders>
          </w:tcPr>
          <w:p w14:paraId="7B8FCCA4" w14:textId="77777777" w:rsidR="00B9789E" w:rsidRPr="00714882" w:rsidRDefault="00B9789E" w:rsidP="00843D0C">
            <w:pPr>
              <w:keepNext/>
              <w:keepLines/>
              <w:overflowPunct w:val="0"/>
              <w:autoSpaceDE w:val="0"/>
              <w:autoSpaceDN w:val="0"/>
              <w:adjustRightInd w:val="0"/>
              <w:spacing w:after="0"/>
              <w:textAlignment w:val="baseline"/>
              <w:rPr>
                <w:ins w:id="1780" w:author="CATT - Gao Lingyu" w:date="2022-09-26T20:27:00Z"/>
                <w:rFonts w:ascii="Arial" w:hAnsi="Arial"/>
                <w:sz w:val="18"/>
                <w:lang w:eastAsia="zh-CN"/>
              </w:rPr>
            </w:pPr>
            <w:ins w:id="1781"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56AAB2C7" w14:textId="77777777" w:rsidR="00B9789E" w:rsidRPr="00714882" w:rsidRDefault="00B9789E" w:rsidP="00843D0C">
            <w:pPr>
              <w:keepNext/>
              <w:keepLines/>
              <w:overflowPunct w:val="0"/>
              <w:autoSpaceDE w:val="0"/>
              <w:autoSpaceDN w:val="0"/>
              <w:adjustRightInd w:val="0"/>
              <w:spacing w:after="0"/>
              <w:jc w:val="center"/>
              <w:textAlignment w:val="baseline"/>
              <w:rPr>
                <w:ins w:id="1782" w:author="CATT - Gao Lingyu" w:date="2022-09-26T20:27:00Z"/>
                <w:rFonts w:ascii="Arial" w:hAnsi="Arial"/>
                <w:sz w:val="18"/>
                <w:lang w:eastAsia="en-GB"/>
              </w:rPr>
            </w:pPr>
          </w:p>
        </w:tc>
        <w:tc>
          <w:tcPr>
            <w:tcW w:w="1418" w:type="dxa"/>
            <w:tcBorders>
              <w:bottom w:val="single" w:sz="4" w:space="0" w:color="auto"/>
            </w:tcBorders>
          </w:tcPr>
          <w:p w14:paraId="6D99583A" w14:textId="77777777" w:rsidR="00B9789E" w:rsidRPr="00714882" w:rsidRDefault="00B9789E" w:rsidP="00843D0C">
            <w:pPr>
              <w:keepNext/>
              <w:keepLines/>
              <w:overflowPunct w:val="0"/>
              <w:autoSpaceDE w:val="0"/>
              <w:autoSpaceDN w:val="0"/>
              <w:adjustRightInd w:val="0"/>
              <w:spacing w:after="0"/>
              <w:jc w:val="center"/>
              <w:textAlignment w:val="baseline"/>
              <w:rPr>
                <w:ins w:id="1783" w:author="CATT - Gao Lingyu" w:date="2022-09-26T20:27:00Z"/>
                <w:rFonts w:ascii="Arial" w:hAnsi="Arial"/>
                <w:sz w:val="18"/>
                <w:lang w:eastAsia="zh-CN"/>
              </w:rPr>
            </w:pPr>
            <w:ins w:id="178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2EDAA467" w14:textId="77777777" w:rsidR="00B9789E" w:rsidRPr="00714882" w:rsidRDefault="00B9789E" w:rsidP="00843D0C">
            <w:pPr>
              <w:keepNext/>
              <w:keepLines/>
              <w:overflowPunct w:val="0"/>
              <w:autoSpaceDE w:val="0"/>
              <w:autoSpaceDN w:val="0"/>
              <w:adjustRightInd w:val="0"/>
              <w:spacing w:after="0"/>
              <w:jc w:val="center"/>
              <w:textAlignment w:val="baseline"/>
              <w:rPr>
                <w:ins w:id="1785" w:author="CATT - Gao Lingyu" w:date="2022-09-26T20:27:00Z"/>
                <w:rFonts w:ascii="Arial" w:hAnsi="Arial"/>
                <w:sz w:val="18"/>
                <w:lang w:eastAsia="zh-CN"/>
              </w:rPr>
            </w:pPr>
            <w:ins w:id="1786" w:author="CATT - Gao Lingyu" w:date="2022-09-26T20:27:00Z">
              <w:r w:rsidRPr="00714882">
                <w:rPr>
                  <w:rFonts w:ascii="Arial" w:hAnsi="Arial"/>
                  <w:sz w:val="18"/>
                  <w:lang w:eastAsia="zh-CN"/>
                </w:rPr>
                <w:t>DLBWP.0.1</w:t>
              </w:r>
            </w:ins>
          </w:p>
        </w:tc>
        <w:tc>
          <w:tcPr>
            <w:tcW w:w="2419" w:type="dxa"/>
            <w:gridSpan w:val="3"/>
            <w:tcBorders>
              <w:bottom w:val="single" w:sz="4" w:space="0" w:color="auto"/>
            </w:tcBorders>
          </w:tcPr>
          <w:p w14:paraId="14E1DCA9" w14:textId="77777777" w:rsidR="00B9789E" w:rsidRPr="00714882" w:rsidRDefault="00B9789E" w:rsidP="00843D0C">
            <w:pPr>
              <w:keepNext/>
              <w:keepLines/>
              <w:overflowPunct w:val="0"/>
              <w:autoSpaceDE w:val="0"/>
              <w:autoSpaceDN w:val="0"/>
              <w:adjustRightInd w:val="0"/>
              <w:spacing w:after="0"/>
              <w:jc w:val="center"/>
              <w:textAlignment w:val="baseline"/>
              <w:rPr>
                <w:ins w:id="1787" w:author="CATT - Gao Lingyu" w:date="2022-09-26T20:27:00Z"/>
                <w:rFonts w:ascii="Arial" w:hAnsi="Arial"/>
                <w:sz w:val="18"/>
                <w:lang w:eastAsia="en-GB"/>
              </w:rPr>
            </w:pPr>
            <w:ins w:id="1788" w:author="CATT - Gao Lingyu" w:date="2022-09-26T20:27:00Z">
              <w:r w:rsidRPr="00714882">
                <w:rPr>
                  <w:rFonts w:ascii="Arial" w:hAnsi="Arial"/>
                  <w:sz w:val="18"/>
                  <w:lang w:eastAsia="zh-CN"/>
                </w:rPr>
                <w:t>DLBWP.0.1</w:t>
              </w:r>
            </w:ins>
          </w:p>
        </w:tc>
      </w:tr>
      <w:tr w:rsidR="00B9789E" w:rsidRPr="00714882" w14:paraId="1E414A83" w14:textId="77777777" w:rsidTr="00843D0C">
        <w:trPr>
          <w:cantSplit/>
          <w:jc w:val="center"/>
          <w:ins w:id="1789" w:author="CATT - Gao Lingyu" w:date="2022-09-26T20:27:00Z"/>
        </w:trPr>
        <w:tc>
          <w:tcPr>
            <w:tcW w:w="1951" w:type="dxa"/>
            <w:tcBorders>
              <w:left w:val="single" w:sz="4" w:space="0" w:color="auto"/>
              <w:bottom w:val="single" w:sz="4" w:space="0" w:color="auto"/>
            </w:tcBorders>
          </w:tcPr>
          <w:p w14:paraId="678FB091" w14:textId="77777777" w:rsidR="00B9789E" w:rsidRPr="00714882" w:rsidRDefault="00B9789E" w:rsidP="00843D0C">
            <w:pPr>
              <w:keepNext/>
              <w:keepLines/>
              <w:overflowPunct w:val="0"/>
              <w:autoSpaceDE w:val="0"/>
              <w:autoSpaceDN w:val="0"/>
              <w:adjustRightInd w:val="0"/>
              <w:spacing w:after="0"/>
              <w:textAlignment w:val="baseline"/>
              <w:rPr>
                <w:ins w:id="1790" w:author="CATT - Gao Lingyu" w:date="2022-09-26T20:27:00Z"/>
                <w:rFonts w:ascii="Arial" w:hAnsi="Arial"/>
                <w:sz w:val="18"/>
                <w:lang w:eastAsia="zh-CN"/>
              </w:rPr>
            </w:pPr>
            <w:ins w:id="1791"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0E759C45" w14:textId="77777777" w:rsidR="00B9789E" w:rsidRPr="00714882" w:rsidRDefault="00B9789E" w:rsidP="00843D0C">
            <w:pPr>
              <w:keepNext/>
              <w:keepLines/>
              <w:overflowPunct w:val="0"/>
              <w:autoSpaceDE w:val="0"/>
              <w:autoSpaceDN w:val="0"/>
              <w:adjustRightInd w:val="0"/>
              <w:spacing w:after="0"/>
              <w:jc w:val="center"/>
              <w:textAlignment w:val="baseline"/>
              <w:rPr>
                <w:ins w:id="1792" w:author="CATT - Gao Lingyu" w:date="2022-09-26T20:27:00Z"/>
                <w:rFonts w:ascii="Arial" w:hAnsi="Arial"/>
                <w:sz w:val="18"/>
                <w:lang w:eastAsia="en-GB"/>
              </w:rPr>
            </w:pPr>
          </w:p>
        </w:tc>
        <w:tc>
          <w:tcPr>
            <w:tcW w:w="1418" w:type="dxa"/>
            <w:tcBorders>
              <w:bottom w:val="single" w:sz="4" w:space="0" w:color="auto"/>
            </w:tcBorders>
          </w:tcPr>
          <w:p w14:paraId="50F8C4A1" w14:textId="77777777" w:rsidR="00B9789E" w:rsidRPr="00714882" w:rsidRDefault="00B9789E" w:rsidP="00843D0C">
            <w:pPr>
              <w:keepNext/>
              <w:keepLines/>
              <w:overflowPunct w:val="0"/>
              <w:autoSpaceDE w:val="0"/>
              <w:autoSpaceDN w:val="0"/>
              <w:adjustRightInd w:val="0"/>
              <w:spacing w:after="0"/>
              <w:jc w:val="center"/>
              <w:textAlignment w:val="baseline"/>
              <w:rPr>
                <w:ins w:id="1793" w:author="CATT - Gao Lingyu" w:date="2022-09-26T20:27:00Z"/>
                <w:rFonts w:ascii="Arial" w:hAnsi="Arial"/>
                <w:sz w:val="18"/>
                <w:lang w:eastAsia="zh-CN"/>
              </w:rPr>
            </w:pPr>
            <w:ins w:id="179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729C2BDA" w14:textId="77777777" w:rsidR="00B9789E" w:rsidRPr="00714882" w:rsidRDefault="00B9789E" w:rsidP="00843D0C">
            <w:pPr>
              <w:keepNext/>
              <w:keepLines/>
              <w:overflowPunct w:val="0"/>
              <w:autoSpaceDE w:val="0"/>
              <w:autoSpaceDN w:val="0"/>
              <w:adjustRightInd w:val="0"/>
              <w:spacing w:after="0"/>
              <w:jc w:val="center"/>
              <w:textAlignment w:val="baseline"/>
              <w:rPr>
                <w:ins w:id="1795" w:author="CATT - Gao Lingyu" w:date="2022-09-26T20:27:00Z"/>
                <w:rFonts w:ascii="Arial" w:hAnsi="Arial"/>
                <w:sz w:val="18"/>
                <w:lang w:eastAsia="zh-CN"/>
              </w:rPr>
            </w:pPr>
            <w:ins w:id="1796" w:author="CATT - Gao Lingyu" w:date="2022-09-26T20:27:00Z">
              <w:r w:rsidRPr="00714882">
                <w:rPr>
                  <w:rFonts w:ascii="Arial" w:hAnsi="Arial"/>
                  <w:sz w:val="18"/>
                  <w:lang w:eastAsia="zh-CN"/>
                </w:rPr>
                <w:t>ULBWP.0.1</w:t>
              </w:r>
            </w:ins>
          </w:p>
        </w:tc>
        <w:tc>
          <w:tcPr>
            <w:tcW w:w="2419" w:type="dxa"/>
            <w:gridSpan w:val="3"/>
            <w:tcBorders>
              <w:bottom w:val="single" w:sz="4" w:space="0" w:color="auto"/>
            </w:tcBorders>
          </w:tcPr>
          <w:p w14:paraId="6C4B4274" w14:textId="77777777" w:rsidR="00B9789E" w:rsidRPr="00714882" w:rsidRDefault="00B9789E" w:rsidP="00843D0C">
            <w:pPr>
              <w:keepNext/>
              <w:keepLines/>
              <w:overflowPunct w:val="0"/>
              <w:autoSpaceDE w:val="0"/>
              <w:autoSpaceDN w:val="0"/>
              <w:adjustRightInd w:val="0"/>
              <w:spacing w:after="0"/>
              <w:jc w:val="center"/>
              <w:textAlignment w:val="baseline"/>
              <w:rPr>
                <w:ins w:id="1797" w:author="CATT - Gao Lingyu" w:date="2022-09-26T20:27:00Z"/>
                <w:rFonts w:ascii="Arial" w:hAnsi="Arial"/>
                <w:sz w:val="18"/>
                <w:lang w:eastAsia="zh-CN"/>
              </w:rPr>
            </w:pPr>
            <w:ins w:id="1798" w:author="CATT - Gao Lingyu" w:date="2022-09-26T20:27:00Z">
              <w:r w:rsidRPr="00714882">
                <w:rPr>
                  <w:rFonts w:ascii="Arial" w:hAnsi="Arial"/>
                  <w:sz w:val="18"/>
                  <w:lang w:eastAsia="zh-CN"/>
                </w:rPr>
                <w:t>ULBWP.0.1</w:t>
              </w:r>
            </w:ins>
          </w:p>
        </w:tc>
      </w:tr>
      <w:tr w:rsidR="00B9789E" w:rsidRPr="00714882" w14:paraId="1E569507" w14:textId="77777777" w:rsidTr="00843D0C">
        <w:trPr>
          <w:cantSplit/>
          <w:jc w:val="center"/>
          <w:ins w:id="1799" w:author="CATT - Gao Lingyu" w:date="2022-09-26T20:27:00Z"/>
        </w:trPr>
        <w:tc>
          <w:tcPr>
            <w:tcW w:w="1951" w:type="dxa"/>
            <w:tcBorders>
              <w:left w:val="single" w:sz="4" w:space="0" w:color="auto"/>
              <w:bottom w:val="single" w:sz="4" w:space="0" w:color="auto"/>
            </w:tcBorders>
          </w:tcPr>
          <w:p w14:paraId="49D44C7F" w14:textId="77777777" w:rsidR="00B9789E" w:rsidRPr="00714882" w:rsidRDefault="00B9789E" w:rsidP="00843D0C">
            <w:pPr>
              <w:keepNext/>
              <w:keepLines/>
              <w:overflowPunct w:val="0"/>
              <w:autoSpaceDE w:val="0"/>
              <w:autoSpaceDN w:val="0"/>
              <w:adjustRightInd w:val="0"/>
              <w:spacing w:after="0"/>
              <w:textAlignment w:val="baseline"/>
              <w:rPr>
                <w:ins w:id="1800" w:author="CATT - Gao Lingyu" w:date="2022-09-26T20:27:00Z"/>
                <w:rFonts w:ascii="Arial" w:hAnsi="Arial"/>
                <w:sz w:val="18"/>
                <w:lang w:eastAsia="zh-CN"/>
              </w:rPr>
            </w:pPr>
            <w:ins w:id="1801" w:author="CATT - Gao Lingyu" w:date="2022-09-26T20:27:00Z">
              <w:r w:rsidRPr="00714882">
                <w:rPr>
                  <w:rFonts w:ascii="Arial" w:hAnsi="Arial"/>
                  <w:sz w:val="18"/>
                  <w:lang w:eastAsia="zh-CN"/>
                </w:rPr>
                <w:t>RLM-RS</w:t>
              </w:r>
            </w:ins>
          </w:p>
        </w:tc>
        <w:tc>
          <w:tcPr>
            <w:tcW w:w="1794" w:type="dxa"/>
            <w:tcBorders>
              <w:bottom w:val="single" w:sz="4" w:space="0" w:color="auto"/>
            </w:tcBorders>
          </w:tcPr>
          <w:p w14:paraId="708773DC" w14:textId="77777777" w:rsidR="00B9789E" w:rsidRPr="00714882" w:rsidRDefault="00B9789E" w:rsidP="00843D0C">
            <w:pPr>
              <w:keepNext/>
              <w:keepLines/>
              <w:overflowPunct w:val="0"/>
              <w:autoSpaceDE w:val="0"/>
              <w:autoSpaceDN w:val="0"/>
              <w:adjustRightInd w:val="0"/>
              <w:spacing w:after="0"/>
              <w:jc w:val="center"/>
              <w:textAlignment w:val="baseline"/>
              <w:rPr>
                <w:ins w:id="1802" w:author="CATT - Gao Lingyu" w:date="2022-09-26T20:27:00Z"/>
                <w:rFonts w:ascii="Arial" w:hAnsi="Arial"/>
                <w:sz w:val="18"/>
                <w:lang w:eastAsia="en-GB"/>
              </w:rPr>
            </w:pPr>
          </w:p>
        </w:tc>
        <w:tc>
          <w:tcPr>
            <w:tcW w:w="1418" w:type="dxa"/>
            <w:tcBorders>
              <w:bottom w:val="single" w:sz="4" w:space="0" w:color="auto"/>
            </w:tcBorders>
          </w:tcPr>
          <w:p w14:paraId="1774A2F4" w14:textId="77777777" w:rsidR="00B9789E" w:rsidRPr="00714882" w:rsidRDefault="00B9789E" w:rsidP="00843D0C">
            <w:pPr>
              <w:keepNext/>
              <w:keepLines/>
              <w:overflowPunct w:val="0"/>
              <w:autoSpaceDE w:val="0"/>
              <w:autoSpaceDN w:val="0"/>
              <w:adjustRightInd w:val="0"/>
              <w:spacing w:after="0"/>
              <w:jc w:val="center"/>
              <w:textAlignment w:val="baseline"/>
              <w:rPr>
                <w:ins w:id="1803" w:author="CATT - Gao Lingyu" w:date="2022-09-26T20:27:00Z"/>
                <w:rFonts w:ascii="Arial" w:hAnsi="Arial"/>
                <w:sz w:val="18"/>
                <w:lang w:eastAsia="zh-CN"/>
              </w:rPr>
            </w:pPr>
            <w:ins w:id="180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709C30FF" w14:textId="77777777" w:rsidR="00B9789E" w:rsidRPr="00714882" w:rsidRDefault="00B9789E" w:rsidP="00843D0C">
            <w:pPr>
              <w:keepNext/>
              <w:keepLines/>
              <w:overflowPunct w:val="0"/>
              <w:autoSpaceDE w:val="0"/>
              <w:autoSpaceDN w:val="0"/>
              <w:adjustRightInd w:val="0"/>
              <w:spacing w:after="0"/>
              <w:jc w:val="center"/>
              <w:textAlignment w:val="baseline"/>
              <w:rPr>
                <w:ins w:id="1805" w:author="CATT - Gao Lingyu" w:date="2022-09-26T20:27:00Z"/>
                <w:rFonts w:ascii="Arial" w:hAnsi="Arial"/>
                <w:sz w:val="18"/>
                <w:lang w:eastAsia="zh-CN"/>
              </w:rPr>
            </w:pPr>
            <w:ins w:id="1806" w:author="CATT - Gao Lingyu" w:date="2022-09-26T20:27:00Z">
              <w:r w:rsidRPr="00714882">
                <w:rPr>
                  <w:rFonts w:ascii="Arial" w:hAnsi="Arial"/>
                  <w:sz w:val="18"/>
                  <w:lang w:eastAsia="zh-CN"/>
                </w:rPr>
                <w:t>SSB</w:t>
              </w:r>
            </w:ins>
          </w:p>
        </w:tc>
        <w:tc>
          <w:tcPr>
            <w:tcW w:w="2419" w:type="dxa"/>
            <w:gridSpan w:val="3"/>
            <w:tcBorders>
              <w:bottom w:val="single" w:sz="4" w:space="0" w:color="auto"/>
            </w:tcBorders>
          </w:tcPr>
          <w:p w14:paraId="331095FB" w14:textId="77777777" w:rsidR="00B9789E" w:rsidRPr="00714882" w:rsidRDefault="00B9789E" w:rsidP="00843D0C">
            <w:pPr>
              <w:keepNext/>
              <w:keepLines/>
              <w:overflowPunct w:val="0"/>
              <w:autoSpaceDE w:val="0"/>
              <w:autoSpaceDN w:val="0"/>
              <w:adjustRightInd w:val="0"/>
              <w:spacing w:after="0"/>
              <w:jc w:val="center"/>
              <w:textAlignment w:val="baseline"/>
              <w:rPr>
                <w:ins w:id="1807" w:author="CATT - Gao Lingyu" w:date="2022-09-26T20:27:00Z"/>
                <w:rFonts w:ascii="Arial" w:hAnsi="Arial"/>
                <w:sz w:val="18"/>
                <w:lang w:eastAsia="zh-CN"/>
              </w:rPr>
            </w:pPr>
            <w:ins w:id="1808" w:author="CATT - Gao Lingyu" w:date="2022-09-26T20:27:00Z">
              <w:r w:rsidRPr="00714882">
                <w:rPr>
                  <w:rFonts w:ascii="Arial" w:hAnsi="Arial"/>
                  <w:sz w:val="18"/>
                  <w:lang w:eastAsia="zh-CN"/>
                </w:rPr>
                <w:t>SSB</w:t>
              </w:r>
            </w:ins>
          </w:p>
        </w:tc>
      </w:tr>
      <w:tr w:rsidR="00B9789E" w:rsidRPr="00714882" w14:paraId="08F90ADC" w14:textId="77777777" w:rsidTr="00843D0C">
        <w:trPr>
          <w:cantSplit/>
          <w:jc w:val="center"/>
          <w:ins w:id="1809" w:author="CATT - Gao Lingyu" w:date="2022-09-26T20:27:00Z"/>
        </w:trPr>
        <w:tc>
          <w:tcPr>
            <w:tcW w:w="1951" w:type="dxa"/>
            <w:tcBorders>
              <w:left w:val="single" w:sz="4" w:space="0" w:color="auto"/>
              <w:bottom w:val="single" w:sz="4" w:space="0" w:color="auto"/>
            </w:tcBorders>
          </w:tcPr>
          <w:p w14:paraId="7A9FF505" w14:textId="77777777" w:rsidR="00B9789E" w:rsidRPr="00714882" w:rsidRDefault="00B9789E" w:rsidP="00843D0C">
            <w:pPr>
              <w:keepNext/>
              <w:keepLines/>
              <w:overflowPunct w:val="0"/>
              <w:autoSpaceDE w:val="0"/>
              <w:autoSpaceDN w:val="0"/>
              <w:adjustRightInd w:val="0"/>
              <w:spacing w:after="0"/>
              <w:textAlignment w:val="baseline"/>
              <w:rPr>
                <w:ins w:id="1810" w:author="CATT - Gao Lingyu" w:date="2022-09-26T20:27:00Z"/>
                <w:rFonts w:ascii="Arial" w:hAnsi="Arial"/>
                <w:sz w:val="18"/>
                <w:lang w:eastAsia="zh-CN"/>
              </w:rPr>
            </w:pPr>
            <w:ins w:id="1811" w:author="CATT - Gao Lingyu" w:date="2022-09-26T20:27:00Z">
              <w:r w:rsidRPr="00714882">
                <w:rPr>
                  <w:rFonts w:ascii="Arial" w:hAnsi="Arial"/>
                  <w:sz w:val="18"/>
                  <w:lang w:eastAsia="zh-CN"/>
                </w:rPr>
                <w:t>AoA setup</w:t>
              </w:r>
            </w:ins>
          </w:p>
        </w:tc>
        <w:tc>
          <w:tcPr>
            <w:tcW w:w="1794" w:type="dxa"/>
            <w:tcBorders>
              <w:bottom w:val="single" w:sz="4" w:space="0" w:color="auto"/>
            </w:tcBorders>
          </w:tcPr>
          <w:p w14:paraId="6587CBF5" w14:textId="77777777" w:rsidR="00B9789E" w:rsidRPr="00714882" w:rsidRDefault="00B9789E" w:rsidP="00843D0C">
            <w:pPr>
              <w:keepNext/>
              <w:keepLines/>
              <w:overflowPunct w:val="0"/>
              <w:autoSpaceDE w:val="0"/>
              <w:autoSpaceDN w:val="0"/>
              <w:adjustRightInd w:val="0"/>
              <w:spacing w:after="0"/>
              <w:jc w:val="center"/>
              <w:textAlignment w:val="baseline"/>
              <w:rPr>
                <w:ins w:id="1812" w:author="CATT - Gao Lingyu" w:date="2022-09-26T20:27:00Z"/>
                <w:rFonts w:ascii="Arial" w:hAnsi="Arial"/>
                <w:sz w:val="18"/>
                <w:lang w:eastAsia="en-GB"/>
              </w:rPr>
            </w:pPr>
          </w:p>
        </w:tc>
        <w:tc>
          <w:tcPr>
            <w:tcW w:w="1418" w:type="dxa"/>
            <w:tcBorders>
              <w:bottom w:val="single" w:sz="4" w:space="0" w:color="auto"/>
            </w:tcBorders>
          </w:tcPr>
          <w:p w14:paraId="25A85BAF" w14:textId="77777777" w:rsidR="00B9789E" w:rsidRPr="00714882" w:rsidRDefault="00B9789E" w:rsidP="00843D0C">
            <w:pPr>
              <w:keepNext/>
              <w:keepLines/>
              <w:overflowPunct w:val="0"/>
              <w:autoSpaceDE w:val="0"/>
              <w:autoSpaceDN w:val="0"/>
              <w:adjustRightInd w:val="0"/>
              <w:spacing w:after="0"/>
              <w:jc w:val="center"/>
              <w:textAlignment w:val="baseline"/>
              <w:rPr>
                <w:ins w:id="1813" w:author="CATT - Gao Lingyu" w:date="2022-09-26T20:27:00Z"/>
                <w:rFonts w:ascii="Arial" w:hAnsi="Arial"/>
                <w:sz w:val="18"/>
                <w:lang w:eastAsia="zh-CN"/>
              </w:rPr>
            </w:pPr>
            <w:ins w:id="181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vAlign w:val="center"/>
          </w:tcPr>
          <w:p w14:paraId="46D20EB5" w14:textId="77777777" w:rsidR="00B9789E" w:rsidRPr="00714882" w:rsidRDefault="00B9789E" w:rsidP="00843D0C">
            <w:pPr>
              <w:keepNext/>
              <w:keepLines/>
              <w:overflowPunct w:val="0"/>
              <w:autoSpaceDE w:val="0"/>
              <w:autoSpaceDN w:val="0"/>
              <w:adjustRightInd w:val="0"/>
              <w:spacing w:after="0"/>
              <w:jc w:val="center"/>
              <w:textAlignment w:val="baseline"/>
              <w:rPr>
                <w:ins w:id="1815" w:author="CATT - Gao Lingyu" w:date="2022-09-26T20:27:00Z"/>
                <w:rFonts w:ascii="Arial" w:hAnsi="Arial"/>
                <w:sz w:val="18"/>
                <w:lang w:eastAsia="zh-CN"/>
              </w:rPr>
            </w:pPr>
            <w:ins w:id="1816" w:author="CATT - Gao Lingyu" w:date="2022-09-26T20:27:00Z">
              <w:r w:rsidRPr="00714882">
                <w:rPr>
                  <w:rFonts w:ascii="Arial" w:hAnsi="Arial" w:cs="v4.2.0"/>
                  <w:sz w:val="18"/>
                  <w:lang w:eastAsia="zh-CN"/>
                </w:rPr>
                <w:t>Setup 1 defined in A.3.15.1</w:t>
              </w:r>
            </w:ins>
          </w:p>
        </w:tc>
        <w:tc>
          <w:tcPr>
            <w:tcW w:w="2419" w:type="dxa"/>
            <w:gridSpan w:val="3"/>
            <w:tcBorders>
              <w:bottom w:val="single" w:sz="4" w:space="0" w:color="auto"/>
            </w:tcBorders>
            <w:vAlign w:val="center"/>
          </w:tcPr>
          <w:p w14:paraId="038B1032" w14:textId="77777777" w:rsidR="00B9789E" w:rsidRPr="00714882" w:rsidRDefault="00B9789E" w:rsidP="00843D0C">
            <w:pPr>
              <w:keepNext/>
              <w:keepLines/>
              <w:overflowPunct w:val="0"/>
              <w:autoSpaceDE w:val="0"/>
              <w:autoSpaceDN w:val="0"/>
              <w:adjustRightInd w:val="0"/>
              <w:spacing w:after="0"/>
              <w:jc w:val="center"/>
              <w:textAlignment w:val="baseline"/>
              <w:rPr>
                <w:ins w:id="1817" w:author="CATT - Gao Lingyu" w:date="2022-09-26T20:27:00Z"/>
                <w:rFonts w:ascii="Arial" w:hAnsi="Arial"/>
                <w:sz w:val="18"/>
                <w:lang w:eastAsia="zh-CN"/>
              </w:rPr>
            </w:pPr>
            <w:ins w:id="1818" w:author="CATT - Gao Lingyu" w:date="2022-09-26T20:27:00Z">
              <w:r w:rsidRPr="00714882">
                <w:rPr>
                  <w:rFonts w:ascii="Arial" w:hAnsi="Arial" w:cs="v4.2.0"/>
                  <w:sz w:val="18"/>
                  <w:lang w:eastAsia="zh-CN"/>
                </w:rPr>
                <w:t>Setup 1 defined in A.3.15.1</w:t>
              </w:r>
            </w:ins>
          </w:p>
        </w:tc>
      </w:tr>
      <w:tr w:rsidR="00B9789E" w:rsidRPr="00714882" w14:paraId="725F66DB" w14:textId="77777777" w:rsidTr="00843D0C">
        <w:trPr>
          <w:cantSplit/>
          <w:trHeight w:val="141"/>
          <w:jc w:val="center"/>
          <w:ins w:id="1819" w:author="CATT - Gao Lingyu" w:date="2022-09-26T20:27:00Z"/>
        </w:trPr>
        <w:tc>
          <w:tcPr>
            <w:tcW w:w="1951" w:type="dxa"/>
          </w:tcPr>
          <w:p w14:paraId="55225258" w14:textId="77777777" w:rsidR="00B9789E" w:rsidRPr="00714882" w:rsidRDefault="00B9789E" w:rsidP="00843D0C">
            <w:pPr>
              <w:keepNext/>
              <w:keepLines/>
              <w:overflowPunct w:val="0"/>
              <w:autoSpaceDE w:val="0"/>
              <w:autoSpaceDN w:val="0"/>
              <w:adjustRightInd w:val="0"/>
              <w:spacing w:after="0"/>
              <w:textAlignment w:val="baseline"/>
              <w:rPr>
                <w:ins w:id="1820" w:author="CATT - Gao Lingyu" w:date="2022-09-26T20:27:00Z"/>
                <w:rFonts w:ascii="Arial" w:hAnsi="Arial"/>
                <w:sz w:val="18"/>
                <w:lang w:eastAsia="en-GB"/>
              </w:rPr>
            </w:pPr>
            <w:ins w:id="1821" w:author="CATT - Gao Lingyu" w:date="2022-09-26T20:27:00Z">
              <w:r w:rsidRPr="00714882">
                <w:rPr>
                  <w:rFonts w:ascii="Arial" w:hAnsi="Arial"/>
                  <w:position w:val="-12"/>
                  <w:sz w:val="18"/>
                  <w:lang w:eastAsia="en-GB"/>
                </w:rPr>
                <w:object w:dxaOrig="620" w:dyaOrig="380" w14:anchorId="2A6107AD">
                  <v:shape id="_x0000_i1035" type="#_x0000_t75" style="width:29.5pt;height:15.5pt" o:ole="" fillcolor="window">
                    <v:imagedata r:id="rId18" o:title=""/>
                  </v:shape>
                  <o:OLEObject Type="Embed" ProgID="Equation.3" ShapeID="_x0000_i1035" DrawAspect="Content" ObjectID="_1731450444" r:id="rId31"/>
                </w:object>
              </w:r>
            </w:ins>
          </w:p>
        </w:tc>
        <w:tc>
          <w:tcPr>
            <w:tcW w:w="1794" w:type="dxa"/>
          </w:tcPr>
          <w:p w14:paraId="20BDCB31" w14:textId="77777777" w:rsidR="00B9789E" w:rsidRPr="00714882" w:rsidRDefault="00B9789E" w:rsidP="00843D0C">
            <w:pPr>
              <w:keepNext/>
              <w:keepLines/>
              <w:overflowPunct w:val="0"/>
              <w:autoSpaceDE w:val="0"/>
              <w:autoSpaceDN w:val="0"/>
              <w:adjustRightInd w:val="0"/>
              <w:spacing w:after="0"/>
              <w:jc w:val="center"/>
              <w:textAlignment w:val="baseline"/>
              <w:rPr>
                <w:ins w:id="1822" w:author="CATT - Gao Lingyu" w:date="2022-09-26T20:27:00Z"/>
                <w:rFonts w:ascii="Arial" w:hAnsi="Arial"/>
                <w:sz w:val="18"/>
                <w:lang w:eastAsia="en-GB"/>
              </w:rPr>
            </w:pPr>
            <w:ins w:id="1823" w:author="CATT - Gao Lingyu" w:date="2022-09-26T20:27:00Z">
              <w:r w:rsidRPr="00714882">
                <w:rPr>
                  <w:rFonts w:ascii="Arial" w:hAnsi="Arial" w:cs="v4.2.0"/>
                  <w:sz w:val="18"/>
                  <w:lang w:eastAsia="en-GB"/>
                </w:rPr>
                <w:t>dB</w:t>
              </w:r>
            </w:ins>
          </w:p>
        </w:tc>
        <w:tc>
          <w:tcPr>
            <w:tcW w:w="1418" w:type="dxa"/>
          </w:tcPr>
          <w:p w14:paraId="2C28ECBF" w14:textId="77777777" w:rsidR="00B9789E" w:rsidRPr="00714882" w:rsidRDefault="00B9789E" w:rsidP="00843D0C">
            <w:pPr>
              <w:keepNext/>
              <w:keepLines/>
              <w:overflowPunct w:val="0"/>
              <w:autoSpaceDE w:val="0"/>
              <w:autoSpaceDN w:val="0"/>
              <w:adjustRightInd w:val="0"/>
              <w:spacing w:after="0"/>
              <w:jc w:val="center"/>
              <w:textAlignment w:val="baseline"/>
              <w:rPr>
                <w:ins w:id="1824" w:author="CATT - Gao Lingyu" w:date="2022-09-26T20:27:00Z"/>
                <w:rFonts w:ascii="Arial" w:hAnsi="Arial" w:cs="v4.2.0"/>
                <w:sz w:val="18"/>
                <w:lang w:eastAsia="zh-CN"/>
              </w:rPr>
            </w:pPr>
            <w:ins w:id="1825" w:author="CATT - Gao Lingyu" w:date="2022-09-27T15:11:00Z">
              <w:r w:rsidRPr="0056455D">
                <w:rPr>
                  <w:rFonts w:ascii="Arial" w:hAnsi="Arial" w:cs="v4.2.0"/>
                  <w:sz w:val="18"/>
                  <w:lang w:eastAsia="zh-CN"/>
                </w:rPr>
                <w:t>1,2,3</w:t>
              </w:r>
            </w:ins>
          </w:p>
        </w:tc>
        <w:tc>
          <w:tcPr>
            <w:tcW w:w="992" w:type="dxa"/>
          </w:tcPr>
          <w:p w14:paraId="390F1BFA"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26" w:author="CATT - Gao Lingyu" w:date="2022-09-26T20:27:00Z"/>
                <w:rFonts w:ascii="Arial" w:hAnsi="Arial"/>
                <w:sz w:val="18"/>
                <w:lang w:eastAsia="zh-CN"/>
              </w:rPr>
            </w:pPr>
            <w:ins w:id="1827" w:author="CATT - Gao Lingyu" w:date="2022-09-26T20:27:00Z">
              <w:r w:rsidRPr="00714882">
                <w:rPr>
                  <w:rFonts w:ascii="Arial" w:hAnsi="Arial"/>
                  <w:sz w:val="18"/>
                  <w:lang w:eastAsia="zh-CN"/>
                </w:rPr>
                <w:t>5</w:t>
              </w:r>
            </w:ins>
          </w:p>
        </w:tc>
        <w:tc>
          <w:tcPr>
            <w:tcW w:w="851" w:type="dxa"/>
          </w:tcPr>
          <w:p w14:paraId="13B10F54"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28" w:author="CATT - Gao Lingyu" w:date="2022-09-26T20:27:00Z"/>
                <w:rFonts w:ascii="Arial" w:hAnsi="Arial"/>
                <w:sz w:val="18"/>
                <w:lang w:eastAsia="en-GB"/>
              </w:rPr>
            </w:pPr>
            <w:ins w:id="1829" w:author="CATT - Gao Lingyu" w:date="2022-09-26T20:27:00Z">
              <w:r w:rsidRPr="00714882">
                <w:rPr>
                  <w:rFonts w:ascii="Arial" w:hAnsi="Arial" w:cs="v4.2.0"/>
                  <w:sz w:val="18"/>
                  <w:lang w:eastAsia="en-GB"/>
                </w:rPr>
                <w:t>-infinity</w:t>
              </w:r>
            </w:ins>
          </w:p>
        </w:tc>
        <w:tc>
          <w:tcPr>
            <w:tcW w:w="899" w:type="dxa"/>
          </w:tcPr>
          <w:p w14:paraId="0AA5C44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0" w:author="CATT - Gao Lingyu" w:date="2022-09-26T20:27:00Z"/>
                <w:rFonts w:ascii="Arial" w:hAnsi="Arial"/>
                <w:sz w:val="18"/>
                <w:lang w:eastAsia="zh-CN"/>
              </w:rPr>
            </w:pPr>
            <w:ins w:id="1831" w:author="CATT - Gao Lingyu" w:date="2022-09-26T20:27:00Z">
              <w:r w:rsidRPr="00714882">
                <w:rPr>
                  <w:rFonts w:ascii="Arial" w:hAnsi="Arial" w:cs="v4.2.0"/>
                  <w:sz w:val="18"/>
                  <w:lang w:eastAsia="en-GB"/>
                </w:rPr>
                <w:t>-infinity</w:t>
              </w:r>
            </w:ins>
          </w:p>
        </w:tc>
        <w:tc>
          <w:tcPr>
            <w:tcW w:w="802" w:type="dxa"/>
          </w:tcPr>
          <w:p w14:paraId="14670167"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2" w:author="CATT - Gao Lingyu" w:date="2022-09-26T20:27:00Z"/>
                <w:rFonts w:ascii="Arial" w:hAnsi="Arial"/>
                <w:sz w:val="18"/>
                <w:lang w:eastAsia="en-GB"/>
              </w:rPr>
            </w:pPr>
            <w:ins w:id="1833" w:author="CATT - Gao Lingyu" w:date="2022-09-26T20:27:00Z">
              <w:r w:rsidRPr="00714882">
                <w:rPr>
                  <w:rFonts w:ascii="Arial" w:hAnsi="Arial" w:cs="v4.2.0"/>
                  <w:sz w:val="18"/>
                  <w:lang w:eastAsia="en-GB"/>
                </w:rPr>
                <w:t>-infinity</w:t>
              </w:r>
            </w:ins>
          </w:p>
        </w:tc>
        <w:tc>
          <w:tcPr>
            <w:tcW w:w="850" w:type="dxa"/>
          </w:tcPr>
          <w:p w14:paraId="4EAD95B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4" w:author="CATT - Gao Lingyu" w:date="2022-09-26T20:27:00Z"/>
                <w:rFonts w:ascii="Arial" w:hAnsi="Arial"/>
                <w:sz w:val="18"/>
                <w:lang w:eastAsia="en-GB"/>
              </w:rPr>
            </w:pPr>
            <w:ins w:id="1835" w:author="CATT - Gao Lingyu" w:date="2022-09-26T20:27:00Z">
              <w:r w:rsidRPr="00714882">
                <w:rPr>
                  <w:rFonts w:ascii="Arial" w:hAnsi="Arial" w:cs="v4.2.0"/>
                  <w:sz w:val="18"/>
                  <w:lang w:eastAsia="en-GB"/>
                </w:rPr>
                <w:t>-infinity</w:t>
              </w:r>
            </w:ins>
          </w:p>
        </w:tc>
        <w:tc>
          <w:tcPr>
            <w:tcW w:w="767" w:type="dxa"/>
          </w:tcPr>
          <w:p w14:paraId="7454C03A"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6" w:author="CATT - Gao Lingyu" w:date="2022-09-26T20:27:00Z"/>
                <w:rFonts w:ascii="Arial" w:hAnsi="Arial"/>
                <w:sz w:val="18"/>
                <w:lang w:eastAsia="zh-CN"/>
              </w:rPr>
            </w:pPr>
            <w:ins w:id="1837" w:author="CATT - Gao Lingyu" w:date="2022-09-26T20:27:00Z">
              <w:r w:rsidRPr="00714882">
                <w:rPr>
                  <w:rFonts w:ascii="Arial" w:hAnsi="Arial"/>
                  <w:sz w:val="18"/>
                  <w:lang w:eastAsia="zh-CN"/>
                </w:rPr>
                <w:t>5</w:t>
              </w:r>
            </w:ins>
          </w:p>
        </w:tc>
      </w:tr>
      <w:tr w:rsidR="00B9789E" w:rsidRPr="00714882" w14:paraId="4E413717" w14:textId="77777777" w:rsidTr="00843D0C">
        <w:trPr>
          <w:cantSplit/>
          <w:jc w:val="center"/>
          <w:ins w:id="1838" w:author="CATT - Gao Lingyu" w:date="2022-09-26T20:27:00Z"/>
        </w:trPr>
        <w:tc>
          <w:tcPr>
            <w:tcW w:w="1951" w:type="dxa"/>
          </w:tcPr>
          <w:p w14:paraId="50F9CE14" w14:textId="77777777" w:rsidR="00B9789E" w:rsidRPr="004D3F6D" w:rsidRDefault="00B9789E" w:rsidP="00843D0C">
            <w:pPr>
              <w:keepNext/>
              <w:keepLines/>
              <w:overflowPunct w:val="0"/>
              <w:autoSpaceDE w:val="0"/>
              <w:autoSpaceDN w:val="0"/>
              <w:adjustRightInd w:val="0"/>
              <w:spacing w:after="0"/>
              <w:textAlignment w:val="baseline"/>
              <w:rPr>
                <w:ins w:id="1839" w:author="CATT - Gao Lingyu" w:date="2022-09-26T20:27:00Z"/>
                <w:rFonts w:ascii="Arial" w:hAnsi="Arial"/>
                <w:sz w:val="18"/>
                <w:lang w:eastAsia="en-GB"/>
              </w:rPr>
            </w:pPr>
            <w:ins w:id="1840" w:author="CATT - Gao Lingyu" w:date="2022-09-26T20:27:00Z">
              <w:r w:rsidRPr="004D3F6D">
                <w:rPr>
                  <w:rFonts w:ascii="Arial" w:hAnsi="Arial"/>
                  <w:position w:val="-12"/>
                  <w:sz w:val="18"/>
                  <w:lang w:eastAsia="en-GB"/>
                </w:rPr>
                <w:object w:dxaOrig="400" w:dyaOrig="360" w14:anchorId="67703271">
                  <v:shape id="_x0000_i1036" type="#_x0000_t75" style="width:20.5pt;height:20.5pt" o:ole="" fillcolor="window">
                    <v:imagedata r:id="rId20" o:title=""/>
                  </v:shape>
                  <o:OLEObject Type="Embed" ProgID="Equation.3" ShapeID="_x0000_i1036" DrawAspect="Content" ObjectID="_1731450445" r:id="rId32"/>
                </w:object>
              </w:r>
            </w:ins>
            <w:ins w:id="1841"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tcPr>
          <w:p w14:paraId="1A63AC1C" w14:textId="77777777" w:rsidR="00B9789E" w:rsidRPr="00714882" w:rsidRDefault="00B9789E" w:rsidP="00843D0C">
            <w:pPr>
              <w:keepNext/>
              <w:keepLines/>
              <w:overflowPunct w:val="0"/>
              <w:autoSpaceDE w:val="0"/>
              <w:autoSpaceDN w:val="0"/>
              <w:adjustRightInd w:val="0"/>
              <w:spacing w:after="0"/>
              <w:jc w:val="center"/>
              <w:textAlignment w:val="baseline"/>
              <w:rPr>
                <w:ins w:id="1842" w:author="CATT - Gao Lingyu" w:date="2022-09-26T20:27:00Z"/>
                <w:rFonts w:ascii="Arial" w:hAnsi="Arial"/>
                <w:sz w:val="18"/>
                <w:lang w:eastAsia="en-GB"/>
              </w:rPr>
            </w:pPr>
            <w:ins w:id="1843" w:author="CATT - Gao Lingyu" w:date="2022-09-26T20:27:00Z">
              <w:r w:rsidRPr="00714882">
                <w:rPr>
                  <w:rFonts w:ascii="Arial" w:hAnsi="Arial" w:cs="v4.2.0"/>
                  <w:sz w:val="18"/>
                  <w:lang w:eastAsia="en-GB"/>
                </w:rPr>
                <w:t>dBm/15 kHz</w:t>
              </w:r>
            </w:ins>
          </w:p>
        </w:tc>
        <w:tc>
          <w:tcPr>
            <w:tcW w:w="1418" w:type="dxa"/>
          </w:tcPr>
          <w:p w14:paraId="7CCE75A6" w14:textId="77777777" w:rsidR="00B9789E" w:rsidRPr="00714882" w:rsidRDefault="00B9789E" w:rsidP="00843D0C">
            <w:pPr>
              <w:keepNext/>
              <w:keepLines/>
              <w:overflowPunct w:val="0"/>
              <w:autoSpaceDE w:val="0"/>
              <w:autoSpaceDN w:val="0"/>
              <w:adjustRightInd w:val="0"/>
              <w:spacing w:after="0"/>
              <w:jc w:val="center"/>
              <w:textAlignment w:val="baseline"/>
              <w:rPr>
                <w:ins w:id="1844" w:author="CATT - Gao Lingyu" w:date="2022-09-26T20:27:00Z"/>
                <w:rFonts w:ascii="Arial" w:hAnsi="Arial" w:cs="v4.2.0"/>
                <w:sz w:val="18"/>
                <w:lang w:eastAsia="zh-CN"/>
              </w:rPr>
            </w:pPr>
            <w:ins w:id="1845" w:author="CATT - Gao Lingyu" w:date="2022-09-27T15:09:00Z">
              <w:r w:rsidRPr="0056455D">
                <w:rPr>
                  <w:rFonts w:ascii="Arial" w:hAnsi="Arial" w:cs="v4.2.0"/>
                  <w:sz w:val="18"/>
                  <w:lang w:eastAsia="zh-CN"/>
                </w:rPr>
                <w:t>1,2,3</w:t>
              </w:r>
            </w:ins>
          </w:p>
        </w:tc>
        <w:tc>
          <w:tcPr>
            <w:tcW w:w="5161" w:type="dxa"/>
            <w:gridSpan w:val="6"/>
          </w:tcPr>
          <w:p w14:paraId="17846C73" w14:textId="77777777" w:rsidR="00B9789E" w:rsidRPr="00714882" w:rsidRDefault="00B9789E" w:rsidP="00843D0C">
            <w:pPr>
              <w:keepNext/>
              <w:keepLines/>
              <w:overflowPunct w:val="0"/>
              <w:autoSpaceDE w:val="0"/>
              <w:autoSpaceDN w:val="0"/>
              <w:adjustRightInd w:val="0"/>
              <w:spacing w:after="0"/>
              <w:jc w:val="center"/>
              <w:textAlignment w:val="baseline"/>
              <w:rPr>
                <w:ins w:id="1846" w:author="CATT - Gao Lingyu" w:date="2022-09-26T20:27:00Z"/>
                <w:rFonts w:ascii="Arial" w:hAnsi="Arial"/>
                <w:sz w:val="18"/>
                <w:lang w:eastAsia="en-GB"/>
              </w:rPr>
            </w:pPr>
            <w:ins w:id="1847" w:author="CATT - Gao Lingyu" w:date="2022-09-26T20:27:00Z">
              <w:r w:rsidRPr="00714882">
                <w:rPr>
                  <w:rFonts w:ascii="Arial" w:hAnsi="Arial" w:cs="v4.2.0"/>
                  <w:sz w:val="18"/>
                  <w:lang w:eastAsia="en-GB"/>
                </w:rPr>
                <w:t>-104.7</w:t>
              </w:r>
            </w:ins>
          </w:p>
        </w:tc>
      </w:tr>
      <w:tr w:rsidR="00B9789E" w:rsidRPr="00714882" w14:paraId="41C5C724" w14:textId="77777777" w:rsidTr="00843D0C">
        <w:trPr>
          <w:cantSplit/>
          <w:jc w:val="center"/>
          <w:ins w:id="1848" w:author="CATT - Gao Lingyu" w:date="2022-09-26T20:27:00Z"/>
        </w:trPr>
        <w:tc>
          <w:tcPr>
            <w:tcW w:w="1951" w:type="dxa"/>
            <w:vMerge w:val="restart"/>
          </w:tcPr>
          <w:p w14:paraId="36EB59DA" w14:textId="77777777" w:rsidR="00B9789E" w:rsidRPr="004D3F6D" w:rsidRDefault="00B9789E" w:rsidP="00843D0C">
            <w:pPr>
              <w:keepNext/>
              <w:keepLines/>
              <w:overflowPunct w:val="0"/>
              <w:autoSpaceDE w:val="0"/>
              <w:autoSpaceDN w:val="0"/>
              <w:adjustRightInd w:val="0"/>
              <w:spacing w:after="0"/>
              <w:textAlignment w:val="baseline"/>
              <w:rPr>
                <w:ins w:id="1849" w:author="CATT - Gao Lingyu" w:date="2022-09-26T20:27:00Z"/>
                <w:rFonts w:ascii="Arial" w:hAnsi="Arial"/>
                <w:sz w:val="18"/>
                <w:lang w:eastAsia="en-GB"/>
              </w:rPr>
            </w:pPr>
            <w:ins w:id="1850" w:author="CATT - Gao Lingyu" w:date="2022-09-26T20:27:00Z">
              <w:r w:rsidRPr="00392F17">
                <w:rPr>
                  <w:rFonts w:ascii="Arial" w:hAnsi="Arial"/>
                  <w:position w:val="-12"/>
                  <w:sz w:val="18"/>
                  <w:lang w:eastAsia="en-GB"/>
                </w:rPr>
                <w:object w:dxaOrig="400" w:dyaOrig="360" w14:anchorId="564BF48A">
                  <v:shape id="_x0000_i1037" type="#_x0000_t75" style="width:20.5pt;height:20.5pt" o:ole="" fillcolor="window">
                    <v:imagedata r:id="rId20" o:title=""/>
                  </v:shape>
                  <o:OLEObject Type="Embed" ProgID="Equation.3" ShapeID="_x0000_i1037" DrawAspect="Content" ObjectID="_1731450446" r:id="rId33"/>
                </w:object>
              </w:r>
            </w:ins>
            <w:ins w:id="1851"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7DE2DAA1" w14:textId="77777777" w:rsidR="00B9789E" w:rsidRPr="00714882" w:rsidRDefault="00B9789E" w:rsidP="00843D0C">
            <w:pPr>
              <w:keepNext/>
              <w:keepLines/>
              <w:overflowPunct w:val="0"/>
              <w:autoSpaceDE w:val="0"/>
              <w:autoSpaceDN w:val="0"/>
              <w:adjustRightInd w:val="0"/>
              <w:spacing w:after="0"/>
              <w:jc w:val="center"/>
              <w:textAlignment w:val="baseline"/>
              <w:rPr>
                <w:ins w:id="1852" w:author="CATT - Gao Lingyu" w:date="2022-09-26T20:27:00Z"/>
                <w:rFonts w:ascii="Arial" w:hAnsi="Arial"/>
                <w:sz w:val="18"/>
                <w:lang w:eastAsia="en-GB"/>
              </w:rPr>
            </w:pPr>
            <w:ins w:id="1853" w:author="CATT - Gao Lingyu" w:date="2022-09-26T20:27:00Z">
              <w:r w:rsidRPr="00714882">
                <w:rPr>
                  <w:rFonts w:ascii="Arial" w:hAnsi="Arial" w:cs="v4.2.0"/>
                  <w:sz w:val="18"/>
                  <w:lang w:eastAsia="en-GB"/>
                </w:rPr>
                <w:t>dBm/SCS</w:t>
              </w:r>
            </w:ins>
          </w:p>
        </w:tc>
        <w:tc>
          <w:tcPr>
            <w:tcW w:w="1418" w:type="dxa"/>
          </w:tcPr>
          <w:p w14:paraId="02EA5BE9" w14:textId="77777777" w:rsidR="00B9789E" w:rsidRPr="005C31F9" w:rsidRDefault="00B9789E" w:rsidP="00843D0C">
            <w:pPr>
              <w:keepNext/>
              <w:keepLines/>
              <w:overflowPunct w:val="0"/>
              <w:autoSpaceDE w:val="0"/>
              <w:autoSpaceDN w:val="0"/>
              <w:adjustRightInd w:val="0"/>
              <w:spacing w:after="0"/>
              <w:jc w:val="center"/>
              <w:textAlignment w:val="baseline"/>
              <w:rPr>
                <w:ins w:id="1854" w:author="CATT - Gao Lingyu" w:date="2022-09-26T20:27:00Z"/>
                <w:rFonts w:ascii="Arial" w:hAnsi="Arial" w:cs="v4.2.0"/>
                <w:sz w:val="18"/>
                <w:lang w:eastAsia="zh-CN"/>
              </w:rPr>
            </w:pPr>
            <w:ins w:id="1855" w:author="CATT - Gao Lingyu" w:date="2022-09-26T20:27:00Z">
              <w:r w:rsidRPr="005C31F9">
                <w:rPr>
                  <w:rFonts w:ascii="Arial" w:hAnsi="Arial" w:cs="v4.2.0"/>
                  <w:sz w:val="18"/>
                  <w:lang w:eastAsia="zh-CN"/>
                </w:rPr>
                <w:t>1</w:t>
              </w:r>
            </w:ins>
          </w:p>
        </w:tc>
        <w:tc>
          <w:tcPr>
            <w:tcW w:w="5161" w:type="dxa"/>
            <w:gridSpan w:val="6"/>
          </w:tcPr>
          <w:p w14:paraId="73D4B236" w14:textId="77777777" w:rsidR="00B9789E" w:rsidRPr="00714882" w:rsidRDefault="00B9789E" w:rsidP="00843D0C">
            <w:pPr>
              <w:keepNext/>
              <w:keepLines/>
              <w:overflowPunct w:val="0"/>
              <w:autoSpaceDE w:val="0"/>
              <w:autoSpaceDN w:val="0"/>
              <w:adjustRightInd w:val="0"/>
              <w:spacing w:after="0"/>
              <w:jc w:val="center"/>
              <w:textAlignment w:val="baseline"/>
              <w:rPr>
                <w:ins w:id="1856" w:author="CATT - Gao Lingyu" w:date="2022-09-26T20:27:00Z"/>
                <w:rFonts w:ascii="Arial" w:hAnsi="Arial"/>
                <w:sz w:val="18"/>
                <w:lang w:eastAsia="en-GB"/>
              </w:rPr>
            </w:pPr>
            <w:ins w:id="1857" w:author="CATT - Gao Lingyu" w:date="2022-09-26T20:27:00Z">
              <w:r w:rsidRPr="00714882">
                <w:rPr>
                  <w:rFonts w:ascii="Arial" w:hAnsi="Arial" w:cs="v4.2.0"/>
                  <w:sz w:val="18"/>
                  <w:lang w:eastAsia="en-GB"/>
                </w:rPr>
                <w:t>-95.7</w:t>
              </w:r>
            </w:ins>
          </w:p>
        </w:tc>
      </w:tr>
      <w:tr w:rsidR="00B9789E" w:rsidRPr="00714882" w14:paraId="1862486E" w14:textId="77777777" w:rsidTr="00843D0C">
        <w:trPr>
          <w:cantSplit/>
          <w:jc w:val="center"/>
          <w:ins w:id="1858" w:author="CATT - Gao Lingyu" w:date="2022-09-27T15:09:00Z"/>
        </w:trPr>
        <w:tc>
          <w:tcPr>
            <w:tcW w:w="1951" w:type="dxa"/>
            <w:vMerge/>
          </w:tcPr>
          <w:p w14:paraId="5B7594DB" w14:textId="77777777" w:rsidR="00B9789E" w:rsidRPr="004D3F6D" w:rsidRDefault="00B9789E" w:rsidP="00843D0C">
            <w:pPr>
              <w:keepNext/>
              <w:keepLines/>
              <w:overflowPunct w:val="0"/>
              <w:autoSpaceDE w:val="0"/>
              <w:autoSpaceDN w:val="0"/>
              <w:adjustRightInd w:val="0"/>
              <w:spacing w:after="0"/>
              <w:textAlignment w:val="baseline"/>
              <w:rPr>
                <w:ins w:id="1859" w:author="CATT - Gao Lingyu" w:date="2022-09-27T15:09:00Z"/>
                <w:rFonts w:ascii="Arial" w:hAnsi="Arial"/>
                <w:sz w:val="18"/>
                <w:lang w:eastAsia="en-GB"/>
              </w:rPr>
            </w:pPr>
          </w:p>
        </w:tc>
        <w:tc>
          <w:tcPr>
            <w:tcW w:w="1794" w:type="dxa"/>
            <w:vMerge/>
          </w:tcPr>
          <w:p w14:paraId="48DC7B29" w14:textId="77777777" w:rsidR="00B9789E" w:rsidRPr="00714882" w:rsidRDefault="00B9789E" w:rsidP="00843D0C">
            <w:pPr>
              <w:keepNext/>
              <w:keepLines/>
              <w:overflowPunct w:val="0"/>
              <w:autoSpaceDE w:val="0"/>
              <w:autoSpaceDN w:val="0"/>
              <w:adjustRightInd w:val="0"/>
              <w:spacing w:after="0"/>
              <w:jc w:val="center"/>
              <w:textAlignment w:val="baseline"/>
              <w:rPr>
                <w:ins w:id="1860" w:author="CATT - Gao Lingyu" w:date="2022-09-27T15:09:00Z"/>
                <w:rFonts w:ascii="Arial" w:hAnsi="Arial" w:cs="v4.2.0"/>
                <w:sz w:val="18"/>
                <w:lang w:eastAsia="en-GB"/>
              </w:rPr>
            </w:pPr>
          </w:p>
        </w:tc>
        <w:tc>
          <w:tcPr>
            <w:tcW w:w="1418" w:type="dxa"/>
          </w:tcPr>
          <w:p w14:paraId="4D6DB96C" w14:textId="77777777" w:rsidR="00B9789E" w:rsidRPr="00202D37" w:rsidRDefault="00B9789E" w:rsidP="00843D0C">
            <w:pPr>
              <w:keepNext/>
              <w:keepLines/>
              <w:overflowPunct w:val="0"/>
              <w:autoSpaceDE w:val="0"/>
              <w:autoSpaceDN w:val="0"/>
              <w:adjustRightInd w:val="0"/>
              <w:spacing w:after="0"/>
              <w:jc w:val="center"/>
              <w:textAlignment w:val="baseline"/>
              <w:rPr>
                <w:ins w:id="1861" w:author="CATT - Gao Lingyu" w:date="2022-09-27T15:09:00Z"/>
                <w:rFonts w:ascii="Arial" w:hAnsi="Arial" w:cs="v4.2.0"/>
                <w:sz w:val="18"/>
                <w:lang w:eastAsia="zh-CN"/>
              </w:rPr>
            </w:pPr>
            <w:ins w:id="1862" w:author="CATT - Gao Lingyu" w:date="2022-09-27T15:10:00Z">
              <w:r w:rsidRPr="005C31F9">
                <w:rPr>
                  <w:rFonts w:ascii="Arial" w:hAnsi="Arial" w:cs="v4.2.0"/>
                  <w:sz w:val="18"/>
                  <w:lang w:eastAsia="zh-CN"/>
                </w:rPr>
                <w:t>2</w:t>
              </w:r>
            </w:ins>
          </w:p>
        </w:tc>
        <w:tc>
          <w:tcPr>
            <w:tcW w:w="5161" w:type="dxa"/>
            <w:gridSpan w:val="6"/>
          </w:tcPr>
          <w:p w14:paraId="056F42CC" w14:textId="77777777" w:rsidR="00B9789E" w:rsidRPr="00714882" w:rsidRDefault="00B9789E" w:rsidP="00843D0C">
            <w:pPr>
              <w:keepNext/>
              <w:keepLines/>
              <w:overflowPunct w:val="0"/>
              <w:autoSpaceDE w:val="0"/>
              <w:autoSpaceDN w:val="0"/>
              <w:adjustRightInd w:val="0"/>
              <w:spacing w:after="0"/>
              <w:jc w:val="center"/>
              <w:textAlignment w:val="baseline"/>
              <w:rPr>
                <w:ins w:id="1863" w:author="CATT - Gao Lingyu" w:date="2022-09-27T15:09:00Z"/>
                <w:rFonts w:ascii="Arial" w:hAnsi="Arial" w:cs="v4.2.0"/>
                <w:sz w:val="18"/>
                <w:lang w:eastAsia="en-GB"/>
              </w:rPr>
            </w:pPr>
            <w:ins w:id="1864" w:author="CATT - Gao Lingyu" w:date="2022-09-27T20:17:00Z">
              <w:r w:rsidRPr="00714882">
                <w:rPr>
                  <w:rFonts w:ascii="Arial" w:hAnsi="Arial" w:cs="v4.2.0"/>
                  <w:sz w:val="18"/>
                  <w:lang w:eastAsia="en-GB"/>
                </w:rPr>
                <w:t>-95.7</w:t>
              </w:r>
            </w:ins>
          </w:p>
        </w:tc>
      </w:tr>
      <w:tr w:rsidR="00B9789E" w:rsidRPr="00714882" w14:paraId="4419D1D5" w14:textId="77777777" w:rsidTr="00843D0C">
        <w:trPr>
          <w:cantSplit/>
          <w:jc w:val="center"/>
          <w:ins w:id="1865" w:author="CATT - Gao Lingyu" w:date="2022-09-27T15:09:00Z"/>
        </w:trPr>
        <w:tc>
          <w:tcPr>
            <w:tcW w:w="1951" w:type="dxa"/>
            <w:vMerge/>
          </w:tcPr>
          <w:p w14:paraId="0D815FE8" w14:textId="77777777" w:rsidR="00B9789E" w:rsidRPr="004D3F6D" w:rsidRDefault="00B9789E" w:rsidP="00843D0C">
            <w:pPr>
              <w:keepNext/>
              <w:keepLines/>
              <w:overflowPunct w:val="0"/>
              <w:autoSpaceDE w:val="0"/>
              <w:autoSpaceDN w:val="0"/>
              <w:adjustRightInd w:val="0"/>
              <w:spacing w:after="0"/>
              <w:textAlignment w:val="baseline"/>
              <w:rPr>
                <w:ins w:id="1866" w:author="CATT - Gao Lingyu" w:date="2022-09-27T15:09:00Z"/>
                <w:rFonts w:ascii="Arial" w:hAnsi="Arial"/>
                <w:sz w:val="18"/>
                <w:lang w:eastAsia="en-GB"/>
              </w:rPr>
            </w:pPr>
          </w:p>
        </w:tc>
        <w:tc>
          <w:tcPr>
            <w:tcW w:w="1794" w:type="dxa"/>
            <w:vMerge/>
          </w:tcPr>
          <w:p w14:paraId="374906BF" w14:textId="77777777" w:rsidR="00B9789E" w:rsidRPr="00714882" w:rsidRDefault="00B9789E" w:rsidP="00843D0C">
            <w:pPr>
              <w:keepNext/>
              <w:keepLines/>
              <w:overflowPunct w:val="0"/>
              <w:autoSpaceDE w:val="0"/>
              <w:autoSpaceDN w:val="0"/>
              <w:adjustRightInd w:val="0"/>
              <w:spacing w:after="0"/>
              <w:jc w:val="center"/>
              <w:textAlignment w:val="baseline"/>
              <w:rPr>
                <w:ins w:id="1867" w:author="CATT - Gao Lingyu" w:date="2022-09-27T15:09:00Z"/>
                <w:rFonts w:ascii="Arial" w:hAnsi="Arial" w:cs="v4.2.0"/>
                <w:sz w:val="18"/>
                <w:lang w:eastAsia="en-GB"/>
              </w:rPr>
            </w:pPr>
          </w:p>
        </w:tc>
        <w:tc>
          <w:tcPr>
            <w:tcW w:w="1418" w:type="dxa"/>
          </w:tcPr>
          <w:p w14:paraId="0794A176" w14:textId="77777777" w:rsidR="00B9789E" w:rsidRPr="00202D37" w:rsidRDefault="00B9789E" w:rsidP="00843D0C">
            <w:pPr>
              <w:keepNext/>
              <w:keepLines/>
              <w:overflowPunct w:val="0"/>
              <w:autoSpaceDE w:val="0"/>
              <w:autoSpaceDN w:val="0"/>
              <w:adjustRightInd w:val="0"/>
              <w:spacing w:after="0"/>
              <w:jc w:val="center"/>
              <w:textAlignment w:val="baseline"/>
              <w:rPr>
                <w:ins w:id="1868" w:author="CATT - Gao Lingyu" w:date="2022-09-27T15:09:00Z"/>
                <w:rFonts w:ascii="Arial" w:hAnsi="Arial" w:cs="v4.2.0"/>
                <w:sz w:val="18"/>
                <w:lang w:eastAsia="zh-CN"/>
              </w:rPr>
            </w:pPr>
            <w:ins w:id="1869" w:author="CATT - Gao Lingyu" w:date="2022-09-27T15:10:00Z">
              <w:r w:rsidRPr="005C31F9">
                <w:rPr>
                  <w:rFonts w:ascii="Arial" w:hAnsi="Arial" w:cs="v4.2.0"/>
                  <w:sz w:val="18"/>
                  <w:lang w:eastAsia="zh-CN"/>
                </w:rPr>
                <w:t>3</w:t>
              </w:r>
            </w:ins>
          </w:p>
        </w:tc>
        <w:tc>
          <w:tcPr>
            <w:tcW w:w="5161" w:type="dxa"/>
            <w:gridSpan w:val="6"/>
          </w:tcPr>
          <w:p w14:paraId="6C02D7B3" w14:textId="77777777" w:rsidR="00B9789E" w:rsidRPr="00714882" w:rsidRDefault="00B9789E" w:rsidP="00843D0C">
            <w:pPr>
              <w:keepNext/>
              <w:keepLines/>
              <w:overflowPunct w:val="0"/>
              <w:autoSpaceDE w:val="0"/>
              <w:autoSpaceDN w:val="0"/>
              <w:adjustRightInd w:val="0"/>
              <w:spacing w:after="0"/>
              <w:jc w:val="center"/>
              <w:textAlignment w:val="baseline"/>
              <w:rPr>
                <w:ins w:id="1870" w:author="CATT - Gao Lingyu" w:date="2022-09-27T15:09:00Z"/>
                <w:rFonts w:ascii="Arial" w:hAnsi="Arial" w:cs="v4.2.0"/>
                <w:sz w:val="18"/>
                <w:lang w:eastAsia="en-GB"/>
              </w:rPr>
            </w:pPr>
            <w:ins w:id="1871" w:author="CATT - Gao Lingyu" w:date="2022-09-27T20:18:00Z">
              <w:r>
                <w:rPr>
                  <w:rFonts w:ascii="Arial" w:hAnsi="Arial" w:cs="v4.2.0"/>
                  <w:sz w:val="18"/>
                  <w:lang w:eastAsia="en-GB"/>
                </w:rPr>
                <w:t>-9</w:t>
              </w:r>
              <w:r>
                <w:rPr>
                  <w:rFonts w:ascii="Arial" w:hAnsi="Arial" w:cs="v4.2.0" w:hint="eastAsia"/>
                  <w:sz w:val="18"/>
                  <w:lang w:eastAsia="zh-CN"/>
                </w:rPr>
                <w:t>2</w:t>
              </w:r>
              <w:r w:rsidRPr="00714882">
                <w:rPr>
                  <w:rFonts w:ascii="Arial" w:hAnsi="Arial" w:cs="v4.2.0"/>
                  <w:sz w:val="18"/>
                  <w:lang w:eastAsia="en-GB"/>
                </w:rPr>
                <w:t>.7</w:t>
              </w:r>
            </w:ins>
          </w:p>
        </w:tc>
      </w:tr>
      <w:tr w:rsidR="00B9789E" w:rsidRPr="00714882" w14:paraId="6DB1A699" w14:textId="77777777" w:rsidTr="00843D0C">
        <w:trPr>
          <w:cantSplit/>
          <w:jc w:val="center"/>
          <w:ins w:id="1872" w:author="CATT - Gao Lingyu" w:date="2022-09-26T20:27:00Z"/>
        </w:trPr>
        <w:tc>
          <w:tcPr>
            <w:tcW w:w="1951" w:type="dxa"/>
          </w:tcPr>
          <w:p w14:paraId="2D93B01F" w14:textId="77777777" w:rsidR="00B9789E" w:rsidRPr="004D3F6D" w:rsidRDefault="00B9789E" w:rsidP="00843D0C">
            <w:pPr>
              <w:keepNext/>
              <w:keepLines/>
              <w:overflowPunct w:val="0"/>
              <w:autoSpaceDE w:val="0"/>
              <w:autoSpaceDN w:val="0"/>
              <w:adjustRightInd w:val="0"/>
              <w:spacing w:after="0"/>
              <w:textAlignment w:val="baseline"/>
              <w:rPr>
                <w:ins w:id="1873" w:author="CATT - Gao Lingyu" w:date="2022-09-26T20:27:00Z"/>
                <w:rFonts w:ascii="Arial" w:hAnsi="Arial"/>
                <w:sz w:val="18"/>
                <w:lang w:eastAsia="en-GB"/>
              </w:rPr>
            </w:pPr>
            <w:ins w:id="1874" w:author="CATT - Gao Lingyu" w:date="2022-09-26T20:27:00Z">
              <w:r w:rsidRPr="004D3F6D">
                <w:rPr>
                  <w:rFonts w:ascii="Arial" w:hAnsi="Arial"/>
                  <w:position w:val="-12"/>
                  <w:sz w:val="18"/>
                  <w:lang w:eastAsia="en-GB"/>
                </w:rPr>
                <w:object w:dxaOrig="800" w:dyaOrig="380" w14:anchorId="3AF123A8">
                  <v:shape id="_x0000_i1038" type="#_x0000_t75" style="width:42.5pt;height:15.5pt" o:ole="" fillcolor="window">
                    <v:imagedata r:id="rId23" o:title=""/>
                  </v:shape>
                  <o:OLEObject Type="Embed" ProgID="Equation.3" ShapeID="_x0000_i1038" DrawAspect="Content" ObjectID="_1731450447" r:id="rId34"/>
                </w:object>
              </w:r>
            </w:ins>
          </w:p>
        </w:tc>
        <w:tc>
          <w:tcPr>
            <w:tcW w:w="1794" w:type="dxa"/>
          </w:tcPr>
          <w:p w14:paraId="15D863A4" w14:textId="77777777" w:rsidR="00B9789E" w:rsidRPr="00714882" w:rsidRDefault="00B9789E" w:rsidP="00843D0C">
            <w:pPr>
              <w:keepNext/>
              <w:keepLines/>
              <w:overflowPunct w:val="0"/>
              <w:autoSpaceDE w:val="0"/>
              <w:autoSpaceDN w:val="0"/>
              <w:adjustRightInd w:val="0"/>
              <w:spacing w:after="0"/>
              <w:jc w:val="center"/>
              <w:textAlignment w:val="baseline"/>
              <w:rPr>
                <w:ins w:id="1875" w:author="CATT - Gao Lingyu" w:date="2022-09-26T20:27:00Z"/>
                <w:rFonts w:ascii="Arial" w:hAnsi="Arial"/>
                <w:sz w:val="18"/>
                <w:lang w:eastAsia="en-GB"/>
              </w:rPr>
            </w:pPr>
            <w:ins w:id="1876" w:author="CATT - Gao Lingyu" w:date="2022-09-26T20:27:00Z">
              <w:r w:rsidRPr="00714882">
                <w:rPr>
                  <w:rFonts w:ascii="Arial" w:hAnsi="Arial" w:cs="v4.2.0"/>
                  <w:sz w:val="18"/>
                  <w:lang w:eastAsia="en-GB"/>
                </w:rPr>
                <w:t>dB</w:t>
              </w:r>
            </w:ins>
          </w:p>
        </w:tc>
        <w:tc>
          <w:tcPr>
            <w:tcW w:w="1418" w:type="dxa"/>
          </w:tcPr>
          <w:p w14:paraId="29733DE8" w14:textId="77777777" w:rsidR="00B9789E" w:rsidRPr="00714882" w:rsidRDefault="00B9789E" w:rsidP="00843D0C">
            <w:pPr>
              <w:keepNext/>
              <w:keepLines/>
              <w:overflowPunct w:val="0"/>
              <w:autoSpaceDE w:val="0"/>
              <w:autoSpaceDN w:val="0"/>
              <w:adjustRightInd w:val="0"/>
              <w:spacing w:after="0"/>
              <w:jc w:val="center"/>
              <w:textAlignment w:val="baseline"/>
              <w:rPr>
                <w:ins w:id="1877" w:author="CATT - Gao Lingyu" w:date="2022-09-26T20:27:00Z"/>
                <w:rFonts w:ascii="Arial" w:hAnsi="Arial" w:cs="v4.2.0"/>
                <w:sz w:val="18"/>
                <w:lang w:eastAsia="zh-CN"/>
              </w:rPr>
            </w:pPr>
            <w:ins w:id="1878" w:author="CATT - Gao Lingyu" w:date="2022-09-27T15:09:00Z">
              <w:r w:rsidRPr="0056455D">
                <w:rPr>
                  <w:rFonts w:ascii="Arial" w:hAnsi="Arial" w:cs="v4.2.0"/>
                  <w:sz w:val="18"/>
                  <w:lang w:eastAsia="zh-CN"/>
                </w:rPr>
                <w:t>1,2,3</w:t>
              </w:r>
            </w:ins>
          </w:p>
        </w:tc>
        <w:tc>
          <w:tcPr>
            <w:tcW w:w="992" w:type="dxa"/>
          </w:tcPr>
          <w:p w14:paraId="451AB104" w14:textId="77777777" w:rsidR="00B9789E" w:rsidRPr="00714882" w:rsidRDefault="00B9789E" w:rsidP="00843D0C">
            <w:pPr>
              <w:keepNext/>
              <w:keepLines/>
              <w:overflowPunct w:val="0"/>
              <w:autoSpaceDE w:val="0"/>
              <w:autoSpaceDN w:val="0"/>
              <w:adjustRightInd w:val="0"/>
              <w:spacing w:after="0"/>
              <w:jc w:val="center"/>
              <w:textAlignment w:val="baseline"/>
              <w:rPr>
                <w:ins w:id="1879" w:author="CATT - Gao Lingyu" w:date="2022-09-26T20:27:00Z"/>
                <w:rFonts w:ascii="Arial" w:hAnsi="Arial"/>
                <w:sz w:val="18"/>
                <w:lang w:eastAsia="en-GB"/>
              </w:rPr>
            </w:pPr>
            <w:ins w:id="1880" w:author="CATT - Gao Lingyu" w:date="2022-09-26T20:27:00Z">
              <w:r w:rsidRPr="00714882">
                <w:rPr>
                  <w:rFonts w:ascii="Arial" w:hAnsi="Arial" w:cs="v4.2.0"/>
                  <w:sz w:val="18"/>
                  <w:lang w:eastAsia="en-GB"/>
                </w:rPr>
                <w:t>5</w:t>
              </w:r>
            </w:ins>
          </w:p>
        </w:tc>
        <w:tc>
          <w:tcPr>
            <w:tcW w:w="851" w:type="dxa"/>
          </w:tcPr>
          <w:p w14:paraId="2C05C816" w14:textId="77777777" w:rsidR="00B9789E" w:rsidRPr="00714882" w:rsidRDefault="00B9789E" w:rsidP="00843D0C">
            <w:pPr>
              <w:keepNext/>
              <w:keepLines/>
              <w:overflowPunct w:val="0"/>
              <w:autoSpaceDE w:val="0"/>
              <w:autoSpaceDN w:val="0"/>
              <w:adjustRightInd w:val="0"/>
              <w:spacing w:after="0"/>
              <w:jc w:val="center"/>
              <w:textAlignment w:val="baseline"/>
              <w:rPr>
                <w:ins w:id="1881" w:author="CATT - Gao Lingyu" w:date="2022-09-26T20:27:00Z"/>
                <w:rFonts w:ascii="Arial" w:hAnsi="Arial"/>
                <w:sz w:val="18"/>
                <w:lang w:eastAsia="en-GB"/>
              </w:rPr>
            </w:pPr>
            <w:ins w:id="1882" w:author="CATT - Gao Lingyu" w:date="2022-09-26T20:27:00Z">
              <w:r w:rsidRPr="00714882">
                <w:rPr>
                  <w:rFonts w:ascii="Arial" w:hAnsi="Arial" w:cs="v4.2.0"/>
                  <w:sz w:val="18"/>
                  <w:lang w:eastAsia="en-GB"/>
                </w:rPr>
                <w:t>-infinity</w:t>
              </w:r>
            </w:ins>
          </w:p>
        </w:tc>
        <w:tc>
          <w:tcPr>
            <w:tcW w:w="899" w:type="dxa"/>
          </w:tcPr>
          <w:p w14:paraId="74D9C177" w14:textId="77777777" w:rsidR="00B9789E" w:rsidRPr="00714882" w:rsidRDefault="00B9789E" w:rsidP="00843D0C">
            <w:pPr>
              <w:keepNext/>
              <w:keepLines/>
              <w:overflowPunct w:val="0"/>
              <w:autoSpaceDE w:val="0"/>
              <w:autoSpaceDN w:val="0"/>
              <w:adjustRightInd w:val="0"/>
              <w:spacing w:after="0"/>
              <w:jc w:val="center"/>
              <w:textAlignment w:val="baseline"/>
              <w:rPr>
                <w:ins w:id="1883" w:author="CATT - Gao Lingyu" w:date="2022-09-26T20:27:00Z"/>
                <w:rFonts w:ascii="Arial" w:hAnsi="Arial"/>
                <w:sz w:val="18"/>
                <w:lang w:eastAsia="en-GB"/>
              </w:rPr>
            </w:pPr>
            <w:ins w:id="1884" w:author="CATT - Gao Lingyu" w:date="2022-09-26T20:27:00Z">
              <w:r w:rsidRPr="00714882">
                <w:rPr>
                  <w:rFonts w:ascii="Arial" w:hAnsi="Arial" w:cs="v4.2.0"/>
                  <w:sz w:val="18"/>
                  <w:lang w:eastAsia="en-GB"/>
                </w:rPr>
                <w:t>-infinity</w:t>
              </w:r>
            </w:ins>
          </w:p>
        </w:tc>
        <w:tc>
          <w:tcPr>
            <w:tcW w:w="802" w:type="dxa"/>
          </w:tcPr>
          <w:p w14:paraId="60DFEB6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85" w:author="CATT - Gao Lingyu" w:date="2022-09-26T20:27:00Z"/>
                <w:rFonts w:ascii="Arial" w:hAnsi="Arial"/>
                <w:sz w:val="18"/>
                <w:lang w:eastAsia="en-GB"/>
              </w:rPr>
            </w:pPr>
            <w:ins w:id="1886" w:author="CATT - Gao Lingyu" w:date="2022-09-26T20:27:00Z">
              <w:r w:rsidRPr="00714882">
                <w:rPr>
                  <w:rFonts w:ascii="Arial" w:hAnsi="Arial" w:cs="v4.2.0"/>
                  <w:sz w:val="18"/>
                  <w:lang w:eastAsia="en-GB"/>
                </w:rPr>
                <w:t>-infinity</w:t>
              </w:r>
            </w:ins>
          </w:p>
        </w:tc>
        <w:tc>
          <w:tcPr>
            <w:tcW w:w="850" w:type="dxa"/>
          </w:tcPr>
          <w:p w14:paraId="09562A3B"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87" w:author="CATT - Gao Lingyu" w:date="2022-09-26T20:27:00Z"/>
                <w:rFonts w:ascii="Arial" w:hAnsi="Arial"/>
                <w:sz w:val="18"/>
                <w:lang w:eastAsia="en-GB"/>
              </w:rPr>
            </w:pPr>
            <w:ins w:id="1888" w:author="CATT - Gao Lingyu" w:date="2022-09-26T20:27:00Z">
              <w:r w:rsidRPr="00714882">
                <w:rPr>
                  <w:rFonts w:ascii="Arial" w:hAnsi="Arial" w:cs="v4.2.0"/>
                  <w:sz w:val="18"/>
                  <w:lang w:eastAsia="en-GB"/>
                </w:rPr>
                <w:t>-infinity</w:t>
              </w:r>
            </w:ins>
          </w:p>
        </w:tc>
        <w:tc>
          <w:tcPr>
            <w:tcW w:w="767" w:type="dxa"/>
          </w:tcPr>
          <w:p w14:paraId="499ED72D" w14:textId="77777777" w:rsidR="00B9789E" w:rsidRPr="00714882" w:rsidRDefault="00B9789E" w:rsidP="00843D0C">
            <w:pPr>
              <w:keepNext/>
              <w:keepLines/>
              <w:overflowPunct w:val="0"/>
              <w:autoSpaceDE w:val="0"/>
              <w:autoSpaceDN w:val="0"/>
              <w:adjustRightInd w:val="0"/>
              <w:spacing w:after="0"/>
              <w:jc w:val="center"/>
              <w:textAlignment w:val="baseline"/>
              <w:rPr>
                <w:ins w:id="1889" w:author="CATT - Gao Lingyu" w:date="2022-09-26T20:27:00Z"/>
                <w:rFonts w:ascii="Arial" w:hAnsi="Arial"/>
                <w:sz w:val="18"/>
                <w:lang w:eastAsia="en-GB"/>
              </w:rPr>
            </w:pPr>
            <w:ins w:id="1890" w:author="CATT - Gao Lingyu" w:date="2022-09-26T20:27:00Z">
              <w:r w:rsidRPr="00714882">
                <w:rPr>
                  <w:rFonts w:ascii="Arial" w:hAnsi="Arial" w:cs="v4.2.0"/>
                  <w:sz w:val="18"/>
                  <w:lang w:eastAsia="en-GB"/>
                </w:rPr>
                <w:t>5</w:t>
              </w:r>
            </w:ins>
          </w:p>
        </w:tc>
      </w:tr>
      <w:tr w:rsidR="00B9789E" w:rsidRPr="00714882" w14:paraId="3323BC17" w14:textId="77777777" w:rsidTr="00843D0C">
        <w:trPr>
          <w:cantSplit/>
          <w:jc w:val="center"/>
          <w:ins w:id="1891" w:author="CATT - Gao Lingyu" w:date="2022-09-26T20:27:00Z"/>
        </w:trPr>
        <w:tc>
          <w:tcPr>
            <w:tcW w:w="1951" w:type="dxa"/>
            <w:vMerge w:val="restart"/>
          </w:tcPr>
          <w:p w14:paraId="53511FD6" w14:textId="77777777" w:rsidR="00B9789E" w:rsidRPr="004D3F6D" w:rsidRDefault="00B9789E" w:rsidP="00843D0C">
            <w:pPr>
              <w:keepNext/>
              <w:keepLines/>
              <w:overflowPunct w:val="0"/>
              <w:autoSpaceDE w:val="0"/>
              <w:autoSpaceDN w:val="0"/>
              <w:adjustRightInd w:val="0"/>
              <w:spacing w:after="0"/>
              <w:textAlignment w:val="baseline"/>
              <w:rPr>
                <w:ins w:id="1892" w:author="CATT - Gao Lingyu" w:date="2022-09-26T20:27:00Z"/>
                <w:rFonts w:ascii="Arial" w:hAnsi="Arial"/>
                <w:sz w:val="18"/>
                <w:lang w:eastAsia="en-GB"/>
              </w:rPr>
            </w:pPr>
            <w:ins w:id="1893" w:author="CATT - Gao Lingyu" w:date="2022-09-26T20:27:00Z">
              <w:r w:rsidRPr="004D3F6D">
                <w:rPr>
                  <w:rFonts w:ascii="Arial" w:hAnsi="Arial"/>
                  <w:sz w:val="18"/>
                  <w:lang w:eastAsia="en-GB"/>
                </w:rPr>
                <w:t xml:space="preserve">SS-RSRP </w:t>
              </w:r>
              <w:r w:rsidRPr="004D3F6D">
                <w:rPr>
                  <w:rFonts w:ascii="Arial" w:hAnsi="Arial"/>
                  <w:sz w:val="18"/>
                  <w:vertAlign w:val="superscript"/>
                  <w:lang w:eastAsia="en-GB"/>
                </w:rPr>
                <w:t>Note3</w:t>
              </w:r>
            </w:ins>
          </w:p>
        </w:tc>
        <w:tc>
          <w:tcPr>
            <w:tcW w:w="1794" w:type="dxa"/>
            <w:vMerge w:val="restart"/>
          </w:tcPr>
          <w:p w14:paraId="6A3F3014" w14:textId="77777777" w:rsidR="00B9789E" w:rsidRPr="00714882" w:rsidRDefault="00B9789E" w:rsidP="00843D0C">
            <w:pPr>
              <w:keepNext/>
              <w:keepLines/>
              <w:overflowPunct w:val="0"/>
              <w:autoSpaceDE w:val="0"/>
              <w:autoSpaceDN w:val="0"/>
              <w:adjustRightInd w:val="0"/>
              <w:spacing w:after="0"/>
              <w:jc w:val="center"/>
              <w:textAlignment w:val="baseline"/>
              <w:rPr>
                <w:ins w:id="1894" w:author="CATT - Gao Lingyu" w:date="2022-09-26T20:27:00Z"/>
                <w:rFonts w:ascii="Arial" w:hAnsi="Arial"/>
                <w:sz w:val="18"/>
                <w:lang w:eastAsia="en-GB"/>
              </w:rPr>
            </w:pPr>
            <w:ins w:id="1895" w:author="CATT - Gao Lingyu" w:date="2022-09-26T20:27:00Z">
              <w:r w:rsidRPr="00714882">
                <w:rPr>
                  <w:rFonts w:ascii="Arial" w:hAnsi="Arial" w:cs="v4.2.0"/>
                  <w:sz w:val="18"/>
                  <w:lang w:eastAsia="en-GB"/>
                </w:rPr>
                <w:t>dBm/SCS</w:t>
              </w:r>
            </w:ins>
          </w:p>
        </w:tc>
        <w:tc>
          <w:tcPr>
            <w:tcW w:w="1418" w:type="dxa"/>
          </w:tcPr>
          <w:p w14:paraId="15245938" w14:textId="77777777" w:rsidR="00B9789E" w:rsidRPr="00082CD9" w:rsidRDefault="00B9789E" w:rsidP="00843D0C">
            <w:pPr>
              <w:keepNext/>
              <w:keepLines/>
              <w:overflowPunct w:val="0"/>
              <w:autoSpaceDE w:val="0"/>
              <w:autoSpaceDN w:val="0"/>
              <w:adjustRightInd w:val="0"/>
              <w:spacing w:after="0"/>
              <w:jc w:val="center"/>
              <w:textAlignment w:val="baseline"/>
              <w:rPr>
                <w:ins w:id="1896" w:author="CATT - Gao Lingyu" w:date="2022-09-26T20:27:00Z"/>
                <w:rFonts w:ascii="Arial" w:hAnsi="Arial" w:cs="v4.2.0"/>
                <w:sz w:val="18"/>
                <w:lang w:eastAsia="zh-CN"/>
              </w:rPr>
            </w:pPr>
            <w:ins w:id="1897" w:author="CATT - Gao Lingyu" w:date="2022-09-26T20:27:00Z">
              <w:r w:rsidRPr="005C31F9">
                <w:rPr>
                  <w:rFonts w:ascii="Arial" w:hAnsi="Arial" w:cs="v4.2.0"/>
                  <w:sz w:val="18"/>
                  <w:lang w:eastAsia="zh-CN"/>
                </w:rPr>
                <w:t>1</w:t>
              </w:r>
            </w:ins>
          </w:p>
        </w:tc>
        <w:tc>
          <w:tcPr>
            <w:tcW w:w="992" w:type="dxa"/>
          </w:tcPr>
          <w:p w14:paraId="2E7F66AD" w14:textId="77777777" w:rsidR="00B9789E" w:rsidRPr="00714882" w:rsidRDefault="00B9789E" w:rsidP="00843D0C">
            <w:pPr>
              <w:keepNext/>
              <w:keepLines/>
              <w:overflowPunct w:val="0"/>
              <w:autoSpaceDE w:val="0"/>
              <w:autoSpaceDN w:val="0"/>
              <w:adjustRightInd w:val="0"/>
              <w:spacing w:after="0"/>
              <w:jc w:val="center"/>
              <w:textAlignment w:val="baseline"/>
              <w:rPr>
                <w:ins w:id="1898" w:author="CATT - Gao Lingyu" w:date="2022-09-26T20:27:00Z"/>
                <w:rFonts w:ascii="Arial" w:hAnsi="Arial"/>
                <w:sz w:val="18"/>
                <w:lang w:eastAsia="en-GB"/>
              </w:rPr>
            </w:pPr>
            <w:ins w:id="1899" w:author="CATT - Gao Lingyu" w:date="2022-09-26T20:27:00Z">
              <w:r w:rsidRPr="00714882">
                <w:rPr>
                  <w:rFonts w:ascii="Arial" w:hAnsi="Arial"/>
                  <w:sz w:val="18"/>
                  <w:lang w:eastAsia="zh-CN"/>
                </w:rPr>
                <w:t>-90.7</w:t>
              </w:r>
            </w:ins>
          </w:p>
        </w:tc>
        <w:tc>
          <w:tcPr>
            <w:tcW w:w="851" w:type="dxa"/>
          </w:tcPr>
          <w:p w14:paraId="6892D090" w14:textId="77777777" w:rsidR="00B9789E" w:rsidRPr="00714882" w:rsidRDefault="00B9789E" w:rsidP="00843D0C">
            <w:pPr>
              <w:keepNext/>
              <w:keepLines/>
              <w:overflowPunct w:val="0"/>
              <w:autoSpaceDE w:val="0"/>
              <w:autoSpaceDN w:val="0"/>
              <w:adjustRightInd w:val="0"/>
              <w:spacing w:after="0"/>
              <w:jc w:val="center"/>
              <w:textAlignment w:val="baseline"/>
              <w:rPr>
                <w:ins w:id="1900" w:author="CATT - Gao Lingyu" w:date="2022-09-26T20:27:00Z"/>
                <w:rFonts w:ascii="Arial" w:hAnsi="Arial"/>
                <w:sz w:val="18"/>
                <w:lang w:eastAsia="en-GB"/>
              </w:rPr>
            </w:pPr>
            <w:ins w:id="1901" w:author="CATT - Gao Lingyu" w:date="2022-09-26T20:27:00Z">
              <w:r w:rsidRPr="00714882">
                <w:rPr>
                  <w:rFonts w:ascii="Arial" w:hAnsi="Arial" w:cs="v4.2.0"/>
                  <w:sz w:val="18"/>
                  <w:lang w:eastAsia="en-GB"/>
                </w:rPr>
                <w:t>-infinity</w:t>
              </w:r>
            </w:ins>
          </w:p>
        </w:tc>
        <w:tc>
          <w:tcPr>
            <w:tcW w:w="899" w:type="dxa"/>
          </w:tcPr>
          <w:p w14:paraId="63581CB8" w14:textId="77777777" w:rsidR="00B9789E" w:rsidRPr="00714882" w:rsidRDefault="00B9789E" w:rsidP="00843D0C">
            <w:pPr>
              <w:keepNext/>
              <w:keepLines/>
              <w:overflowPunct w:val="0"/>
              <w:autoSpaceDE w:val="0"/>
              <w:autoSpaceDN w:val="0"/>
              <w:adjustRightInd w:val="0"/>
              <w:spacing w:after="0"/>
              <w:jc w:val="center"/>
              <w:textAlignment w:val="baseline"/>
              <w:rPr>
                <w:ins w:id="1902" w:author="CATT - Gao Lingyu" w:date="2022-09-26T20:27:00Z"/>
                <w:rFonts w:ascii="Arial" w:hAnsi="Arial"/>
                <w:sz w:val="18"/>
                <w:lang w:eastAsia="en-GB"/>
              </w:rPr>
            </w:pPr>
            <w:ins w:id="1903" w:author="CATT - Gao Lingyu" w:date="2022-09-26T20:27:00Z">
              <w:r w:rsidRPr="00714882">
                <w:rPr>
                  <w:rFonts w:ascii="Arial" w:hAnsi="Arial" w:cs="v4.2.0"/>
                  <w:sz w:val="18"/>
                  <w:lang w:eastAsia="en-GB"/>
                </w:rPr>
                <w:t>-infinity</w:t>
              </w:r>
            </w:ins>
          </w:p>
        </w:tc>
        <w:tc>
          <w:tcPr>
            <w:tcW w:w="802" w:type="dxa"/>
          </w:tcPr>
          <w:p w14:paraId="4652BB1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04" w:author="CATT - Gao Lingyu" w:date="2022-09-26T20:27:00Z"/>
                <w:rFonts w:ascii="Arial" w:hAnsi="Arial"/>
                <w:sz w:val="18"/>
                <w:lang w:eastAsia="en-GB"/>
              </w:rPr>
            </w:pPr>
            <w:ins w:id="1905" w:author="CATT - Gao Lingyu" w:date="2022-09-26T20:27:00Z">
              <w:r w:rsidRPr="00714882">
                <w:rPr>
                  <w:rFonts w:ascii="Arial" w:hAnsi="Arial" w:cs="v4.2.0"/>
                  <w:sz w:val="18"/>
                  <w:lang w:eastAsia="en-GB"/>
                </w:rPr>
                <w:t>-infinity</w:t>
              </w:r>
            </w:ins>
          </w:p>
        </w:tc>
        <w:tc>
          <w:tcPr>
            <w:tcW w:w="850" w:type="dxa"/>
          </w:tcPr>
          <w:p w14:paraId="6EDFA7E2"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06" w:author="CATT - Gao Lingyu" w:date="2022-09-26T20:27:00Z"/>
                <w:rFonts w:ascii="Arial" w:hAnsi="Arial"/>
                <w:sz w:val="18"/>
                <w:lang w:eastAsia="en-GB"/>
              </w:rPr>
            </w:pPr>
            <w:ins w:id="1907" w:author="CATT - Gao Lingyu" w:date="2022-09-26T20:27:00Z">
              <w:r w:rsidRPr="00714882">
                <w:rPr>
                  <w:rFonts w:ascii="Arial" w:hAnsi="Arial" w:cs="v4.2.0"/>
                  <w:sz w:val="18"/>
                  <w:lang w:eastAsia="en-GB"/>
                </w:rPr>
                <w:t>-infinity</w:t>
              </w:r>
            </w:ins>
          </w:p>
        </w:tc>
        <w:tc>
          <w:tcPr>
            <w:tcW w:w="767" w:type="dxa"/>
          </w:tcPr>
          <w:p w14:paraId="15387D18" w14:textId="77777777" w:rsidR="00B9789E" w:rsidRPr="00714882" w:rsidRDefault="00B9789E" w:rsidP="00843D0C">
            <w:pPr>
              <w:keepNext/>
              <w:keepLines/>
              <w:overflowPunct w:val="0"/>
              <w:autoSpaceDE w:val="0"/>
              <w:autoSpaceDN w:val="0"/>
              <w:adjustRightInd w:val="0"/>
              <w:spacing w:after="0"/>
              <w:jc w:val="center"/>
              <w:textAlignment w:val="baseline"/>
              <w:rPr>
                <w:ins w:id="1908" w:author="CATT - Gao Lingyu" w:date="2022-09-26T20:27:00Z"/>
                <w:rFonts w:ascii="Arial" w:hAnsi="Arial"/>
                <w:sz w:val="18"/>
                <w:lang w:eastAsia="zh-CN"/>
              </w:rPr>
            </w:pPr>
            <w:ins w:id="1909" w:author="CATT - Gao Lingyu" w:date="2022-09-26T20:27:00Z">
              <w:r w:rsidRPr="00714882">
                <w:rPr>
                  <w:rFonts w:ascii="Arial" w:hAnsi="Arial" w:cs="v4.2.0"/>
                  <w:sz w:val="18"/>
                  <w:lang w:eastAsia="en-GB"/>
                </w:rPr>
                <w:t>-90.7</w:t>
              </w:r>
            </w:ins>
          </w:p>
        </w:tc>
      </w:tr>
      <w:tr w:rsidR="00B9789E" w:rsidRPr="00714882" w14:paraId="707ABBD4" w14:textId="77777777" w:rsidTr="00843D0C">
        <w:trPr>
          <w:cantSplit/>
          <w:trHeight w:val="43"/>
          <w:jc w:val="center"/>
          <w:ins w:id="1910" w:author="CATT - Gao Lingyu" w:date="2022-09-27T15:10:00Z"/>
        </w:trPr>
        <w:tc>
          <w:tcPr>
            <w:tcW w:w="1951" w:type="dxa"/>
            <w:vMerge/>
          </w:tcPr>
          <w:p w14:paraId="7CF384EF" w14:textId="77777777" w:rsidR="00B9789E" w:rsidRPr="004D3F6D" w:rsidRDefault="00B9789E" w:rsidP="00843D0C">
            <w:pPr>
              <w:keepNext/>
              <w:keepLines/>
              <w:overflowPunct w:val="0"/>
              <w:autoSpaceDE w:val="0"/>
              <w:autoSpaceDN w:val="0"/>
              <w:adjustRightInd w:val="0"/>
              <w:spacing w:after="0"/>
              <w:textAlignment w:val="baseline"/>
              <w:rPr>
                <w:ins w:id="1911" w:author="CATT - Gao Lingyu" w:date="2022-09-27T15:10:00Z"/>
                <w:rFonts w:ascii="Arial" w:hAnsi="Arial"/>
                <w:sz w:val="18"/>
                <w:lang w:eastAsia="en-GB"/>
              </w:rPr>
            </w:pPr>
          </w:p>
        </w:tc>
        <w:tc>
          <w:tcPr>
            <w:tcW w:w="1794" w:type="dxa"/>
            <w:vMerge/>
          </w:tcPr>
          <w:p w14:paraId="253FC913" w14:textId="77777777" w:rsidR="00B9789E" w:rsidRPr="00714882" w:rsidRDefault="00B9789E" w:rsidP="00843D0C">
            <w:pPr>
              <w:keepNext/>
              <w:keepLines/>
              <w:overflowPunct w:val="0"/>
              <w:autoSpaceDE w:val="0"/>
              <w:autoSpaceDN w:val="0"/>
              <w:adjustRightInd w:val="0"/>
              <w:spacing w:after="0"/>
              <w:jc w:val="center"/>
              <w:textAlignment w:val="baseline"/>
              <w:rPr>
                <w:ins w:id="1912" w:author="CATT - Gao Lingyu" w:date="2022-09-27T15:10:00Z"/>
                <w:rFonts w:ascii="Arial" w:hAnsi="Arial" w:cs="v4.2.0"/>
                <w:sz w:val="18"/>
                <w:lang w:eastAsia="en-GB"/>
              </w:rPr>
            </w:pPr>
          </w:p>
        </w:tc>
        <w:tc>
          <w:tcPr>
            <w:tcW w:w="1418" w:type="dxa"/>
          </w:tcPr>
          <w:p w14:paraId="1B11A84F" w14:textId="77777777" w:rsidR="00B9789E" w:rsidRPr="00202D37" w:rsidRDefault="00B9789E" w:rsidP="00843D0C">
            <w:pPr>
              <w:keepNext/>
              <w:keepLines/>
              <w:overflowPunct w:val="0"/>
              <w:autoSpaceDE w:val="0"/>
              <w:autoSpaceDN w:val="0"/>
              <w:adjustRightInd w:val="0"/>
              <w:spacing w:after="0"/>
              <w:jc w:val="center"/>
              <w:textAlignment w:val="baseline"/>
              <w:rPr>
                <w:ins w:id="1913" w:author="CATT - Gao Lingyu" w:date="2022-09-27T15:10:00Z"/>
                <w:rFonts w:ascii="Arial" w:hAnsi="Arial" w:cs="v4.2.0"/>
                <w:sz w:val="18"/>
                <w:lang w:eastAsia="zh-CN"/>
              </w:rPr>
            </w:pPr>
            <w:ins w:id="1914" w:author="CATT - Gao Lingyu" w:date="2022-09-27T15:11:00Z">
              <w:r w:rsidRPr="005C31F9">
                <w:rPr>
                  <w:rFonts w:ascii="Arial" w:hAnsi="Arial" w:cs="v4.2.0"/>
                  <w:sz w:val="18"/>
                  <w:lang w:eastAsia="zh-CN"/>
                </w:rPr>
                <w:t>2</w:t>
              </w:r>
            </w:ins>
          </w:p>
        </w:tc>
        <w:tc>
          <w:tcPr>
            <w:tcW w:w="992" w:type="dxa"/>
          </w:tcPr>
          <w:p w14:paraId="0F72A057" w14:textId="77777777" w:rsidR="00B9789E" w:rsidRPr="00714882" w:rsidRDefault="00B9789E" w:rsidP="00843D0C">
            <w:pPr>
              <w:keepNext/>
              <w:keepLines/>
              <w:overflowPunct w:val="0"/>
              <w:autoSpaceDE w:val="0"/>
              <w:autoSpaceDN w:val="0"/>
              <w:adjustRightInd w:val="0"/>
              <w:spacing w:after="0"/>
              <w:jc w:val="center"/>
              <w:textAlignment w:val="baseline"/>
              <w:rPr>
                <w:ins w:id="1915" w:author="CATT - Gao Lingyu" w:date="2022-09-27T15:10:00Z"/>
                <w:rFonts w:ascii="Arial" w:hAnsi="Arial"/>
                <w:sz w:val="18"/>
                <w:lang w:eastAsia="zh-CN"/>
              </w:rPr>
            </w:pPr>
            <w:ins w:id="1916" w:author="CATT-Gao Lingyu" w:date="2022-10-01T00:03:00Z">
              <w:r w:rsidRPr="00885812">
                <w:rPr>
                  <w:rFonts w:ascii="Arial" w:hAnsi="Arial" w:hint="eastAsia"/>
                  <w:sz w:val="18"/>
                  <w:lang w:eastAsia="zh-CN"/>
                </w:rPr>
                <w:t>TBD</w:t>
              </w:r>
            </w:ins>
          </w:p>
        </w:tc>
        <w:tc>
          <w:tcPr>
            <w:tcW w:w="851" w:type="dxa"/>
          </w:tcPr>
          <w:p w14:paraId="3B7DE194" w14:textId="77777777" w:rsidR="00B9789E" w:rsidRPr="00714882" w:rsidRDefault="00B9789E" w:rsidP="00843D0C">
            <w:pPr>
              <w:keepNext/>
              <w:keepLines/>
              <w:overflowPunct w:val="0"/>
              <w:autoSpaceDE w:val="0"/>
              <w:autoSpaceDN w:val="0"/>
              <w:adjustRightInd w:val="0"/>
              <w:spacing w:after="0"/>
              <w:jc w:val="center"/>
              <w:textAlignment w:val="baseline"/>
              <w:rPr>
                <w:ins w:id="1917" w:author="CATT - Gao Lingyu" w:date="2022-09-27T15:10:00Z"/>
                <w:rFonts w:ascii="Arial" w:hAnsi="Arial" w:cs="v4.2.0"/>
                <w:sz w:val="18"/>
                <w:lang w:eastAsia="en-GB"/>
              </w:rPr>
            </w:pPr>
            <w:ins w:id="1918" w:author="CATT-Gao Lingyu" w:date="2022-10-01T00:03:00Z">
              <w:r w:rsidRPr="00885812">
                <w:rPr>
                  <w:rFonts w:ascii="Arial" w:hAnsi="Arial" w:hint="eastAsia"/>
                  <w:sz w:val="18"/>
                  <w:lang w:eastAsia="zh-CN"/>
                </w:rPr>
                <w:t>TBD</w:t>
              </w:r>
            </w:ins>
          </w:p>
        </w:tc>
        <w:tc>
          <w:tcPr>
            <w:tcW w:w="899" w:type="dxa"/>
          </w:tcPr>
          <w:p w14:paraId="6743B88A" w14:textId="77777777" w:rsidR="00B9789E" w:rsidRPr="00714882" w:rsidRDefault="00B9789E" w:rsidP="00843D0C">
            <w:pPr>
              <w:keepNext/>
              <w:keepLines/>
              <w:overflowPunct w:val="0"/>
              <w:autoSpaceDE w:val="0"/>
              <w:autoSpaceDN w:val="0"/>
              <w:adjustRightInd w:val="0"/>
              <w:spacing w:after="0"/>
              <w:jc w:val="center"/>
              <w:textAlignment w:val="baseline"/>
              <w:rPr>
                <w:ins w:id="1919" w:author="CATT - Gao Lingyu" w:date="2022-09-27T15:10:00Z"/>
                <w:rFonts w:ascii="Arial" w:hAnsi="Arial" w:cs="v4.2.0"/>
                <w:sz w:val="18"/>
                <w:lang w:eastAsia="en-GB"/>
              </w:rPr>
            </w:pPr>
            <w:ins w:id="1920" w:author="CATT-Gao Lingyu" w:date="2022-10-01T00:03:00Z">
              <w:r w:rsidRPr="00885812">
                <w:rPr>
                  <w:rFonts w:ascii="Arial" w:hAnsi="Arial" w:hint="eastAsia"/>
                  <w:sz w:val="18"/>
                  <w:lang w:eastAsia="zh-CN"/>
                </w:rPr>
                <w:t>TBD</w:t>
              </w:r>
            </w:ins>
          </w:p>
        </w:tc>
        <w:tc>
          <w:tcPr>
            <w:tcW w:w="802" w:type="dxa"/>
          </w:tcPr>
          <w:p w14:paraId="2C0B74CE" w14:textId="77777777" w:rsidR="00B9789E" w:rsidRPr="00714882" w:rsidRDefault="00B9789E" w:rsidP="00843D0C">
            <w:pPr>
              <w:keepNext/>
              <w:keepLines/>
              <w:overflowPunct w:val="0"/>
              <w:autoSpaceDE w:val="0"/>
              <w:autoSpaceDN w:val="0"/>
              <w:adjustRightInd w:val="0"/>
              <w:spacing w:after="0"/>
              <w:jc w:val="center"/>
              <w:textAlignment w:val="baseline"/>
              <w:rPr>
                <w:ins w:id="1921" w:author="CATT - Gao Lingyu" w:date="2022-09-27T15:10:00Z"/>
                <w:rFonts w:ascii="Arial" w:hAnsi="Arial" w:cs="v4.2.0"/>
                <w:sz w:val="18"/>
                <w:lang w:eastAsia="en-GB"/>
              </w:rPr>
            </w:pPr>
            <w:ins w:id="1922" w:author="CATT-Gao Lingyu" w:date="2022-10-01T00:03:00Z">
              <w:r w:rsidRPr="00885812">
                <w:rPr>
                  <w:rFonts w:ascii="Arial" w:hAnsi="Arial" w:hint="eastAsia"/>
                  <w:sz w:val="18"/>
                  <w:lang w:eastAsia="zh-CN"/>
                </w:rPr>
                <w:t>TBD</w:t>
              </w:r>
            </w:ins>
          </w:p>
        </w:tc>
        <w:tc>
          <w:tcPr>
            <w:tcW w:w="850" w:type="dxa"/>
          </w:tcPr>
          <w:p w14:paraId="4E8CC12D" w14:textId="77777777" w:rsidR="00B9789E" w:rsidRPr="00714882" w:rsidRDefault="00B9789E" w:rsidP="00843D0C">
            <w:pPr>
              <w:keepNext/>
              <w:keepLines/>
              <w:overflowPunct w:val="0"/>
              <w:autoSpaceDE w:val="0"/>
              <w:autoSpaceDN w:val="0"/>
              <w:adjustRightInd w:val="0"/>
              <w:spacing w:after="0"/>
              <w:jc w:val="center"/>
              <w:textAlignment w:val="baseline"/>
              <w:rPr>
                <w:ins w:id="1923" w:author="CATT - Gao Lingyu" w:date="2022-09-27T15:10:00Z"/>
                <w:rFonts w:ascii="Arial" w:hAnsi="Arial" w:cs="v4.2.0"/>
                <w:sz w:val="18"/>
                <w:lang w:eastAsia="en-GB"/>
              </w:rPr>
            </w:pPr>
            <w:ins w:id="1924" w:author="CATT-Gao Lingyu" w:date="2022-10-01T00:03:00Z">
              <w:r w:rsidRPr="00885812">
                <w:rPr>
                  <w:rFonts w:ascii="Arial" w:hAnsi="Arial" w:hint="eastAsia"/>
                  <w:sz w:val="18"/>
                  <w:lang w:eastAsia="zh-CN"/>
                </w:rPr>
                <w:t>TBD</w:t>
              </w:r>
            </w:ins>
          </w:p>
        </w:tc>
        <w:tc>
          <w:tcPr>
            <w:tcW w:w="767" w:type="dxa"/>
          </w:tcPr>
          <w:p w14:paraId="08DBB9FC" w14:textId="77777777" w:rsidR="00B9789E" w:rsidRPr="00714882" w:rsidRDefault="00B9789E" w:rsidP="00843D0C">
            <w:pPr>
              <w:keepNext/>
              <w:keepLines/>
              <w:overflowPunct w:val="0"/>
              <w:autoSpaceDE w:val="0"/>
              <w:autoSpaceDN w:val="0"/>
              <w:adjustRightInd w:val="0"/>
              <w:spacing w:after="0"/>
              <w:jc w:val="center"/>
              <w:textAlignment w:val="baseline"/>
              <w:rPr>
                <w:ins w:id="1925" w:author="CATT - Gao Lingyu" w:date="2022-09-27T15:10:00Z"/>
                <w:rFonts w:ascii="Arial" w:hAnsi="Arial" w:cs="v4.2.0"/>
                <w:sz w:val="18"/>
                <w:lang w:eastAsia="en-GB"/>
              </w:rPr>
            </w:pPr>
            <w:ins w:id="1926" w:author="CATT-Gao Lingyu" w:date="2022-10-01T00:03:00Z">
              <w:r w:rsidRPr="00885812">
                <w:rPr>
                  <w:rFonts w:ascii="Arial" w:hAnsi="Arial" w:hint="eastAsia"/>
                  <w:sz w:val="18"/>
                  <w:lang w:eastAsia="zh-CN"/>
                </w:rPr>
                <w:t>TBD</w:t>
              </w:r>
            </w:ins>
          </w:p>
        </w:tc>
      </w:tr>
      <w:tr w:rsidR="00B9789E" w:rsidRPr="00714882" w14:paraId="457CCD64" w14:textId="77777777" w:rsidTr="00843D0C">
        <w:trPr>
          <w:cantSplit/>
          <w:jc w:val="center"/>
          <w:ins w:id="1927" w:author="CATT - Gao Lingyu" w:date="2022-09-27T15:10:00Z"/>
        </w:trPr>
        <w:tc>
          <w:tcPr>
            <w:tcW w:w="1951" w:type="dxa"/>
            <w:vMerge/>
          </w:tcPr>
          <w:p w14:paraId="2F84B891" w14:textId="77777777" w:rsidR="00B9789E" w:rsidRPr="004D3F6D" w:rsidRDefault="00B9789E" w:rsidP="00843D0C">
            <w:pPr>
              <w:keepNext/>
              <w:keepLines/>
              <w:overflowPunct w:val="0"/>
              <w:autoSpaceDE w:val="0"/>
              <w:autoSpaceDN w:val="0"/>
              <w:adjustRightInd w:val="0"/>
              <w:spacing w:after="0"/>
              <w:textAlignment w:val="baseline"/>
              <w:rPr>
                <w:ins w:id="1928" w:author="CATT - Gao Lingyu" w:date="2022-09-27T15:10:00Z"/>
                <w:rFonts w:ascii="Arial" w:hAnsi="Arial"/>
                <w:sz w:val="18"/>
                <w:lang w:eastAsia="en-GB"/>
              </w:rPr>
            </w:pPr>
          </w:p>
        </w:tc>
        <w:tc>
          <w:tcPr>
            <w:tcW w:w="1794" w:type="dxa"/>
            <w:vMerge/>
          </w:tcPr>
          <w:p w14:paraId="11A95298" w14:textId="77777777" w:rsidR="00B9789E" w:rsidRPr="00714882" w:rsidRDefault="00B9789E" w:rsidP="00843D0C">
            <w:pPr>
              <w:keepNext/>
              <w:keepLines/>
              <w:overflowPunct w:val="0"/>
              <w:autoSpaceDE w:val="0"/>
              <w:autoSpaceDN w:val="0"/>
              <w:adjustRightInd w:val="0"/>
              <w:spacing w:after="0"/>
              <w:jc w:val="center"/>
              <w:textAlignment w:val="baseline"/>
              <w:rPr>
                <w:ins w:id="1929" w:author="CATT - Gao Lingyu" w:date="2022-09-27T15:10:00Z"/>
                <w:rFonts w:ascii="Arial" w:hAnsi="Arial" w:cs="v4.2.0"/>
                <w:sz w:val="18"/>
                <w:lang w:eastAsia="en-GB"/>
              </w:rPr>
            </w:pPr>
          </w:p>
        </w:tc>
        <w:tc>
          <w:tcPr>
            <w:tcW w:w="1418" w:type="dxa"/>
          </w:tcPr>
          <w:p w14:paraId="27D24260" w14:textId="77777777" w:rsidR="00B9789E" w:rsidRPr="00202D37" w:rsidRDefault="00B9789E" w:rsidP="00843D0C">
            <w:pPr>
              <w:keepNext/>
              <w:keepLines/>
              <w:overflowPunct w:val="0"/>
              <w:autoSpaceDE w:val="0"/>
              <w:autoSpaceDN w:val="0"/>
              <w:adjustRightInd w:val="0"/>
              <w:spacing w:after="0"/>
              <w:jc w:val="center"/>
              <w:textAlignment w:val="baseline"/>
              <w:rPr>
                <w:ins w:id="1930" w:author="CATT - Gao Lingyu" w:date="2022-09-27T15:10:00Z"/>
                <w:rFonts w:ascii="Arial" w:hAnsi="Arial" w:cs="v4.2.0"/>
                <w:sz w:val="18"/>
                <w:lang w:eastAsia="zh-CN"/>
              </w:rPr>
            </w:pPr>
            <w:ins w:id="1931" w:author="CATT - Gao Lingyu" w:date="2022-09-27T15:11:00Z">
              <w:r w:rsidRPr="005C31F9">
                <w:rPr>
                  <w:rFonts w:ascii="Arial" w:hAnsi="Arial" w:cs="v4.2.0"/>
                  <w:sz w:val="18"/>
                  <w:lang w:eastAsia="zh-CN"/>
                </w:rPr>
                <w:t>3</w:t>
              </w:r>
            </w:ins>
          </w:p>
        </w:tc>
        <w:tc>
          <w:tcPr>
            <w:tcW w:w="992" w:type="dxa"/>
          </w:tcPr>
          <w:p w14:paraId="48491658" w14:textId="77777777" w:rsidR="00B9789E" w:rsidRPr="00714882" w:rsidRDefault="00B9789E" w:rsidP="00843D0C">
            <w:pPr>
              <w:keepNext/>
              <w:keepLines/>
              <w:overflowPunct w:val="0"/>
              <w:autoSpaceDE w:val="0"/>
              <w:autoSpaceDN w:val="0"/>
              <w:adjustRightInd w:val="0"/>
              <w:spacing w:after="0"/>
              <w:jc w:val="center"/>
              <w:textAlignment w:val="baseline"/>
              <w:rPr>
                <w:ins w:id="1932" w:author="CATT - Gao Lingyu" w:date="2022-09-27T15:10:00Z"/>
                <w:rFonts w:ascii="Arial" w:hAnsi="Arial"/>
                <w:sz w:val="18"/>
                <w:lang w:eastAsia="zh-CN"/>
              </w:rPr>
            </w:pPr>
            <w:ins w:id="1933" w:author="CATT-Gao Lingyu" w:date="2022-10-01T00:03:00Z">
              <w:r w:rsidRPr="00885812">
                <w:rPr>
                  <w:rFonts w:ascii="Arial" w:hAnsi="Arial" w:hint="eastAsia"/>
                  <w:sz w:val="18"/>
                  <w:lang w:eastAsia="zh-CN"/>
                </w:rPr>
                <w:t>TBD</w:t>
              </w:r>
            </w:ins>
          </w:p>
        </w:tc>
        <w:tc>
          <w:tcPr>
            <w:tcW w:w="851" w:type="dxa"/>
          </w:tcPr>
          <w:p w14:paraId="36EB1406" w14:textId="77777777" w:rsidR="00B9789E" w:rsidRPr="00714882" w:rsidRDefault="00B9789E" w:rsidP="00843D0C">
            <w:pPr>
              <w:keepNext/>
              <w:keepLines/>
              <w:overflowPunct w:val="0"/>
              <w:autoSpaceDE w:val="0"/>
              <w:autoSpaceDN w:val="0"/>
              <w:adjustRightInd w:val="0"/>
              <w:spacing w:after="0"/>
              <w:jc w:val="center"/>
              <w:textAlignment w:val="baseline"/>
              <w:rPr>
                <w:ins w:id="1934" w:author="CATT - Gao Lingyu" w:date="2022-09-27T15:10:00Z"/>
                <w:rFonts w:ascii="Arial" w:hAnsi="Arial" w:cs="v4.2.0"/>
                <w:sz w:val="18"/>
                <w:lang w:eastAsia="en-GB"/>
              </w:rPr>
            </w:pPr>
            <w:ins w:id="1935" w:author="CATT-Gao Lingyu" w:date="2022-10-01T00:03:00Z">
              <w:r w:rsidRPr="00885812">
                <w:rPr>
                  <w:rFonts w:ascii="Arial" w:hAnsi="Arial" w:hint="eastAsia"/>
                  <w:sz w:val="18"/>
                  <w:lang w:eastAsia="zh-CN"/>
                </w:rPr>
                <w:t>TBD</w:t>
              </w:r>
            </w:ins>
          </w:p>
        </w:tc>
        <w:tc>
          <w:tcPr>
            <w:tcW w:w="899" w:type="dxa"/>
          </w:tcPr>
          <w:p w14:paraId="736BECCA" w14:textId="77777777" w:rsidR="00B9789E" w:rsidRPr="00714882" w:rsidRDefault="00B9789E" w:rsidP="00843D0C">
            <w:pPr>
              <w:keepNext/>
              <w:keepLines/>
              <w:overflowPunct w:val="0"/>
              <w:autoSpaceDE w:val="0"/>
              <w:autoSpaceDN w:val="0"/>
              <w:adjustRightInd w:val="0"/>
              <w:spacing w:after="0"/>
              <w:jc w:val="center"/>
              <w:textAlignment w:val="baseline"/>
              <w:rPr>
                <w:ins w:id="1936" w:author="CATT - Gao Lingyu" w:date="2022-09-27T15:10:00Z"/>
                <w:rFonts w:ascii="Arial" w:hAnsi="Arial" w:cs="v4.2.0"/>
                <w:sz w:val="18"/>
                <w:lang w:eastAsia="en-GB"/>
              </w:rPr>
            </w:pPr>
            <w:ins w:id="1937" w:author="CATT-Gao Lingyu" w:date="2022-10-01T00:03:00Z">
              <w:r w:rsidRPr="00885812">
                <w:rPr>
                  <w:rFonts w:ascii="Arial" w:hAnsi="Arial" w:hint="eastAsia"/>
                  <w:sz w:val="18"/>
                  <w:lang w:eastAsia="zh-CN"/>
                </w:rPr>
                <w:t>TBD</w:t>
              </w:r>
            </w:ins>
          </w:p>
        </w:tc>
        <w:tc>
          <w:tcPr>
            <w:tcW w:w="802" w:type="dxa"/>
          </w:tcPr>
          <w:p w14:paraId="0E67ED95" w14:textId="77777777" w:rsidR="00B9789E" w:rsidRPr="00714882" w:rsidRDefault="00B9789E" w:rsidP="00843D0C">
            <w:pPr>
              <w:keepNext/>
              <w:keepLines/>
              <w:overflowPunct w:val="0"/>
              <w:autoSpaceDE w:val="0"/>
              <w:autoSpaceDN w:val="0"/>
              <w:adjustRightInd w:val="0"/>
              <w:spacing w:after="0"/>
              <w:jc w:val="center"/>
              <w:textAlignment w:val="baseline"/>
              <w:rPr>
                <w:ins w:id="1938" w:author="CATT - Gao Lingyu" w:date="2022-09-27T15:10:00Z"/>
                <w:rFonts w:ascii="Arial" w:hAnsi="Arial" w:cs="v4.2.0"/>
                <w:sz w:val="18"/>
                <w:lang w:eastAsia="en-GB"/>
              </w:rPr>
            </w:pPr>
            <w:ins w:id="1939" w:author="CATT-Gao Lingyu" w:date="2022-10-01T00:03:00Z">
              <w:r w:rsidRPr="00885812">
                <w:rPr>
                  <w:rFonts w:ascii="Arial" w:hAnsi="Arial" w:hint="eastAsia"/>
                  <w:sz w:val="18"/>
                  <w:lang w:eastAsia="zh-CN"/>
                </w:rPr>
                <w:t>TBD</w:t>
              </w:r>
            </w:ins>
          </w:p>
        </w:tc>
        <w:tc>
          <w:tcPr>
            <w:tcW w:w="850" w:type="dxa"/>
          </w:tcPr>
          <w:p w14:paraId="44122BB2" w14:textId="77777777" w:rsidR="00B9789E" w:rsidRPr="00714882" w:rsidRDefault="00B9789E" w:rsidP="00843D0C">
            <w:pPr>
              <w:keepNext/>
              <w:keepLines/>
              <w:overflowPunct w:val="0"/>
              <w:autoSpaceDE w:val="0"/>
              <w:autoSpaceDN w:val="0"/>
              <w:adjustRightInd w:val="0"/>
              <w:spacing w:after="0"/>
              <w:jc w:val="center"/>
              <w:textAlignment w:val="baseline"/>
              <w:rPr>
                <w:ins w:id="1940" w:author="CATT - Gao Lingyu" w:date="2022-09-27T15:10:00Z"/>
                <w:rFonts w:ascii="Arial" w:hAnsi="Arial" w:cs="v4.2.0"/>
                <w:sz w:val="18"/>
                <w:lang w:eastAsia="en-GB"/>
              </w:rPr>
            </w:pPr>
            <w:ins w:id="1941" w:author="CATT-Gao Lingyu" w:date="2022-10-01T00:03:00Z">
              <w:r w:rsidRPr="00885812">
                <w:rPr>
                  <w:rFonts w:ascii="Arial" w:hAnsi="Arial" w:hint="eastAsia"/>
                  <w:sz w:val="18"/>
                  <w:lang w:eastAsia="zh-CN"/>
                </w:rPr>
                <w:t>TBD</w:t>
              </w:r>
            </w:ins>
          </w:p>
        </w:tc>
        <w:tc>
          <w:tcPr>
            <w:tcW w:w="767" w:type="dxa"/>
          </w:tcPr>
          <w:p w14:paraId="082318D8" w14:textId="77777777" w:rsidR="00B9789E" w:rsidRPr="00714882" w:rsidRDefault="00B9789E" w:rsidP="00843D0C">
            <w:pPr>
              <w:keepNext/>
              <w:keepLines/>
              <w:overflowPunct w:val="0"/>
              <w:autoSpaceDE w:val="0"/>
              <w:autoSpaceDN w:val="0"/>
              <w:adjustRightInd w:val="0"/>
              <w:spacing w:after="0"/>
              <w:jc w:val="center"/>
              <w:textAlignment w:val="baseline"/>
              <w:rPr>
                <w:ins w:id="1942" w:author="CATT - Gao Lingyu" w:date="2022-09-27T15:10:00Z"/>
                <w:rFonts w:ascii="Arial" w:hAnsi="Arial" w:cs="v4.2.0"/>
                <w:sz w:val="18"/>
                <w:lang w:eastAsia="en-GB"/>
              </w:rPr>
            </w:pPr>
            <w:ins w:id="1943" w:author="CATT-Gao Lingyu" w:date="2022-10-01T00:03:00Z">
              <w:r w:rsidRPr="00885812">
                <w:rPr>
                  <w:rFonts w:ascii="Arial" w:hAnsi="Arial" w:hint="eastAsia"/>
                  <w:sz w:val="18"/>
                  <w:lang w:eastAsia="zh-CN"/>
                </w:rPr>
                <w:t>TBD</w:t>
              </w:r>
            </w:ins>
          </w:p>
        </w:tc>
      </w:tr>
      <w:tr w:rsidR="00B9789E" w:rsidRPr="00714882" w14:paraId="416CD361" w14:textId="77777777" w:rsidTr="00843D0C">
        <w:trPr>
          <w:cantSplit/>
          <w:jc w:val="center"/>
          <w:ins w:id="1944" w:author="CATT - Gao Lingyu" w:date="2022-09-26T20:27:00Z"/>
        </w:trPr>
        <w:tc>
          <w:tcPr>
            <w:tcW w:w="1951" w:type="dxa"/>
            <w:vMerge w:val="restart"/>
          </w:tcPr>
          <w:p w14:paraId="5FE054A3" w14:textId="77777777" w:rsidR="00B9789E" w:rsidRPr="004D3F6D" w:rsidRDefault="00B9789E" w:rsidP="00843D0C">
            <w:pPr>
              <w:keepNext/>
              <w:keepLines/>
              <w:overflowPunct w:val="0"/>
              <w:autoSpaceDE w:val="0"/>
              <w:autoSpaceDN w:val="0"/>
              <w:adjustRightInd w:val="0"/>
              <w:spacing w:after="0"/>
              <w:textAlignment w:val="baseline"/>
              <w:rPr>
                <w:ins w:id="1945" w:author="CATT - Gao Lingyu" w:date="2022-09-26T20:27:00Z"/>
                <w:rFonts w:ascii="Arial" w:hAnsi="Arial"/>
                <w:sz w:val="18"/>
                <w:lang w:eastAsia="en-GB"/>
              </w:rPr>
            </w:pPr>
            <w:ins w:id="1946" w:author="CATT - Gao Lingyu" w:date="2022-09-26T20:27:00Z">
              <w:r w:rsidRPr="004D3F6D">
                <w:rPr>
                  <w:rFonts w:ascii="Arial" w:hAnsi="Arial"/>
                  <w:sz w:val="18"/>
                  <w:lang w:eastAsia="en-GB"/>
                </w:rPr>
                <w:t>Io</w:t>
              </w:r>
            </w:ins>
          </w:p>
        </w:tc>
        <w:tc>
          <w:tcPr>
            <w:tcW w:w="1794" w:type="dxa"/>
          </w:tcPr>
          <w:p w14:paraId="3C1BCCDA" w14:textId="77777777" w:rsidR="00B9789E" w:rsidRPr="00714882" w:rsidRDefault="00B9789E" w:rsidP="00843D0C">
            <w:pPr>
              <w:keepNext/>
              <w:keepLines/>
              <w:overflowPunct w:val="0"/>
              <w:autoSpaceDE w:val="0"/>
              <w:autoSpaceDN w:val="0"/>
              <w:adjustRightInd w:val="0"/>
              <w:spacing w:after="0"/>
              <w:jc w:val="center"/>
              <w:textAlignment w:val="baseline"/>
              <w:rPr>
                <w:ins w:id="1947" w:author="CATT - Gao Lingyu" w:date="2022-09-26T20:27:00Z"/>
                <w:rFonts w:ascii="Arial" w:hAnsi="Arial"/>
                <w:sz w:val="18"/>
                <w:lang w:eastAsia="en-GB"/>
              </w:rPr>
            </w:pPr>
            <w:ins w:id="1948" w:author="CATT - Gao Lingyu" w:date="2022-09-26T20:27:00Z">
              <w:r w:rsidRPr="00714882">
                <w:rPr>
                  <w:rFonts w:ascii="Arial" w:hAnsi="Arial" w:cs="v4.2.0"/>
                  <w:sz w:val="18"/>
                  <w:lang w:eastAsia="zh-CN"/>
                </w:rPr>
                <w:t>dBm/95.04 MHz</w:t>
              </w:r>
            </w:ins>
          </w:p>
        </w:tc>
        <w:tc>
          <w:tcPr>
            <w:tcW w:w="1418" w:type="dxa"/>
          </w:tcPr>
          <w:p w14:paraId="118EA6A8" w14:textId="77777777" w:rsidR="00B9789E" w:rsidRPr="00082CD9" w:rsidRDefault="00B9789E" w:rsidP="00843D0C">
            <w:pPr>
              <w:keepNext/>
              <w:keepLines/>
              <w:overflowPunct w:val="0"/>
              <w:autoSpaceDE w:val="0"/>
              <w:autoSpaceDN w:val="0"/>
              <w:adjustRightInd w:val="0"/>
              <w:spacing w:after="0"/>
              <w:jc w:val="center"/>
              <w:textAlignment w:val="baseline"/>
              <w:rPr>
                <w:ins w:id="1949" w:author="CATT - Gao Lingyu" w:date="2022-09-26T20:27:00Z"/>
                <w:rFonts w:ascii="Arial" w:hAnsi="Arial" w:cs="v4.2.0"/>
                <w:sz w:val="18"/>
                <w:lang w:eastAsia="zh-CN"/>
              </w:rPr>
            </w:pPr>
            <w:ins w:id="1950" w:author="CATT - Gao Lingyu" w:date="2022-09-26T20:27:00Z">
              <w:r w:rsidRPr="005C31F9">
                <w:rPr>
                  <w:rFonts w:ascii="Arial" w:hAnsi="Arial" w:cs="v4.2.0"/>
                  <w:sz w:val="18"/>
                  <w:lang w:eastAsia="zh-CN"/>
                </w:rPr>
                <w:t>1</w:t>
              </w:r>
            </w:ins>
          </w:p>
        </w:tc>
        <w:tc>
          <w:tcPr>
            <w:tcW w:w="992" w:type="dxa"/>
          </w:tcPr>
          <w:p w14:paraId="289C3E3E" w14:textId="77777777" w:rsidR="00B9789E" w:rsidRPr="00714882" w:rsidRDefault="00B9789E" w:rsidP="00843D0C">
            <w:pPr>
              <w:keepNext/>
              <w:keepLines/>
              <w:overflowPunct w:val="0"/>
              <w:autoSpaceDE w:val="0"/>
              <w:autoSpaceDN w:val="0"/>
              <w:adjustRightInd w:val="0"/>
              <w:spacing w:after="0"/>
              <w:jc w:val="center"/>
              <w:textAlignment w:val="baseline"/>
              <w:rPr>
                <w:ins w:id="1951" w:author="CATT - Gao Lingyu" w:date="2022-09-26T20:27:00Z"/>
                <w:rFonts w:ascii="Arial" w:hAnsi="Arial"/>
                <w:sz w:val="18"/>
                <w:lang w:eastAsia="zh-CN"/>
              </w:rPr>
            </w:pPr>
            <w:ins w:id="1952" w:author="CATT - Gao Lingyu" w:date="2022-09-26T20:27:00Z">
              <w:r w:rsidRPr="00714882">
                <w:rPr>
                  <w:rFonts w:ascii="Arial" w:hAnsi="Arial"/>
                  <w:sz w:val="18"/>
                  <w:lang w:eastAsia="zh-CN"/>
                </w:rPr>
                <w:t>-60.52</w:t>
              </w:r>
            </w:ins>
          </w:p>
        </w:tc>
        <w:tc>
          <w:tcPr>
            <w:tcW w:w="851" w:type="dxa"/>
          </w:tcPr>
          <w:p w14:paraId="0D0CA7BE" w14:textId="77777777" w:rsidR="00B9789E" w:rsidRPr="00714882" w:rsidRDefault="00B9789E" w:rsidP="00843D0C">
            <w:pPr>
              <w:keepNext/>
              <w:keepLines/>
              <w:overflowPunct w:val="0"/>
              <w:autoSpaceDE w:val="0"/>
              <w:autoSpaceDN w:val="0"/>
              <w:adjustRightInd w:val="0"/>
              <w:spacing w:after="0"/>
              <w:jc w:val="center"/>
              <w:textAlignment w:val="baseline"/>
              <w:rPr>
                <w:ins w:id="1953" w:author="CATT - Gao Lingyu" w:date="2022-09-26T20:27:00Z"/>
                <w:rFonts w:ascii="Arial" w:hAnsi="Arial"/>
                <w:sz w:val="18"/>
                <w:lang w:eastAsia="zh-CN"/>
              </w:rPr>
            </w:pPr>
            <w:ins w:id="1954" w:author="CATT - Gao Lingyu" w:date="2022-09-26T20:27:00Z">
              <w:r w:rsidRPr="00714882">
                <w:rPr>
                  <w:rFonts w:ascii="Arial" w:hAnsi="Arial" w:cs="v4.2.0"/>
                  <w:sz w:val="18"/>
                  <w:lang w:eastAsia="en-GB"/>
                </w:rPr>
                <w:t>-66.71</w:t>
              </w:r>
            </w:ins>
          </w:p>
        </w:tc>
        <w:tc>
          <w:tcPr>
            <w:tcW w:w="899" w:type="dxa"/>
          </w:tcPr>
          <w:p w14:paraId="398BE7FC" w14:textId="77777777" w:rsidR="00B9789E" w:rsidRPr="00714882" w:rsidRDefault="00B9789E" w:rsidP="00843D0C">
            <w:pPr>
              <w:keepNext/>
              <w:keepLines/>
              <w:overflowPunct w:val="0"/>
              <w:autoSpaceDE w:val="0"/>
              <w:autoSpaceDN w:val="0"/>
              <w:adjustRightInd w:val="0"/>
              <w:spacing w:after="0"/>
              <w:jc w:val="center"/>
              <w:textAlignment w:val="baseline"/>
              <w:rPr>
                <w:ins w:id="1955" w:author="CATT - Gao Lingyu" w:date="2022-09-26T20:27:00Z"/>
                <w:rFonts w:ascii="Arial" w:hAnsi="Arial"/>
                <w:sz w:val="18"/>
                <w:lang w:eastAsia="zh-CN"/>
              </w:rPr>
            </w:pPr>
            <w:ins w:id="1956" w:author="CATT - Gao Lingyu" w:date="2022-09-26T20:27:00Z">
              <w:r w:rsidRPr="00714882">
                <w:rPr>
                  <w:rFonts w:ascii="Arial" w:hAnsi="Arial" w:cs="v4.2.0"/>
                  <w:sz w:val="18"/>
                  <w:lang w:eastAsia="en-GB"/>
                </w:rPr>
                <w:t>-60.52</w:t>
              </w:r>
            </w:ins>
          </w:p>
        </w:tc>
        <w:tc>
          <w:tcPr>
            <w:tcW w:w="802" w:type="dxa"/>
          </w:tcPr>
          <w:p w14:paraId="474F7EB8"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57" w:author="CATT - Gao Lingyu" w:date="2022-09-26T20:27:00Z"/>
                <w:rFonts w:ascii="Arial" w:hAnsi="Arial"/>
                <w:sz w:val="18"/>
                <w:lang w:eastAsia="en-GB"/>
              </w:rPr>
            </w:pPr>
            <w:ins w:id="1958" w:author="CATT - Gao Lingyu" w:date="2022-09-26T20:27:00Z">
              <w:r w:rsidRPr="00714882">
                <w:rPr>
                  <w:rFonts w:ascii="Arial" w:hAnsi="Arial" w:cs="v4.2.0"/>
                  <w:sz w:val="18"/>
                  <w:lang w:eastAsia="en-GB"/>
                </w:rPr>
                <w:t>-60.52</w:t>
              </w:r>
            </w:ins>
          </w:p>
        </w:tc>
        <w:tc>
          <w:tcPr>
            <w:tcW w:w="850" w:type="dxa"/>
          </w:tcPr>
          <w:p w14:paraId="4FBD4052"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59" w:author="CATT - Gao Lingyu" w:date="2022-09-26T20:27:00Z"/>
                <w:rFonts w:ascii="Arial" w:hAnsi="Arial"/>
                <w:sz w:val="18"/>
                <w:lang w:eastAsia="en-GB"/>
              </w:rPr>
            </w:pPr>
            <w:ins w:id="1960" w:author="CATT - Gao Lingyu" w:date="2022-09-26T20:27:00Z">
              <w:r w:rsidRPr="00714882">
                <w:rPr>
                  <w:rFonts w:ascii="Arial" w:hAnsi="Arial" w:cs="v4.2.0"/>
                  <w:sz w:val="18"/>
                  <w:lang w:eastAsia="en-GB"/>
                </w:rPr>
                <w:t>-66.71</w:t>
              </w:r>
            </w:ins>
          </w:p>
        </w:tc>
        <w:tc>
          <w:tcPr>
            <w:tcW w:w="767" w:type="dxa"/>
          </w:tcPr>
          <w:p w14:paraId="2A595DB6" w14:textId="77777777" w:rsidR="00B9789E" w:rsidRPr="00714882" w:rsidRDefault="00B9789E" w:rsidP="00843D0C">
            <w:pPr>
              <w:keepNext/>
              <w:keepLines/>
              <w:overflowPunct w:val="0"/>
              <w:autoSpaceDE w:val="0"/>
              <w:autoSpaceDN w:val="0"/>
              <w:adjustRightInd w:val="0"/>
              <w:spacing w:after="0"/>
              <w:jc w:val="center"/>
              <w:textAlignment w:val="baseline"/>
              <w:rPr>
                <w:ins w:id="1961" w:author="CATT - Gao Lingyu" w:date="2022-09-26T20:27:00Z"/>
                <w:rFonts w:ascii="Arial" w:hAnsi="Arial"/>
                <w:sz w:val="18"/>
                <w:lang w:eastAsia="zh-CN"/>
              </w:rPr>
            </w:pPr>
            <w:ins w:id="1962" w:author="CATT - Gao Lingyu" w:date="2022-09-26T20:27:00Z">
              <w:r w:rsidRPr="00714882">
                <w:rPr>
                  <w:rFonts w:ascii="Arial" w:hAnsi="Arial"/>
                  <w:sz w:val="18"/>
                  <w:lang w:eastAsia="zh-CN"/>
                </w:rPr>
                <w:t>-60.52</w:t>
              </w:r>
            </w:ins>
          </w:p>
        </w:tc>
      </w:tr>
      <w:tr w:rsidR="00B9789E" w:rsidRPr="00714882" w14:paraId="7B9B5B43"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63"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64" w:author="CATT - Gao Lingyu" w:date="2022-09-27T15:10:00Z"/>
          <w:trPrChange w:id="1965" w:author="CATT - Gao Lingyu" w:date="2022-09-27T20:18:00Z">
            <w:trPr>
              <w:cantSplit/>
              <w:jc w:val="center"/>
            </w:trPr>
          </w:trPrChange>
        </w:trPr>
        <w:tc>
          <w:tcPr>
            <w:tcW w:w="1951" w:type="dxa"/>
            <w:vMerge/>
            <w:tcPrChange w:id="1966" w:author="CATT - Gao Lingyu" w:date="2022-09-27T20:18:00Z">
              <w:tcPr>
                <w:tcW w:w="1951" w:type="dxa"/>
                <w:vMerge/>
              </w:tcPr>
            </w:tcPrChange>
          </w:tcPr>
          <w:p w14:paraId="06F5F5ED" w14:textId="77777777" w:rsidR="00B9789E" w:rsidRPr="00714882" w:rsidRDefault="00B9789E" w:rsidP="00843D0C">
            <w:pPr>
              <w:keepNext/>
              <w:keepLines/>
              <w:overflowPunct w:val="0"/>
              <w:autoSpaceDE w:val="0"/>
              <w:autoSpaceDN w:val="0"/>
              <w:adjustRightInd w:val="0"/>
              <w:spacing w:after="0"/>
              <w:textAlignment w:val="baseline"/>
              <w:rPr>
                <w:ins w:id="1967" w:author="CATT - Gao Lingyu" w:date="2022-09-27T15:10:00Z"/>
                <w:rFonts w:ascii="Arial" w:hAnsi="Arial"/>
                <w:sz w:val="18"/>
                <w:lang w:eastAsia="en-GB"/>
              </w:rPr>
            </w:pPr>
          </w:p>
        </w:tc>
        <w:tc>
          <w:tcPr>
            <w:tcW w:w="1794" w:type="dxa"/>
            <w:vAlign w:val="center"/>
            <w:tcPrChange w:id="1968" w:author="CATT - Gao Lingyu" w:date="2022-09-27T20:18:00Z">
              <w:tcPr>
                <w:tcW w:w="1794" w:type="dxa"/>
              </w:tcPr>
            </w:tcPrChange>
          </w:tcPr>
          <w:p w14:paraId="24E835BA" w14:textId="77777777" w:rsidR="00B9789E" w:rsidRPr="00714882" w:rsidRDefault="00B9789E" w:rsidP="00843D0C">
            <w:pPr>
              <w:keepNext/>
              <w:keepLines/>
              <w:overflowPunct w:val="0"/>
              <w:autoSpaceDE w:val="0"/>
              <w:autoSpaceDN w:val="0"/>
              <w:adjustRightInd w:val="0"/>
              <w:spacing w:after="0"/>
              <w:jc w:val="center"/>
              <w:textAlignment w:val="baseline"/>
              <w:rPr>
                <w:ins w:id="1969" w:author="CATT - Gao Lingyu" w:date="2022-09-27T15:10:00Z"/>
                <w:rFonts w:ascii="Arial" w:hAnsi="Arial" w:cs="v4.2.0"/>
                <w:sz w:val="18"/>
                <w:lang w:eastAsia="zh-CN"/>
              </w:rPr>
            </w:pPr>
            <w:ins w:id="1970" w:author="CATT - Gao Lingyu" w:date="2022-09-27T20:18:00Z">
              <w:r w:rsidRPr="00A50241">
                <w:rPr>
                  <w:rFonts w:ascii="Arial" w:hAnsi="Arial" w:cs="v4.2.0"/>
                  <w:sz w:val="18"/>
                  <w:lang w:eastAsia="zh-CN"/>
                </w:rPr>
                <w:t>dBm/380.16 MHz</w:t>
              </w:r>
            </w:ins>
          </w:p>
        </w:tc>
        <w:tc>
          <w:tcPr>
            <w:tcW w:w="1418" w:type="dxa"/>
            <w:tcPrChange w:id="1971" w:author="CATT - Gao Lingyu" w:date="2022-09-27T20:18:00Z">
              <w:tcPr>
                <w:tcW w:w="1418" w:type="dxa"/>
              </w:tcPr>
            </w:tcPrChange>
          </w:tcPr>
          <w:p w14:paraId="7B61F5FC" w14:textId="77777777" w:rsidR="00B9789E" w:rsidRPr="00202D37" w:rsidRDefault="00B9789E" w:rsidP="00843D0C">
            <w:pPr>
              <w:keepNext/>
              <w:keepLines/>
              <w:overflowPunct w:val="0"/>
              <w:autoSpaceDE w:val="0"/>
              <w:autoSpaceDN w:val="0"/>
              <w:adjustRightInd w:val="0"/>
              <w:spacing w:after="0"/>
              <w:jc w:val="center"/>
              <w:textAlignment w:val="baseline"/>
              <w:rPr>
                <w:ins w:id="1972" w:author="CATT - Gao Lingyu" w:date="2022-09-27T15:10:00Z"/>
                <w:rFonts w:ascii="Arial" w:hAnsi="Arial" w:cs="v4.2.0"/>
                <w:sz w:val="18"/>
                <w:lang w:eastAsia="zh-CN"/>
              </w:rPr>
            </w:pPr>
            <w:ins w:id="1973" w:author="CATT - Gao Lingyu" w:date="2022-09-27T15:10:00Z">
              <w:r w:rsidRPr="005C31F9">
                <w:rPr>
                  <w:rFonts w:ascii="Arial" w:hAnsi="Arial" w:cs="v4.2.0"/>
                  <w:sz w:val="18"/>
                  <w:lang w:eastAsia="zh-CN"/>
                </w:rPr>
                <w:t>2</w:t>
              </w:r>
            </w:ins>
          </w:p>
        </w:tc>
        <w:tc>
          <w:tcPr>
            <w:tcW w:w="992" w:type="dxa"/>
            <w:tcPrChange w:id="1974" w:author="CATT - Gao Lingyu" w:date="2022-09-27T20:18:00Z">
              <w:tcPr>
                <w:tcW w:w="992" w:type="dxa"/>
              </w:tcPr>
            </w:tcPrChange>
          </w:tcPr>
          <w:p w14:paraId="7826C772" w14:textId="77777777" w:rsidR="00B9789E" w:rsidRPr="00714882" w:rsidRDefault="00B9789E" w:rsidP="00843D0C">
            <w:pPr>
              <w:keepNext/>
              <w:keepLines/>
              <w:overflowPunct w:val="0"/>
              <w:autoSpaceDE w:val="0"/>
              <w:autoSpaceDN w:val="0"/>
              <w:adjustRightInd w:val="0"/>
              <w:spacing w:after="0"/>
              <w:jc w:val="center"/>
              <w:textAlignment w:val="baseline"/>
              <w:rPr>
                <w:ins w:id="1975" w:author="CATT - Gao Lingyu" w:date="2022-09-27T15:10:00Z"/>
                <w:rFonts w:ascii="Arial" w:hAnsi="Arial"/>
                <w:sz w:val="18"/>
                <w:lang w:eastAsia="zh-CN"/>
              </w:rPr>
            </w:pPr>
            <w:ins w:id="1976" w:author="CATT-Gao Lingyu" w:date="2022-10-01T00:03:00Z">
              <w:r w:rsidRPr="002E4C42">
                <w:rPr>
                  <w:rFonts w:ascii="Arial" w:hAnsi="Arial" w:hint="eastAsia"/>
                  <w:sz w:val="18"/>
                  <w:lang w:eastAsia="zh-CN"/>
                </w:rPr>
                <w:t>TBD</w:t>
              </w:r>
            </w:ins>
          </w:p>
        </w:tc>
        <w:tc>
          <w:tcPr>
            <w:tcW w:w="851" w:type="dxa"/>
            <w:tcPrChange w:id="1977" w:author="CATT - Gao Lingyu" w:date="2022-09-27T20:18:00Z">
              <w:tcPr>
                <w:tcW w:w="851" w:type="dxa"/>
              </w:tcPr>
            </w:tcPrChange>
          </w:tcPr>
          <w:p w14:paraId="02BE46D8" w14:textId="77777777" w:rsidR="00B9789E" w:rsidRPr="00714882" w:rsidRDefault="00B9789E" w:rsidP="00843D0C">
            <w:pPr>
              <w:keepNext/>
              <w:keepLines/>
              <w:overflowPunct w:val="0"/>
              <w:autoSpaceDE w:val="0"/>
              <w:autoSpaceDN w:val="0"/>
              <w:adjustRightInd w:val="0"/>
              <w:spacing w:after="0"/>
              <w:jc w:val="center"/>
              <w:textAlignment w:val="baseline"/>
              <w:rPr>
                <w:ins w:id="1978" w:author="CATT - Gao Lingyu" w:date="2022-09-27T15:10:00Z"/>
                <w:rFonts w:ascii="Arial" w:hAnsi="Arial" w:cs="v4.2.0"/>
                <w:sz w:val="18"/>
                <w:lang w:eastAsia="en-GB"/>
              </w:rPr>
            </w:pPr>
            <w:ins w:id="1979" w:author="CATT-Gao Lingyu" w:date="2022-10-01T00:03:00Z">
              <w:r w:rsidRPr="002E4C42">
                <w:rPr>
                  <w:rFonts w:ascii="Arial" w:hAnsi="Arial" w:hint="eastAsia"/>
                  <w:sz w:val="18"/>
                  <w:lang w:eastAsia="zh-CN"/>
                </w:rPr>
                <w:t>TBD</w:t>
              </w:r>
            </w:ins>
          </w:p>
        </w:tc>
        <w:tc>
          <w:tcPr>
            <w:tcW w:w="899" w:type="dxa"/>
            <w:tcPrChange w:id="1980" w:author="CATT - Gao Lingyu" w:date="2022-09-27T20:18:00Z">
              <w:tcPr>
                <w:tcW w:w="899" w:type="dxa"/>
              </w:tcPr>
            </w:tcPrChange>
          </w:tcPr>
          <w:p w14:paraId="58B08BA2" w14:textId="77777777" w:rsidR="00B9789E" w:rsidRPr="00714882" w:rsidRDefault="00B9789E" w:rsidP="00843D0C">
            <w:pPr>
              <w:keepNext/>
              <w:keepLines/>
              <w:overflowPunct w:val="0"/>
              <w:autoSpaceDE w:val="0"/>
              <w:autoSpaceDN w:val="0"/>
              <w:adjustRightInd w:val="0"/>
              <w:spacing w:after="0"/>
              <w:jc w:val="center"/>
              <w:textAlignment w:val="baseline"/>
              <w:rPr>
                <w:ins w:id="1981" w:author="CATT - Gao Lingyu" w:date="2022-09-27T15:10:00Z"/>
                <w:rFonts w:ascii="Arial" w:hAnsi="Arial" w:cs="v4.2.0"/>
                <w:sz w:val="18"/>
                <w:lang w:eastAsia="en-GB"/>
              </w:rPr>
            </w:pPr>
            <w:ins w:id="1982" w:author="CATT-Gao Lingyu" w:date="2022-10-01T00:03:00Z">
              <w:r w:rsidRPr="002E4C42">
                <w:rPr>
                  <w:rFonts w:ascii="Arial" w:hAnsi="Arial" w:hint="eastAsia"/>
                  <w:sz w:val="18"/>
                  <w:lang w:eastAsia="zh-CN"/>
                </w:rPr>
                <w:t>TBD</w:t>
              </w:r>
            </w:ins>
          </w:p>
        </w:tc>
        <w:tc>
          <w:tcPr>
            <w:tcW w:w="802" w:type="dxa"/>
            <w:tcPrChange w:id="1983" w:author="CATT - Gao Lingyu" w:date="2022-09-27T20:18:00Z">
              <w:tcPr>
                <w:tcW w:w="802" w:type="dxa"/>
              </w:tcPr>
            </w:tcPrChange>
          </w:tcPr>
          <w:p w14:paraId="07E9A46B" w14:textId="77777777" w:rsidR="00B9789E" w:rsidRPr="00714882" w:rsidRDefault="00B9789E" w:rsidP="00843D0C">
            <w:pPr>
              <w:keepNext/>
              <w:keepLines/>
              <w:overflowPunct w:val="0"/>
              <w:autoSpaceDE w:val="0"/>
              <w:autoSpaceDN w:val="0"/>
              <w:adjustRightInd w:val="0"/>
              <w:spacing w:after="0"/>
              <w:jc w:val="center"/>
              <w:textAlignment w:val="baseline"/>
              <w:rPr>
                <w:ins w:id="1984" w:author="CATT - Gao Lingyu" w:date="2022-09-27T15:10:00Z"/>
                <w:rFonts w:ascii="Arial" w:hAnsi="Arial" w:cs="v4.2.0"/>
                <w:sz w:val="18"/>
                <w:lang w:eastAsia="en-GB"/>
              </w:rPr>
            </w:pPr>
            <w:ins w:id="1985" w:author="CATT-Gao Lingyu" w:date="2022-10-01T00:03:00Z">
              <w:r w:rsidRPr="002E4C42">
                <w:rPr>
                  <w:rFonts w:ascii="Arial" w:hAnsi="Arial" w:hint="eastAsia"/>
                  <w:sz w:val="18"/>
                  <w:lang w:eastAsia="zh-CN"/>
                </w:rPr>
                <w:t>TBD</w:t>
              </w:r>
            </w:ins>
          </w:p>
        </w:tc>
        <w:tc>
          <w:tcPr>
            <w:tcW w:w="850" w:type="dxa"/>
            <w:tcPrChange w:id="1986" w:author="CATT - Gao Lingyu" w:date="2022-09-27T20:18:00Z">
              <w:tcPr>
                <w:tcW w:w="850" w:type="dxa"/>
              </w:tcPr>
            </w:tcPrChange>
          </w:tcPr>
          <w:p w14:paraId="295549D4" w14:textId="77777777" w:rsidR="00B9789E" w:rsidRPr="00714882" w:rsidRDefault="00B9789E" w:rsidP="00843D0C">
            <w:pPr>
              <w:keepNext/>
              <w:keepLines/>
              <w:overflowPunct w:val="0"/>
              <w:autoSpaceDE w:val="0"/>
              <w:autoSpaceDN w:val="0"/>
              <w:adjustRightInd w:val="0"/>
              <w:spacing w:after="0"/>
              <w:jc w:val="center"/>
              <w:textAlignment w:val="baseline"/>
              <w:rPr>
                <w:ins w:id="1987" w:author="CATT - Gao Lingyu" w:date="2022-09-27T15:10:00Z"/>
                <w:rFonts w:ascii="Arial" w:hAnsi="Arial" w:cs="v4.2.0"/>
                <w:sz w:val="18"/>
                <w:lang w:eastAsia="en-GB"/>
              </w:rPr>
            </w:pPr>
            <w:ins w:id="1988" w:author="CATT-Gao Lingyu" w:date="2022-10-01T00:03:00Z">
              <w:r w:rsidRPr="002E4C42">
                <w:rPr>
                  <w:rFonts w:ascii="Arial" w:hAnsi="Arial" w:hint="eastAsia"/>
                  <w:sz w:val="18"/>
                  <w:lang w:eastAsia="zh-CN"/>
                </w:rPr>
                <w:t>TBD</w:t>
              </w:r>
            </w:ins>
          </w:p>
        </w:tc>
        <w:tc>
          <w:tcPr>
            <w:tcW w:w="767" w:type="dxa"/>
            <w:tcPrChange w:id="1989" w:author="CATT - Gao Lingyu" w:date="2022-09-27T20:18:00Z">
              <w:tcPr>
                <w:tcW w:w="767" w:type="dxa"/>
              </w:tcPr>
            </w:tcPrChange>
          </w:tcPr>
          <w:p w14:paraId="47FE2341" w14:textId="77777777" w:rsidR="00B9789E" w:rsidRPr="00714882" w:rsidRDefault="00B9789E" w:rsidP="00843D0C">
            <w:pPr>
              <w:keepNext/>
              <w:keepLines/>
              <w:overflowPunct w:val="0"/>
              <w:autoSpaceDE w:val="0"/>
              <w:autoSpaceDN w:val="0"/>
              <w:adjustRightInd w:val="0"/>
              <w:spacing w:after="0"/>
              <w:jc w:val="center"/>
              <w:textAlignment w:val="baseline"/>
              <w:rPr>
                <w:ins w:id="1990" w:author="CATT - Gao Lingyu" w:date="2022-09-27T15:10:00Z"/>
                <w:rFonts w:ascii="Arial" w:hAnsi="Arial"/>
                <w:sz w:val="18"/>
                <w:lang w:eastAsia="zh-CN"/>
              </w:rPr>
            </w:pPr>
            <w:ins w:id="1991" w:author="CATT-Gao Lingyu" w:date="2022-10-01T00:03:00Z">
              <w:r w:rsidRPr="002E4C42">
                <w:rPr>
                  <w:rFonts w:ascii="Arial" w:hAnsi="Arial" w:hint="eastAsia"/>
                  <w:sz w:val="18"/>
                  <w:lang w:eastAsia="zh-CN"/>
                </w:rPr>
                <w:t>TBD</w:t>
              </w:r>
            </w:ins>
          </w:p>
        </w:tc>
      </w:tr>
      <w:tr w:rsidR="00B9789E" w:rsidRPr="00714882" w14:paraId="3D4555F5"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92"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93" w:author="CATT - Gao Lingyu" w:date="2022-09-27T15:10:00Z"/>
          <w:trPrChange w:id="1994" w:author="CATT - Gao Lingyu" w:date="2022-09-27T20:18:00Z">
            <w:trPr>
              <w:cantSplit/>
              <w:jc w:val="center"/>
            </w:trPr>
          </w:trPrChange>
        </w:trPr>
        <w:tc>
          <w:tcPr>
            <w:tcW w:w="1951" w:type="dxa"/>
            <w:vMerge/>
            <w:tcPrChange w:id="1995" w:author="CATT - Gao Lingyu" w:date="2022-09-27T20:18:00Z">
              <w:tcPr>
                <w:tcW w:w="1951" w:type="dxa"/>
                <w:vMerge/>
              </w:tcPr>
            </w:tcPrChange>
          </w:tcPr>
          <w:p w14:paraId="120913B3" w14:textId="77777777" w:rsidR="00B9789E" w:rsidRPr="00714882" w:rsidRDefault="00B9789E" w:rsidP="00843D0C">
            <w:pPr>
              <w:keepNext/>
              <w:keepLines/>
              <w:overflowPunct w:val="0"/>
              <w:autoSpaceDE w:val="0"/>
              <w:autoSpaceDN w:val="0"/>
              <w:adjustRightInd w:val="0"/>
              <w:spacing w:after="0"/>
              <w:textAlignment w:val="baseline"/>
              <w:rPr>
                <w:ins w:id="1996" w:author="CATT - Gao Lingyu" w:date="2022-09-27T15:10:00Z"/>
                <w:rFonts w:ascii="Arial" w:hAnsi="Arial"/>
                <w:sz w:val="18"/>
                <w:lang w:eastAsia="en-GB"/>
              </w:rPr>
            </w:pPr>
          </w:p>
        </w:tc>
        <w:tc>
          <w:tcPr>
            <w:tcW w:w="1794" w:type="dxa"/>
            <w:vAlign w:val="center"/>
            <w:tcPrChange w:id="1997" w:author="CATT - Gao Lingyu" w:date="2022-09-27T20:18:00Z">
              <w:tcPr>
                <w:tcW w:w="1794" w:type="dxa"/>
              </w:tcPr>
            </w:tcPrChange>
          </w:tcPr>
          <w:p w14:paraId="01458556" w14:textId="77777777" w:rsidR="00B9789E" w:rsidRPr="00714882" w:rsidRDefault="00B9789E" w:rsidP="00843D0C">
            <w:pPr>
              <w:keepNext/>
              <w:keepLines/>
              <w:overflowPunct w:val="0"/>
              <w:autoSpaceDE w:val="0"/>
              <w:autoSpaceDN w:val="0"/>
              <w:adjustRightInd w:val="0"/>
              <w:spacing w:after="0"/>
              <w:jc w:val="center"/>
              <w:textAlignment w:val="baseline"/>
              <w:rPr>
                <w:ins w:id="1998" w:author="CATT - Gao Lingyu" w:date="2022-09-27T15:10:00Z"/>
                <w:rFonts w:ascii="Arial" w:hAnsi="Arial" w:cs="v4.2.0"/>
                <w:sz w:val="18"/>
                <w:lang w:eastAsia="zh-CN"/>
              </w:rPr>
            </w:pPr>
            <w:ins w:id="1999" w:author="CATT - Gao Lingyu" w:date="2022-09-27T20:18:00Z">
              <w:r w:rsidRPr="00A50241">
                <w:rPr>
                  <w:rFonts w:ascii="Arial" w:hAnsi="Arial" w:cs="v4.2.0"/>
                  <w:sz w:val="18"/>
                  <w:lang w:eastAsia="zh-CN"/>
                </w:rPr>
                <w:t>dBm/380.16 MHz</w:t>
              </w:r>
            </w:ins>
          </w:p>
        </w:tc>
        <w:tc>
          <w:tcPr>
            <w:tcW w:w="1418" w:type="dxa"/>
            <w:tcPrChange w:id="2000" w:author="CATT - Gao Lingyu" w:date="2022-09-27T20:18:00Z">
              <w:tcPr>
                <w:tcW w:w="1418" w:type="dxa"/>
              </w:tcPr>
            </w:tcPrChange>
          </w:tcPr>
          <w:p w14:paraId="6318D668" w14:textId="77777777" w:rsidR="00B9789E" w:rsidRPr="00202D37" w:rsidRDefault="00B9789E" w:rsidP="00843D0C">
            <w:pPr>
              <w:keepNext/>
              <w:keepLines/>
              <w:overflowPunct w:val="0"/>
              <w:autoSpaceDE w:val="0"/>
              <w:autoSpaceDN w:val="0"/>
              <w:adjustRightInd w:val="0"/>
              <w:spacing w:after="0"/>
              <w:jc w:val="center"/>
              <w:textAlignment w:val="baseline"/>
              <w:rPr>
                <w:ins w:id="2001" w:author="CATT - Gao Lingyu" w:date="2022-09-27T15:10:00Z"/>
                <w:rFonts w:ascii="Arial" w:hAnsi="Arial" w:cs="v4.2.0"/>
                <w:sz w:val="18"/>
                <w:lang w:eastAsia="zh-CN"/>
              </w:rPr>
            </w:pPr>
            <w:ins w:id="2002" w:author="CATT - Gao Lingyu" w:date="2022-09-27T15:10:00Z">
              <w:r w:rsidRPr="005C31F9">
                <w:rPr>
                  <w:rFonts w:ascii="Arial" w:hAnsi="Arial" w:cs="v4.2.0"/>
                  <w:sz w:val="18"/>
                  <w:lang w:eastAsia="zh-CN"/>
                </w:rPr>
                <w:t>3</w:t>
              </w:r>
            </w:ins>
          </w:p>
        </w:tc>
        <w:tc>
          <w:tcPr>
            <w:tcW w:w="992" w:type="dxa"/>
            <w:tcPrChange w:id="2003" w:author="CATT - Gao Lingyu" w:date="2022-09-27T20:18:00Z">
              <w:tcPr>
                <w:tcW w:w="992" w:type="dxa"/>
              </w:tcPr>
            </w:tcPrChange>
          </w:tcPr>
          <w:p w14:paraId="4AE64D64" w14:textId="77777777" w:rsidR="00B9789E" w:rsidRPr="00714882" w:rsidRDefault="00B9789E" w:rsidP="00843D0C">
            <w:pPr>
              <w:keepNext/>
              <w:keepLines/>
              <w:overflowPunct w:val="0"/>
              <w:autoSpaceDE w:val="0"/>
              <w:autoSpaceDN w:val="0"/>
              <w:adjustRightInd w:val="0"/>
              <w:spacing w:after="0"/>
              <w:jc w:val="center"/>
              <w:textAlignment w:val="baseline"/>
              <w:rPr>
                <w:ins w:id="2004" w:author="CATT - Gao Lingyu" w:date="2022-09-27T15:10:00Z"/>
                <w:rFonts w:ascii="Arial" w:hAnsi="Arial"/>
                <w:sz w:val="18"/>
                <w:lang w:eastAsia="zh-CN"/>
              </w:rPr>
            </w:pPr>
            <w:ins w:id="2005" w:author="CATT-Gao Lingyu" w:date="2022-10-01T00:03:00Z">
              <w:r w:rsidRPr="002E4C42">
                <w:rPr>
                  <w:rFonts w:ascii="Arial" w:hAnsi="Arial" w:hint="eastAsia"/>
                  <w:sz w:val="18"/>
                  <w:lang w:eastAsia="zh-CN"/>
                </w:rPr>
                <w:t>TBD</w:t>
              </w:r>
            </w:ins>
          </w:p>
        </w:tc>
        <w:tc>
          <w:tcPr>
            <w:tcW w:w="851" w:type="dxa"/>
            <w:tcPrChange w:id="2006" w:author="CATT - Gao Lingyu" w:date="2022-09-27T20:18:00Z">
              <w:tcPr>
                <w:tcW w:w="851" w:type="dxa"/>
              </w:tcPr>
            </w:tcPrChange>
          </w:tcPr>
          <w:p w14:paraId="0033D311" w14:textId="77777777" w:rsidR="00B9789E" w:rsidRPr="00714882" w:rsidRDefault="00B9789E" w:rsidP="00843D0C">
            <w:pPr>
              <w:keepNext/>
              <w:keepLines/>
              <w:overflowPunct w:val="0"/>
              <w:autoSpaceDE w:val="0"/>
              <w:autoSpaceDN w:val="0"/>
              <w:adjustRightInd w:val="0"/>
              <w:spacing w:after="0"/>
              <w:jc w:val="center"/>
              <w:textAlignment w:val="baseline"/>
              <w:rPr>
                <w:ins w:id="2007" w:author="CATT - Gao Lingyu" w:date="2022-09-27T15:10:00Z"/>
                <w:rFonts w:ascii="Arial" w:hAnsi="Arial" w:cs="v4.2.0"/>
                <w:sz w:val="18"/>
                <w:lang w:eastAsia="en-GB"/>
              </w:rPr>
            </w:pPr>
            <w:ins w:id="2008" w:author="CATT-Gao Lingyu" w:date="2022-10-01T00:03:00Z">
              <w:r w:rsidRPr="002E4C42">
                <w:rPr>
                  <w:rFonts w:ascii="Arial" w:hAnsi="Arial" w:hint="eastAsia"/>
                  <w:sz w:val="18"/>
                  <w:lang w:eastAsia="zh-CN"/>
                </w:rPr>
                <w:t>TBD</w:t>
              </w:r>
            </w:ins>
          </w:p>
        </w:tc>
        <w:tc>
          <w:tcPr>
            <w:tcW w:w="899" w:type="dxa"/>
            <w:tcPrChange w:id="2009" w:author="CATT - Gao Lingyu" w:date="2022-09-27T20:18:00Z">
              <w:tcPr>
                <w:tcW w:w="899" w:type="dxa"/>
              </w:tcPr>
            </w:tcPrChange>
          </w:tcPr>
          <w:p w14:paraId="5F34EF91" w14:textId="77777777" w:rsidR="00B9789E" w:rsidRPr="00714882" w:rsidRDefault="00B9789E" w:rsidP="00843D0C">
            <w:pPr>
              <w:keepNext/>
              <w:keepLines/>
              <w:overflowPunct w:val="0"/>
              <w:autoSpaceDE w:val="0"/>
              <w:autoSpaceDN w:val="0"/>
              <w:adjustRightInd w:val="0"/>
              <w:spacing w:after="0"/>
              <w:jc w:val="center"/>
              <w:textAlignment w:val="baseline"/>
              <w:rPr>
                <w:ins w:id="2010" w:author="CATT - Gao Lingyu" w:date="2022-09-27T15:10:00Z"/>
                <w:rFonts w:ascii="Arial" w:hAnsi="Arial" w:cs="v4.2.0"/>
                <w:sz w:val="18"/>
                <w:lang w:eastAsia="en-GB"/>
              </w:rPr>
            </w:pPr>
            <w:ins w:id="2011" w:author="CATT-Gao Lingyu" w:date="2022-10-01T00:03:00Z">
              <w:r w:rsidRPr="002E4C42">
                <w:rPr>
                  <w:rFonts w:ascii="Arial" w:hAnsi="Arial" w:hint="eastAsia"/>
                  <w:sz w:val="18"/>
                  <w:lang w:eastAsia="zh-CN"/>
                </w:rPr>
                <w:t>TBD</w:t>
              </w:r>
            </w:ins>
          </w:p>
        </w:tc>
        <w:tc>
          <w:tcPr>
            <w:tcW w:w="802" w:type="dxa"/>
            <w:tcPrChange w:id="2012" w:author="CATT - Gao Lingyu" w:date="2022-09-27T20:18:00Z">
              <w:tcPr>
                <w:tcW w:w="802" w:type="dxa"/>
              </w:tcPr>
            </w:tcPrChange>
          </w:tcPr>
          <w:p w14:paraId="0CD776F4" w14:textId="77777777" w:rsidR="00B9789E" w:rsidRPr="00714882" w:rsidRDefault="00B9789E" w:rsidP="00843D0C">
            <w:pPr>
              <w:keepNext/>
              <w:keepLines/>
              <w:overflowPunct w:val="0"/>
              <w:autoSpaceDE w:val="0"/>
              <w:autoSpaceDN w:val="0"/>
              <w:adjustRightInd w:val="0"/>
              <w:spacing w:after="0"/>
              <w:jc w:val="center"/>
              <w:textAlignment w:val="baseline"/>
              <w:rPr>
                <w:ins w:id="2013" w:author="CATT - Gao Lingyu" w:date="2022-09-27T15:10:00Z"/>
                <w:rFonts w:ascii="Arial" w:hAnsi="Arial" w:cs="v4.2.0"/>
                <w:sz w:val="18"/>
                <w:lang w:eastAsia="en-GB"/>
              </w:rPr>
            </w:pPr>
            <w:ins w:id="2014" w:author="CATT-Gao Lingyu" w:date="2022-10-01T00:03:00Z">
              <w:r w:rsidRPr="002E4C42">
                <w:rPr>
                  <w:rFonts w:ascii="Arial" w:hAnsi="Arial" w:hint="eastAsia"/>
                  <w:sz w:val="18"/>
                  <w:lang w:eastAsia="zh-CN"/>
                </w:rPr>
                <w:t>TBD</w:t>
              </w:r>
            </w:ins>
          </w:p>
        </w:tc>
        <w:tc>
          <w:tcPr>
            <w:tcW w:w="850" w:type="dxa"/>
            <w:tcPrChange w:id="2015" w:author="CATT - Gao Lingyu" w:date="2022-09-27T20:18:00Z">
              <w:tcPr>
                <w:tcW w:w="850" w:type="dxa"/>
              </w:tcPr>
            </w:tcPrChange>
          </w:tcPr>
          <w:p w14:paraId="40FB385F" w14:textId="77777777" w:rsidR="00B9789E" w:rsidRPr="00714882" w:rsidRDefault="00B9789E" w:rsidP="00843D0C">
            <w:pPr>
              <w:keepNext/>
              <w:keepLines/>
              <w:overflowPunct w:val="0"/>
              <w:autoSpaceDE w:val="0"/>
              <w:autoSpaceDN w:val="0"/>
              <w:adjustRightInd w:val="0"/>
              <w:spacing w:after="0"/>
              <w:jc w:val="center"/>
              <w:textAlignment w:val="baseline"/>
              <w:rPr>
                <w:ins w:id="2016" w:author="CATT - Gao Lingyu" w:date="2022-09-27T15:10:00Z"/>
                <w:rFonts w:ascii="Arial" w:hAnsi="Arial" w:cs="v4.2.0"/>
                <w:sz w:val="18"/>
                <w:lang w:eastAsia="en-GB"/>
              </w:rPr>
            </w:pPr>
            <w:ins w:id="2017" w:author="CATT-Gao Lingyu" w:date="2022-10-01T00:03:00Z">
              <w:r w:rsidRPr="002E4C42">
                <w:rPr>
                  <w:rFonts w:ascii="Arial" w:hAnsi="Arial" w:hint="eastAsia"/>
                  <w:sz w:val="18"/>
                  <w:lang w:eastAsia="zh-CN"/>
                </w:rPr>
                <w:t>TBD</w:t>
              </w:r>
            </w:ins>
          </w:p>
        </w:tc>
        <w:tc>
          <w:tcPr>
            <w:tcW w:w="767" w:type="dxa"/>
            <w:tcPrChange w:id="2018" w:author="CATT - Gao Lingyu" w:date="2022-09-27T20:18:00Z">
              <w:tcPr>
                <w:tcW w:w="767" w:type="dxa"/>
              </w:tcPr>
            </w:tcPrChange>
          </w:tcPr>
          <w:p w14:paraId="00AE642A" w14:textId="77777777" w:rsidR="00B9789E" w:rsidRPr="00714882" w:rsidRDefault="00B9789E" w:rsidP="00843D0C">
            <w:pPr>
              <w:keepNext/>
              <w:keepLines/>
              <w:overflowPunct w:val="0"/>
              <w:autoSpaceDE w:val="0"/>
              <w:autoSpaceDN w:val="0"/>
              <w:adjustRightInd w:val="0"/>
              <w:spacing w:after="0"/>
              <w:jc w:val="center"/>
              <w:textAlignment w:val="baseline"/>
              <w:rPr>
                <w:ins w:id="2019" w:author="CATT - Gao Lingyu" w:date="2022-09-27T15:10:00Z"/>
                <w:rFonts w:ascii="Arial" w:hAnsi="Arial"/>
                <w:sz w:val="18"/>
                <w:lang w:eastAsia="zh-CN"/>
              </w:rPr>
            </w:pPr>
            <w:ins w:id="2020" w:author="CATT-Gao Lingyu" w:date="2022-10-01T00:03:00Z">
              <w:r w:rsidRPr="002E4C42">
                <w:rPr>
                  <w:rFonts w:ascii="Arial" w:hAnsi="Arial" w:hint="eastAsia"/>
                  <w:sz w:val="18"/>
                  <w:lang w:eastAsia="zh-CN"/>
                </w:rPr>
                <w:t>TBD</w:t>
              </w:r>
            </w:ins>
          </w:p>
        </w:tc>
      </w:tr>
      <w:tr w:rsidR="00B9789E" w:rsidRPr="00714882" w14:paraId="18DCC90E" w14:textId="77777777" w:rsidTr="00843D0C">
        <w:trPr>
          <w:cantSplit/>
          <w:jc w:val="center"/>
          <w:ins w:id="2021" w:author="CATT - Gao Lingyu" w:date="2022-09-26T20:27:00Z"/>
        </w:trPr>
        <w:tc>
          <w:tcPr>
            <w:tcW w:w="1951" w:type="dxa"/>
          </w:tcPr>
          <w:p w14:paraId="27FF6269" w14:textId="77777777" w:rsidR="00B9789E" w:rsidRPr="00714882" w:rsidRDefault="00B9789E" w:rsidP="00843D0C">
            <w:pPr>
              <w:keepNext/>
              <w:keepLines/>
              <w:overflowPunct w:val="0"/>
              <w:autoSpaceDE w:val="0"/>
              <w:autoSpaceDN w:val="0"/>
              <w:adjustRightInd w:val="0"/>
              <w:spacing w:after="0"/>
              <w:textAlignment w:val="baseline"/>
              <w:rPr>
                <w:ins w:id="2022" w:author="CATT - Gao Lingyu" w:date="2022-09-26T20:27:00Z"/>
                <w:rFonts w:ascii="Arial" w:hAnsi="Arial"/>
                <w:sz w:val="18"/>
                <w:lang w:eastAsia="en-GB"/>
              </w:rPr>
            </w:pPr>
            <w:ins w:id="2023" w:author="CATT - Gao Lingyu" w:date="2022-09-26T20:27:00Z">
              <w:r w:rsidRPr="00714882">
                <w:rPr>
                  <w:rFonts w:ascii="Arial" w:hAnsi="Arial"/>
                  <w:sz w:val="18"/>
                  <w:lang w:eastAsia="en-GB"/>
                </w:rPr>
                <w:t xml:space="preserve">Propagation Condition </w:t>
              </w:r>
            </w:ins>
          </w:p>
        </w:tc>
        <w:tc>
          <w:tcPr>
            <w:tcW w:w="1794" w:type="dxa"/>
          </w:tcPr>
          <w:p w14:paraId="0B6F2340" w14:textId="77777777" w:rsidR="00B9789E" w:rsidRPr="00714882" w:rsidRDefault="00B9789E" w:rsidP="00843D0C">
            <w:pPr>
              <w:keepNext/>
              <w:keepLines/>
              <w:overflowPunct w:val="0"/>
              <w:autoSpaceDE w:val="0"/>
              <w:autoSpaceDN w:val="0"/>
              <w:adjustRightInd w:val="0"/>
              <w:spacing w:after="0"/>
              <w:jc w:val="center"/>
              <w:textAlignment w:val="baseline"/>
              <w:rPr>
                <w:ins w:id="2024" w:author="CATT - Gao Lingyu" w:date="2022-09-26T20:27:00Z"/>
                <w:rFonts w:ascii="Arial" w:hAnsi="Arial"/>
                <w:sz w:val="18"/>
                <w:lang w:eastAsia="en-GB"/>
              </w:rPr>
            </w:pPr>
          </w:p>
        </w:tc>
        <w:tc>
          <w:tcPr>
            <w:tcW w:w="1418" w:type="dxa"/>
          </w:tcPr>
          <w:p w14:paraId="41A7FE34" w14:textId="77777777" w:rsidR="00B9789E" w:rsidRPr="00714882" w:rsidRDefault="00B9789E" w:rsidP="00843D0C">
            <w:pPr>
              <w:keepNext/>
              <w:keepLines/>
              <w:overflowPunct w:val="0"/>
              <w:autoSpaceDE w:val="0"/>
              <w:autoSpaceDN w:val="0"/>
              <w:adjustRightInd w:val="0"/>
              <w:spacing w:after="0"/>
              <w:jc w:val="center"/>
              <w:textAlignment w:val="baseline"/>
              <w:rPr>
                <w:ins w:id="2025" w:author="CATT - Gao Lingyu" w:date="2022-09-26T20:27:00Z"/>
                <w:rFonts w:ascii="Arial" w:hAnsi="Arial" w:cs="v4.2.0"/>
                <w:sz w:val="18"/>
                <w:lang w:eastAsia="zh-CN"/>
              </w:rPr>
            </w:pPr>
            <w:ins w:id="2026" w:author="CATT - Gao Lingyu" w:date="2022-09-27T15:09:00Z">
              <w:r w:rsidRPr="0056455D">
                <w:rPr>
                  <w:rFonts w:ascii="Arial" w:hAnsi="Arial" w:cs="v4.2.0"/>
                  <w:sz w:val="18"/>
                  <w:lang w:eastAsia="zh-CN"/>
                </w:rPr>
                <w:t>1,2,3</w:t>
              </w:r>
            </w:ins>
          </w:p>
        </w:tc>
        <w:tc>
          <w:tcPr>
            <w:tcW w:w="5161" w:type="dxa"/>
            <w:gridSpan w:val="6"/>
          </w:tcPr>
          <w:p w14:paraId="64CFF452" w14:textId="77777777" w:rsidR="00B9789E" w:rsidRPr="00714882" w:rsidRDefault="00B9789E" w:rsidP="00843D0C">
            <w:pPr>
              <w:keepNext/>
              <w:keepLines/>
              <w:overflowPunct w:val="0"/>
              <w:autoSpaceDE w:val="0"/>
              <w:autoSpaceDN w:val="0"/>
              <w:adjustRightInd w:val="0"/>
              <w:spacing w:after="0"/>
              <w:jc w:val="center"/>
              <w:textAlignment w:val="baseline"/>
              <w:rPr>
                <w:ins w:id="2027" w:author="CATT - Gao Lingyu" w:date="2022-09-26T20:27:00Z"/>
                <w:rFonts w:ascii="Arial" w:hAnsi="Arial"/>
                <w:sz w:val="18"/>
                <w:lang w:eastAsia="en-GB"/>
              </w:rPr>
            </w:pPr>
            <w:ins w:id="2028" w:author="CATT - Gao Lingyu" w:date="2022-09-26T20:27:00Z">
              <w:r w:rsidRPr="00714882">
                <w:rPr>
                  <w:rFonts w:ascii="Arial" w:hAnsi="Arial" w:cs="v4.2.0"/>
                  <w:sz w:val="18"/>
                  <w:lang w:eastAsia="en-GB"/>
                </w:rPr>
                <w:t>AWGN</w:t>
              </w:r>
            </w:ins>
          </w:p>
        </w:tc>
      </w:tr>
      <w:tr w:rsidR="00B9789E" w:rsidRPr="00714882" w14:paraId="745FF846" w14:textId="77777777" w:rsidTr="00843D0C">
        <w:trPr>
          <w:cantSplit/>
          <w:jc w:val="center"/>
          <w:ins w:id="2029" w:author="CATT - Gao Lingyu" w:date="2022-09-26T20:27:00Z"/>
        </w:trPr>
        <w:tc>
          <w:tcPr>
            <w:tcW w:w="10324" w:type="dxa"/>
            <w:gridSpan w:val="9"/>
          </w:tcPr>
          <w:p w14:paraId="6919DAB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0" w:author="CATT - Gao Lingyu" w:date="2022-09-26T20:27:00Z"/>
                <w:rFonts w:ascii="Arial" w:hAnsi="Arial"/>
                <w:sz w:val="18"/>
                <w:lang w:eastAsia="en-GB"/>
              </w:rPr>
            </w:pPr>
            <w:ins w:id="2031" w:author="CATT - Gao Lingyu" w:date="2022-09-26T20:27:00Z">
              <w:r w:rsidRPr="00714882">
                <w:rPr>
                  <w:rFonts w:ascii="Arial" w:hAnsi="Arial"/>
                  <w:sz w:val="18"/>
                  <w:lang w:eastAsia="en-GB"/>
                </w:rPr>
                <w:t>Note 1:</w:t>
              </w:r>
              <w:r w:rsidRPr="00714882">
                <w:rPr>
                  <w:rFonts w:ascii="Arial" w:hAnsi="Arial"/>
                  <w:sz w:val="18"/>
                  <w:lang w:eastAsia="en-GB"/>
                </w:rPr>
                <w:tab/>
                <w:t xml:space="preserve">OCNG shall be used such that both cells are fully allocated and a constant total transmitted power spectral </w:t>
              </w:r>
              <w:r w:rsidRPr="00714882">
                <w:rPr>
                  <w:rFonts w:ascii="Arial" w:hAnsi="Arial" w:cs="v4.2.0"/>
                  <w:sz w:val="18"/>
                  <w:lang w:eastAsia="en-GB"/>
                </w:rPr>
                <w:t>density</w:t>
              </w:r>
              <w:r w:rsidRPr="00714882">
                <w:rPr>
                  <w:rFonts w:ascii="Arial" w:hAnsi="Arial"/>
                  <w:sz w:val="18"/>
                  <w:lang w:eastAsia="en-GB"/>
                </w:rPr>
                <w:t xml:space="preserve"> is achieved for all OFDM symbols.</w:t>
              </w:r>
            </w:ins>
          </w:p>
          <w:p w14:paraId="1FE80335"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2" w:author="CATT - Gao Lingyu" w:date="2022-09-26T20:27:00Z"/>
                <w:rFonts w:ascii="Arial" w:hAnsi="Arial"/>
                <w:sz w:val="18"/>
                <w:lang w:eastAsia="en-GB"/>
              </w:rPr>
            </w:pPr>
            <w:ins w:id="2033"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2034" w:author="CATT - Gao Lingyu" w:date="2022-09-26T20:27:00Z">
              <w:r w:rsidRPr="00714882">
                <w:rPr>
                  <w:rFonts w:ascii="Arial" w:hAnsi="Arial"/>
                  <w:sz w:val="18"/>
                  <w:lang w:eastAsia="en-GB"/>
                </w:rPr>
                <w:object w:dxaOrig="400" w:dyaOrig="360" w14:anchorId="4FF1AF7C">
                  <v:shape id="_x0000_i1039" type="#_x0000_t75" style="width:20.5pt;height:20.5pt" o:ole="" fillcolor="window">
                    <v:imagedata r:id="rId20" o:title=""/>
                  </v:shape>
                  <o:OLEObject Type="Embed" ProgID="Equation.3" ShapeID="_x0000_i1039" DrawAspect="Content" ObjectID="_1731450448" r:id="rId35"/>
                </w:object>
              </w:r>
            </w:ins>
            <w:ins w:id="2035" w:author="CATT - Gao Lingyu" w:date="2022-09-26T20:27:00Z">
              <w:r w:rsidRPr="00714882">
                <w:rPr>
                  <w:rFonts w:ascii="Arial" w:hAnsi="Arial"/>
                  <w:sz w:val="18"/>
                  <w:lang w:eastAsia="en-GB"/>
                </w:rPr>
                <w:t xml:space="preserve"> to be fulfilled.</w:t>
              </w:r>
            </w:ins>
          </w:p>
          <w:p w14:paraId="22CFDD99"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6" w:author="CATT - Gao Lingyu" w:date="2022-09-26T20:27:00Z"/>
                <w:rFonts w:ascii="Arial" w:hAnsi="Arial" w:cs="Arial"/>
                <w:sz w:val="18"/>
                <w:lang w:eastAsia="en-GB"/>
              </w:rPr>
            </w:pPr>
            <w:ins w:id="2037" w:author="CATT - Gao Lingyu" w:date="2022-09-26T20:27:00Z">
              <w:r w:rsidRPr="00714882">
                <w:rPr>
                  <w:rFonts w:ascii="Arial" w:hAnsi="Arial"/>
                  <w:sz w:val="18"/>
                  <w:lang w:eastAsia="en-GB"/>
                </w:rPr>
                <w:t>Note 3:</w:t>
              </w:r>
              <w:r w:rsidRPr="00714882">
                <w:rPr>
                  <w:rFonts w:ascii="Arial" w:hAnsi="Arial"/>
                  <w:sz w:val="18"/>
                  <w:lang w:eastAsia="en-GB"/>
                </w:rPr>
                <w:tab/>
                <w:t>SS-RSRP levels have been derived from other parameters for information purposes. They are not settable parameters themselves.</w:t>
              </w:r>
              <w:r w:rsidRPr="00714882">
                <w:rPr>
                  <w:rFonts w:ascii="Arial" w:hAnsi="Arial" w:cs="Arial"/>
                  <w:sz w:val="18"/>
                  <w:lang w:eastAsia="en-GB"/>
                </w:rPr>
                <w:t xml:space="preserve"> </w:t>
              </w:r>
            </w:ins>
          </w:p>
          <w:p w14:paraId="1B750C27"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8" w:author="CATT - Gao Lingyu" w:date="2022-09-26T20:27:00Z"/>
                <w:rFonts w:ascii="Arial" w:hAnsi="Arial" w:cs="v4.2.0"/>
                <w:sz w:val="18"/>
                <w:lang w:eastAsia="en-GB"/>
              </w:rPr>
            </w:pPr>
            <w:ins w:id="2039" w:author="CATT - Gao Lingyu" w:date="2022-09-26T20:27:00Z">
              <w:r w:rsidRPr="00714882">
                <w:rPr>
                  <w:rFonts w:ascii="Arial" w:hAnsi="Arial" w:cs="Arial"/>
                  <w:sz w:val="18"/>
                  <w:lang w:eastAsia="en-GB"/>
                </w:rPr>
                <w:t>Note 4:</w:t>
              </w:r>
              <w:r w:rsidRPr="00714882">
                <w:rPr>
                  <w:rFonts w:ascii="Arial" w:hAnsi="Arial" w:cs="Arial"/>
                  <w:sz w:val="18"/>
                  <w:lang w:eastAsia="en-GB"/>
                </w:rPr>
                <w:tab/>
                <w:t>Information about types of UE beam is given in B.2.1.3, and does not limit UE implementation or test system implementation</w:t>
              </w:r>
            </w:ins>
          </w:p>
        </w:tc>
      </w:tr>
    </w:tbl>
    <w:p w14:paraId="20C499E8" w14:textId="77777777" w:rsidR="00B9789E" w:rsidRPr="00714882" w:rsidRDefault="00B9789E" w:rsidP="00B9789E">
      <w:pPr>
        <w:overflowPunct w:val="0"/>
        <w:autoSpaceDE w:val="0"/>
        <w:autoSpaceDN w:val="0"/>
        <w:adjustRightInd w:val="0"/>
        <w:textAlignment w:val="baseline"/>
        <w:rPr>
          <w:ins w:id="2040" w:author="CATT - Gao Lingyu" w:date="2022-09-26T20:27:00Z"/>
          <w:lang w:eastAsia="en-GB"/>
        </w:rPr>
      </w:pPr>
    </w:p>
    <w:bookmarkEnd w:id="2"/>
    <w:p w14:paraId="31511227" w14:textId="210B8873"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2041" w:author="CATT - Gao Lingyu" w:date="2022-09-26T20:27:00Z"/>
          <w:rFonts w:ascii="Arial" w:hAnsi="Arial"/>
          <w:lang w:eastAsia="en-GB"/>
        </w:rPr>
      </w:pPr>
      <w:r>
        <w:rPr>
          <w:rFonts w:ascii="Arial" w:hAnsi="Arial"/>
          <w:lang w:eastAsia="en-GB"/>
        </w:rPr>
        <w:t>A.7.3.2.1.X3</w:t>
      </w:r>
      <w:ins w:id="2042"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ins>
    </w:p>
    <w:p w14:paraId="0E3236D7" w14:textId="77777777" w:rsidR="00B9789E" w:rsidRPr="00714882" w:rsidRDefault="00B9789E" w:rsidP="00B9789E">
      <w:pPr>
        <w:overflowPunct w:val="0"/>
        <w:autoSpaceDE w:val="0"/>
        <w:autoSpaceDN w:val="0"/>
        <w:adjustRightInd w:val="0"/>
        <w:textAlignment w:val="baseline"/>
        <w:rPr>
          <w:ins w:id="2043" w:author="CATT - Gao Lingyu" w:date="2022-09-26T20:27:00Z"/>
          <w:rFonts w:cs="v4.2.0"/>
          <w:lang w:eastAsia="en-GB"/>
        </w:rPr>
      </w:pPr>
      <w:ins w:id="2044" w:author="CATT - Gao Lingyu" w:date="2022-09-26T20:27:00Z">
        <w:r w:rsidRPr="00714882">
          <w:rPr>
            <w:rFonts w:cs="v4.2.0"/>
            <w:lang w:eastAsia="en-GB"/>
          </w:rPr>
          <w:t xml:space="preserve">The RRC re-establishment delay is defined as the time from the start of time period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376E9353" w14:textId="77777777" w:rsidR="00B9789E" w:rsidRPr="00714882" w:rsidRDefault="00B9789E" w:rsidP="00B9789E">
      <w:pPr>
        <w:overflowPunct w:val="0"/>
        <w:autoSpaceDE w:val="0"/>
        <w:autoSpaceDN w:val="0"/>
        <w:adjustRightInd w:val="0"/>
        <w:textAlignment w:val="baseline"/>
        <w:rPr>
          <w:ins w:id="2045" w:author="CATT - Gao Lingyu" w:date="2022-09-26T20:27:00Z"/>
          <w:rFonts w:cs="v4.2.0"/>
          <w:lang w:eastAsia="en-GB"/>
        </w:rPr>
      </w:pPr>
      <w:ins w:id="2046" w:author="CATT - Gao Lingyu" w:date="2022-09-26T20:27:00Z">
        <w:r w:rsidRPr="00714882">
          <w:rPr>
            <w:rFonts w:cs="v4.2.0"/>
            <w:lang w:eastAsia="en-GB"/>
          </w:rPr>
          <w:t xml:space="preserve">The RRC re-establishment delay </w:t>
        </w:r>
        <w:r w:rsidRPr="00714882">
          <w:rPr>
            <w:lang w:eastAsia="en-GB"/>
          </w:rPr>
          <w:t>to an unknown NR intra frequency cell</w:t>
        </w:r>
        <w:r w:rsidRPr="00714882">
          <w:rPr>
            <w:rFonts w:cs="v4.2.0"/>
            <w:lang w:eastAsia="en-GB"/>
          </w:rPr>
          <w:t xml:space="preserve"> without serving cell timing shall be less than 5 s.</w:t>
        </w:r>
      </w:ins>
    </w:p>
    <w:p w14:paraId="281699FD" w14:textId="77777777" w:rsidR="00B9789E" w:rsidRPr="00714882" w:rsidRDefault="00B9789E" w:rsidP="00B9789E">
      <w:pPr>
        <w:overflowPunct w:val="0"/>
        <w:autoSpaceDE w:val="0"/>
        <w:autoSpaceDN w:val="0"/>
        <w:adjustRightInd w:val="0"/>
        <w:textAlignment w:val="baseline"/>
        <w:rPr>
          <w:ins w:id="2047" w:author="CATT - Gao Lingyu" w:date="2022-09-26T20:27:00Z"/>
          <w:rFonts w:cs="v4.2.0"/>
          <w:lang w:eastAsia="en-GB"/>
        </w:rPr>
      </w:pPr>
      <w:ins w:id="2048" w:author="CATT - Gao Lingyu" w:date="2022-09-26T20:27:00Z">
        <w:r w:rsidRPr="00714882">
          <w:rPr>
            <w:rFonts w:cs="v4.2.0"/>
            <w:lang w:eastAsia="en-GB"/>
          </w:rPr>
          <w:t>The rate of correct RRC re-establishments observed during repeated tests shall be at least 90%.</w:t>
        </w:r>
      </w:ins>
    </w:p>
    <w:p w14:paraId="061E59A7" w14:textId="77777777" w:rsidR="00B9789E" w:rsidRPr="00714882" w:rsidRDefault="00B9789E" w:rsidP="00B9789E">
      <w:pPr>
        <w:keepLines/>
        <w:overflowPunct w:val="0"/>
        <w:autoSpaceDE w:val="0"/>
        <w:autoSpaceDN w:val="0"/>
        <w:adjustRightInd w:val="0"/>
        <w:ind w:left="1135" w:hanging="851"/>
        <w:textAlignment w:val="baseline"/>
        <w:rPr>
          <w:ins w:id="2049" w:author="CATT - Gao Lingyu" w:date="2022-09-26T20:27:00Z"/>
          <w:lang w:eastAsia="en-GB"/>
        </w:rPr>
      </w:pPr>
      <w:ins w:id="2050" w:author="CATT - Gao Lingyu" w:date="2022-09-26T20:27:00Z">
        <w:r w:rsidRPr="00714882">
          <w:rPr>
            <w:lang w:eastAsia="en-GB"/>
          </w:rPr>
          <w:t>NOTE:</w:t>
        </w:r>
        <w:r w:rsidRPr="00714882">
          <w:rPr>
            <w:lang w:eastAsia="en-GB"/>
          </w:rPr>
          <w:tab/>
          <w:t>The RRC re-establishment delay in the test is derived from the following expression:</w:t>
        </w:r>
      </w:ins>
    </w:p>
    <w:p w14:paraId="55620DDE" w14:textId="77777777" w:rsidR="00B9789E" w:rsidRPr="00714882" w:rsidRDefault="00B9789E" w:rsidP="00B9789E">
      <w:pPr>
        <w:keepLines/>
        <w:tabs>
          <w:tab w:val="center" w:pos="4536"/>
          <w:tab w:val="right" w:pos="9072"/>
        </w:tabs>
        <w:overflowPunct w:val="0"/>
        <w:autoSpaceDE w:val="0"/>
        <w:autoSpaceDN w:val="0"/>
        <w:adjustRightInd w:val="0"/>
        <w:spacing w:before="120"/>
        <w:textAlignment w:val="baseline"/>
        <w:rPr>
          <w:ins w:id="2051" w:author="CATT - Gao Lingyu" w:date="2022-09-26T20:27:00Z"/>
          <w:noProof/>
          <w:lang w:eastAsia="en-GB"/>
        </w:rPr>
      </w:pPr>
      <w:ins w:id="2052"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2DBAF250" w14:textId="77777777" w:rsidR="00B9789E" w:rsidRPr="00714882" w:rsidRDefault="00B9789E" w:rsidP="00B9789E">
      <w:pPr>
        <w:keepLines/>
        <w:overflowPunct w:val="0"/>
        <w:autoSpaceDE w:val="0"/>
        <w:autoSpaceDN w:val="0"/>
        <w:adjustRightInd w:val="0"/>
        <w:ind w:left="1135" w:hanging="851"/>
        <w:textAlignment w:val="baseline"/>
        <w:rPr>
          <w:ins w:id="2053" w:author="CATT - Gao Lingyu" w:date="2022-09-26T20:27:00Z"/>
          <w:lang w:eastAsia="en-GB"/>
        </w:rPr>
      </w:pPr>
      <w:ins w:id="2054" w:author="CATT - Gao Lingyu" w:date="2022-09-26T20:27:00Z">
        <w:r w:rsidRPr="00714882">
          <w:rPr>
            <w:lang w:eastAsia="en-GB"/>
          </w:rPr>
          <w:lastRenderedPageBreak/>
          <w:t>Where:</w:t>
        </w:r>
      </w:ins>
    </w:p>
    <w:p w14:paraId="77EEB9C8" w14:textId="77777777" w:rsidR="00B9789E" w:rsidRPr="00714882" w:rsidRDefault="00B9789E" w:rsidP="00B9789E">
      <w:pPr>
        <w:overflowPunct w:val="0"/>
        <w:autoSpaceDE w:val="0"/>
        <w:autoSpaceDN w:val="0"/>
        <w:adjustRightInd w:val="0"/>
        <w:ind w:left="851" w:hanging="284"/>
        <w:textAlignment w:val="baseline"/>
        <w:rPr>
          <w:ins w:id="2055" w:author="CATT - Gao Lingyu" w:date="2022-09-26T20:27:00Z"/>
          <w:lang w:eastAsia="en-GB"/>
        </w:rPr>
      </w:pPr>
      <w:ins w:id="2056"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1C5A1BE1" w14:textId="77777777" w:rsidR="00B9789E" w:rsidRPr="00714882" w:rsidRDefault="00B9789E" w:rsidP="00B9789E">
      <w:pPr>
        <w:overflowPunct w:val="0"/>
        <w:autoSpaceDE w:val="0"/>
        <w:autoSpaceDN w:val="0"/>
        <w:adjustRightInd w:val="0"/>
        <w:ind w:left="851" w:hanging="284"/>
        <w:textAlignment w:val="baseline"/>
        <w:rPr>
          <w:ins w:id="2057" w:author="CATT - Gao Lingyu" w:date="2022-09-26T20:27:00Z"/>
          <w:rFonts w:cs="v4.2.0"/>
          <w:vertAlign w:val="subscript"/>
          <w:lang w:eastAsia="en-GB"/>
        </w:rPr>
      </w:pPr>
      <w:ins w:id="2058" w:author="CATT - Gao Lingyu" w:date="2022-09-26T20:27:00Z">
        <w:r w:rsidRPr="00714882">
          <w:rPr>
            <w:lang w:eastAsia="en-GB"/>
          </w:rPr>
          <w:tab/>
        </w:r>
      </w:ins>
      <m:oMath>
        <m:sSub>
          <m:sSubPr>
            <m:ctrlPr>
              <w:ins w:id="2059" w:author="CATT - Gao Lingyu" w:date="2022-09-26T20:27:00Z">
                <w:rPr>
                  <w:rFonts w:ascii="Cambria Math" w:hAnsi="Cambria Math"/>
                  <w:lang w:eastAsia="en-GB"/>
                </w:rPr>
              </w:ins>
            </m:ctrlPr>
          </m:sSubPr>
          <m:e>
            <m:r>
              <w:ins w:id="2060" w:author="CATT - Gao Lingyu" w:date="2022-09-26T20:27:00Z">
                <w:rPr>
                  <w:rFonts w:ascii="Cambria Math" w:hAnsi="Cambria Math"/>
                  <w:lang w:eastAsia="en-GB"/>
                </w:rPr>
                <m:t>T</m:t>
              </w:ins>
            </m:r>
          </m:e>
          <m:sub>
            <m:r>
              <w:ins w:id="2061" w:author="CATT - Gao Lingyu" w:date="2022-09-26T20:27:00Z">
                <w:rPr>
                  <w:rFonts w:ascii="Cambria Math" w:hAnsi="Cambria Math"/>
                  <w:lang w:eastAsia="en-GB"/>
                </w:rPr>
                <m:t>UE_re-establish_delay</m:t>
              </w:ins>
            </m:r>
          </m:sub>
        </m:sSub>
        <m:r>
          <w:ins w:id="2062" w:author="CATT - Gao Lingyu" w:date="2022-09-26T20:27:00Z">
            <w:rPr>
              <w:rFonts w:ascii="Cambria Math" w:hAnsi="Cambria Math"/>
              <w:lang w:eastAsia="en-GB"/>
            </w:rPr>
            <m:t xml:space="preserve">=50 </m:t>
          </w:ins>
        </m:r>
        <m:r>
          <w:ins w:id="2063" w:author="CATT - Gao Lingyu" w:date="2022-09-26T20:27:00Z">
            <m:rPr>
              <m:sty m:val="p"/>
            </m:rPr>
            <w:rPr>
              <w:rFonts w:ascii="Cambria Math" w:hAnsi="Cambria Math"/>
              <w:lang w:eastAsia="en-GB"/>
            </w:rPr>
            <m:t>ms</m:t>
          </w:ins>
        </m:r>
        <m:r>
          <w:ins w:id="2064" w:author="CATT - Gao Lingyu" w:date="2022-09-26T20:27:00Z">
            <w:rPr>
              <w:rFonts w:ascii="Cambria Math" w:hAnsi="Cambria Math"/>
              <w:lang w:eastAsia="en-GB"/>
            </w:rPr>
            <m:t>+</m:t>
          </w:ins>
        </m:r>
        <m:sSub>
          <m:sSubPr>
            <m:ctrlPr>
              <w:ins w:id="2065" w:author="CATT - Gao Lingyu" w:date="2022-09-26T20:27:00Z">
                <w:rPr>
                  <w:rFonts w:ascii="Cambria Math" w:hAnsi="Cambria Math"/>
                  <w:i/>
                  <w:lang w:eastAsia="en-GB"/>
                </w:rPr>
              </w:ins>
            </m:ctrlPr>
          </m:sSubPr>
          <m:e>
            <m:r>
              <w:ins w:id="2066" w:author="CATT - Gao Lingyu" w:date="2022-09-26T20:27:00Z">
                <w:rPr>
                  <w:rFonts w:ascii="Cambria Math" w:hAnsi="Cambria Math"/>
                  <w:lang w:eastAsia="en-GB"/>
                </w:rPr>
                <m:t>T</m:t>
              </w:ins>
            </m:r>
          </m:e>
          <m:sub>
            <m:r>
              <w:ins w:id="2067" w:author="CATT - Gao Lingyu" w:date="2022-09-26T20:27:00Z">
                <w:rPr>
                  <w:rFonts w:ascii="Cambria Math" w:hAnsi="Cambria Math"/>
                  <w:lang w:eastAsia="en-GB"/>
                </w:rPr>
                <m:t>identify_intra_NR</m:t>
              </w:ins>
            </m:r>
          </m:sub>
        </m:sSub>
        <m:r>
          <w:ins w:id="2068" w:author="CATT - Gao Lingyu" w:date="2022-09-26T20:27:00Z">
            <w:rPr>
              <w:rFonts w:ascii="Cambria Math" w:hAnsi="Cambria Math"/>
              <w:lang w:eastAsia="en-GB"/>
            </w:rPr>
            <m:t>+</m:t>
          </w:ins>
        </m:r>
        <m:nary>
          <m:naryPr>
            <m:chr m:val="∑"/>
            <m:limLoc m:val="subSup"/>
            <m:ctrlPr>
              <w:ins w:id="2069" w:author="CATT - Gao Lingyu" w:date="2022-09-26T20:27:00Z">
                <w:rPr>
                  <w:rFonts w:ascii="Cambria Math" w:hAnsi="Cambria Math"/>
                  <w:lang w:eastAsia="en-GB"/>
                </w:rPr>
              </w:ins>
            </m:ctrlPr>
          </m:naryPr>
          <m:sub>
            <m:r>
              <w:ins w:id="2070" w:author="CATT - Gao Lingyu" w:date="2022-09-26T20:27:00Z">
                <w:rPr>
                  <w:rFonts w:ascii="Cambria Math" w:hAnsi="Cambria Math"/>
                  <w:lang w:eastAsia="en-GB"/>
                </w:rPr>
                <m:t>i=1</m:t>
              </w:ins>
            </m:r>
          </m:sub>
          <m:sup>
            <m:r>
              <w:ins w:id="2071" w:author="CATT - Gao Lingyu" w:date="2022-09-26T20:27:00Z">
                <w:rPr>
                  <w:rFonts w:ascii="Cambria Math" w:hAnsi="Cambria Math"/>
                  <w:lang w:eastAsia="en-GB"/>
                </w:rPr>
                <m:t>Nfreq-1</m:t>
              </w:ins>
            </m:r>
          </m:sup>
          <m:e>
            <m:sSub>
              <m:sSubPr>
                <m:ctrlPr>
                  <w:ins w:id="2072" w:author="CATT - Gao Lingyu" w:date="2022-09-26T20:27:00Z">
                    <w:rPr>
                      <w:rFonts w:ascii="Cambria Math" w:hAnsi="Cambria Math"/>
                      <w:i/>
                      <w:lang w:eastAsia="en-GB"/>
                    </w:rPr>
                  </w:ins>
                </m:ctrlPr>
              </m:sSubPr>
              <m:e>
                <m:r>
                  <w:ins w:id="2073" w:author="CATT - Gao Lingyu" w:date="2022-09-26T20:27:00Z">
                    <w:rPr>
                      <w:rFonts w:ascii="Cambria Math" w:hAnsi="Cambria Math"/>
                      <w:lang w:eastAsia="en-GB"/>
                    </w:rPr>
                    <m:t>T</m:t>
                  </w:ins>
                </m:r>
              </m:e>
              <m:sub>
                <m:r>
                  <w:ins w:id="2074" w:author="CATT - Gao Lingyu" w:date="2022-09-26T20:27:00Z">
                    <w:rPr>
                      <w:rFonts w:ascii="Cambria Math" w:hAnsi="Cambria Math"/>
                      <w:lang w:eastAsia="en-GB"/>
                    </w:rPr>
                    <m:t>identify_inter_NR,i</m:t>
                  </w:ins>
                </m:r>
              </m:sub>
            </m:sSub>
          </m:e>
        </m:nary>
        <m:r>
          <w:ins w:id="2075" w:author="CATT - Gao Lingyu" w:date="2022-09-26T20:27:00Z">
            <m:rPr>
              <m:sty m:val="p"/>
            </m:rPr>
            <w:rPr>
              <w:rFonts w:ascii="Cambria Math" w:hAnsi="Cambria Math"/>
              <w:vertAlign w:val="subscript"/>
              <w:lang w:eastAsia="en-GB"/>
            </w:rPr>
            <m:t>+</m:t>
          </w:ins>
        </m:r>
        <m:sSub>
          <m:sSubPr>
            <m:ctrlPr>
              <w:ins w:id="2076" w:author="CATT - Gao Lingyu" w:date="2022-09-26T20:27:00Z">
                <w:rPr>
                  <w:rFonts w:ascii="Cambria Math" w:hAnsi="Cambria Math"/>
                  <w:vertAlign w:val="subscript"/>
                  <w:lang w:eastAsia="en-GB"/>
                </w:rPr>
              </w:ins>
            </m:ctrlPr>
          </m:sSubPr>
          <m:e>
            <m:r>
              <w:ins w:id="2077" w:author="CATT - Gao Lingyu" w:date="2022-09-26T20:27:00Z">
                <w:rPr>
                  <w:rFonts w:ascii="Cambria Math" w:hAnsi="Cambria Math"/>
                  <w:vertAlign w:val="subscript"/>
                  <w:lang w:eastAsia="en-GB"/>
                </w:rPr>
                <m:t>T</m:t>
              </w:ins>
            </m:r>
          </m:e>
          <m:sub>
            <m:r>
              <w:ins w:id="2078" w:author="CATT - Gao Lingyu" w:date="2022-09-26T20:27:00Z">
                <w:rPr>
                  <w:rFonts w:ascii="Cambria Math" w:hAnsi="Cambria Math"/>
                  <w:vertAlign w:val="subscript"/>
                  <w:lang w:eastAsia="en-GB"/>
                </w:rPr>
                <m:t>SI-NR</m:t>
              </w:ins>
            </m:r>
          </m:sub>
        </m:sSub>
        <m:r>
          <w:ins w:id="2079" w:author="CATT - Gao Lingyu" w:date="2022-09-26T20:27:00Z">
            <m:rPr>
              <m:sty m:val="p"/>
            </m:rPr>
            <w:rPr>
              <w:rFonts w:ascii="Cambria Math" w:hAnsi="Cambria Math"/>
              <w:vertAlign w:val="subscript"/>
              <w:lang w:eastAsia="en-GB"/>
            </w:rPr>
            <m:t>+</m:t>
          </w:ins>
        </m:r>
        <m:sSub>
          <m:sSubPr>
            <m:ctrlPr>
              <w:ins w:id="2080" w:author="CATT - Gao Lingyu" w:date="2022-09-26T20:27:00Z">
                <w:rPr>
                  <w:rFonts w:ascii="Cambria Math" w:hAnsi="Cambria Math"/>
                  <w:vertAlign w:val="subscript"/>
                  <w:lang w:eastAsia="en-GB"/>
                </w:rPr>
              </w:ins>
            </m:ctrlPr>
          </m:sSubPr>
          <m:e>
            <m:r>
              <w:ins w:id="2081" w:author="CATT - Gao Lingyu" w:date="2022-09-26T20:27:00Z">
                <w:rPr>
                  <w:rFonts w:ascii="Cambria Math" w:hAnsi="Cambria Math"/>
                  <w:vertAlign w:val="subscript"/>
                  <w:lang w:eastAsia="en-GB"/>
                </w:rPr>
                <m:t>T</m:t>
              </w:ins>
            </m:r>
          </m:e>
          <m:sub>
            <m:r>
              <w:ins w:id="2082" w:author="CATT - Gao Lingyu" w:date="2022-09-26T20:27:00Z">
                <w:rPr>
                  <w:rFonts w:ascii="Cambria Math" w:hAnsi="Cambria Math"/>
                  <w:vertAlign w:val="subscript"/>
                  <w:lang w:eastAsia="en-GB"/>
                </w:rPr>
                <m:t>PRACH</m:t>
              </w:ins>
            </m:r>
          </m:sub>
        </m:sSub>
      </m:oMath>
    </w:p>
    <w:p w14:paraId="47EC41B5" w14:textId="77777777" w:rsidR="00B9789E" w:rsidRPr="00714882" w:rsidRDefault="00B9789E" w:rsidP="00B9789E">
      <w:pPr>
        <w:overflowPunct w:val="0"/>
        <w:autoSpaceDE w:val="0"/>
        <w:autoSpaceDN w:val="0"/>
        <w:adjustRightInd w:val="0"/>
        <w:ind w:left="851" w:hanging="284"/>
        <w:textAlignment w:val="baseline"/>
        <w:rPr>
          <w:ins w:id="2083" w:author="CATT - Gao Lingyu" w:date="2022-09-26T20:27:00Z"/>
          <w:lang w:eastAsia="en-GB"/>
        </w:rPr>
      </w:pPr>
      <w:ins w:id="2084" w:author="CATT - Gao Lingyu" w:date="2022-09-26T20:27:00Z">
        <w:r w:rsidRPr="00714882">
          <w:rPr>
            <w:rFonts w:cs="v4.2.0"/>
            <w:lang w:eastAsia="en-GB"/>
          </w:rPr>
          <w:tab/>
          <w:t>N</w:t>
        </w:r>
        <w:r w:rsidRPr="00714882">
          <w:rPr>
            <w:rFonts w:cs="v4.2.0"/>
            <w:vertAlign w:val="subscript"/>
            <w:lang w:eastAsia="en-GB"/>
          </w:rPr>
          <w:t>freq</w:t>
        </w:r>
        <w:r w:rsidRPr="00714882">
          <w:rPr>
            <w:lang w:eastAsia="en-GB"/>
          </w:rPr>
          <w:t xml:space="preserve"> = 1</w:t>
        </w:r>
      </w:ins>
    </w:p>
    <w:p w14:paraId="4DA194B8" w14:textId="77777777" w:rsidR="00B9789E" w:rsidRPr="00714882" w:rsidRDefault="00B9789E" w:rsidP="00B9789E">
      <w:pPr>
        <w:overflowPunct w:val="0"/>
        <w:autoSpaceDE w:val="0"/>
        <w:autoSpaceDN w:val="0"/>
        <w:adjustRightInd w:val="0"/>
        <w:ind w:left="851" w:hanging="284"/>
        <w:textAlignment w:val="baseline"/>
        <w:rPr>
          <w:ins w:id="2085" w:author="CATT - Gao Lingyu" w:date="2022-09-26T20:27:00Z"/>
          <w:lang w:eastAsia="en-GB"/>
        </w:rPr>
      </w:pPr>
      <w:ins w:id="2086" w:author="CATT - Gao Lingyu" w:date="2022-09-26T20:27:00Z">
        <w:r w:rsidRPr="00714882">
          <w:rPr>
            <w:rFonts w:cs="v4.2.0"/>
            <w:iCs/>
            <w:lang w:eastAsia="en-GB"/>
          </w:rPr>
          <w:tab/>
          <w:t>T</w:t>
        </w:r>
        <w:r w:rsidRPr="00714882">
          <w:rPr>
            <w:rFonts w:cs="v4.2.0"/>
            <w:iCs/>
            <w:vertAlign w:val="subscript"/>
            <w:lang w:eastAsia="en-GB"/>
          </w:rPr>
          <w:t>identify_intra_NR</w:t>
        </w:r>
        <w:r w:rsidRPr="00714882">
          <w:rPr>
            <w:lang w:eastAsia="en-GB"/>
          </w:rPr>
          <w:t xml:space="preserve"> = 3520 ms</w:t>
        </w:r>
      </w:ins>
    </w:p>
    <w:p w14:paraId="4AD33A20" w14:textId="77777777" w:rsidR="00B9789E" w:rsidRPr="00714882" w:rsidRDefault="00B9789E" w:rsidP="00B9789E">
      <w:pPr>
        <w:overflowPunct w:val="0"/>
        <w:autoSpaceDE w:val="0"/>
        <w:autoSpaceDN w:val="0"/>
        <w:adjustRightInd w:val="0"/>
        <w:ind w:left="851" w:hanging="284"/>
        <w:textAlignment w:val="baseline"/>
        <w:rPr>
          <w:ins w:id="2087" w:author="CATT - Gao Lingyu" w:date="2022-09-26T20:27:00Z"/>
          <w:lang w:eastAsia="en-GB"/>
        </w:rPr>
      </w:pPr>
      <w:ins w:id="2088"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rFonts w:cs="v4.2.0"/>
            <w:lang w:eastAsia="en-GB"/>
          </w:rPr>
          <w:t xml:space="preserve">time required for receiving all the relevant system information as </w:t>
        </w:r>
        <w:r w:rsidRPr="00714882">
          <w:rPr>
            <w:lang w:eastAsia="en-GB"/>
          </w:rPr>
          <w:t xml:space="preserve">defined in TS 38.331 [2] </w:t>
        </w:r>
        <w:r w:rsidRPr="00714882">
          <w:rPr>
            <w:rFonts w:cs="v4.2.0"/>
            <w:lang w:eastAsia="en-GB"/>
          </w:rPr>
          <w:t>for the target intra-frequency NR cell.</w:t>
        </w:r>
      </w:ins>
    </w:p>
    <w:p w14:paraId="2469AAF4" w14:textId="77777777" w:rsidR="00B9789E" w:rsidRPr="00714882" w:rsidRDefault="00B9789E" w:rsidP="00B9789E">
      <w:pPr>
        <w:overflowPunct w:val="0"/>
        <w:autoSpaceDE w:val="0"/>
        <w:autoSpaceDN w:val="0"/>
        <w:adjustRightInd w:val="0"/>
        <w:ind w:left="851" w:hanging="284"/>
        <w:textAlignment w:val="baseline"/>
        <w:rPr>
          <w:ins w:id="2089" w:author="CATT - Gao Lingyu" w:date="2022-09-26T20:27:00Z"/>
          <w:lang w:eastAsia="en-GB"/>
        </w:rPr>
      </w:pPr>
      <w:ins w:id="2090" w:author="CATT - Gao Lingyu" w:date="2022-09-26T20:27:00Z">
        <w:r w:rsidRPr="00714882">
          <w:rPr>
            <w:rFonts w:cs="v4.2.0"/>
            <w:lang w:eastAsia="en-GB"/>
          </w:rPr>
          <w:tab/>
          <w:t>T</w:t>
        </w:r>
        <w:r w:rsidRPr="00714882">
          <w:rPr>
            <w:rFonts w:cs="v4.2.0"/>
            <w:vertAlign w:val="subscript"/>
            <w:lang w:eastAsia="en-GB"/>
          </w:rPr>
          <w:t>PRACH</w:t>
        </w:r>
        <w:r w:rsidRPr="00714882">
          <w:rPr>
            <w:vertAlign w:val="subscript"/>
            <w:lang w:eastAsia="en-GB"/>
          </w:rPr>
          <w:t xml:space="preserve"> </w:t>
        </w:r>
        <w:r w:rsidRPr="00714882">
          <w:rPr>
            <w:lang w:eastAsia="en-GB"/>
          </w:rPr>
          <w:t>= 15 ms; it is the additional delay caused by the random access procedure.</w:t>
        </w:r>
      </w:ins>
    </w:p>
    <w:p w14:paraId="04D01781" w14:textId="77777777" w:rsidR="00B9789E" w:rsidRPr="00EE7DA6" w:rsidRDefault="00B9789E" w:rsidP="00B9789E">
      <w:pPr>
        <w:overflowPunct w:val="0"/>
        <w:autoSpaceDE w:val="0"/>
        <w:autoSpaceDN w:val="0"/>
        <w:adjustRightInd w:val="0"/>
        <w:ind w:left="568" w:hanging="284"/>
        <w:textAlignment w:val="baseline"/>
        <w:rPr>
          <w:lang w:eastAsia="zh-CN"/>
        </w:rPr>
      </w:pPr>
      <w:ins w:id="2091" w:author="CATT - Gao Lingyu" w:date="2022-09-26T20:27:00Z">
        <w:r w:rsidRPr="00714882">
          <w:rPr>
            <w:lang w:eastAsia="en-GB"/>
          </w:rPr>
          <w:t>This gives a total of 4865 ms, allow 5 s in the test case.</w:t>
        </w:r>
      </w:ins>
    </w:p>
    <w:p w14:paraId="285C11EC" w14:textId="77777777" w:rsidR="00C36F1C" w:rsidRPr="00D53D4D" w:rsidRDefault="00C36F1C" w:rsidP="00C36F1C">
      <w:pPr>
        <w:rPr>
          <w:b/>
          <w:color w:val="FF0000"/>
        </w:rPr>
      </w:pPr>
    </w:p>
    <w:p w14:paraId="163B77A3" w14:textId="7F0F7E08"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sidR="005E73D6">
        <w:rPr>
          <w:rFonts w:ascii="Times New Roman" w:hAnsi="Times New Roman"/>
          <w:bCs/>
          <w:sz w:val="36"/>
          <w:highlight w:val="yellow"/>
          <w:lang w:eastAsia="zh-CN"/>
        </w:rPr>
        <w:t>7196</w:t>
      </w:r>
      <w:r w:rsidRPr="001B444E">
        <w:rPr>
          <w:rFonts w:ascii="Times New Roman" w:hAnsi="Times New Roman"/>
          <w:sz w:val="36"/>
          <w:highlight w:val="yellow"/>
          <w:lang w:eastAsia="zh-CN"/>
        </w:rPr>
        <w:t>&gt;</w:t>
      </w:r>
    </w:p>
    <w:p w14:paraId="14CBFC98" w14:textId="77777777" w:rsidR="00C36F1C" w:rsidRPr="00C36F1C" w:rsidRDefault="00C36F1C">
      <w:pPr>
        <w:rPr>
          <w:b/>
          <w:color w:val="FF0000"/>
        </w:rPr>
      </w:pPr>
    </w:p>
    <w:p w14:paraId="4B5C2A73" w14:textId="52846CCB" w:rsidR="00C36F1C" w:rsidRDefault="00C36F1C" w:rsidP="00C36F1C">
      <w:pPr>
        <w:pStyle w:val="Heading3"/>
        <w:ind w:left="0" w:firstLine="0"/>
        <w:jc w:val="center"/>
        <w:rPr>
          <w:rFonts w:ascii="Times New Roman" w:hAnsi="Times New Roman"/>
          <w:sz w:val="36"/>
          <w:lang w:eastAsia="zh-CN"/>
        </w:rPr>
      </w:pPr>
      <w:bookmarkStart w:id="2092" w:name="_Toc526331628"/>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00A63D9D" w:rsidRPr="00C36F1C">
        <w:rPr>
          <w:rFonts w:ascii="Times New Roman" w:hAnsi="Times New Roman"/>
          <w:bCs/>
          <w:sz w:val="36"/>
          <w:highlight w:val="yellow"/>
          <w:lang w:eastAsia="zh-CN"/>
        </w:rPr>
        <w:t>221</w:t>
      </w:r>
      <w:r w:rsidR="00A63D9D">
        <w:rPr>
          <w:rFonts w:ascii="Times New Roman" w:hAnsi="Times New Roman"/>
          <w:bCs/>
          <w:sz w:val="36"/>
          <w:highlight w:val="yellow"/>
          <w:lang w:eastAsia="zh-CN"/>
        </w:rPr>
        <w:t>7197</w:t>
      </w:r>
      <w:r w:rsidRPr="001B444E">
        <w:rPr>
          <w:rFonts w:ascii="Times New Roman" w:hAnsi="Times New Roman"/>
          <w:sz w:val="36"/>
          <w:highlight w:val="yellow"/>
          <w:lang w:eastAsia="zh-CN"/>
        </w:rPr>
        <w:t>&gt;</w:t>
      </w:r>
    </w:p>
    <w:bookmarkEnd w:id="2092"/>
    <w:p w14:paraId="0D4357FD" w14:textId="77777777" w:rsidR="007642E8" w:rsidRPr="001C0E1B" w:rsidRDefault="007642E8" w:rsidP="007642E8">
      <w:pPr>
        <w:pStyle w:val="Heading4"/>
        <w:rPr>
          <w:ins w:id="2093" w:author="CATT - Gao Lingyu" w:date="2022-09-27T17:25:00Z"/>
        </w:rPr>
      </w:pPr>
      <w:ins w:id="2094" w:author="CATT - Gao Lingyu" w:date="2022-09-27T17:25:00Z">
        <w:r w:rsidRPr="001C0E1B">
          <w:t>A.</w:t>
        </w:r>
      </w:ins>
      <w:ins w:id="2095" w:author="CATT" w:date="2022-10-19T00:02:00Z">
        <w:r>
          <w:rPr>
            <w:rFonts w:hint="eastAsia"/>
            <w:lang w:eastAsia="zh-CN"/>
          </w:rPr>
          <w:t>7</w:t>
        </w:r>
      </w:ins>
      <w:ins w:id="2096" w:author="CATT - Gao Lingyu" w:date="2022-09-27T17:25:00Z">
        <w:r>
          <w:t>.5.5.</w:t>
        </w:r>
      </w:ins>
      <w:ins w:id="2097" w:author="CATT - Gao Lingyu" w:date="2022-09-27T17:27:00Z">
        <w:r>
          <w:rPr>
            <w:rFonts w:hint="eastAsia"/>
            <w:lang w:eastAsia="zh-CN"/>
          </w:rPr>
          <w:t>X1</w:t>
        </w:r>
      </w:ins>
      <w:ins w:id="2098" w:author="CATT - Gao Lingyu" w:date="2022-09-27T17:25:00Z">
        <w:r w:rsidRPr="001C0E1B">
          <w:tab/>
          <w:t>Beam Failure Detection and Link Recovery Test for FR2</w:t>
        </w:r>
      </w:ins>
      <w:ins w:id="2099" w:author="CATT - Gao Lingyu" w:date="2022-09-27T18:52:00Z">
        <w:r>
          <w:rPr>
            <w:rFonts w:hint="eastAsia"/>
            <w:lang w:eastAsia="zh-CN"/>
          </w:rPr>
          <w:t>-2</w:t>
        </w:r>
      </w:ins>
      <w:ins w:id="2100" w:author="CATT - Gao Lingyu" w:date="2022-09-27T17:25:00Z">
        <w:r w:rsidRPr="001C0E1B">
          <w:t xml:space="preserve"> PCell configured with CSI-RS-based BFD and LR in non-DRX mode</w:t>
        </w:r>
      </w:ins>
    </w:p>
    <w:p w14:paraId="6B933742" w14:textId="77777777" w:rsidR="007642E8" w:rsidRPr="001C0E1B" w:rsidRDefault="007642E8" w:rsidP="007642E8">
      <w:pPr>
        <w:pStyle w:val="Heading5"/>
        <w:rPr>
          <w:ins w:id="2101" w:author="CATT - Gao Lingyu" w:date="2022-09-27T17:25:00Z"/>
          <w:snapToGrid w:val="0"/>
        </w:rPr>
      </w:pPr>
      <w:bookmarkStart w:id="2102" w:name="_Toc535476732"/>
      <w:ins w:id="2103" w:author="CATT - Gao Lingyu" w:date="2022-09-27T17:25:00Z">
        <w:r w:rsidRPr="001C0E1B">
          <w:rPr>
            <w:snapToGrid w:val="0"/>
            <w:lang w:eastAsia="zh-CN"/>
          </w:rPr>
          <w:t>A.</w:t>
        </w:r>
      </w:ins>
      <w:ins w:id="2104" w:author="CATT" w:date="2022-10-19T00:02:00Z">
        <w:r>
          <w:rPr>
            <w:rFonts w:hint="eastAsia"/>
            <w:snapToGrid w:val="0"/>
            <w:lang w:eastAsia="zh-CN"/>
          </w:rPr>
          <w:t>7</w:t>
        </w:r>
      </w:ins>
      <w:ins w:id="2105" w:author="CATT - Gao Lingyu" w:date="2022-09-27T17:25:00Z">
        <w:r w:rsidRPr="001C0E1B">
          <w:rPr>
            <w:snapToGrid w:val="0"/>
            <w:lang w:eastAsia="zh-CN"/>
          </w:rPr>
          <w:t>.5.5.</w:t>
        </w:r>
      </w:ins>
      <w:ins w:id="2106" w:author="CATT - Gao Lingyu" w:date="2022-09-27T17:34:00Z">
        <w:r>
          <w:rPr>
            <w:rFonts w:hint="eastAsia"/>
            <w:snapToGrid w:val="0"/>
            <w:lang w:eastAsia="zh-CN"/>
          </w:rPr>
          <w:t>X1</w:t>
        </w:r>
      </w:ins>
      <w:ins w:id="2107" w:author="CATT - Gao Lingyu" w:date="2022-09-27T17:25:00Z">
        <w:r w:rsidRPr="001C0E1B">
          <w:rPr>
            <w:snapToGrid w:val="0"/>
            <w:lang w:eastAsia="zh-CN"/>
          </w:rPr>
          <w:t>.1</w:t>
        </w:r>
        <w:r w:rsidRPr="001C0E1B">
          <w:rPr>
            <w:snapToGrid w:val="0"/>
            <w:lang w:eastAsia="zh-CN"/>
          </w:rPr>
          <w:tab/>
          <w:t>Test Purpose and Environment</w:t>
        </w:r>
        <w:bookmarkEnd w:id="2102"/>
      </w:ins>
    </w:p>
    <w:p w14:paraId="09BBE195" w14:textId="77777777" w:rsidR="007642E8" w:rsidRPr="001C0E1B" w:rsidRDefault="007642E8" w:rsidP="007642E8">
      <w:pPr>
        <w:rPr>
          <w:ins w:id="2108" w:author="CATT - Gao Lingyu" w:date="2022-09-27T17:25:00Z"/>
        </w:rPr>
      </w:pPr>
      <w:ins w:id="2109" w:author="CATT - Gao Lingyu" w:date="2022-09-27T17:2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CSI-RS based beam failure detection and link recovery for an FR2</w:t>
        </w:r>
      </w:ins>
      <w:ins w:id="2110" w:author="CATT - Gao Lingyu" w:date="2022-09-27T19:12:00Z">
        <w:r>
          <w:rPr>
            <w:rFonts w:hint="eastAsia"/>
            <w:lang w:eastAsia="zh-CN"/>
          </w:rPr>
          <w:t>-2</w:t>
        </w:r>
      </w:ins>
      <w:ins w:id="2111" w:author="CATT - Gao Lingyu" w:date="2022-09-27T17:25:00Z">
        <w:r w:rsidRPr="001C0E1B">
          <w:t xml:space="preserve"> serving cell requirements in clause 8.5.</w:t>
        </w:r>
      </w:ins>
    </w:p>
    <w:p w14:paraId="07C9B553" w14:textId="77777777" w:rsidR="007642E8" w:rsidRPr="001C0E1B" w:rsidRDefault="007642E8" w:rsidP="007642E8">
      <w:pPr>
        <w:rPr>
          <w:ins w:id="2112" w:author="CATT - Gao Lingyu" w:date="2022-09-27T17:25:00Z"/>
        </w:rPr>
      </w:pPr>
      <w:ins w:id="2113" w:author="CATT - Gao Lingyu" w:date="2022-09-27T17:25:00Z">
        <w:r w:rsidRPr="001C0E1B">
          <w:t>The test parameters are given in Tables A.</w:t>
        </w:r>
      </w:ins>
      <w:ins w:id="2114" w:author="CATT" w:date="2022-10-19T00:02:00Z">
        <w:r>
          <w:rPr>
            <w:rFonts w:hint="eastAsia"/>
            <w:lang w:eastAsia="zh-CN"/>
          </w:rPr>
          <w:t>7</w:t>
        </w:r>
      </w:ins>
      <w:ins w:id="2115" w:author="CATT - Gao Lingyu" w:date="2022-09-27T17:25:00Z">
        <w:r>
          <w:t>.5.5.</w:t>
        </w:r>
      </w:ins>
      <w:ins w:id="2116" w:author="CATT - Gao Lingyu" w:date="2022-09-27T17:37:00Z">
        <w:r>
          <w:rPr>
            <w:rFonts w:hint="eastAsia"/>
            <w:lang w:eastAsia="zh-CN"/>
          </w:rPr>
          <w:t>X1</w:t>
        </w:r>
      </w:ins>
      <w:ins w:id="2117" w:author="CATT - Gao Lingyu" w:date="2022-09-27T17:25:00Z">
        <w:r>
          <w:t>.1-1, A.</w:t>
        </w:r>
      </w:ins>
      <w:ins w:id="2118" w:author="CATT" w:date="2022-10-19T00:02:00Z">
        <w:r>
          <w:rPr>
            <w:rFonts w:hint="eastAsia"/>
            <w:lang w:eastAsia="zh-CN"/>
          </w:rPr>
          <w:t>7</w:t>
        </w:r>
      </w:ins>
      <w:ins w:id="2119" w:author="CATT - Gao Lingyu" w:date="2022-09-27T17:25:00Z">
        <w:r>
          <w:t>.5.5.</w:t>
        </w:r>
      </w:ins>
      <w:ins w:id="2120" w:author="CATT - Gao Lingyu" w:date="2022-09-27T17:37:00Z">
        <w:r>
          <w:rPr>
            <w:rFonts w:hint="eastAsia"/>
            <w:lang w:eastAsia="zh-CN"/>
          </w:rPr>
          <w:t>X1</w:t>
        </w:r>
      </w:ins>
      <w:ins w:id="2121" w:author="CATT - Gao Lingyu" w:date="2022-09-27T17:25:00Z">
        <w:r>
          <w:t>.1-2, and A.</w:t>
        </w:r>
      </w:ins>
      <w:ins w:id="2122" w:author="CATT" w:date="2022-10-19T00:03:00Z">
        <w:r>
          <w:rPr>
            <w:rFonts w:hint="eastAsia"/>
            <w:lang w:eastAsia="zh-CN"/>
          </w:rPr>
          <w:t>7</w:t>
        </w:r>
      </w:ins>
      <w:ins w:id="2123" w:author="CATT - Gao Lingyu" w:date="2022-09-27T17:25:00Z">
        <w:r>
          <w:t>.5.5.</w:t>
        </w:r>
      </w:ins>
      <w:ins w:id="2124" w:author="CATT - Gao Lingyu" w:date="2022-09-27T17:37:00Z">
        <w:r>
          <w:rPr>
            <w:rFonts w:hint="eastAsia"/>
            <w:lang w:eastAsia="zh-CN"/>
          </w:rPr>
          <w:t>X1</w:t>
        </w:r>
      </w:ins>
      <w:ins w:id="2125" w:author="CATT - Gao Lingyu" w:date="2022-09-27T17:25:00Z">
        <w:r w:rsidRPr="001C0E1B">
          <w:t>.1-3 below. There is one cell, cell 1 which is the active cell, in the test. The test consists of five successive time periods, with time duration of T1, T2, T3, T4</w:t>
        </w:r>
        <w:r>
          <w:t xml:space="preserve"> and T5 respectively. Figure A.</w:t>
        </w:r>
      </w:ins>
      <w:ins w:id="2126" w:author="CATT" w:date="2022-10-19T00:03:00Z">
        <w:r>
          <w:rPr>
            <w:rFonts w:hint="eastAsia"/>
            <w:lang w:eastAsia="zh-CN"/>
          </w:rPr>
          <w:t>7</w:t>
        </w:r>
      </w:ins>
      <w:ins w:id="2127" w:author="CATT - Gao Lingyu" w:date="2022-09-27T17:25:00Z">
        <w:r>
          <w:t>.5.5.</w:t>
        </w:r>
      </w:ins>
      <w:ins w:id="2128" w:author="CATT - Gao Lingyu" w:date="2022-09-27T17:40:00Z">
        <w:r>
          <w:rPr>
            <w:rFonts w:hint="eastAsia"/>
            <w:lang w:eastAsia="zh-CN"/>
          </w:rPr>
          <w:t>X1</w:t>
        </w:r>
      </w:ins>
      <w:ins w:id="2129" w:author="CATT - Gao Lingyu" w:date="2022-09-27T17:25:00Z">
        <w:r w:rsidRPr="001C0E1B">
          <w:t>.1-1 shows the variation of the downlink SNR of the CSI-RS in set q</w:t>
        </w:r>
        <w:r w:rsidRPr="001C0E1B">
          <w:rPr>
            <w:vertAlign w:val="subscript"/>
          </w:rPr>
          <w:t>0</w:t>
        </w:r>
        <w:r w:rsidRPr="001C0E1B">
          <w:t xml:space="preserve"> in the active cell to emulate CSI-R</w:t>
        </w:r>
        <w:r>
          <w:t>S based beam failure. Figure A.</w:t>
        </w:r>
      </w:ins>
      <w:ins w:id="2130" w:author="CATT" w:date="2022-10-19T00:03:00Z">
        <w:r>
          <w:rPr>
            <w:rFonts w:hint="eastAsia"/>
            <w:lang w:eastAsia="zh-CN"/>
          </w:rPr>
          <w:t>7</w:t>
        </w:r>
      </w:ins>
      <w:ins w:id="2131" w:author="CATT - Gao Lingyu" w:date="2022-09-27T17:25:00Z">
        <w:r>
          <w:t>.5.5.</w:t>
        </w:r>
      </w:ins>
      <w:ins w:id="2132" w:author="CATT - Gao Lingyu" w:date="2022-09-27T17:40:00Z">
        <w:r>
          <w:rPr>
            <w:rFonts w:hint="eastAsia"/>
            <w:lang w:eastAsia="zh-CN"/>
          </w:rPr>
          <w:t>X1</w:t>
        </w:r>
      </w:ins>
      <w:ins w:id="2133" w:author="CATT - Gao Lingyu" w:date="2022-09-27T17:2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w:t>
        </w:r>
      </w:ins>
    </w:p>
    <w:p w14:paraId="603DDA5C" w14:textId="77777777" w:rsidR="007642E8" w:rsidRPr="001C0E1B" w:rsidRDefault="007642E8" w:rsidP="007642E8">
      <w:pPr>
        <w:pStyle w:val="TH"/>
        <w:rPr>
          <w:ins w:id="2134" w:author="CATT - Gao Lingyu" w:date="2022-09-27T17:25:00Z"/>
        </w:rPr>
      </w:pPr>
      <w:ins w:id="2135" w:author="CATT - Gao Lingyu" w:date="2022-09-27T17:25:00Z">
        <w:r>
          <w:t>Table A.</w:t>
        </w:r>
      </w:ins>
      <w:ins w:id="2136" w:author="CATT" w:date="2022-10-19T00:03:00Z">
        <w:r>
          <w:rPr>
            <w:rFonts w:hint="eastAsia"/>
            <w:lang w:eastAsia="zh-CN"/>
          </w:rPr>
          <w:t>7</w:t>
        </w:r>
      </w:ins>
      <w:ins w:id="2137" w:author="CATT - Gao Lingyu" w:date="2022-09-27T17:25:00Z">
        <w:r>
          <w:t>.5.5.</w:t>
        </w:r>
      </w:ins>
      <w:ins w:id="2138" w:author="CATT - Gao Lingyu" w:date="2022-09-27T17:40:00Z">
        <w:r>
          <w:rPr>
            <w:rFonts w:hint="eastAsia"/>
            <w:lang w:eastAsia="zh-CN"/>
          </w:rPr>
          <w:t>X1</w:t>
        </w:r>
      </w:ins>
      <w:ins w:id="2139" w:author="CATT - Gao Lingyu" w:date="2022-09-27T17:25:00Z">
        <w:r w:rsidRPr="001C0E1B">
          <w:t>.1-1: Supported test configurations for FR2</w:t>
        </w:r>
      </w:ins>
      <w:ins w:id="2140" w:author="CATT - Gao Lingyu" w:date="2022-09-27T19:12:00Z">
        <w:r>
          <w:rPr>
            <w:rFonts w:hint="eastAsia"/>
            <w:lang w:eastAsia="zh-CN"/>
          </w:rPr>
          <w:t>-2</w:t>
        </w:r>
      </w:ins>
      <w:ins w:id="2141" w:author="CATT - Gao Lingyu" w:date="2022-09-27T17:2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642E8" w:rsidRPr="001C0E1B" w14:paraId="4ADC8EF7" w14:textId="77777777" w:rsidTr="00843D0C">
        <w:trPr>
          <w:trHeight w:val="267"/>
          <w:jc w:val="center"/>
          <w:ins w:id="2142" w:author="CATT - Gao Lingyu" w:date="2022-09-27T17:25:00Z"/>
        </w:trPr>
        <w:tc>
          <w:tcPr>
            <w:tcW w:w="2265" w:type="dxa"/>
            <w:shd w:val="clear" w:color="auto" w:fill="auto"/>
          </w:tcPr>
          <w:p w14:paraId="3FEEF7E1" w14:textId="77777777" w:rsidR="007642E8" w:rsidRPr="001C0E1B" w:rsidRDefault="007642E8" w:rsidP="00843D0C">
            <w:pPr>
              <w:pStyle w:val="TAH"/>
              <w:rPr>
                <w:ins w:id="2143" w:author="CATT - Gao Lingyu" w:date="2022-09-27T17:25:00Z"/>
              </w:rPr>
            </w:pPr>
            <w:ins w:id="2144" w:author="CATT - Gao Lingyu" w:date="2022-09-27T17:25:00Z">
              <w:r w:rsidRPr="001C0E1B">
                <w:t>Configuration</w:t>
              </w:r>
            </w:ins>
          </w:p>
        </w:tc>
        <w:tc>
          <w:tcPr>
            <w:tcW w:w="6905" w:type="dxa"/>
            <w:shd w:val="clear" w:color="auto" w:fill="auto"/>
          </w:tcPr>
          <w:p w14:paraId="4DA84143" w14:textId="77777777" w:rsidR="007642E8" w:rsidRPr="001C0E1B" w:rsidRDefault="007642E8" w:rsidP="00843D0C">
            <w:pPr>
              <w:pStyle w:val="TAH"/>
              <w:rPr>
                <w:ins w:id="2145" w:author="CATT - Gao Lingyu" w:date="2022-09-27T17:25:00Z"/>
              </w:rPr>
            </w:pPr>
            <w:ins w:id="2146" w:author="CATT - Gao Lingyu" w:date="2022-09-27T17:25:00Z">
              <w:r w:rsidRPr="001C0E1B">
                <w:t>Description</w:t>
              </w:r>
            </w:ins>
          </w:p>
        </w:tc>
      </w:tr>
      <w:tr w:rsidR="007642E8" w:rsidRPr="001C0E1B" w14:paraId="112B56D0" w14:textId="77777777" w:rsidTr="00843D0C">
        <w:trPr>
          <w:trHeight w:val="270"/>
          <w:jc w:val="center"/>
          <w:ins w:id="2147" w:author="CATT - Gao Lingyu" w:date="2022-09-27T17:25:00Z"/>
        </w:trPr>
        <w:tc>
          <w:tcPr>
            <w:tcW w:w="2265" w:type="dxa"/>
            <w:shd w:val="clear" w:color="auto" w:fill="auto"/>
          </w:tcPr>
          <w:p w14:paraId="0A657B97" w14:textId="77777777" w:rsidR="007642E8" w:rsidRPr="001C0E1B" w:rsidRDefault="007642E8" w:rsidP="00843D0C">
            <w:pPr>
              <w:pStyle w:val="TAL"/>
              <w:rPr>
                <w:ins w:id="2148" w:author="CATT - Gao Lingyu" w:date="2022-09-27T17:25:00Z"/>
              </w:rPr>
            </w:pPr>
            <w:ins w:id="2149" w:author="CATT - Gao Lingyu" w:date="2022-09-27T17:25:00Z">
              <w:r w:rsidRPr="001C0E1B">
                <w:t>1</w:t>
              </w:r>
            </w:ins>
          </w:p>
        </w:tc>
        <w:tc>
          <w:tcPr>
            <w:tcW w:w="6905" w:type="dxa"/>
            <w:shd w:val="clear" w:color="auto" w:fill="auto"/>
          </w:tcPr>
          <w:p w14:paraId="72430BDF" w14:textId="77777777" w:rsidR="007642E8" w:rsidRPr="001C0E1B" w:rsidRDefault="007642E8" w:rsidP="00843D0C">
            <w:pPr>
              <w:pStyle w:val="TAL"/>
              <w:rPr>
                <w:ins w:id="2150" w:author="CATT - Gao Lingyu" w:date="2022-09-27T17:25:00Z"/>
              </w:rPr>
            </w:pPr>
            <w:ins w:id="2151" w:author="CATT - Gao Lingyu" w:date="2022-09-27T17:25:00Z">
              <w:r w:rsidRPr="001C0E1B">
                <w:t>TDD duplex mode, 120 kHz SSB SCS, 100 MHz bandwidth</w:t>
              </w:r>
            </w:ins>
          </w:p>
        </w:tc>
      </w:tr>
      <w:tr w:rsidR="007642E8" w:rsidRPr="001C0E1B" w14:paraId="60212228" w14:textId="77777777" w:rsidTr="00843D0C">
        <w:trPr>
          <w:trHeight w:val="270"/>
          <w:jc w:val="center"/>
          <w:ins w:id="2152" w:author="CATT - Gao Lingyu" w:date="2022-09-27T18:20:00Z"/>
        </w:trPr>
        <w:tc>
          <w:tcPr>
            <w:tcW w:w="2265" w:type="dxa"/>
            <w:shd w:val="clear" w:color="auto" w:fill="auto"/>
          </w:tcPr>
          <w:p w14:paraId="46AE1326" w14:textId="77777777" w:rsidR="007642E8" w:rsidRPr="001C0E1B" w:rsidRDefault="007642E8" w:rsidP="00843D0C">
            <w:pPr>
              <w:pStyle w:val="TAL"/>
              <w:rPr>
                <w:ins w:id="2153" w:author="CATT - Gao Lingyu" w:date="2022-09-27T18:20:00Z"/>
                <w:lang w:eastAsia="zh-CN"/>
              </w:rPr>
            </w:pPr>
            <w:ins w:id="2154" w:author="CATT - Gao Lingyu" w:date="2022-09-27T18:26:00Z">
              <w:r>
                <w:rPr>
                  <w:lang w:eastAsia="zh-TW"/>
                </w:rPr>
                <w:t>2</w:t>
              </w:r>
            </w:ins>
          </w:p>
        </w:tc>
        <w:tc>
          <w:tcPr>
            <w:tcW w:w="6905" w:type="dxa"/>
            <w:shd w:val="clear" w:color="auto" w:fill="auto"/>
          </w:tcPr>
          <w:p w14:paraId="1F216B61" w14:textId="77777777" w:rsidR="007642E8" w:rsidRPr="00B37FD0" w:rsidRDefault="007642E8" w:rsidP="00843D0C">
            <w:pPr>
              <w:pStyle w:val="TAL"/>
              <w:rPr>
                <w:ins w:id="2155" w:author="CATT - Gao Lingyu" w:date="2022-09-27T18:20:00Z"/>
                <w:lang w:eastAsia="zh-CN"/>
              </w:rPr>
            </w:pPr>
            <w:ins w:id="2156" w:author="CATT - Gao Lingyu" w:date="2022-09-27T18:26:00Z">
              <w:r w:rsidRPr="00965E50">
                <w:rPr>
                  <w:lang w:eastAsia="zh-TW"/>
                </w:rPr>
                <w:t>TDD</w:t>
              </w:r>
            </w:ins>
            <w:ins w:id="2157" w:author="CATT - Gao Lingyu" w:date="2022-09-27T18:44:00Z">
              <w:r>
                <w:rPr>
                  <w:rFonts w:hint="eastAsia"/>
                  <w:lang w:eastAsia="zh-CN"/>
                </w:rPr>
                <w:t xml:space="preserve"> </w:t>
              </w:r>
              <w:r w:rsidRPr="001C0E1B">
                <w:t>duplex mode</w:t>
              </w:r>
            </w:ins>
            <w:ins w:id="2158" w:author="CATT - Gao Lingyu" w:date="2022-09-27T18:26:00Z">
              <w:r w:rsidRPr="00965E50">
                <w:rPr>
                  <w:lang w:eastAsia="zh-TW"/>
                </w:rPr>
                <w:t xml:space="preserve">, </w:t>
              </w:r>
              <w:r>
                <w:rPr>
                  <w:lang w:eastAsia="zh-TW"/>
                </w:rPr>
                <w:t>480</w:t>
              </w:r>
              <w:r w:rsidRPr="00965E50">
                <w:rPr>
                  <w:lang w:eastAsia="zh-TW"/>
                </w:rPr>
                <w:t xml:space="preserve"> kHz</w:t>
              </w:r>
            </w:ins>
            <w:ins w:id="2159" w:author="CATT - Gao Lingyu" w:date="2022-09-27T18:44:00Z">
              <w:r>
                <w:rPr>
                  <w:rFonts w:hint="eastAsia"/>
                  <w:lang w:eastAsia="zh-CN"/>
                </w:rPr>
                <w:t xml:space="preserve"> </w:t>
              </w:r>
              <w:r w:rsidRPr="00965E50">
                <w:rPr>
                  <w:lang w:eastAsia="zh-TW"/>
                </w:rPr>
                <w:t>SSB SCS</w:t>
              </w:r>
            </w:ins>
            <w:ins w:id="2160" w:author="CATT - Gao Lingyu" w:date="2022-09-27T18:26:00Z">
              <w:r w:rsidRPr="00965E50">
                <w:rPr>
                  <w:lang w:eastAsia="zh-TW"/>
                </w:rPr>
                <w:t xml:space="preserve">, </w:t>
              </w:r>
              <w:r>
                <w:rPr>
                  <w:lang w:eastAsia="zh-TW"/>
                </w:rPr>
                <w:t>4</w:t>
              </w:r>
              <w:r w:rsidRPr="00965E50">
                <w:rPr>
                  <w:lang w:eastAsia="zh-TW"/>
                </w:rPr>
                <w:t>00 MHz</w:t>
              </w:r>
            </w:ins>
            <w:ins w:id="2161" w:author="CATT - Gao Lingyu" w:date="2022-09-27T18:45:00Z">
              <w:r>
                <w:rPr>
                  <w:rFonts w:hint="eastAsia"/>
                  <w:lang w:eastAsia="zh-CN"/>
                </w:rPr>
                <w:t xml:space="preserve"> </w:t>
              </w:r>
              <w:r w:rsidRPr="001C0E1B">
                <w:t>bandwidth</w:t>
              </w:r>
            </w:ins>
          </w:p>
        </w:tc>
      </w:tr>
      <w:tr w:rsidR="007642E8" w:rsidRPr="001C0E1B" w14:paraId="1BF1AFB1" w14:textId="77777777" w:rsidTr="00843D0C">
        <w:trPr>
          <w:trHeight w:val="270"/>
          <w:jc w:val="center"/>
          <w:ins w:id="2162" w:author="CATT - Gao Lingyu" w:date="2022-09-27T18:20:00Z"/>
        </w:trPr>
        <w:tc>
          <w:tcPr>
            <w:tcW w:w="2265" w:type="dxa"/>
            <w:shd w:val="clear" w:color="auto" w:fill="auto"/>
          </w:tcPr>
          <w:p w14:paraId="72284207" w14:textId="77777777" w:rsidR="007642E8" w:rsidRPr="001C0E1B" w:rsidRDefault="007642E8" w:rsidP="00843D0C">
            <w:pPr>
              <w:pStyle w:val="TAL"/>
              <w:rPr>
                <w:ins w:id="2163" w:author="CATT - Gao Lingyu" w:date="2022-09-27T18:20:00Z"/>
                <w:lang w:eastAsia="zh-CN"/>
              </w:rPr>
            </w:pPr>
            <w:ins w:id="2164" w:author="CATT - Gao Lingyu" w:date="2022-09-27T18:26:00Z">
              <w:r>
                <w:rPr>
                  <w:lang w:eastAsia="zh-TW"/>
                </w:rPr>
                <w:t>3</w:t>
              </w:r>
            </w:ins>
          </w:p>
        </w:tc>
        <w:tc>
          <w:tcPr>
            <w:tcW w:w="6905" w:type="dxa"/>
            <w:shd w:val="clear" w:color="auto" w:fill="auto"/>
          </w:tcPr>
          <w:p w14:paraId="0D79FD28" w14:textId="77777777" w:rsidR="007642E8" w:rsidRPr="00B37FD0" w:rsidRDefault="007642E8" w:rsidP="00843D0C">
            <w:pPr>
              <w:pStyle w:val="TAL"/>
              <w:rPr>
                <w:ins w:id="2165" w:author="CATT - Gao Lingyu" w:date="2022-09-27T18:20:00Z"/>
                <w:lang w:eastAsia="zh-CN"/>
              </w:rPr>
            </w:pPr>
            <w:ins w:id="2166" w:author="CATT - Gao Lingyu" w:date="2022-09-27T18:26:00Z">
              <w:r w:rsidRPr="00965E50">
                <w:rPr>
                  <w:lang w:eastAsia="zh-TW"/>
                </w:rPr>
                <w:t>TDD</w:t>
              </w:r>
            </w:ins>
            <w:ins w:id="2167" w:author="CATT - Gao Lingyu" w:date="2022-09-27T18:44:00Z">
              <w:r>
                <w:rPr>
                  <w:rFonts w:hint="eastAsia"/>
                  <w:lang w:eastAsia="zh-CN"/>
                </w:rPr>
                <w:t xml:space="preserve"> </w:t>
              </w:r>
              <w:r w:rsidRPr="001C0E1B">
                <w:t>duplex mode</w:t>
              </w:r>
            </w:ins>
            <w:ins w:id="2168" w:author="CATT - Gao Lingyu" w:date="2022-09-27T18:26:00Z">
              <w:r w:rsidRPr="00965E50">
                <w:rPr>
                  <w:lang w:eastAsia="zh-TW"/>
                </w:rPr>
                <w:t xml:space="preserve">, </w:t>
              </w:r>
              <w:r>
                <w:rPr>
                  <w:lang w:eastAsia="zh-TW"/>
                </w:rPr>
                <w:t>960</w:t>
              </w:r>
              <w:r w:rsidRPr="00965E50">
                <w:rPr>
                  <w:lang w:eastAsia="zh-TW"/>
                </w:rPr>
                <w:t xml:space="preserve"> kHz</w:t>
              </w:r>
            </w:ins>
            <w:ins w:id="2169" w:author="CATT - Gao Lingyu" w:date="2022-09-27T18:44:00Z">
              <w:r>
                <w:rPr>
                  <w:rFonts w:hint="eastAsia"/>
                  <w:lang w:eastAsia="zh-CN"/>
                </w:rPr>
                <w:t xml:space="preserve"> </w:t>
              </w:r>
              <w:r w:rsidRPr="00965E50">
                <w:rPr>
                  <w:lang w:eastAsia="zh-TW"/>
                </w:rPr>
                <w:t>SSB SCS</w:t>
              </w:r>
            </w:ins>
            <w:ins w:id="2170" w:author="CATT - Gao Lingyu" w:date="2022-09-27T18:26:00Z">
              <w:r w:rsidRPr="00965E50">
                <w:rPr>
                  <w:lang w:eastAsia="zh-TW"/>
                </w:rPr>
                <w:t xml:space="preserve">, </w:t>
              </w:r>
              <w:r>
                <w:rPr>
                  <w:lang w:eastAsia="zh-TW"/>
                </w:rPr>
                <w:t>4</w:t>
              </w:r>
              <w:r w:rsidRPr="00965E50">
                <w:rPr>
                  <w:lang w:eastAsia="zh-TW"/>
                </w:rPr>
                <w:t>00 MHz</w:t>
              </w:r>
            </w:ins>
            <w:ins w:id="2171" w:author="CATT - Gao Lingyu" w:date="2022-09-27T18:45:00Z">
              <w:r>
                <w:rPr>
                  <w:rFonts w:hint="eastAsia"/>
                  <w:lang w:eastAsia="zh-CN"/>
                </w:rPr>
                <w:t xml:space="preserve"> </w:t>
              </w:r>
              <w:r w:rsidRPr="001C0E1B">
                <w:t>bandwidth</w:t>
              </w:r>
            </w:ins>
          </w:p>
        </w:tc>
      </w:tr>
      <w:tr w:rsidR="007642E8" w:rsidRPr="001C0E1B" w14:paraId="3A5FE545" w14:textId="77777777" w:rsidTr="00843D0C">
        <w:trPr>
          <w:trHeight w:val="270"/>
          <w:jc w:val="center"/>
          <w:ins w:id="2172" w:author="CATT" w:date="2022-10-19T00:10:00Z"/>
        </w:trPr>
        <w:tc>
          <w:tcPr>
            <w:tcW w:w="9170" w:type="dxa"/>
            <w:gridSpan w:val="2"/>
            <w:shd w:val="clear" w:color="auto" w:fill="auto"/>
          </w:tcPr>
          <w:p w14:paraId="21EDC9B5" w14:textId="77777777" w:rsidR="007642E8" w:rsidRPr="00965E50" w:rsidRDefault="007642E8" w:rsidP="00843D0C">
            <w:pPr>
              <w:pStyle w:val="TAL"/>
              <w:rPr>
                <w:ins w:id="2173" w:author="CATT" w:date="2022-10-19T00:10:00Z"/>
                <w:lang w:eastAsia="zh-CN"/>
              </w:rPr>
            </w:pPr>
            <w:ins w:id="2174" w:author="CATT" w:date="2022-10-19T00:11:00Z">
              <w:r w:rsidRPr="001C0E1B">
                <w:t>Note:</w:t>
              </w:r>
              <w:r w:rsidRPr="001C0E1B">
                <w:tab/>
                <w:t>The UE is only required to pass in one of the supported test configurations in FR2</w:t>
              </w:r>
              <w:r>
                <w:rPr>
                  <w:rFonts w:hint="eastAsia"/>
                  <w:lang w:eastAsia="zh-CN"/>
                </w:rPr>
                <w:t>-2</w:t>
              </w:r>
            </w:ins>
          </w:p>
        </w:tc>
      </w:tr>
    </w:tbl>
    <w:p w14:paraId="0BEB4A9B" w14:textId="77777777" w:rsidR="007642E8" w:rsidRPr="001C0E1B" w:rsidRDefault="007642E8" w:rsidP="007642E8">
      <w:pPr>
        <w:rPr>
          <w:ins w:id="2175" w:author="CATT - Gao Lingyu" w:date="2022-09-27T17:25:00Z"/>
        </w:rPr>
      </w:pPr>
    </w:p>
    <w:p w14:paraId="5C99DB2C" w14:textId="77777777" w:rsidR="007642E8" w:rsidRDefault="007642E8" w:rsidP="007642E8">
      <w:pPr>
        <w:pStyle w:val="TH"/>
        <w:rPr>
          <w:ins w:id="2176" w:author="CATT - Gao Lingyu" w:date="2022-09-27T17:25:00Z"/>
        </w:rPr>
      </w:pPr>
      <w:ins w:id="2177" w:author="CATT - Gao Lingyu" w:date="2022-09-27T17:25:00Z">
        <w:r>
          <w:t>Table A.</w:t>
        </w:r>
      </w:ins>
      <w:ins w:id="2178" w:author="CATT" w:date="2022-10-19T00:03:00Z">
        <w:r>
          <w:rPr>
            <w:rFonts w:hint="eastAsia"/>
            <w:lang w:eastAsia="zh-CN"/>
          </w:rPr>
          <w:t>7</w:t>
        </w:r>
      </w:ins>
      <w:ins w:id="2179" w:author="CATT - Gao Lingyu" w:date="2022-09-27T17:25:00Z">
        <w:r>
          <w:t>.5.5.</w:t>
        </w:r>
      </w:ins>
      <w:ins w:id="2180" w:author="CATT - Gao Lingyu" w:date="2022-09-27T17:40:00Z">
        <w:r>
          <w:rPr>
            <w:rFonts w:hint="eastAsia"/>
            <w:lang w:eastAsia="zh-CN"/>
          </w:rPr>
          <w:t>X1</w:t>
        </w:r>
      </w:ins>
      <w:ins w:id="2181" w:author="CATT - Gao Lingyu" w:date="2022-09-27T17:25:00Z">
        <w:r w:rsidRPr="001C0E1B">
          <w:t>.1-2: General test parameters for FR2</w:t>
        </w:r>
      </w:ins>
      <w:ins w:id="2182" w:author="CATT - Gao Lingyu" w:date="2022-09-27T19:12:00Z">
        <w:r>
          <w:rPr>
            <w:rFonts w:hint="eastAsia"/>
            <w:lang w:eastAsia="zh-CN"/>
          </w:rPr>
          <w:t>-2</w:t>
        </w:r>
      </w:ins>
      <w:ins w:id="2183" w:author="CATT - Gao Lingyu" w:date="2022-09-27T17:25:00Z">
        <w:r w:rsidRPr="001C0E1B">
          <w:t xml:space="preserve"> PCell for CSI-RS-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Change w:id="2184">
          <w:tblGrid>
            <w:gridCol w:w="1947"/>
            <w:gridCol w:w="2294"/>
            <w:gridCol w:w="143"/>
            <w:gridCol w:w="693"/>
            <w:gridCol w:w="143"/>
            <w:gridCol w:w="864"/>
            <w:gridCol w:w="143"/>
            <w:gridCol w:w="1377"/>
            <w:gridCol w:w="166"/>
            <w:gridCol w:w="1859"/>
            <w:gridCol w:w="226"/>
          </w:tblGrid>
        </w:tblGridChange>
      </w:tblGrid>
      <w:tr w:rsidR="007642E8" w:rsidRPr="00835351" w14:paraId="7EC25618" w14:textId="77777777" w:rsidTr="00843D0C">
        <w:trPr>
          <w:trHeight w:val="162"/>
          <w:jc w:val="center"/>
          <w:ins w:id="218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7A1009" w14:textId="77777777" w:rsidR="007642E8" w:rsidRPr="00835351" w:rsidRDefault="007642E8" w:rsidP="00843D0C">
            <w:pPr>
              <w:keepLines/>
              <w:spacing w:after="0"/>
              <w:jc w:val="center"/>
              <w:rPr>
                <w:ins w:id="2186" w:author="CATT - Gao Lingyu" w:date="2022-09-27T17:25:00Z"/>
                <w:rFonts w:ascii="Arial" w:hAnsi="Arial"/>
                <w:b/>
                <w:sz w:val="18"/>
              </w:rPr>
            </w:pPr>
            <w:ins w:id="2187" w:author="CATT - Gao Lingyu" w:date="2022-09-27T17:25:00Z">
              <w:r w:rsidRPr="00835351">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6C5F613" w14:textId="77777777" w:rsidR="007642E8" w:rsidRPr="00A826B4" w:rsidRDefault="007642E8" w:rsidP="00843D0C">
            <w:pPr>
              <w:keepLines/>
              <w:spacing w:after="0"/>
              <w:jc w:val="center"/>
              <w:rPr>
                <w:ins w:id="2188" w:author="CATT - Gao Lingyu" w:date="2022-09-27T17:25:00Z"/>
                <w:rFonts w:ascii="Arial" w:hAnsi="Arial"/>
                <w:b/>
                <w:sz w:val="18"/>
                <w:lang w:eastAsia="zh-CN"/>
              </w:rPr>
            </w:pPr>
            <w:ins w:id="2189" w:author="CATT - Gao Lingyu" w:date="2022-09-27T17:25:00Z">
              <w:r w:rsidRPr="00A826B4">
                <w:rPr>
                  <w:rFonts w:ascii="Arial" w:hAnsi="Arial"/>
                  <w:b/>
                  <w:sz w:val="18"/>
                  <w:lang w:eastAsia="zh-CN"/>
                </w:rPr>
                <w:t>Test</w:t>
              </w:r>
            </w:ins>
          </w:p>
          <w:p w14:paraId="737DF158" w14:textId="77777777" w:rsidR="007642E8" w:rsidRPr="00835351" w:rsidRDefault="007642E8" w:rsidP="00843D0C">
            <w:pPr>
              <w:keepLines/>
              <w:spacing w:after="0"/>
              <w:jc w:val="center"/>
              <w:rPr>
                <w:ins w:id="2190" w:author="CATT - Gao Lingyu" w:date="2022-09-27T17:25:00Z"/>
                <w:rFonts w:ascii="Arial" w:hAnsi="Arial"/>
                <w:b/>
                <w:sz w:val="18"/>
                <w:lang w:eastAsia="zh-CN"/>
              </w:rPr>
            </w:pPr>
            <w:ins w:id="2191" w:author="CATT - Gao Lingyu" w:date="2022-09-27T17:25:00Z">
              <w:r w:rsidRPr="00835351">
                <w:rPr>
                  <w:rFonts w:ascii="Arial" w:hAnsi="Arial"/>
                  <w:b/>
                  <w:sz w:val="18"/>
                  <w:lang w:eastAsia="zh-CN"/>
                </w:rPr>
                <w:t>Config.</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1A0B0E2" w14:textId="77777777" w:rsidR="007642E8" w:rsidRPr="00835351" w:rsidRDefault="007642E8" w:rsidP="00843D0C">
            <w:pPr>
              <w:keepLines/>
              <w:spacing w:after="0"/>
              <w:jc w:val="center"/>
              <w:rPr>
                <w:ins w:id="2192" w:author="CATT - Gao Lingyu" w:date="2022-09-27T17:25:00Z"/>
                <w:rFonts w:ascii="Arial" w:hAnsi="Arial"/>
                <w:b/>
                <w:sz w:val="18"/>
              </w:rPr>
            </w:pPr>
            <w:ins w:id="2193" w:author="CATT - Gao Lingyu" w:date="2022-09-27T17:25:00Z">
              <w:r w:rsidRPr="0083535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AEA7F1" w14:textId="77777777" w:rsidR="007642E8" w:rsidRPr="00835351" w:rsidRDefault="007642E8" w:rsidP="00843D0C">
            <w:pPr>
              <w:keepLines/>
              <w:spacing w:after="0"/>
              <w:jc w:val="center"/>
              <w:rPr>
                <w:ins w:id="2194" w:author="CATT - Gao Lingyu" w:date="2022-09-27T17:25:00Z"/>
                <w:rFonts w:ascii="Arial" w:hAnsi="Arial"/>
                <w:b/>
                <w:sz w:val="18"/>
              </w:rPr>
            </w:pPr>
            <w:ins w:id="2195" w:author="CATT - Gao Lingyu" w:date="2022-09-27T17:25:00Z">
              <w:r w:rsidRPr="0083535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6D9A39" w14:textId="77777777" w:rsidR="007642E8" w:rsidRPr="00835351" w:rsidRDefault="007642E8" w:rsidP="00843D0C">
            <w:pPr>
              <w:keepLines/>
              <w:spacing w:after="0"/>
              <w:jc w:val="center"/>
              <w:rPr>
                <w:ins w:id="2196" w:author="CATT - Gao Lingyu" w:date="2022-09-27T17:25:00Z"/>
                <w:rFonts w:ascii="Arial" w:hAnsi="Arial"/>
                <w:b/>
                <w:sz w:val="18"/>
              </w:rPr>
            </w:pPr>
            <w:ins w:id="2197" w:author="CATT - Gao Lingyu" w:date="2022-09-27T17:25:00Z">
              <w:r w:rsidRPr="00835351">
                <w:rPr>
                  <w:rFonts w:ascii="Arial" w:hAnsi="Arial"/>
                  <w:b/>
                  <w:sz w:val="18"/>
                </w:rPr>
                <w:t>Comment</w:t>
              </w:r>
            </w:ins>
          </w:p>
        </w:tc>
      </w:tr>
      <w:tr w:rsidR="007642E8" w:rsidRPr="00835351" w14:paraId="369B8904" w14:textId="77777777" w:rsidTr="00843D0C">
        <w:trPr>
          <w:trHeight w:val="162"/>
          <w:jc w:val="center"/>
          <w:ins w:id="21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06DCB50" w14:textId="77777777" w:rsidR="007642E8" w:rsidRPr="00835351" w:rsidRDefault="007642E8" w:rsidP="00843D0C">
            <w:pPr>
              <w:keepLines/>
              <w:spacing w:after="0"/>
              <w:jc w:val="center"/>
              <w:rPr>
                <w:ins w:id="2199" w:author="CATT - Gao Lingyu" w:date="2022-09-27T17:25: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0F1D6174" w14:textId="77777777" w:rsidR="007642E8" w:rsidRPr="00835351" w:rsidRDefault="007642E8" w:rsidP="00843D0C">
            <w:pPr>
              <w:keepLines/>
              <w:spacing w:after="0"/>
              <w:jc w:val="center"/>
              <w:rPr>
                <w:ins w:id="2200" w:author="CATT - Gao Lingyu" w:date="2022-09-27T17:25:00Z"/>
                <w:rFonts w:ascii="Arial" w:hAnsi="Arial"/>
                <w:b/>
                <w:sz w:val="18"/>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75306B1E" w14:textId="77777777" w:rsidR="007642E8" w:rsidRPr="00835351" w:rsidRDefault="007642E8" w:rsidP="00843D0C">
            <w:pPr>
              <w:keepLines/>
              <w:spacing w:after="0"/>
              <w:jc w:val="center"/>
              <w:rPr>
                <w:ins w:id="2201"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D8A4A48" w14:textId="77777777" w:rsidR="007642E8" w:rsidRPr="00835351" w:rsidRDefault="007642E8" w:rsidP="00843D0C">
            <w:pPr>
              <w:keepLines/>
              <w:spacing w:after="0"/>
              <w:jc w:val="center"/>
              <w:rPr>
                <w:ins w:id="2202" w:author="CATT - Gao Lingyu" w:date="2022-09-27T17:25:00Z"/>
                <w:rFonts w:ascii="Arial" w:hAnsi="Arial"/>
                <w:b/>
                <w:sz w:val="18"/>
                <w:lang w:eastAsia="zh-CN"/>
              </w:rPr>
            </w:pPr>
            <w:ins w:id="2203" w:author="CATT - Gao Lingyu" w:date="2022-09-27T17:25:00Z">
              <w:r w:rsidRPr="0083535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1D508F70" w14:textId="77777777" w:rsidR="007642E8" w:rsidRPr="00835351" w:rsidRDefault="007642E8" w:rsidP="00843D0C">
            <w:pPr>
              <w:keepLines/>
              <w:spacing w:after="0"/>
              <w:jc w:val="center"/>
              <w:rPr>
                <w:ins w:id="2204" w:author="CATT - Gao Lingyu" w:date="2022-09-27T17:25:00Z"/>
                <w:rFonts w:ascii="Arial" w:hAnsi="Arial"/>
                <w:b/>
                <w:sz w:val="18"/>
              </w:rPr>
            </w:pPr>
          </w:p>
        </w:tc>
      </w:tr>
      <w:tr w:rsidR="007642E8" w:rsidRPr="00835351" w14:paraId="631BF8A2" w14:textId="77777777" w:rsidTr="00843D0C">
        <w:trPr>
          <w:trHeight w:val="162"/>
          <w:jc w:val="center"/>
          <w:ins w:id="220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7E42351" w14:textId="77777777" w:rsidR="007642E8" w:rsidRPr="00835351" w:rsidRDefault="007642E8" w:rsidP="00843D0C">
            <w:pPr>
              <w:keepNext/>
              <w:keepLines/>
              <w:spacing w:after="0"/>
              <w:rPr>
                <w:ins w:id="2206" w:author="CATT - Gao Lingyu" w:date="2022-09-27T17:25:00Z"/>
                <w:rFonts w:ascii="Arial" w:hAnsi="Arial" w:cs="Arial"/>
                <w:kern w:val="2"/>
                <w:sz w:val="18"/>
                <w:szCs w:val="22"/>
              </w:rPr>
            </w:pPr>
            <w:ins w:id="2207" w:author="CATT - Gao Lingyu" w:date="2022-09-27T17:25:00Z">
              <w:r w:rsidRPr="00835351">
                <w:rPr>
                  <w:rFonts w:ascii="Arial" w:hAnsi="Arial" w:cs="Arial"/>
                  <w:kern w:val="2"/>
                  <w:sz w:val="18"/>
                  <w:szCs w:val="22"/>
                </w:rPr>
                <w:lastRenderedPageBreak/>
                <w:t>Active PCel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2B8B21" w14:textId="77777777" w:rsidR="007642E8" w:rsidRPr="00835351" w:rsidRDefault="007642E8" w:rsidP="00843D0C">
            <w:pPr>
              <w:keepNext/>
              <w:keepLines/>
              <w:spacing w:after="0"/>
              <w:jc w:val="center"/>
              <w:rPr>
                <w:ins w:id="2208" w:author="CATT - Gao Lingyu" w:date="2022-09-27T17:25:00Z"/>
                <w:rFonts w:ascii="Arial" w:hAnsi="Arial" w:cs="Arial"/>
                <w:kern w:val="2"/>
                <w:sz w:val="18"/>
                <w:szCs w:val="22"/>
              </w:rPr>
            </w:pPr>
            <w:ins w:id="2209"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5F854D60" w14:textId="77777777" w:rsidR="007642E8" w:rsidRPr="00835351" w:rsidRDefault="007642E8" w:rsidP="00843D0C">
            <w:pPr>
              <w:keepNext/>
              <w:keepLines/>
              <w:spacing w:after="0"/>
              <w:jc w:val="center"/>
              <w:rPr>
                <w:ins w:id="22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F6344B" w14:textId="77777777" w:rsidR="007642E8" w:rsidRPr="00835351" w:rsidRDefault="007642E8" w:rsidP="00843D0C">
            <w:pPr>
              <w:keepNext/>
              <w:keepLines/>
              <w:spacing w:after="0"/>
              <w:jc w:val="center"/>
              <w:rPr>
                <w:ins w:id="2211" w:author="CATT - Gao Lingyu" w:date="2022-09-27T17:25:00Z"/>
                <w:rFonts w:ascii="Arial" w:hAnsi="Arial" w:cs="Arial"/>
                <w:kern w:val="2"/>
                <w:sz w:val="18"/>
                <w:szCs w:val="22"/>
              </w:rPr>
            </w:pPr>
            <w:ins w:id="2212" w:author="CATT - Gao Lingyu" w:date="2022-09-27T17:25:00Z">
              <w:r>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B40E19C" w14:textId="77777777" w:rsidR="007642E8" w:rsidRPr="00A826B4" w:rsidRDefault="007642E8" w:rsidP="00843D0C">
            <w:pPr>
              <w:keepNext/>
              <w:keepLines/>
              <w:spacing w:after="0"/>
              <w:jc w:val="both"/>
              <w:rPr>
                <w:ins w:id="2213" w:author="CATT - Gao Lingyu" w:date="2022-09-27T17:25:00Z"/>
                <w:rFonts w:ascii="Arial" w:hAnsi="Arial" w:cs="Arial"/>
                <w:kern w:val="2"/>
                <w:sz w:val="18"/>
                <w:szCs w:val="22"/>
              </w:rPr>
            </w:pPr>
          </w:p>
        </w:tc>
      </w:tr>
      <w:tr w:rsidR="007642E8" w:rsidRPr="00835351" w14:paraId="3238301E" w14:textId="77777777" w:rsidTr="00843D0C">
        <w:trPr>
          <w:trHeight w:val="162"/>
          <w:jc w:val="center"/>
          <w:ins w:id="221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31E4C52" w14:textId="77777777" w:rsidR="007642E8" w:rsidRPr="00835351" w:rsidRDefault="007642E8" w:rsidP="00843D0C">
            <w:pPr>
              <w:keepNext/>
              <w:keepLines/>
              <w:spacing w:after="0"/>
              <w:rPr>
                <w:ins w:id="2215" w:author="CATT - Gao Lingyu" w:date="2022-09-27T17:25:00Z"/>
                <w:rFonts w:ascii="Arial" w:hAnsi="Arial" w:cs="Arial"/>
                <w:kern w:val="2"/>
                <w:sz w:val="18"/>
                <w:szCs w:val="22"/>
              </w:rPr>
            </w:pPr>
            <w:ins w:id="2216" w:author="CATT - Gao Lingyu" w:date="2022-09-27T17:25:00Z">
              <w:r w:rsidRPr="00835351">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C62CE16" w14:textId="77777777" w:rsidR="007642E8" w:rsidRPr="00835351" w:rsidRDefault="007642E8" w:rsidP="00843D0C">
            <w:pPr>
              <w:keepNext/>
              <w:keepLines/>
              <w:spacing w:after="0"/>
              <w:jc w:val="center"/>
              <w:rPr>
                <w:ins w:id="2217" w:author="CATT - Gao Lingyu" w:date="2022-09-27T17:25:00Z"/>
                <w:rFonts w:ascii="Arial" w:hAnsi="Arial" w:cs="Arial"/>
                <w:kern w:val="2"/>
                <w:sz w:val="18"/>
                <w:szCs w:val="22"/>
              </w:rPr>
            </w:pPr>
            <w:ins w:id="2218"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75891C33" w14:textId="77777777" w:rsidR="007642E8" w:rsidRPr="00835351" w:rsidRDefault="007642E8" w:rsidP="00843D0C">
            <w:pPr>
              <w:keepNext/>
              <w:keepLines/>
              <w:spacing w:after="0"/>
              <w:jc w:val="center"/>
              <w:rPr>
                <w:ins w:id="221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BB442" w14:textId="77777777" w:rsidR="007642E8" w:rsidRPr="00835351" w:rsidRDefault="007642E8" w:rsidP="00843D0C">
            <w:pPr>
              <w:keepNext/>
              <w:keepLines/>
              <w:spacing w:after="0"/>
              <w:jc w:val="center"/>
              <w:rPr>
                <w:ins w:id="2220" w:author="CATT - Gao Lingyu" w:date="2022-09-27T17:25:00Z"/>
                <w:rFonts w:ascii="Arial" w:hAnsi="Arial" w:cs="Arial"/>
                <w:kern w:val="2"/>
                <w:sz w:val="18"/>
                <w:szCs w:val="22"/>
              </w:rPr>
            </w:pPr>
            <w:ins w:id="2221" w:author="CATT - Gao Lingyu" w:date="2022-09-27T17:2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40F18D3" w14:textId="77777777" w:rsidR="007642E8" w:rsidRPr="00A826B4" w:rsidRDefault="007642E8" w:rsidP="00843D0C">
            <w:pPr>
              <w:keepNext/>
              <w:keepLines/>
              <w:spacing w:after="0"/>
              <w:jc w:val="both"/>
              <w:rPr>
                <w:ins w:id="2222" w:author="CATT - Gao Lingyu" w:date="2022-09-27T17:25:00Z"/>
                <w:rFonts w:ascii="Arial" w:hAnsi="Arial" w:cs="Arial"/>
                <w:kern w:val="2"/>
                <w:sz w:val="18"/>
                <w:szCs w:val="22"/>
              </w:rPr>
            </w:pPr>
          </w:p>
        </w:tc>
      </w:tr>
      <w:tr w:rsidR="007642E8" w:rsidRPr="00835351" w14:paraId="6CC463C7" w14:textId="77777777" w:rsidTr="00843D0C">
        <w:trPr>
          <w:trHeight w:val="91"/>
          <w:jc w:val="center"/>
          <w:ins w:id="222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09AC418" w14:textId="77777777" w:rsidR="007642E8" w:rsidRPr="00835351" w:rsidRDefault="007642E8" w:rsidP="00843D0C">
            <w:pPr>
              <w:keepNext/>
              <w:keepLines/>
              <w:spacing w:after="0"/>
              <w:rPr>
                <w:ins w:id="2224" w:author="CATT - Gao Lingyu" w:date="2022-09-27T17:25:00Z"/>
                <w:rFonts w:ascii="Arial" w:hAnsi="Arial" w:cs="Arial"/>
                <w:kern w:val="2"/>
                <w:sz w:val="18"/>
                <w:szCs w:val="22"/>
              </w:rPr>
            </w:pPr>
            <w:ins w:id="2225" w:author="CATT - Gao Lingyu" w:date="2022-09-27T17:25:00Z">
              <w:r w:rsidRPr="00835351">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C61945A" w14:textId="77777777" w:rsidR="007642E8" w:rsidRPr="00835351" w:rsidRDefault="007642E8" w:rsidP="00843D0C">
            <w:pPr>
              <w:keepNext/>
              <w:keepLines/>
              <w:spacing w:after="0"/>
              <w:jc w:val="center"/>
              <w:rPr>
                <w:ins w:id="2226" w:author="CATT - Gao Lingyu" w:date="2022-09-27T17:25:00Z"/>
                <w:rFonts w:ascii="Arial" w:hAnsi="Arial" w:cs="Arial"/>
                <w:kern w:val="2"/>
                <w:sz w:val="18"/>
                <w:szCs w:val="22"/>
              </w:rPr>
            </w:pPr>
            <w:ins w:id="2227"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06850D0D" w14:textId="77777777" w:rsidR="007642E8" w:rsidRPr="00835351" w:rsidRDefault="007642E8" w:rsidP="00843D0C">
            <w:pPr>
              <w:keepNext/>
              <w:keepLines/>
              <w:spacing w:after="0"/>
              <w:jc w:val="center"/>
              <w:rPr>
                <w:ins w:id="222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5262B9" w14:textId="77777777" w:rsidR="007642E8" w:rsidRPr="00835351" w:rsidRDefault="007642E8" w:rsidP="00843D0C">
            <w:pPr>
              <w:keepNext/>
              <w:keepLines/>
              <w:spacing w:after="0"/>
              <w:jc w:val="center"/>
              <w:rPr>
                <w:ins w:id="2229" w:author="CATT - Gao Lingyu" w:date="2022-09-27T17:25:00Z"/>
                <w:rFonts w:ascii="Arial" w:hAnsi="Arial" w:cs="Arial"/>
                <w:kern w:val="2"/>
                <w:sz w:val="18"/>
                <w:szCs w:val="22"/>
              </w:rPr>
            </w:pPr>
            <w:ins w:id="2230" w:author="CATT - Gao Lingyu" w:date="2022-09-27T17:25:00Z">
              <w:r w:rsidRPr="00835351">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28A2131F" w14:textId="77777777" w:rsidR="007642E8" w:rsidRPr="00835351" w:rsidRDefault="007642E8" w:rsidP="00843D0C">
            <w:pPr>
              <w:keepNext/>
              <w:keepLines/>
              <w:spacing w:after="0"/>
              <w:jc w:val="both"/>
              <w:rPr>
                <w:ins w:id="2231" w:author="CATT - Gao Lingyu" w:date="2022-09-27T17:25:00Z"/>
                <w:rFonts w:ascii="Arial" w:hAnsi="Arial" w:cs="Arial"/>
                <w:kern w:val="2"/>
                <w:sz w:val="18"/>
                <w:szCs w:val="22"/>
              </w:rPr>
            </w:pPr>
          </w:p>
        </w:tc>
      </w:tr>
      <w:tr w:rsidR="007642E8" w:rsidRPr="00835351" w14:paraId="4095B35E" w14:textId="77777777" w:rsidTr="00843D0C">
        <w:trPr>
          <w:trHeight w:val="91"/>
          <w:jc w:val="center"/>
          <w:ins w:id="223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534A920" w14:textId="77777777" w:rsidR="007642E8" w:rsidRPr="000877EC" w:rsidRDefault="007642E8" w:rsidP="00843D0C">
            <w:pPr>
              <w:keepNext/>
              <w:keepLines/>
              <w:spacing w:after="0"/>
              <w:rPr>
                <w:ins w:id="2233" w:author="CATT - Gao Lingyu" w:date="2022-09-27T17:25:00Z"/>
                <w:rFonts w:ascii="Arial" w:hAnsi="Arial" w:cs="Arial"/>
                <w:kern w:val="2"/>
                <w:sz w:val="18"/>
                <w:szCs w:val="22"/>
                <w:highlight w:val="yellow"/>
              </w:rPr>
            </w:pPr>
            <w:ins w:id="2234" w:author="CATT - Gao Lingyu" w:date="2022-09-27T17:25:00Z">
              <w:r w:rsidRPr="00F537EA">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4916C1" w14:textId="77777777" w:rsidR="007642E8" w:rsidRPr="00835351" w:rsidRDefault="007642E8" w:rsidP="00843D0C">
            <w:pPr>
              <w:keepNext/>
              <w:keepLines/>
              <w:spacing w:after="0"/>
              <w:jc w:val="center"/>
              <w:rPr>
                <w:ins w:id="2235" w:author="CATT - Gao Lingyu" w:date="2022-09-27T17:25:00Z"/>
                <w:rFonts w:ascii="Arial" w:hAnsi="Arial" w:cs="Arial"/>
                <w:kern w:val="2"/>
                <w:sz w:val="18"/>
                <w:szCs w:val="22"/>
              </w:rPr>
            </w:pPr>
            <w:ins w:id="2236" w:author="CATT - Gao Lingyu" w:date="2022-09-27T17:25:00Z">
              <w:r w:rsidRPr="00835351">
                <w:rPr>
                  <w:rFonts w:ascii="Arial" w:hAnsi="Arial" w:cs="Arial"/>
                  <w:kern w:val="2"/>
                  <w:sz w:val="18"/>
                  <w:szCs w:val="22"/>
                  <w:lang w:eastAsia="zh-CN"/>
                </w:rPr>
                <w:t>1</w:t>
              </w:r>
            </w:ins>
            <w:ins w:id="2237"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EFAB3B1" w14:textId="77777777" w:rsidR="007642E8" w:rsidRPr="00835351" w:rsidRDefault="007642E8" w:rsidP="00843D0C">
            <w:pPr>
              <w:keepNext/>
              <w:keepLines/>
              <w:spacing w:after="0"/>
              <w:jc w:val="center"/>
              <w:rPr>
                <w:ins w:id="223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C7560" w14:textId="77777777" w:rsidR="007642E8" w:rsidRPr="00835351" w:rsidRDefault="007642E8" w:rsidP="00843D0C">
            <w:pPr>
              <w:keepNext/>
              <w:keepLines/>
              <w:spacing w:after="0"/>
              <w:jc w:val="center"/>
              <w:rPr>
                <w:ins w:id="2239" w:author="CATT - Gao Lingyu" w:date="2022-09-27T17:25:00Z"/>
                <w:rFonts w:ascii="Arial" w:hAnsi="Arial" w:cs="Arial"/>
                <w:kern w:val="2"/>
                <w:sz w:val="18"/>
                <w:szCs w:val="22"/>
              </w:rPr>
            </w:pPr>
            <w:ins w:id="2240" w:author="CATT - Gao Lingyu" w:date="2022-09-27T17:25:00Z">
              <w:r w:rsidRPr="00835351">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8BFC92F" w14:textId="77777777" w:rsidR="007642E8" w:rsidRPr="00835351" w:rsidRDefault="007642E8" w:rsidP="00843D0C">
            <w:pPr>
              <w:keepNext/>
              <w:keepLines/>
              <w:spacing w:after="0"/>
              <w:jc w:val="both"/>
              <w:rPr>
                <w:ins w:id="2241" w:author="CATT - Gao Lingyu" w:date="2022-09-27T17:25:00Z"/>
                <w:rFonts w:ascii="Arial" w:hAnsi="Arial" w:cs="Arial"/>
                <w:kern w:val="2"/>
                <w:sz w:val="18"/>
                <w:szCs w:val="22"/>
              </w:rPr>
            </w:pPr>
          </w:p>
        </w:tc>
      </w:tr>
      <w:tr w:rsidR="007642E8" w:rsidRPr="00835351" w14:paraId="44148FCD" w14:textId="77777777" w:rsidTr="00843D0C">
        <w:trPr>
          <w:trHeight w:val="61"/>
          <w:jc w:val="center"/>
          <w:ins w:id="2242"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4A0EE5D4" w14:textId="77777777" w:rsidR="007642E8" w:rsidRPr="002D67D0" w:rsidRDefault="007642E8" w:rsidP="00843D0C">
            <w:pPr>
              <w:keepNext/>
              <w:keepLines/>
              <w:spacing w:after="0"/>
              <w:rPr>
                <w:ins w:id="2243" w:author="CATT - Gao Lingyu" w:date="2022-09-27T17:25:00Z"/>
                <w:rFonts w:ascii="Arial" w:hAnsi="Arial" w:cs="Arial"/>
                <w:kern w:val="2"/>
                <w:sz w:val="18"/>
                <w:szCs w:val="22"/>
              </w:rPr>
            </w:pPr>
            <w:ins w:id="2244" w:author="CATT - Gao Lingyu" w:date="2022-09-27T17:25:00Z">
              <w:r w:rsidRPr="002D67D0">
                <w:rPr>
                  <w:rFonts w:ascii="Arial" w:hAnsi="Arial" w:cs="Arial"/>
                  <w:kern w:val="2"/>
                  <w:sz w:val="18"/>
                  <w:szCs w:val="16"/>
                </w:rPr>
                <w:t>BW</w:t>
              </w:r>
              <w:r w:rsidRPr="002D67D0">
                <w:rPr>
                  <w:rFonts w:ascii="Arial" w:hAnsi="Arial" w:cs="Arial"/>
                  <w:kern w:val="2"/>
                  <w:sz w:val="18"/>
                  <w:szCs w:val="16"/>
                  <w:vertAlign w:val="subscript"/>
                </w:rPr>
                <w:t>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893D733" w14:textId="77777777" w:rsidR="007642E8" w:rsidRPr="00AD1871" w:rsidRDefault="007642E8" w:rsidP="00843D0C">
            <w:pPr>
              <w:keepNext/>
              <w:keepLines/>
              <w:spacing w:after="0"/>
              <w:jc w:val="center"/>
              <w:rPr>
                <w:ins w:id="2245" w:author="CATT - Gao Lingyu" w:date="2022-09-27T17:25:00Z"/>
                <w:rFonts w:ascii="Arial" w:hAnsi="Arial" w:cs="Arial"/>
                <w:kern w:val="2"/>
                <w:sz w:val="18"/>
                <w:szCs w:val="22"/>
              </w:rPr>
            </w:pPr>
            <w:ins w:id="2246" w:author="CATT - Gao Lingyu" w:date="2022-09-27T17:25:00Z">
              <w:r w:rsidRPr="00AD187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tcPr>
          <w:p w14:paraId="1AB3898F" w14:textId="77777777" w:rsidR="007642E8" w:rsidRPr="00835351" w:rsidRDefault="007642E8" w:rsidP="00843D0C">
            <w:pPr>
              <w:keepNext/>
              <w:keepLines/>
              <w:spacing w:after="0"/>
              <w:jc w:val="center"/>
              <w:rPr>
                <w:ins w:id="224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B0F81B" w14:textId="77777777" w:rsidR="007642E8" w:rsidRPr="00835351" w:rsidRDefault="007642E8" w:rsidP="00843D0C">
            <w:pPr>
              <w:keepNext/>
              <w:keepLines/>
              <w:spacing w:after="0"/>
              <w:jc w:val="center"/>
              <w:rPr>
                <w:ins w:id="2248" w:author="CATT - Gao Lingyu" w:date="2022-09-27T17:25:00Z"/>
                <w:rFonts w:ascii="Arial" w:hAnsi="Arial" w:cs="Arial"/>
                <w:kern w:val="2"/>
                <w:sz w:val="18"/>
                <w:szCs w:val="22"/>
              </w:rPr>
            </w:pPr>
            <w:ins w:id="2249" w:author="CATT - Gao Lingyu" w:date="2022-09-27T17:2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835351">
                <w:rPr>
                  <w:rFonts w:ascii="Arial" w:eastAsia="Malgun Gothic" w:hAnsi="Arial" w:cs="Arial"/>
                  <w:kern w:val="2"/>
                  <w:sz w:val="18"/>
                  <w:szCs w:val="18"/>
                  <w:vertAlign w:val="subscript"/>
                </w:rPr>
                <w:t>RB,c</w:t>
              </w:r>
              <w:r w:rsidRPr="00835351">
                <w:rPr>
                  <w:rFonts w:ascii="Arial" w:eastAsia="Malgun Gothic" w:hAnsi="Arial" w:cs="Arial"/>
                  <w:kern w:val="2"/>
                  <w:sz w:val="18"/>
                  <w:szCs w:val="18"/>
                </w:rPr>
                <w:t xml:space="preserve"> = </w:t>
              </w:r>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42B16C0" w14:textId="77777777" w:rsidR="007642E8" w:rsidRPr="00835351" w:rsidRDefault="007642E8" w:rsidP="00843D0C">
            <w:pPr>
              <w:keepNext/>
              <w:keepLines/>
              <w:spacing w:after="0"/>
              <w:jc w:val="both"/>
              <w:rPr>
                <w:ins w:id="2250" w:author="CATT - Gao Lingyu" w:date="2022-09-27T17:25:00Z"/>
                <w:rFonts w:ascii="Arial" w:eastAsia="Malgun Gothic" w:hAnsi="Arial" w:cs="Arial"/>
                <w:kern w:val="2"/>
                <w:sz w:val="18"/>
                <w:szCs w:val="18"/>
              </w:rPr>
            </w:pPr>
          </w:p>
        </w:tc>
      </w:tr>
      <w:tr w:rsidR="007642E8" w:rsidRPr="00835351" w14:paraId="4E69FF92" w14:textId="77777777" w:rsidTr="00843D0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51" w:author="CATT - Gao Lingyu" w:date="2022-09-27T19:4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61"/>
          <w:jc w:val="center"/>
          <w:ins w:id="2252" w:author="CATT - Gao Lingyu" w:date="2022-09-27T19:45:00Z"/>
          <w:trPrChange w:id="2253" w:author="CATT - Gao Lingyu" w:date="2022-09-27T19:45:00Z">
            <w:trPr>
              <w:trHeight w:val="61"/>
              <w:jc w:val="center"/>
            </w:trPr>
          </w:trPrChange>
        </w:trPr>
        <w:tc>
          <w:tcPr>
            <w:tcW w:w="0" w:type="auto"/>
            <w:gridSpan w:val="2"/>
            <w:vMerge/>
            <w:tcBorders>
              <w:left w:val="single" w:sz="4" w:space="0" w:color="auto"/>
              <w:right w:val="single" w:sz="4" w:space="0" w:color="auto"/>
            </w:tcBorders>
            <w:tcPrChange w:id="2254" w:author="CATT - Gao Lingyu" w:date="2022-09-27T19:45:00Z">
              <w:tcPr>
                <w:tcW w:w="0" w:type="auto"/>
                <w:gridSpan w:val="3"/>
                <w:vMerge/>
                <w:tcBorders>
                  <w:left w:val="single" w:sz="4" w:space="0" w:color="auto"/>
                  <w:right w:val="single" w:sz="4" w:space="0" w:color="auto"/>
                </w:tcBorders>
              </w:tcPr>
            </w:tcPrChange>
          </w:tcPr>
          <w:p w14:paraId="63DD9352" w14:textId="77777777" w:rsidR="007642E8" w:rsidRPr="002D67D0" w:rsidRDefault="007642E8" w:rsidP="00843D0C">
            <w:pPr>
              <w:keepNext/>
              <w:keepLines/>
              <w:spacing w:after="0"/>
              <w:rPr>
                <w:ins w:id="2255" w:author="CATT - Gao Lingyu" w:date="2022-09-27T19:45:00Z"/>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Change w:id="2256" w:author="CATT - Gao Lingyu" w:date="2022-09-27T19:45:00Z">
              <w:tcPr>
                <w:tcW w:w="836" w:type="dxa"/>
                <w:gridSpan w:val="2"/>
                <w:tcBorders>
                  <w:top w:val="single" w:sz="4" w:space="0" w:color="auto"/>
                  <w:left w:val="single" w:sz="4" w:space="0" w:color="auto"/>
                  <w:bottom w:val="single" w:sz="4" w:space="0" w:color="auto"/>
                  <w:right w:val="single" w:sz="4" w:space="0" w:color="auto"/>
                </w:tcBorders>
                <w:vAlign w:val="center"/>
              </w:tcPr>
            </w:tcPrChange>
          </w:tcPr>
          <w:p w14:paraId="4669A78D" w14:textId="77777777" w:rsidR="007642E8" w:rsidRPr="00AD1871" w:rsidRDefault="007642E8" w:rsidP="00843D0C">
            <w:pPr>
              <w:keepNext/>
              <w:keepLines/>
              <w:spacing w:after="0"/>
              <w:jc w:val="center"/>
              <w:rPr>
                <w:ins w:id="2257" w:author="CATT - Gao Lingyu" w:date="2022-09-27T19:45:00Z"/>
                <w:rFonts w:ascii="Arial" w:hAnsi="Arial" w:cs="Arial"/>
                <w:kern w:val="2"/>
                <w:sz w:val="18"/>
                <w:szCs w:val="22"/>
                <w:lang w:eastAsia="zh-CN"/>
              </w:rPr>
            </w:pPr>
            <w:ins w:id="2258" w:author="CATT - Gao Lingyu" w:date="2022-09-27T19:45:00Z">
              <w:r w:rsidRPr="00AD1871">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Change w:id="2259" w:author="CATT - Gao Lingyu" w:date="2022-09-27T19:45:00Z">
              <w:tcPr>
                <w:tcW w:w="1007" w:type="dxa"/>
                <w:gridSpan w:val="2"/>
                <w:tcBorders>
                  <w:top w:val="single" w:sz="4" w:space="0" w:color="auto"/>
                  <w:left w:val="single" w:sz="4" w:space="0" w:color="auto"/>
                  <w:bottom w:val="single" w:sz="4" w:space="0" w:color="auto"/>
                  <w:right w:val="single" w:sz="4" w:space="0" w:color="auto"/>
                </w:tcBorders>
                <w:vAlign w:val="center"/>
              </w:tcPr>
            </w:tcPrChange>
          </w:tcPr>
          <w:p w14:paraId="5E4DA23D" w14:textId="77777777" w:rsidR="007642E8" w:rsidRPr="00835351" w:rsidRDefault="007642E8" w:rsidP="00843D0C">
            <w:pPr>
              <w:keepNext/>
              <w:keepLines/>
              <w:spacing w:after="0"/>
              <w:jc w:val="center"/>
              <w:rPr>
                <w:ins w:id="2260" w:author="CATT - Gao Lingyu" w:date="2022-09-27T19:4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Change w:id="2261"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6355EC14" w14:textId="77777777" w:rsidR="007642E8" w:rsidRPr="000877EC" w:rsidRDefault="007642E8" w:rsidP="00843D0C">
            <w:pPr>
              <w:keepNext/>
              <w:keepLines/>
              <w:spacing w:after="0"/>
              <w:jc w:val="center"/>
              <w:rPr>
                <w:ins w:id="2262" w:author="CATT - Gao Lingyu" w:date="2022-09-27T19:45:00Z"/>
                <w:rFonts w:ascii="Arial" w:hAnsi="Arial" w:cs="Arial"/>
                <w:kern w:val="2"/>
                <w:sz w:val="18"/>
                <w:szCs w:val="22"/>
              </w:rPr>
            </w:pPr>
            <w:ins w:id="2263" w:author="CATT - Gao Lingyu" w:date="2022-09-27T19:45:00Z">
              <w:r w:rsidRPr="000877EC">
                <w:rPr>
                  <w:rFonts w:ascii="Arial" w:hAnsi="Arial" w:cs="Arial"/>
                  <w:kern w:val="2"/>
                  <w:sz w:val="18"/>
                  <w:szCs w:val="22"/>
                </w:rPr>
                <w:t xml:space="preserve">400: </w:t>
              </w:r>
            </w:ins>
            <w:ins w:id="2264" w:author="CATT - Gao Lingyu" w:date="2022-09-27T19:46:00Z">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ins>
            <w:ins w:id="2265" w:author="CATT - Gao Lingyu" w:date="2022-09-27T19:45:00Z">
              <w:r w:rsidRPr="000877EC">
                <w:rPr>
                  <w:rFonts w:ascii="Arial" w:hAnsi="Arial" w:cs="Arial"/>
                  <w:kern w:val="2"/>
                  <w:sz w:val="18"/>
                  <w:szCs w:val="22"/>
                </w:rPr>
                <w:t xml:space="preserve"> = 66</w:t>
              </w:r>
            </w:ins>
          </w:p>
        </w:tc>
        <w:tc>
          <w:tcPr>
            <w:tcW w:w="0" w:type="auto"/>
            <w:tcBorders>
              <w:top w:val="single" w:sz="4" w:space="0" w:color="auto"/>
              <w:left w:val="single" w:sz="4" w:space="0" w:color="auto"/>
              <w:bottom w:val="single" w:sz="4" w:space="0" w:color="auto"/>
              <w:right w:val="single" w:sz="4" w:space="0" w:color="auto"/>
            </w:tcBorders>
            <w:vAlign w:val="center"/>
            <w:tcPrChange w:id="2266"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724EA702" w14:textId="77777777" w:rsidR="007642E8" w:rsidRPr="00835351" w:rsidRDefault="007642E8" w:rsidP="00843D0C">
            <w:pPr>
              <w:keepNext/>
              <w:keepLines/>
              <w:spacing w:after="0"/>
              <w:jc w:val="both"/>
              <w:rPr>
                <w:ins w:id="2267" w:author="CATT - Gao Lingyu" w:date="2022-09-27T19:45:00Z"/>
                <w:rFonts w:ascii="Arial" w:eastAsia="Malgun Gothic" w:hAnsi="Arial" w:cs="Arial"/>
                <w:kern w:val="2"/>
                <w:sz w:val="18"/>
                <w:szCs w:val="18"/>
              </w:rPr>
            </w:pPr>
          </w:p>
        </w:tc>
      </w:tr>
      <w:tr w:rsidR="007642E8" w:rsidRPr="00835351" w14:paraId="36EE7126" w14:textId="77777777" w:rsidTr="00843D0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68" w:author="CATT - Gao Lingyu" w:date="2022-09-27T19:4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61"/>
          <w:jc w:val="center"/>
          <w:ins w:id="2269" w:author="CATT - Gao Lingyu" w:date="2022-09-27T19:45:00Z"/>
          <w:trPrChange w:id="2270" w:author="CATT - Gao Lingyu" w:date="2022-09-27T19:45:00Z">
            <w:trPr>
              <w:trHeight w:val="61"/>
              <w:jc w:val="center"/>
            </w:trPr>
          </w:trPrChange>
        </w:trPr>
        <w:tc>
          <w:tcPr>
            <w:tcW w:w="0" w:type="auto"/>
            <w:gridSpan w:val="2"/>
            <w:vMerge/>
            <w:tcBorders>
              <w:left w:val="single" w:sz="4" w:space="0" w:color="auto"/>
              <w:bottom w:val="single" w:sz="4" w:space="0" w:color="auto"/>
              <w:right w:val="single" w:sz="4" w:space="0" w:color="auto"/>
            </w:tcBorders>
            <w:tcPrChange w:id="2271" w:author="CATT - Gao Lingyu" w:date="2022-09-27T19:45:00Z">
              <w:tcPr>
                <w:tcW w:w="0" w:type="auto"/>
                <w:gridSpan w:val="3"/>
                <w:vMerge/>
                <w:tcBorders>
                  <w:left w:val="single" w:sz="4" w:space="0" w:color="auto"/>
                  <w:bottom w:val="single" w:sz="4" w:space="0" w:color="auto"/>
                  <w:right w:val="single" w:sz="4" w:space="0" w:color="auto"/>
                </w:tcBorders>
              </w:tcPr>
            </w:tcPrChange>
          </w:tcPr>
          <w:p w14:paraId="537E6A04" w14:textId="77777777" w:rsidR="007642E8" w:rsidRPr="002D67D0" w:rsidRDefault="007642E8" w:rsidP="00843D0C">
            <w:pPr>
              <w:keepNext/>
              <w:keepLines/>
              <w:spacing w:after="0"/>
              <w:rPr>
                <w:ins w:id="2272" w:author="CATT - Gao Lingyu" w:date="2022-09-27T19:45:00Z"/>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Change w:id="2273" w:author="CATT - Gao Lingyu" w:date="2022-09-27T19:45:00Z">
              <w:tcPr>
                <w:tcW w:w="836" w:type="dxa"/>
                <w:gridSpan w:val="2"/>
                <w:tcBorders>
                  <w:top w:val="single" w:sz="4" w:space="0" w:color="auto"/>
                  <w:left w:val="single" w:sz="4" w:space="0" w:color="auto"/>
                  <w:bottom w:val="single" w:sz="4" w:space="0" w:color="auto"/>
                  <w:right w:val="single" w:sz="4" w:space="0" w:color="auto"/>
                </w:tcBorders>
                <w:vAlign w:val="center"/>
              </w:tcPr>
            </w:tcPrChange>
          </w:tcPr>
          <w:p w14:paraId="33B5FD76" w14:textId="77777777" w:rsidR="007642E8" w:rsidRPr="00AD1871" w:rsidRDefault="007642E8" w:rsidP="00843D0C">
            <w:pPr>
              <w:keepNext/>
              <w:keepLines/>
              <w:spacing w:after="0"/>
              <w:jc w:val="center"/>
              <w:rPr>
                <w:ins w:id="2274" w:author="CATT - Gao Lingyu" w:date="2022-09-27T19:45:00Z"/>
                <w:rFonts w:ascii="Arial" w:hAnsi="Arial" w:cs="Arial"/>
                <w:kern w:val="2"/>
                <w:sz w:val="18"/>
                <w:szCs w:val="22"/>
                <w:lang w:eastAsia="zh-CN"/>
              </w:rPr>
            </w:pPr>
            <w:ins w:id="2275" w:author="CATT - Gao Lingyu" w:date="2022-09-27T19:45:00Z">
              <w:r w:rsidRPr="00AD1871">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Change w:id="2276" w:author="CATT - Gao Lingyu" w:date="2022-09-27T19:45:00Z">
              <w:tcPr>
                <w:tcW w:w="1007" w:type="dxa"/>
                <w:gridSpan w:val="2"/>
                <w:tcBorders>
                  <w:top w:val="single" w:sz="4" w:space="0" w:color="auto"/>
                  <w:left w:val="single" w:sz="4" w:space="0" w:color="auto"/>
                  <w:bottom w:val="single" w:sz="4" w:space="0" w:color="auto"/>
                  <w:right w:val="single" w:sz="4" w:space="0" w:color="auto"/>
                </w:tcBorders>
                <w:vAlign w:val="center"/>
              </w:tcPr>
            </w:tcPrChange>
          </w:tcPr>
          <w:p w14:paraId="67C961D2" w14:textId="77777777" w:rsidR="007642E8" w:rsidRPr="00835351" w:rsidRDefault="007642E8" w:rsidP="00843D0C">
            <w:pPr>
              <w:keepNext/>
              <w:keepLines/>
              <w:spacing w:after="0"/>
              <w:jc w:val="center"/>
              <w:rPr>
                <w:ins w:id="2277" w:author="CATT - Gao Lingyu" w:date="2022-09-27T19:4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Change w:id="2278"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33BA99D8" w14:textId="77777777" w:rsidR="007642E8" w:rsidRPr="000877EC" w:rsidRDefault="007642E8" w:rsidP="00843D0C">
            <w:pPr>
              <w:keepNext/>
              <w:keepLines/>
              <w:spacing w:after="0"/>
              <w:jc w:val="center"/>
              <w:rPr>
                <w:ins w:id="2279" w:author="CATT - Gao Lingyu" w:date="2022-09-27T19:45:00Z"/>
                <w:rFonts w:ascii="Arial" w:hAnsi="Arial" w:cs="Arial"/>
                <w:kern w:val="2"/>
                <w:sz w:val="18"/>
                <w:szCs w:val="22"/>
              </w:rPr>
            </w:pPr>
            <w:ins w:id="2280" w:author="CATT - Gao Lingyu" w:date="2022-09-27T19:45:00Z">
              <w:r w:rsidRPr="000877EC">
                <w:rPr>
                  <w:rFonts w:ascii="Arial" w:hAnsi="Arial" w:cs="Arial"/>
                  <w:kern w:val="2"/>
                  <w:sz w:val="18"/>
                  <w:szCs w:val="22"/>
                </w:rPr>
                <w:t xml:space="preserve">400: </w:t>
              </w:r>
            </w:ins>
            <w:ins w:id="2281" w:author="CATT - Gao Lingyu" w:date="2022-09-27T19:46:00Z">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ins>
            <w:ins w:id="2282" w:author="CATT - Gao Lingyu" w:date="2022-09-27T19:45:00Z">
              <w:r w:rsidRPr="000877EC">
                <w:rPr>
                  <w:rFonts w:ascii="Arial" w:hAnsi="Arial" w:cs="Arial"/>
                  <w:kern w:val="2"/>
                  <w:sz w:val="18"/>
                  <w:szCs w:val="22"/>
                </w:rPr>
                <w:t xml:space="preserve"> = 33</w:t>
              </w:r>
            </w:ins>
          </w:p>
        </w:tc>
        <w:tc>
          <w:tcPr>
            <w:tcW w:w="0" w:type="auto"/>
            <w:tcBorders>
              <w:top w:val="single" w:sz="4" w:space="0" w:color="auto"/>
              <w:left w:val="single" w:sz="4" w:space="0" w:color="auto"/>
              <w:bottom w:val="single" w:sz="4" w:space="0" w:color="auto"/>
              <w:right w:val="single" w:sz="4" w:space="0" w:color="auto"/>
            </w:tcBorders>
            <w:vAlign w:val="center"/>
            <w:tcPrChange w:id="2283"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18ACC42B" w14:textId="77777777" w:rsidR="007642E8" w:rsidRPr="00835351" w:rsidRDefault="007642E8" w:rsidP="00843D0C">
            <w:pPr>
              <w:keepNext/>
              <w:keepLines/>
              <w:spacing w:after="0"/>
              <w:jc w:val="both"/>
              <w:rPr>
                <w:ins w:id="2284" w:author="CATT - Gao Lingyu" w:date="2022-09-27T19:45:00Z"/>
                <w:rFonts w:ascii="Arial" w:eastAsia="Malgun Gothic" w:hAnsi="Arial" w:cs="Arial"/>
                <w:kern w:val="2"/>
                <w:sz w:val="18"/>
                <w:szCs w:val="18"/>
              </w:rPr>
            </w:pPr>
          </w:p>
        </w:tc>
      </w:tr>
      <w:tr w:rsidR="007642E8" w:rsidRPr="00835351" w14:paraId="43189DAC" w14:textId="77777777" w:rsidTr="00843D0C">
        <w:trPr>
          <w:trHeight w:val="61"/>
          <w:jc w:val="center"/>
          <w:ins w:id="2285"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74779C3D" w14:textId="77777777" w:rsidR="007642E8" w:rsidRPr="002D67D0" w:rsidRDefault="007642E8" w:rsidP="00843D0C">
            <w:pPr>
              <w:keepNext/>
              <w:keepLines/>
              <w:spacing w:after="0"/>
              <w:rPr>
                <w:ins w:id="2286" w:author="CATT - Gao Lingyu" w:date="2022-09-27T17:25:00Z"/>
                <w:rFonts w:ascii="Arial" w:hAnsi="Arial"/>
                <w:kern w:val="2"/>
                <w:sz w:val="18"/>
                <w:lang w:eastAsia="zh-CN"/>
              </w:rPr>
            </w:pPr>
            <w:ins w:id="2287" w:author="CATT - Gao Lingyu" w:date="2022-09-27T17:25:00Z">
              <w:r w:rsidRPr="002D67D0">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BB1BD68" w14:textId="77777777" w:rsidR="007642E8" w:rsidRPr="00835351" w:rsidRDefault="007642E8" w:rsidP="00843D0C">
            <w:pPr>
              <w:keepNext/>
              <w:keepLines/>
              <w:spacing w:after="0"/>
              <w:jc w:val="center"/>
              <w:rPr>
                <w:ins w:id="2288" w:author="CATT - Gao Lingyu" w:date="2022-09-27T17:25:00Z"/>
                <w:rFonts w:ascii="Arial" w:hAnsi="Arial" w:cs="Arial"/>
                <w:kern w:val="2"/>
                <w:sz w:val="18"/>
                <w:szCs w:val="22"/>
              </w:rPr>
            </w:pPr>
            <w:ins w:id="2289" w:author="CATT - Gao Lingyu" w:date="2022-09-27T17:25:00Z">
              <w:r w:rsidRPr="0083535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tcPr>
          <w:p w14:paraId="5CBC1253" w14:textId="77777777" w:rsidR="007642E8" w:rsidRPr="00835351" w:rsidRDefault="007642E8" w:rsidP="00843D0C">
            <w:pPr>
              <w:keepNext/>
              <w:keepLines/>
              <w:spacing w:after="0"/>
              <w:jc w:val="center"/>
              <w:rPr>
                <w:ins w:id="229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17E84C" w14:textId="77777777" w:rsidR="007642E8" w:rsidRPr="00835351" w:rsidRDefault="007642E8" w:rsidP="00843D0C">
            <w:pPr>
              <w:keepNext/>
              <w:keepLines/>
              <w:spacing w:after="0"/>
              <w:jc w:val="center"/>
              <w:rPr>
                <w:ins w:id="2291" w:author="CATT - Gao Lingyu" w:date="2022-09-27T17:25:00Z"/>
                <w:rFonts w:ascii="Arial" w:hAnsi="Arial" w:cs="Arial"/>
                <w:kern w:val="2"/>
                <w:sz w:val="18"/>
                <w:szCs w:val="18"/>
                <w:lang w:eastAsia="zh-CN"/>
              </w:rPr>
            </w:pPr>
            <w:ins w:id="2292" w:author="CATT - Gao Lingyu" w:date="2022-09-27T17:25:00Z">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E3785E6" w14:textId="77777777" w:rsidR="007642E8" w:rsidRPr="00835351" w:rsidRDefault="007642E8" w:rsidP="00843D0C">
            <w:pPr>
              <w:keepNext/>
              <w:keepLines/>
              <w:spacing w:after="0"/>
              <w:jc w:val="both"/>
              <w:rPr>
                <w:ins w:id="2293" w:author="CATT - Gao Lingyu" w:date="2022-09-27T17:25:00Z"/>
                <w:rFonts w:ascii="Arial" w:eastAsia="Malgun Gothic" w:hAnsi="Arial" w:cs="Arial"/>
                <w:kern w:val="2"/>
                <w:sz w:val="18"/>
                <w:szCs w:val="18"/>
              </w:rPr>
            </w:pPr>
          </w:p>
        </w:tc>
      </w:tr>
      <w:tr w:rsidR="007642E8" w:rsidRPr="00835351" w14:paraId="4D8AAA61" w14:textId="77777777" w:rsidTr="00843D0C">
        <w:trPr>
          <w:trHeight w:val="61"/>
          <w:jc w:val="center"/>
          <w:ins w:id="2294" w:author="CATT - Gao Lingyu" w:date="2022-09-27T19:46:00Z"/>
        </w:trPr>
        <w:tc>
          <w:tcPr>
            <w:tcW w:w="0" w:type="auto"/>
            <w:gridSpan w:val="2"/>
            <w:vMerge/>
            <w:tcBorders>
              <w:left w:val="single" w:sz="4" w:space="0" w:color="auto"/>
              <w:right w:val="single" w:sz="4" w:space="0" w:color="auto"/>
            </w:tcBorders>
          </w:tcPr>
          <w:p w14:paraId="2265B683" w14:textId="77777777" w:rsidR="007642E8" w:rsidRPr="002D67D0" w:rsidRDefault="007642E8" w:rsidP="00843D0C">
            <w:pPr>
              <w:keepNext/>
              <w:keepLines/>
              <w:spacing w:after="0"/>
              <w:rPr>
                <w:ins w:id="2295" w:author="CATT - Gao Lingyu" w:date="2022-09-27T19:46: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33179010" w14:textId="77777777" w:rsidR="007642E8" w:rsidRPr="00835351" w:rsidRDefault="007642E8" w:rsidP="00843D0C">
            <w:pPr>
              <w:keepNext/>
              <w:keepLines/>
              <w:spacing w:after="0"/>
              <w:jc w:val="center"/>
              <w:rPr>
                <w:ins w:id="2296" w:author="CATT - Gao Lingyu" w:date="2022-09-27T19:46:00Z"/>
                <w:rFonts w:ascii="Arial" w:hAnsi="Arial" w:cs="Arial"/>
                <w:kern w:val="2"/>
                <w:sz w:val="18"/>
                <w:szCs w:val="22"/>
                <w:lang w:eastAsia="zh-CN"/>
              </w:rPr>
            </w:pPr>
            <w:ins w:id="2297" w:author="CATT - Gao Lingyu" w:date="2022-09-27T19:46:00Z">
              <w:r>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
          <w:p w14:paraId="29FE92CD" w14:textId="77777777" w:rsidR="007642E8" w:rsidRPr="00835351" w:rsidRDefault="007642E8" w:rsidP="00843D0C">
            <w:pPr>
              <w:keepNext/>
              <w:keepLines/>
              <w:spacing w:after="0"/>
              <w:jc w:val="center"/>
              <w:rPr>
                <w:ins w:id="2298" w:author="CATT - Gao Lingyu" w:date="2022-09-27T19:4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65285E9" w14:textId="77777777" w:rsidR="007642E8" w:rsidRPr="00835351" w:rsidRDefault="007642E8" w:rsidP="00843D0C">
            <w:pPr>
              <w:keepNext/>
              <w:keepLines/>
              <w:spacing w:after="0"/>
              <w:jc w:val="center"/>
              <w:rPr>
                <w:ins w:id="2299" w:author="CATT - Gao Lingyu" w:date="2022-09-27T19:46:00Z"/>
                <w:rFonts w:ascii="Arial" w:hAnsi="Arial" w:cs="Arial"/>
                <w:kern w:val="2"/>
                <w:sz w:val="18"/>
                <w:szCs w:val="18"/>
                <w:lang w:eastAsia="zh-CN"/>
              </w:rPr>
            </w:pPr>
            <w:ins w:id="2300" w:author="CATT - Gao Lingyu" w:date="2022-09-27T19:46:00Z">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6E80167" w14:textId="77777777" w:rsidR="007642E8" w:rsidRPr="00835351" w:rsidRDefault="007642E8" w:rsidP="00843D0C">
            <w:pPr>
              <w:keepNext/>
              <w:keepLines/>
              <w:spacing w:after="0"/>
              <w:jc w:val="both"/>
              <w:rPr>
                <w:ins w:id="2301" w:author="CATT - Gao Lingyu" w:date="2022-09-27T19:46:00Z"/>
                <w:rFonts w:ascii="Arial" w:eastAsia="Malgun Gothic" w:hAnsi="Arial" w:cs="Arial"/>
                <w:kern w:val="2"/>
                <w:sz w:val="18"/>
                <w:szCs w:val="18"/>
              </w:rPr>
            </w:pPr>
          </w:p>
        </w:tc>
      </w:tr>
      <w:tr w:rsidR="007642E8" w:rsidRPr="00835351" w14:paraId="4F3238A6" w14:textId="77777777" w:rsidTr="00843D0C">
        <w:trPr>
          <w:trHeight w:val="61"/>
          <w:jc w:val="center"/>
          <w:ins w:id="2302" w:author="CATT - Gao Lingyu" w:date="2022-09-27T19:46:00Z"/>
        </w:trPr>
        <w:tc>
          <w:tcPr>
            <w:tcW w:w="0" w:type="auto"/>
            <w:gridSpan w:val="2"/>
            <w:vMerge/>
            <w:tcBorders>
              <w:left w:val="single" w:sz="4" w:space="0" w:color="auto"/>
              <w:bottom w:val="single" w:sz="4" w:space="0" w:color="auto"/>
              <w:right w:val="single" w:sz="4" w:space="0" w:color="auto"/>
            </w:tcBorders>
          </w:tcPr>
          <w:p w14:paraId="5BB71C89" w14:textId="77777777" w:rsidR="007642E8" w:rsidRPr="002D67D0" w:rsidRDefault="007642E8" w:rsidP="00843D0C">
            <w:pPr>
              <w:keepNext/>
              <w:keepLines/>
              <w:spacing w:after="0"/>
              <w:rPr>
                <w:ins w:id="2303" w:author="CATT - Gao Lingyu" w:date="2022-09-27T19:46: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1ACE90AF" w14:textId="77777777" w:rsidR="007642E8" w:rsidRPr="00835351" w:rsidRDefault="007642E8" w:rsidP="00843D0C">
            <w:pPr>
              <w:keepNext/>
              <w:keepLines/>
              <w:spacing w:after="0"/>
              <w:jc w:val="center"/>
              <w:rPr>
                <w:ins w:id="2304" w:author="CATT - Gao Lingyu" w:date="2022-09-27T19:46:00Z"/>
                <w:rFonts w:ascii="Arial" w:hAnsi="Arial" w:cs="Arial"/>
                <w:kern w:val="2"/>
                <w:sz w:val="18"/>
                <w:szCs w:val="22"/>
                <w:lang w:eastAsia="zh-CN"/>
              </w:rPr>
            </w:pPr>
            <w:ins w:id="2305" w:author="CATT - Gao Lingyu" w:date="2022-09-27T19:46:00Z">
              <w:r>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
          <w:p w14:paraId="0191460C" w14:textId="77777777" w:rsidR="007642E8" w:rsidRPr="00835351" w:rsidRDefault="007642E8" w:rsidP="00843D0C">
            <w:pPr>
              <w:keepNext/>
              <w:keepLines/>
              <w:spacing w:after="0"/>
              <w:jc w:val="center"/>
              <w:rPr>
                <w:ins w:id="2306" w:author="CATT - Gao Lingyu" w:date="2022-09-27T19:4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D38DDE0" w14:textId="77777777" w:rsidR="007642E8" w:rsidRPr="00835351" w:rsidRDefault="007642E8" w:rsidP="00843D0C">
            <w:pPr>
              <w:keepNext/>
              <w:keepLines/>
              <w:spacing w:after="0"/>
              <w:jc w:val="center"/>
              <w:rPr>
                <w:ins w:id="2307" w:author="CATT - Gao Lingyu" w:date="2022-09-27T19:46:00Z"/>
                <w:rFonts w:ascii="Arial" w:hAnsi="Arial" w:cs="Arial"/>
                <w:kern w:val="2"/>
                <w:sz w:val="18"/>
                <w:szCs w:val="18"/>
                <w:lang w:eastAsia="zh-CN"/>
              </w:rPr>
            </w:pPr>
            <w:ins w:id="2308" w:author="CATT - Gao Lingyu" w:date="2022-09-27T19:46: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49A4B7F6" w14:textId="77777777" w:rsidR="007642E8" w:rsidRPr="00835351" w:rsidRDefault="007642E8" w:rsidP="00843D0C">
            <w:pPr>
              <w:keepNext/>
              <w:keepLines/>
              <w:spacing w:after="0"/>
              <w:jc w:val="both"/>
              <w:rPr>
                <w:ins w:id="2309" w:author="CATT - Gao Lingyu" w:date="2022-09-27T19:46:00Z"/>
                <w:rFonts w:ascii="Arial" w:eastAsia="Malgun Gothic" w:hAnsi="Arial" w:cs="Arial"/>
                <w:kern w:val="2"/>
                <w:sz w:val="18"/>
                <w:szCs w:val="18"/>
              </w:rPr>
            </w:pPr>
          </w:p>
        </w:tc>
      </w:tr>
      <w:tr w:rsidR="007642E8" w:rsidRPr="00835351" w14:paraId="5B068CB4" w14:textId="77777777" w:rsidTr="00843D0C">
        <w:trPr>
          <w:trHeight w:val="61"/>
          <w:jc w:val="center"/>
          <w:ins w:id="231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54B421CE" w14:textId="77777777" w:rsidR="007642E8" w:rsidRPr="002D67D0" w:rsidRDefault="007642E8" w:rsidP="00843D0C">
            <w:pPr>
              <w:keepNext/>
              <w:keepLines/>
              <w:spacing w:after="0"/>
              <w:rPr>
                <w:ins w:id="2311" w:author="CATT - Gao Lingyu" w:date="2022-09-27T17:25:00Z"/>
                <w:rFonts w:ascii="Arial" w:hAnsi="Arial" w:cs="Arial"/>
                <w:kern w:val="2"/>
                <w:sz w:val="18"/>
                <w:szCs w:val="22"/>
              </w:rPr>
            </w:pPr>
            <w:ins w:id="2312" w:author="CATT - Gao Lingyu" w:date="2022-09-27T17:25:00Z">
              <w:r w:rsidRPr="002D67D0">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D81AC16" w14:textId="77777777" w:rsidR="007642E8" w:rsidRPr="00AD1871" w:rsidRDefault="007642E8" w:rsidP="00843D0C">
            <w:pPr>
              <w:keepNext/>
              <w:keepLines/>
              <w:spacing w:after="0"/>
              <w:jc w:val="center"/>
              <w:rPr>
                <w:ins w:id="2313" w:author="CATT - Gao Lingyu" w:date="2022-09-27T17:25:00Z"/>
                <w:rFonts w:ascii="Arial" w:hAnsi="Arial" w:cs="Arial"/>
                <w:kern w:val="2"/>
                <w:sz w:val="18"/>
                <w:szCs w:val="22"/>
                <w:lang w:eastAsia="zh-CN"/>
              </w:rPr>
            </w:pPr>
            <w:ins w:id="2314" w:author="CATT - Gao Lingyu" w:date="2022-09-27T17:25:00Z">
              <w:r w:rsidRPr="00AD187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2B39014" w14:textId="77777777" w:rsidR="007642E8" w:rsidRPr="00835351" w:rsidRDefault="007642E8" w:rsidP="00843D0C">
            <w:pPr>
              <w:keepNext/>
              <w:keepLines/>
              <w:spacing w:after="0"/>
              <w:jc w:val="center"/>
              <w:rPr>
                <w:ins w:id="2315" w:author="CATT - Gao Lingyu" w:date="2022-09-27T17:25:00Z"/>
                <w:rFonts w:ascii="Arial" w:hAnsi="Arial" w:cs="Arial"/>
                <w:kern w:val="2"/>
                <w:sz w:val="18"/>
                <w:szCs w:val="22"/>
                <w:lang w:eastAsia="zh-CN"/>
              </w:rPr>
            </w:pPr>
            <w:ins w:id="2316" w:author="CATT - Gao Lingyu" w:date="2022-09-27T17:2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AAF8B4" w14:textId="77777777" w:rsidR="007642E8" w:rsidRPr="00835351" w:rsidRDefault="007642E8" w:rsidP="00843D0C">
            <w:pPr>
              <w:keepNext/>
              <w:keepLines/>
              <w:spacing w:after="0"/>
              <w:jc w:val="center"/>
              <w:rPr>
                <w:ins w:id="2317" w:author="CATT - Gao Lingyu" w:date="2022-09-27T17:25:00Z"/>
                <w:rFonts w:ascii="Arial" w:hAnsi="Arial" w:cs="Arial"/>
                <w:kern w:val="2"/>
                <w:sz w:val="18"/>
                <w:szCs w:val="22"/>
              </w:rPr>
            </w:pPr>
            <w:ins w:id="2318" w:author="CATT - Gao Lingyu" w:date="2022-09-27T17:25:00Z">
              <w:r w:rsidRPr="00835351">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313D606" w14:textId="77777777" w:rsidR="007642E8" w:rsidRPr="00835351" w:rsidRDefault="007642E8" w:rsidP="00843D0C">
            <w:pPr>
              <w:keepNext/>
              <w:keepLines/>
              <w:spacing w:after="0"/>
              <w:jc w:val="both"/>
              <w:rPr>
                <w:ins w:id="2319" w:author="CATT - Gao Lingyu" w:date="2022-09-27T17:25:00Z"/>
                <w:rFonts w:ascii="Arial" w:hAnsi="Arial" w:cs="Arial"/>
                <w:kern w:val="2"/>
                <w:sz w:val="18"/>
                <w:szCs w:val="22"/>
              </w:rPr>
            </w:pPr>
          </w:p>
        </w:tc>
      </w:tr>
      <w:tr w:rsidR="007642E8" w:rsidRPr="00835351" w14:paraId="4EBBC7EA" w14:textId="77777777" w:rsidTr="00843D0C">
        <w:trPr>
          <w:trHeight w:val="61"/>
          <w:jc w:val="center"/>
          <w:ins w:id="2320" w:author="CATT - Gao Lingyu" w:date="2022-09-27T19:30:00Z"/>
        </w:trPr>
        <w:tc>
          <w:tcPr>
            <w:tcW w:w="0" w:type="auto"/>
            <w:gridSpan w:val="2"/>
            <w:vMerge/>
            <w:tcBorders>
              <w:left w:val="single" w:sz="4" w:space="0" w:color="auto"/>
              <w:right w:val="single" w:sz="4" w:space="0" w:color="auto"/>
            </w:tcBorders>
          </w:tcPr>
          <w:p w14:paraId="2550BE38" w14:textId="77777777" w:rsidR="007642E8" w:rsidRPr="00835351" w:rsidRDefault="007642E8" w:rsidP="00843D0C">
            <w:pPr>
              <w:keepNext/>
              <w:keepLines/>
              <w:spacing w:after="0"/>
              <w:rPr>
                <w:ins w:id="2321" w:author="CATT - Gao Lingyu" w:date="2022-09-27T19:30: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259E223E" w14:textId="77777777" w:rsidR="007642E8" w:rsidRPr="00AD1871" w:rsidRDefault="007642E8" w:rsidP="00843D0C">
            <w:pPr>
              <w:keepNext/>
              <w:keepLines/>
              <w:spacing w:after="0"/>
              <w:jc w:val="center"/>
              <w:rPr>
                <w:ins w:id="2322" w:author="CATT - Gao Lingyu" w:date="2022-09-27T19:30:00Z"/>
                <w:rFonts w:ascii="Arial" w:hAnsi="Arial" w:cs="Arial"/>
                <w:kern w:val="2"/>
                <w:sz w:val="18"/>
                <w:szCs w:val="22"/>
                <w:lang w:eastAsia="zh-CN"/>
              </w:rPr>
            </w:pPr>
            <w:ins w:id="2323" w:author="CATT - Gao Lingyu" w:date="2022-09-27T19:30:00Z">
              <w:r w:rsidRPr="00AD1871">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
          <w:p w14:paraId="3E946B55" w14:textId="77777777" w:rsidR="007642E8" w:rsidRPr="00835351" w:rsidRDefault="007642E8" w:rsidP="00843D0C">
            <w:pPr>
              <w:keepNext/>
              <w:keepLines/>
              <w:spacing w:after="0"/>
              <w:jc w:val="center"/>
              <w:rPr>
                <w:ins w:id="2324" w:author="CATT - Gao Lingyu" w:date="2022-09-27T19:30:00Z"/>
                <w:rFonts w:ascii="Arial" w:hAnsi="Arial" w:cs="Arial"/>
                <w:kern w:val="2"/>
                <w:sz w:val="18"/>
                <w:szCs w:val="22"/>
                <w:lang w:eastAsia="zh-CN"/>
              </w:rPr>
            </w:pPr>
            <w:ins w:id="2325" w:author="CATT - Gao Lingyu" w:date="2022-09-27T19:3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5EE6684E" w14:textId="77777777" w:rsidR="007642E8" w:rsidRPr="00835351" w:rsidRDefault="007642E8" w:rsidP="00843D0C">
            <w:pPr>
              <w:keepNext/>
              <w:keepLines/>
              <w:spacing w:after="0"/>
              <w:jc w:val="center"/>
              <w:rPr>
                <w:ins w:id="2326" w:author="CATT - Gao Lingyu" w:date="2022-09-27T19:30:00Z"/>
                <w:rFonts w:ascii="Arial" w:hAnsi="Arial" w:cs="Arial"/>
                <w:kern w:val="2"/>
                <w:sz w:val="18"/>
                <w:szCs w:val="22"/>
                <w:lang w:eastAsia="zh-CN"/>
              </w:rPr>
            </w:pPr>
            <w:ins w:id="2327" w:author="CATT - Gao Lingyu" w:date="2022-09-27T19:35: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483C5CAA" w14:textId="77777777" w:rsidR="007642E8" w:rsidRPr="00835351" w:rsidRDefault="007642E8" w:rsidP="00843D0C">
            <w:pPr>
              <w:keepNext/>
              <w:keepLines/>
              <w:spacing w:after="0"/>
              <w:jc w:val="both"/>
              <w:rPr>
                <w:ins w:id="2328" w:author="CATT - Gao Lingyu" w:date="2022-09-27T19:30:00Z"/>
                <w:rFonts w:ascii="Arial" w:hAnsi="Arial" w:cs="Arial"/>
                <w:kern w:val="2"/>
                <w:sz w:val="18"/>
                <w:szCs w:val="22"/>
              </w:rPr>
            </w:pPr>
          </w:p>
        </w:tc>
      </w:tr>
      <w:tr w:rsidR="007642E8" w:rsidRPr="00835351" w14:paraId="3C515F55" w14:textId="77777777" w:rsidTr="00843D0C">
        <w:trPr>
          <w:trHeight w:val="61"/>
          <w:jc w:val="center"/>
          <w:ins w:id="2329" w:author="CATT - Gao Lingyu" w:date="2022-09-27T19:30:00Z"/>
        </w:trPr>
        <w:tc>
          <w:tcPr>
            <w:tcW w:w="0" w:type="auto"/>
            <w:gridSpan w:val="2"/>
            <w:vMerge/>
            <w:tcBorders>
              <w:left w:val="single" w:sz="4" w:space="0" w:color="auto"/>
              <w:bottom w:val="single" w:sz="4" w:space="0" w:color="auto"/>
              <w:right w:val="single" w:sz="4" w:space="0" w:color="auto"/>
            </w:tcBorders>
          </w:tcPr>
          <w:p w14:paraId="14F133E7" w14:textId="77777777" w:rsidR="007642E8" w:rsidRPr="00835351" w:rsidRDefault="007642E8" w:rsidP="00843D0C">
            <w:pPr>
              <w:keepNext/>
              <w:keepLines/>
              <w:spacing w:after="0"/>
              <w:rPr>
                <w:ins w:id="2330" w:author="CATT - Gao Lingyu" w:date="2022-09-27T19:30: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0460DADF" w14:textId="77777777" w:rsidR="007642E8" w:rsidRPr="00AD1871" w:rsidRDefault="007642E8" w:rsidP="00843D0C">
            <w:pPr>
              <w:keepNext/>
              <w:keepLines/>
              <w:spacing w:after="0"/>
              <w:jc w:val="center"/>
              <w:rPr>
                <w:ins w:id="2331" w:author="CATT - Gao Lingyu" w:date="2022-09-27T19:30:00Z"/>
                <w:rFonts w:ascii="Arial" w:hAnsi="Arial" w:cs="Arial"/>
                <w:kern w:val="2"/>
                <w:sz w:val="18"/>
                <w:szCs w:val="22"/>
                <w:lang w:eastAsia="zh-CN"/>
              </w:rPr>
            </w:pPr>
            <w:ins w:id="2332" w:author="CATT - Gao Lingyu" w:date="2022-09-27T19:30:00Z">
              <w:r w:rsidRPr="00AD1871">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
          <w:p w14:paraId="12B94819" w14:textId="77777777" w:rsidR="007642E8" w:rsidRPr="00835351" w:rsidRDefault="007642E8" w:rsidP="00843D0C">
            <w:pPr>
              <w:keepNext/>
              <w:keepLines/>
              <w:spacing w:after="0"/>
              <w:jc w:val="center"/>
              <w:rPr>
                <w:ins w:id="2333" w:author="CATT - Gao Lingyu" w:date="2022-09-27T19:30:00Z"/>
                <w:rFonts w:ascii="Arial" w:hAnsi="Arial" w:cs="Arial"/>
                <w:kern w:val="2"/>
                <w:sz w:val="18"/>
                <w:szCs w:val="22"/>
                <w:lang w:eastAsia="zh-CN"/>
              </w:rPr>
            </w:pPr>
            <w:ins w:id="2334" w:author="CATT - Gao Lingyu" w:date="2022-09-27T19:3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690FAB90" w14:textId="77777777" w:rsidR="007642E8" w:rsidRPr="00835351" w:rsidRDefault="007642E8" w:rsidP="00843D0C">
            <w:pPr>
              <w:keepNext/>
              <w:keepLines/>
              <w:spacing w:after="0"/>
              <w:jc w:val="center"/>
              <w:rPr>
                <w:ins w:id="2335" w:author="CATT - Gao Lingyu" w:date="2022-09-27T19:30:00Z"/>
                <w:rFonts w:ascii="Arial" w:hAnsi="Arial" w:cs="Arial"/>
                <w:kern w:val="2"/>
                <w:sz w:val="18"/>
                <w:szCs w:val="22"/>
                <w:lang w:eastAsia="zh-CN"/>
              </w:rPr>
            </w:pPr>
            <w:ins w:id="2336" w:author="CATT - Gao Lingyu" w:date="2022-09-27T19:35: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1935B444" w14:textId="77777777" w:rsidR="007642E8" w:rsidRPr="00835351" w:rsidRDefault="007642E8" w:rsidP="00843D0C">
            <w:pPr>
              <w:keepNext/>
              <w:keepLines/>
              <w:spacing w:after="0"/>
              <w:jc w:val="both"/>
              <w:rPr>
                <w:ins w:id="2337" w:author="CATT - Gao Lingyu" w:date="2022-09-27T19:30:00Z"/>
                <w:rFonts w:ascii="Arial" w:hAnsi="Arial" w:cs="Arial"/>
                <w:kern w:val="2"/>
                <w:sz w:val="18"/>
                <w:szCs w:val="22"/>
              </w:rPr>
            </w:pPr>
          </w:p>
        </w:tc>
      </w:tr>
      <w:tr w:rsidR="007642E8" w:rsidRPr="00835351" w14:paraId="525A648A" w14:textId="77777777" w:rsidTr="00843D0C">
        <w:trPr>
          <w:trHeight w:val="61"/>
          <w:jc w:val="center"/>
          <w:ins w:id="233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8C3166C" w14:textId="77777777" w:rsidR="007642E8" w:rsidRPr="00835351" w:rsidRDefault="007642E8" w:rsidP="00843D0C">
            <w:pPr>
              <w:keepNext/>
              <w:keepLines/>
              <w:spacing w:after="0"/>
              <w:rPr>
                <w:ins w:id="2339" w:author="CATT - Gao Lingyu" w:date="2022-09-27T17:25:00Z"/>
                <w:rFonts w:ascii="Arial" w:hAnsi="Arial" w:cs="Arial"/>
                <w:kern w:val="2"/>
                <w:sz w:val="18"/>
                <w:szCs w:val="22"/>
              </w:rPr>
            </w:pPr>
            <w:ins w:id="2340" w:author="CATT - Gao Lingyu" w:date="2022-09-27T17:25:00Z">
              <w:r w:rsidRPr="00835351">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F3FFF36" w14:textId="77777777" w:rsidR="007642E8" w:rsidRPr="00835351" w:rsidRDefault="007642E8" w:rsidP="00843D0C">
            <w:pPr>
              <w:keepNext/>
              <w:keepLines/>
              <w:spacing w:after="0"/>
              <w:jc w:val="center"/>
              <w:rPr>
                <w:ins w:id="2341" w:author="CATT - Gao Lingyu" w:date="2022-09-27T17:25:00Z"/>
                <w:rFonts w:ascii="Arial" w:hAnsi="Arial" w:cs="Arial"/>
                <w:kern w:val="2"/>
                <w:sz w:val="18"/>
                <w:szCs w:val="22"/>
              </w:rPr>
            </w:pPr>
            <w:ins w:id="2342" w:author="CATT - Gao Lingyu" w:date="2022-09-27T19:31: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252E6328" w14:textId="77777777" w:rsidR="007642E8" w:rsidRPr="00835351" w:rsidRDefault="007642E8" w:rsidP="00843D0C">
            <w:pPr>
              <w:keepNext/>
              <w:keepLines/>
              <w:spacing w:after="0"/>
              <w:jc w:val="center"/>
              <w:rPr>
                <w:ins w:id="234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9EB345" w14:textId="77777777" w:rsidR="007642E8" w:rsidRPr="00835351" w:rsidRDefault="007642E8" w:rsidP="00843D0C">
            <w:pPr>
              <w:keepNext/>
              <w:keepLines/>
              <w:spacing w:after="0"/>
              <w:jc w:val="center"/>
              <w:rPr>
                <w:ins w:id="2344" w:author="CATT - Gao Lingyu" w:date="2022-09-27T17:25:00Z"/>
                <w:rFonts w:ascii="Arial" w:hAnsi="Arial" w:cs="Arial"/>
                <w:kern w:val="2"/>
                <w:sz w:val="18"/>
                <w:szCs w:val="22"/>
              </w:rPr>
            </w:pPr>
            <w:ins w:id="2345" w:author="CATT - Gao Lingyu" w:date="2022-09-27T17:25:00Z">
              <w:r w:rsidRPr="00835351">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65051AF" w14:textId="77777777" w:rsidR="007642E8" w:rsidRPr="00835351" w:rsidRDefault="007642E8" w:rsidP="00843D0C">
            <w:pPr>
              <w:keepNext/>
              <w:keepLines/>
              <w:spacing w:after="0"/>
              <w:jc w:val="both"/>
              <w:rPr>
                <w:ins w:id="2346" w:author="CATT - Gao Lingyu" w:date="2022-09-27T17:25:00Z"/>
                <w:rFonts w:ascii="Arial" w:hAnsi="Arial" w:cs="Arial"/>
                <w:kern w:val="2"/>
                <w:sz w:val="18"/>
                <w:szCs w:val="22"/>
              </w:rPr>
            </w:pPr>
          </w:p>
        </w:tc>
      </w:tr>
      <w:tr w:rsidR="007642E8" w:rsidRPr="00835351" w14:paraId="057D333D" w14:textId="77777777" w:rsidTr="00843D0C">
        <w:trPr>
          <w:trHeight w:val="61"/>
          <w:jc w:val="center"/>
          <w:ins w:id="234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CFE449" w14:textId="77777777" w:rsidR="007642E8" w:rsidRPr="00835351" w:rsidRDefault="007642E8" w:rsidP="00843D0C">
            <w:pPr>
              <w:keepNext/>
              <w:keepLines/>
              <w:spacing w:after="0"/>
              <w:rPr>
                <w:ins w:id="2348" w:author="CATT - Gao Lingyu" w:date="2022-09-27T17:25:00Z"/>
                <w:rFonts w:ascii="Arial" w:hAnsi="Arial" w:cs="Arial"/>
                <w:kern w:val="2"/>
                <w:sz w:val="18"/>
                <w:szCs w:val="22"/>
              </w:rPr>
            </w:pPr>
            <w:ins w:id="2349" w:author="CATT - Gao Lingyu" w:date="2022-09-27T17:25:00Z">
              <w:r w:rsidRPr="00835351">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75C2C5" w14:textId="77777777" w:rsidR="007642E8" w:rsidRPr="00835351" w:rsidRDefault="007642E8" w:rsidP="00843D0C">
            <w:pPr>
              <w:keepNext/>
              <w:keepLines/>
              <w:spacing w:after="0"/>
              <w:jc w:val="center"/>
              <w:rPr>
                <w:ins w:id="2350" w:author="CATT - Gao Lingyu" w:date="2022-09-27T17:25:00Z"/>
                <w:rFonts w:ascii="Arial" w:hAnsi="Arial" w:cs="Arial"/>
                <w:kern w:val="2"/>
                <w:sz w:val="18"/>
                <w:szCs w:val="22"/>
              </w:rPr>
            </w:pPr>
            <w:ins w:id="2351" w:author="CATT - Gao Lingyu" w:date="2022-09-27T17:25:00Z">
              <w:r w:rsidRPr="00835351">
                <w:rPr>
                  <w:rFonts w:ascii="Arial" w:hAnsi="Arial" w:cs="Arial"/>
                  <w:kern w:val="2"/>
                  <w:sz w:val="18"/>
                  <w:szCs w:val="22"/>
                  <w:lang w:eastAsia="zh-CN"/>
                </w:rPr>
                <w:t>1</w:t>
              </w:r>
            </w:ins>
            <w:ins w:id="235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ABE0251" w14:textId="77777777" w:rsidR="007642E8" w:rsidRPr="00835351" w:rsidRDefault="007642E8" w:rsidP="00843D0C">
            <w:pPr>
              <w:keepNext/>
              <w:keepLines/>
              <w:spacing w:after="0"/>
              <w:jc w:val="center"/>
              <w:rPr>
                <w:ins w:id="23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6BB5EA" w14:textId="77777777" w:rsidR="007642E8" w:rsidRPr="00835351" w:rsidRDefault="007642E8" w:rsidP="00843D0C">
            <w:pPr>
              <w:keepNext/>
              <w:keepLines/>
              <w:spacing w:after="0"/>
              <w:jc w:val="center"/>
              <w:rPr>
                <w:ins w:id="2354" w:author="CATT - Gao Lingyu" w:date="2022-09-27T17:25:00Z"/>
                <w:rFonts w:ascii="Arial" w:hAnsi="Arial" w:cs="Arial"/>
                <w:kern w:val="2"/>
                <w:sz w:val="18"/>
                <w:szCs w:val="22"/>
              </w:rPr>
            </w:pPr>
            <w:ins w:id="2355" w:author="CATT - Gao Lingyu" w:date="2022-09-27T17:25:00Z">
              <w:r w:rsidRPr="00835351">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7D2EBFB3" w14:textId="77777777" w:rsidR="007642E8" w:rsidRPr="00835351" w:rsidRDefault="007642E8" w:rsidP="00843D0C">
            <w:pPr>
              <w:keepNext/>
              <w:keepLines/>
              <w:spacing w:after="0"/>
              <w:jc w:val="both"/>
              <w:rPr>
                <w:ins w:id="2356" w:author="CATT - Gao Lingyu" w:date="2022-09-27T17:25:00Z"/>
                <w:rFonts w:ascii="Arial" w:hAnsi="Arial" w:cs="Arial"/>
                <w:kern w:val="2"/>
                <w:sz w:val="18"/>
                <w:szCs w:val="22"/>
              </w:rPr>
            </w:pPr>
          </w:p>
        </w:tc>
      </w:tr>
      <w:tr w:rsidR="007642E8" w:rsidRPr="00835351" w14:paraId="1D32EAA1" w14:textId="77777777" w:rsidTr="00843D0C">
        <w:trPr>
          <w:trHeight w:val="61"/>
          <w:jc w:val="center"/>
          <w:ins w:id="23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234C5B" w14:textId="77777777" w:rsidR="007642E8" w:rsidRPr="00835351" w:rsidRDefault="007642E8" w:rsidP="00843D0C">
            <w:pPr>
              <w:keepNext/>
              <w:keepLines/>
              <w:spacing w:after="0"/>
              <w:rPr>
                <w:ins w:id="2358" w:author="CATT - Gao Lingyu" w:date="2022-09-27T17:25:00Z"/>
                <w:rFonts w:ascii="Arial" w:hAnsi="Arial"/>
                <w:kern w:val="2"/>
                <w:sz w:val="18"/>
                <w:szCs w:val="22"/>
              </w:rPr>
            </w:pPr>
            <w:ins w:id="2359" w:author="CATT - Gao Lingyu" w:date="2022-09-27T17:25:00Z">
              <w:r w:rsidRPr="00835351">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350470" w14:textId="77777777" w:rsidR="007642E8" w:rsidRPr="00835351" w:rsidRDefault="007642E8" w:rsidP="00843D0C">
            <w:pPr>
              <w:keepNext/>
              <w:keepLines/>
              <w:spacing w:after="0"/>
              <w:jc w:val="center"/>
              <w:rPr>
                <w:ins w:id="2360" w:author="CATT - Gao Lingyu" w:date="2022-09-27T17:25:00Z"/>
                <w:rFonts w:ascii="Arial" w:hAnsi="Arial" w:cs="Arial"/>
                <w:kern w:val="2"/>
                <w:sz w:val="18"/>
                <w:szCs w:val="22"/>
              </w:rPr>
            </w:pPr>
            <w:ins w:id="2361" w:author="CATT - Gao Lingyu" w:date="2022-09-27T17:25:00Z">
              <w:r w:rsidRPr="00835351">
                <w:rPr>
                  <w:rFonts w:ascii="Arial" w:hAnsi="Arial" w:cs="Arial"/>
                  <w:kern w:val="2"/>
                  <w:sz w:val="18"/>
                  <w:szCs w:val="22"/>
                  <w:lang w:eastAsia="zh-CN"/>
                </w:rPr>
                <w:t>1</w:t>
              </w:r>
            </w:ins>
            <w:ins w:id="236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4F84489" w14:textId="77777777" w:rsidR="007642E8" w:rsidRPr="00835351" w:rsidRDefault="007642E8" w:rsidP="00843D0C">
            <w:pPr>
              <w:keepNext/>
              <w:keepLines/>
              <w:spacing w:after="0"/>
              <w:jc w:val="center"/>
              <w:rPr>
                <w:ins w:id="236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9FB62" w14:textId="77777777" w:rsidR="007642E8" w:rsidRPr="00835351" w:rsidRDefault="007642E8" w:rsidP="00843D0C">
            <w:pPr>
              <w:keepNext/>
              <w:keepLines/>
              <w:spacing w:after="0"/>
              <w:jc w:val="center"/>
              <w:rPr>
                <w:ins w:id="2364" w:author="CATT - Gao Lingyu" w:date="2022-09-27T17:25:00Z"/>
                <w:rFonts w:ascii="Arial" w:hAnsi="Arial" w:cs="Arial"/>
                <w:kern w:val="2"/>
                <w:sz w:val="18"/>
                <w:szCs w:val="22"/>
              </w:rPr>
            </w:pPr>
            <w:ins w:id="2365" w:author="CATT - Gao Lingyu" w:date="2022-09-27T17:25:00Z">
              <w:r w:rsidRPr="00835351">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73DDC09B" w14:textId="77777777" w:rsidR="007642E8" w:rsidRPr="00835351" w:rsidRDefault="007642E8" w:rsidP="00843D0C">
            <w:pPr>
              <w:keepNext/>
              <w:keepLines/>
              <w:spacing w:after="0"/>
              <w:jc w:val="both"/>
              <w:rPr>
                <w:ins w:id="2366" w:author="CATT - Gao Lingyu" w:date="2022-09-27T17:25:00Z"/>
                <w:rFonts w:ascii="Arial" w:hAnsi="Arial" w:cs="Arial"/>
                <w:kern w:val="2"/>
                <w:sz w:val="18"/>
                <w:szCs w:val="22"/>
                <w:lang w:eastAsia="zh-CN"/>
              </w:rPr>
            </w:pPr>
          </w:p>
        </w:tc>
      </w:tr>
      <w:tr w:rsidR="007642E8" w:rsidRPr="00835351" w14:paraId="569E1133" w14:textId="77777777" w:rsidTr="00843D0C">
        <w:trPr>
          <w:trHeight w:val="61"/>
          <w:jc w:val="center"/>
          <w:ins w:id="23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55FE0C1" w14:textId="77777777" w:rsidR="007642E8" w:rsidRPr="00835351" w:rsidRDefault="007642E8" w:rsidP="00843D0C">
            <w:pPr>
              <w:keepNext/>
              <w:keepLines/>
              <w:spacing w:after="0"/>
              <w:rPr>
                <w:ins w:id="2368" w:author="CATT - Gao Lingyu" w:date="2022-09-27T17:25:00Z"/>
                <w:rFonts w:ascii="Arial" w:hAnsi="Arial" w:cs="Arial"/>
                <w:kern w:val="2"/>
                <w:sz w:val="18"/>
                <w:szCs w:val="22"/>
              </w:rPr>
            </w:pPr>
            <w:ins w:id="2369" w:author="CATT - Gao Lingyu" w:date="2022-09-27T17:25:00Z">
              <w:r w:rsidRPr="00835351">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A3E23C8" w14:textId="77777777" w:rsidR="007642E8" w:rsidRPr="00835351" w:rsidRDefault="007642E8" w:rsidP="00843D0C">
            <w:pPr>
              <w:keepNext/>
              <w:keepLines/>
              <w:spacing w:after="0"/>
              <w:jc w:val="center"/>
              <w:rPr>
                <w:ins w:id="2370" w:author="CATT - Gao Lingyu" w:date="2022-09-27T17:25:00Z"/>
                <w:rFonts w:ascii="Arial" w:hAnsi="Arial" w:cs="Arial"/>
                <w:kern w:val="2"/>
                <w:sz w:val="18"/>
                <w:szCs w:val="22"/>
              </w:rPr>
            </w:pPr>
            <w:ins w:id="2371" w:author="CATT - Gao Lingyu" w:date="2022-09-27T17:25:00Z">
              <w:r w:rsidRPr="00835351">
                <w:rPr>
                  <w:rFonts w:ascii="Arial" w:hAnsi="Arial" w:cs="Arial"/>
                  <w:kern w:val="2"/>
                  <w:sz w:val="18"/>
                  <w:szCs w:val="22"/>
                  <w:lang w:eastAsia="zh-CN"/>
                </w:rPr>
                <w:t>1</w:t>
              </w:r>
            </w:ins>
            <w:ins w:id="237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CEF7711" w14:textId="77777777" w:rsidR="007642E8" w:rsidRPr="00835351" w:rsidRDefault="007642E8" w:rsidP="00843D0C">
            <w:pPr>
              <w:keepNext/>
              <w:keepLines/>
              <w:spacing w:after="0"/>
              <w:jc w:val="center"/>
              <w:rPr>
                <w:ins w:id="23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B77E9F" w14:textId="77777777" w:rsidR="007642E8" w:rsidRPr="00835351" w:rsidRDefault="007642E8" w:rsidP="00843D0C">
            <w:pPr>
              <w:keepNext/>
              <w:keepLines/>
              <w:spacing w:after="0"/>
              <w:jc w:val="center"/>
              <w:rPr>
                <w:ins w:id="2374" w:author="CATT - Gao Lingyu" w:date="2022-09-27T17:25:00Z"/>
                <w:rFonts w:ascii="Arial" w:hAnsi="Arial" w:cs="Arial"/>
                <w:kern w:val="2"/>
                <w:sz w:val="18"/>
                <w:szCs w:val="22"/>
              </w:rPr>
            </w:pPr>
            <w:ins w:id="2375" w:author="CATT - Gao Lingyu" w:date="2022-09-27T17:25:00Z">
              <w:r w:rsidRPr="00835351">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6F81837C" w14:textId="77777777" w:rsidR="007642E8" w:rsidRPr="00835351" w:rsidRDefault="007642E8" w:rsidP="00843D0C">
            <w:pPr>
              <w:keepNext/>
              <w:keepLines/>
              <w:spacing w:after="0"/>
              <w:jc w:val="both"/>
              <w:rPr>
                <w:ins w:id="2376" w:author="CATT - Gao Lingyu" w:date="2022-09-27T17:25:00Z"/>
                <w:rFonts w:ascii="Arial" w:hAnsi="Arial" w:cs="Arial"/>
                <w:kern w:val="2"/>
                <w:sz w:val="18"/>
                <w:szCs w:val="22"/>
                <w:lang w:eastAsia="zh-CN"/>
              </w:rPr>
            </w:pPr>
          </w:p>
        </w:tc>
      </w:tr>
      <w:tr w:rsidR="007642E8" w:rsidRPr="00835351" w14:paraId="2302E88D" w14:textId="77777777" w:rsidTr="00843D0C">
        <w:trPr>
          <w:trHeight w:val="90"/>
          <w:jc w:val="center"/>
          <w:ins w:id="23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906B3C3" w14:textId="77777777" w:rsidR="007642E8" w:rsidRPr="00835351" w:rsidRDefault="007642E8" w:rsidP="00843D0C">
            <w:pPr>
              <w:keepNext/>
              <w:keepLines/>
              <w:spacing w:after="0"/>
              <w:rPr>
                <w:ins w:id="2378" w:author="CATT - Gao Lingyu" w:date="2022-09-27T17:25:00Z"/>
                <w:rFonts w:ascii="Arial" w:hAnsi="Arial" w:cs="Arial"/>
                <w:kern w:val="2"/>
                <w:sz w:val="18"/>
                <w:szCs w:val="22"/>
                <w:lang w:eastAsia="zh-CN"/>
              </w:rPr>
            </w:pPr>
            <w:ins w:id="2379" w:author="CATT - Gao Lingyu" w:date="2022-09-27T17:25:00Z">
              <w:r w:rsidRPr="00835351">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12AF856" w14:textId="77777777" w:rsidR="007642E8" w:rsidRPr="00835351" w:rsidRDefault="007642E8" w:rsidP="00843D0C">
            <w:pPr>
              <w:keepNext/>
              <w:keepLines/>
              <w:spacing w:after="0"/>
              <w:jc w:val="center"/>
              <w:rPr>
                <w:ins w:id="2380" w:author="CATT - Gao Lingyu" w:date="2022-09-27T17:25:00Z"/>
                <w:rFonts w:ascii="Arial" w:hAnsi="Arial" w:cs="Arial"/>
                <w:kern w:val="2"/>
                <w:sz w:val="18"/>
                <w:szCs w:val="22"/>
              </w:rPr>
            </w:pPr>
            <w:ins w:id="2381" w:author="CATT - Gao Lingyu" w:date="2022-09-27T17:25:00Z">
              <w:r w:rsidRPr="00835351">
                <w:rPr>
                  <w:rFonts w:ascii="Arial" w:hAnsi="Arial" w:cs="Arial"/>
                  <w:kern w:val="2"/>
                  <w:sz w:val="18"/>
                  <w:szCs w:val="22"/>
                  <w:lang w:eastAsia="zh-CN"/>
                </w:rPr>
                <w:t>1</w:t>
              </w:r>
            </w:ins>
            <w:ins w:id="238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885D36F" w14:textId="77777777" w:rsidR="007642E8" w:rsidRPr="00835351" w:rsidRDefault="007642E8" w:rsidP="00843D0C">
            <w:pPr>
              <w:keepNext/>
              <w:keepLines/>
              <w:spacing w:after="0"/>
              <w:jc w:val="center"/>
              <w:rPr>
                <w:ins w:id="238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0D1B25" w14:textId="77777777" w:rsidR="007642E8" w:rsidRPr="00835351" w:rsidRDefault="007642E8" w:rsidP="00843D0C">
            <w:pPr>
              <w:keepNext/>
              <w:keepLines/>
              <w:spacing w:after="0"/>
              <w:jc w:val="center"/>
              <w:rPr>
                <w:ins w:id="2384" w:author="CATT - Gao Lingyu" w:date="2022-09-27T17:25:00Z"/>
                <w:rFonts w:ascii="Arial" w:hAnsi="Arial" w:cs="Arial"/>
                <w:kern w:val="2"/>
                <w:sz w:val="18"/>
                <w:szCs w:val="22"/>
              </w:rPr>
            </w:pPr>
            <w:ins w:id="2385" w:author="CATT - Gao Lingyu" w:date="2022-09-27T17:25:00Z">
              <w:r w:rsidRPr="0083535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ED741C4" w14:textId="77777777" w:rsidR="007642E8" w:rsidRPr="00835351" w:rsidRDefault="007642E8" w:rsidP="00843D0C">
            <w:pPr>
              <w:keepNext/>
              <w:keepLines/>
              <w:spacing w:after="0"/>
              <w:jc w:val="both"/>
              <w:rPr>
                <w:ins w:id="2386" w:author="CATT - Gao Lingyu" w:date="2022-09-27T17:25:00Z"/>
                <w:rFonts w:ascii="Arial" w:hAnsi="Arial" w:cs="Arial"/>
                <w:kern w:val="2"/>
                <w:sz w:val="18"/>
                <w:szCs w:val="22"/>
              </w:rPr>
            </w:pPr>
          </w:p>
        </w:tc>
      </w:tr>
      <w:tr w:rsidR="007642E8" w:rsidRPr="00835351" w14:paraId="2E8BCB49" w14:textId="77777777" w:rsidTr="00843D0C">
        <w:trPr>
          <w:trHeight w:val="90"/>
          <w:jc w:val="center"/>
          <w:ins w:id="23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1A035E0" w14:textId="77777777" w:rsidR="007642E8" w:rsidRPr="00835351" w:rsidRDefault="007642E8" w:rsidP="00843D0C">
            <w:pPr>
              <w:keepNext/>
              <w:keepLines/>
              <w:spacing w:after="0"/>
              <w:rPr>
                <w:ins w:id="2388" w:author="CATT - Gao Lingyu" w:date="2022-09-27T17:25:00Z"/>
                <w:rFonts w:ascii="Arial" w:hAnsi="Arial" w:cs="Arial"/>
                <w:kern w:val="2"/>
                <w:sz w:val="18"/>
                <w:szCs w:val="22"/>
              </w:rPr>
            </w:pPr>
            <w:ins w:id="2389" w:author="CATT - Gao Lingyu" w:date="2022-09-27T17:25:00Z">
              <w:r w:rsidRPr="00835351">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A3FA53F" w14:textId="77777777" w:rsidR="007642E8" w:rsidRPr="00835351" w:rsidRDefault="007642E8" w:rsidP="00843D0C">
            <w:pPr>
              <w:keepNext/>
              <w:keepLines/>
              <w:spacing w:after="0"/>
              <w:jc w:val="center"/>
              <w:rPr>
                <w:ins w:id="2390" w:author="CATT - Gao Lingyu" w:date="2022-09-27T17:25:00Z"/>
                <w:rFonts w:ascii="Arial" w:hAnsi="Arial" w:cs="Arial"/>
                <w:kern w:val="2"/>
                <w:sz w:val="18"/>
                <w:szCs w:val="22"/>
                <w:lang w:eastAsia="zh-CN"/>
              </w:rPr>
            </w:pPr>
            <w:ins w:id="2391" w:author="CATT - Gao Lingyu" w:date="2022-09-27T17:25:00Z">
              <w:r>
                <w:rPr>
                  <w:rFonts w:ascii="Arial" w:hAnsi="Arial" w:cs="Arial"/>
                  <w:kern w:val="2"/>
                  <w:sz w:val="18"/>
                  <w:szCs w:val="22"/>
                  <w:lang w:eastAsia="zh-CN"/>
                </w:rPr>
                <w:t>1</w:t>
              </w:r>
            </w:ins>
            <w:ins w:id="239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6B337AE" w14:textId="77777777" w:rsidR="007642E8" w:rsidRPr="00835351" w:rsidRDefault="007642E8" w:rsidP="00843D0C">
            <w:pPr>
              <w:keepNext/>
              <w:keepLines/>
              <w:spacing w:after="0"/>
              <w:jc w:val="center"/>
              <w:rPr>
                <w:ins w:id="239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BE73B" w14:textId="77777777" w:rsidR="007642E8" w:rsidRPr="00835351" w:rsidRDefault="007642E8" w:rsidP="00843D0C">
            <w:pPr>
              <w:keepNext/>
              <w:keepLines/>
              <w:spacing w:after="0"/>
              <w:jc w:val="center"/>
              <w:rPr>
                <w:ins w:id="2394" w:author="CATT - Gao Lingyu" w:date="2022-09-27T17:25:00Z"/>
                <w:rFonts w:ascii="Arial" w:hAnsi="Arial" w:cs="Arial"/>
                <w:kern w:val="2"/>
                <w:sz w:val="18"/>
                <w:szCs w:val="22"/>
              </w:rPr>
            </w:pPr>
            <w:ins w:id="2395" w:author="CATT - Gao Lingyu" w:date="2022-09-27T17:25:00Z">
              <w:r w:rsidRPr="00835351">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A926DD2" w14:textId="77777777" w:rsidR="007642E8" w:rsidRPr="00835351" w:rsidRDefault="007642E8" w:rsidP="00843D0C">
            <w:pPr>
              <w:keepNext/>
              <w:keepLines/>
              <w:spacing w:after="0"/>
              <w:jc w:val="both"/>
              <w:rPr>
                <w:ins w:id="2396" w:author="CATT - Gao Lingyu" w:date="2022-09-27T17:25:00Z"/>
                <w:rFonts w:ascii="Arial" w:hAnsi="Arial" w:cs="Arial"/>
                <w:kern w:val="2"/>
                <w:sz w:val="18"/>
                <w:szCs w:val="22"/>
              </w:rPr>
            </w:pPr>
          </w:p>
        </w:tc>
      </w:tr>
      <w:tr w:rsidR="007642E8" w:rsidRPr="00835351" w14:paraId="053F8CA5" w14:textId="77777777" w:rsidTr="00843D0C">
        <w:trPr>
          <w:trHeight w:val="90"/>
          <w:jc w:val="center"/>
          <w:ins w:id="239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40279A0" w14:textId="77777777" w:rsidR="007642E8" w:rsidRPr="00835351" w:rsidRDefault="007642E8" w:rsidP="00843D0C">
            <w:pPr>
              <w:keepNext/>
              <w:keepLines/>
              <w:spacing w:after="0"/>
              <w:rPr>
                <w:ins w:id="2398" w:author="CATT - Gao Lingyu" w:date="2022-09-27T17:25:00Z"/>
                <w:rFonts w:ascii="Arial" w:hAnsi="Arial" w:cs="Arial"/>
                <w:kern w:val="2"/>
                <w:sz w:val="18"/>
                <w:szCs w:val="22"/>
                <w:lang w:eastAsia="zh-CN"/>
              </w:rPr>
            </w:pPr>
            <w:ins w:id="2399" w:author="CATT - Gao Lingyu" w:date="2022-09-27T17:25:00Z">
              <w:r w:rsidRPr="00835351">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E00BB41" w14:textId="77777777" w:rsidR="007642E8" w:rsidRPr="00835351" w:rsidRDefault="007642E8" w:rsidP="00843D0C">
            <w:pPr>
              <w:keepNext/>
              <w:keepLines/>
              <w:spacing w:after="0"/>
              <w:jc w:val="center"/>
              <w:rPr>
                <w:ins w:id="2400" w:author="CATT - Gao Lingyu" w:date="2022-09-27T17:25:00Z"/>
                <w:rFonts w:ascii="Arial" w:hAnsi="Arial" w:cs="Arial"/>
                <w:kern w:val="2"/>
                <w:sz w:val="18"/>
                <w:szCs w:val="22"/>
                <w:lang w:eastAsia="zh-CN"/>
              </w:rPr>
            </w:pPr>
            <w:ins w:id="2401" w:author="CATT - Gao Lingyu" w:date="2022-09-27T17:25:00Z">
              <w:r>
                <w:rPr>
                  <w:rFonts w:ascii="Arial" w:hAnsi="Arial" w:cs="Arial"/>
                  <w:kern w:val="2"/>
                  <w:sz w:val="18"/>
                  <w:szCs w:val="22"/>
                  <w:lang w:eastAsia="zh-CN"/>
                </w:rPr>
                <w:t>1</w:t>
              </w:r>
            </w:ins>
            <w:ins w:id="240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D1C7511" w14:textId="77777777" w:rsidR="007642E8" w:rsidRPr="00835351" w:rsidRDefault="007642E8" w:rsidP="00843D0C">
            <w:pPr>
              <w:keepNext/>
              <w:keepLines/>
              <w:spacing w:after="0"/>
              <w:jc w:val="center"/>
              <w:rPr>
                <w:ins w:id="240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C3FFD0" w14:textId="77777777" w:rsidR="007642E8" w:rsidRPr="00835351" w:rsidRDefault="007642E8" w:rsidP="00843D0C">
            <w:pPr>
              <w:keepNext/>
              <w:keepLines/>
              <w:spacing w:after="0"/>
              <w:jc w:val="center"/>
              <w:rPr>
                <w:ins w:id="2404" w:author="CATT - Gao Lingyu" w:date="2022-09-27T17:25:00Z"/>
                <w:rFonts w:ascii="Arial" w:hAnsi="Arial" w:cs="Arial"/>
                <w:kern w:val="2"/>
                <w:sz w:val="18"/>
                <w:szCs w:val="22"/>
              </w:rPr>
            </w:pPr>
            <w:ins w:id="2405" w:author="CATT - Gao Lingyu" w:date="2022-09-27T17:25:00Z">
              <w:r w:rsidRPr="0083535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3539CB78" w14:textId="77777777" w:rsidR="007642E8" w:rsidRPr="00835351" w:rsidRDefault="007642E8" w:rsidP="00843D0C">
            <w:pPr>
              <w:keepNext/>
              <w:keepLines/>
              <w:spacing w:after="0"/>
              <w:jc w:val="both"/>
              <w:rPr>
                <w:ins w:id="2406" w:author="CATT - Gao Lingyu" w:date="2022-09-27T17:25:00Z"/>
                <w:rFonts w:ascii="Arial" w:hAnsi="Arial" w:cs="Arial"/>
                <w:kern w:val="2"/>
                <w:sz w:val="18"/>
                <w:szCs w:val="22"/>
              </w:rPr>
            </w:pPr>
          </w:p>
        </w:tc>
      </w:tr>
      <w:tr w:rsidR="007642E8" w:rsidRPr="00835351" w14:paraId="6F9E6FAB" w14:textId="77777777" w:rsidTr="00843D0C">
        <w:trPr>
          <w:trHeight w:val="90"/>
          <w:jc w:val="center"/>
          <w:ins w:id="24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2034571" w14:textId="77777777" w:rsidR="007642E8" w:rsidRPr="00835351" w:rsidRDefault="007642E8" w:rsidP="00843D0C">
            <w:pPr>
              <w:keepNext/>
              <w:keepLines/>
              <w:spacing w:after="0"/>
              <w:rPr>
                <w:ins w:id="2408" w:author="CATT - Gao Lingyu" w:date="2022-09-27T17:25:00Z"/>
                <w:rFonts w:ascii="Arial" w:hAnsi="Arial" w:cs="Arial"/>
                <w:kern w:val="2"/>
                <w:sz w:val="18"/>
                <w:szCs w:val="22"/>
              </w:rPr>
            </w:pPr>
            <w:ins w:id="2409" w:author="CATT - Gao Lingyu" w:date="2022-09-27T17:25:00Z">
              <w:r w:rsidRPr="00835351">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28C0667" w14:textId="77777777" w:rsidR="007642E8" w:rsidRPr="00835351" w:rsidRDefault="007642E8" w:rsidP="00843D0C">
            <w:pPr>
              <w:keepNext/>
              <w:keepLines/>
              <w:spacing w:after="0"/>
              <w:jc w:val="center"/>
              <w:rPr>
                <w:ins w:id="2410" w:author="CATT - Gao Lingyu" w:date="2022-09-27T17:25:00Z"/>
                <w:rFonts w:ascii="Arial" w:hAnsi="Arial" w:cs="Arial"/>
                <w:kern w:val="2"/>
                <w:sz w:val="18"/>
                <w:szCs w:val="22"/>
              </w:rPr>
            </w:pPr>
            <w:ins w:id="2411" w:author="CATT - Gao Lingyu" w:date="2022-09-27T17:25:00Z">
              <w:r w:rsidRPr="00835351">
                <w:rPr>
                  <w:rFonts w:ascii="Arial" w:hAnsi="Arial" w:cs="Arial"/>
                  <w:kern w:val="2"/>
                  <w:sz w:val="18"/>
                  <w:szCs w:val="22"/>
                  <w:lang w:eastAsia="zh-CN"/>
                </w:rPr>
                <w:t>1</w:t>
              </w:r>
            </w:ins>
            <w:ins w:id="241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0DE44C1" w14:textId="77777777" w:rsidR="007642E8" w:rsidRPr="00835351" w:rsidRDefault="007642E8" w:rsidP="00843D0C">
            <w:pPr>
              <w:keepNext/>
              <w:keepLines/>
              <w:spacing w:after="0"/>
              <w:jc w:val="center"/>
              <w:rPr>
                <w:ins w:id="241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0087D0" w14:textId="77777777" w:rsidR="007642E8" w:rsidRPr="00835351" w:rsidRDefault="007642E8" w:rsidP="00843D0C">
            <w:pPr>
              <w:keepNext/>
              <w:keepLines/>
              <w:spacing w:after="0"/>
              <w:jc w:val="center"/>
              <w:rPr>
                <w:ins w:id="2414" w:author="CATT - Gao Lingyu" w:date="2022-09-27T17:25:00Z"/>
                <w:rFonts w:ascii="Arial" w:hAnsi="Arial" w:cs="Arial"/>
                <w:kern w:val="2"/>
                <w:sz w:val="18"/>
                <w:szCs w:val="22"/>
              </w:rPr>
            </w:pPr>
            <w:ins w:id="2415" w:author="CATT - Gao Lingyu" w:date="2022-09-27T17:25: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01673665" w14:textId="77777777" w:rsidR="007642E8" w:rsidRPr="00835351" w:rsidRDefault="007642E8" w:rsidP="00843D0C">
            <w:pPr>
              <w:keepNext/>
              <w:keepLines/>
              <w:spacing w:after="0"/>
              <w:jc w:val="both"/>
              <w:rPr>
                <w:ins w:id="2416" w:author="CATT - Gao Lingyu" w:date="2022-09-27T17:25:00Z"/>
                <w:rFonts w:ascii="Arial" w:hAnsi="Arial" w:cs="Arial"/>
                <w:kern w:val="2"/>
                <w:sz w:val="18"/>
                <w:szCs w:val="22"/>
              </w:rPr>
            </w:pPr>
          </w:p>
        </w:tc>
      </w:tr>
      <w:tr w:rsidR="007642E8" w:rsidRPr="00835351" w14:paraId="12EAD601" w14:textId="77777777" w:rsidTr="00843D0C">
        <w:trPr>
          <w:trHeight w:val="90"/>
          <w:jc w:val="center"/>
          <w:ins w:id="241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2EEF0E" w14:textId="77777777" w:rsidR="007642E8" w:rsidRPr="00835351" w:rsidRDefault="007642E8" w:rsidP="00843D0C">
            <w:pPr>
              <w:keepNext/>
              <w:keepLines/>
              <w:spacing w:after="0"/>
              <w:rPr>
                <w:ins w:id="2418" w:author="CATT - Gao Lingyu" w:date="2022-09-27T17:25:00Z"/>
                <w:rFonts w:ascii="Arial" w:hAnsi="Arial" w:cs="Arial"/>
                <w:kern w:val="2"/>
                <w:sz w:val="18"/>
                <w:szCs w:val="22"/>
              </w:rPr>
            </w:pPr>
            <w:ins w:id="2419" w:author="CATT - Gao Lingyu" w:date="2022-09-27T17:25:00Z">
              <w:r w:rsidRPr="00835351">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F95BBBD" w14:textId="77777777" w:rsidR="007642E8" w:rsidRPr="00835351" w:rsidRDefault="007642E8" w:rsidP="00843D0C">
            <w:pPr>
              <w:keepNext/>
              <w:keepLines/>
              <w:spacing w:after="0"/>
              <w:jc w:val="center"/>
              <w:rPr>
                <w:ins w:id="2420" w:author="CATT - Gao Lingyu" w:date="2022-09-27T17:25:00Z"/>
                <w:rFonts w:ascii="Arial" w:hAnsi="Arial" w:cs="Arial"/>
                <w:kern w:val="2"/>
                <w:sz w:val="18"/>
                <w:szCs w:val="22"/>
              </w:rPr>
            </w:pPr>
            <w:ins w:id="2421" w:author="CATT - Gao Lingyu" w:date="2022-09-27T17:25:00Z">
              <w:r w:rsidRPr="00835351">
                <w:rPr>
                  <w:rFonts w:ascii="Arial" w:hAnsi="Arial" w:cs="Arial"/>
                  <w:kern w:val="2"/>
                  <w:sz w:val="18"/>
                  <w:szCs w:val="22"/>
                  <w:lang w:eastAsia="zh-CN"/>
                </w:rPr>
                <w:t>1</w:t>
              </w:r>
            </w:ins>
            <w:ins w:id="242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E4FF85B" w14:textId="77777777" w:rsidR="007642E8" w:rsidRPr="00835351" w:rsidRDefault="007642E8" w:rsidP="00843D0C">
            <w:pPr>
              <w:keepNext/>
              <w:keepLines/>
              <w:spacing w:after="0"/>
              <w:jc w:val="center"/>
              <w:rPr>
                <w:ins w:id="242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7ABD3" w14:textId="77777777" w:rsidR="007642E8" w:rsidRPr="00835351" w:rsidRDefault="007642E8" w:rsidP="00843D0C">
            <w:pPr>
              <w:keepNext/>
              <w:keepLines/>
              <w:spacing w:after="0"/>
              <w:jc w:val="center"/>
              <w:rPr>
                <w:ins w:id="2424" w:author="CATT - Gao Lingyu" w:date="2022-09-27T17:25:00Z"/>
                <w:rFonts w:ascii="Arial" w:hAnsi="Arial" w:cs="Arial"/>
                <w:kern w:val="2"/>
                <w:sz w:val="18"/>
                <w:szCs w:val="22"/>
              </w:rPr>
            </w:pPr>
            <w:ins w:id="2425" w:author="CATT - Gao Lingyu" w:date="2022-09-27T17:25: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487A5A6" w14:textId="77777777" w:rsidR="007642E8" w:rsidRPr="00835351" w:rsidRDefault="007642E8" w:rsidP="00843D0C">
            <w:pPr>
              <w:keepNext/>
              <w:keepLines/>
              <w:spacing w:after="0"/>
              <w:jc w:val="both"/>
              <w:rPr>
                <w:ins w:id="2426" w:author="CATT - Gao Lingyu" w:date="2022-09-27T17:25:00Z"/>
                <w:rFonts w:ascii="Arial" w:hAnsi="Arial" w:cs="Arial"/>
                <w:kern w:val="2"/>
                <w:sz w:val="18"/>
                <w:szCs w:val="22"/>
              </w:rPr>
            </w:pPr>
          </w:p>
        </w:tc>
      </w:tr>
      <w:tr w:rsidR="007642E8" w:rsidRPr="00835351" w14:paraId="60C86A1D" w14:textId="77777777" w:rsidTr="00843D0C">
        <w:trPr>
          <w:trHeight w:val="90"/>
          <w:jc w:val="center"/>
          <w:ins w:id="242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20B236" w14:textId="77777777" w:rsidR="007642E8" w:rsidRPr="00835351" w:rsidRDefault="007642E8" w:rsidP="00843D0C">
            <w:pPr>
              <w:keepNext/>
              <w:keepLines/>
              <w:spacing w:after="0"/>
              <w:rPr>
                <w:ins w:id="2428" w:author="CATT - Gao Lingyu" w:date="2022-09-27T17:25:00Z"/>
                <w:rFonts w:ascii="Arial" w:hAnsi="Arial" w:cs="Arial"/>
                <w:kern w:val="2"/>
                <w:sz w:val="18"/>
                <w:szCs w:val="22"/>
              </w:rPr>
            </w:pPr>
            <w:ins w:id="2429" w:author="CATT - Gao Lingyu" w:date="2022-09-27T17:25:00Z">
              <w:r w:rsidRPr="00835351">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F61B741" w14:textId="77777777" w:rsidR="007642E8" w:rsidRPr="00835351" w:rsidRDefault="007642E8" w:rsidP="00843D0C">
            <w:pPr>
              <w:keepNext/>
              <w:keepLines/>
              <w:spacing w:after="0"/>
              <w:jc w:val="center"/>
              <w:rPr>
                <w:ins w:id="2430" w:author="CATT - Gao Lingyu" w:date="2022-09-27T17:25:00Z"/>
                <w:rFonts w:ascii="Arial" w:hAnsi="Arial" w:cs="Arial"/>
                <w:kern w:val="2"/>
                <w:sz w:val="18"/>
                <w:szCs w:val="22"/>
              </w:rPr>
            </w:pPr>
            <w:ins w:id="2431" w:author="CATT - Gao Lingyu" w:date="2022-09-27T17:25:00Z">
              <w:r w:rsidRPr="00835351">
                <w:rPr>
                  <w:rFonts w:ascii="Arial" w:hAnsi="Arial" w:cs="Arial"/>
                  <w:kern w:val="2"/>
                  <w:sz w:val="18"/>
                  <w:szCs w:val="22"/>
                  <w:lang w:eastAsia="zh-CN"/>
                </w:rPr>
                <w:t>1</w:t>
              </w:r>
            </w:ins>
            <w:ins w:id="243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2C01933" w14:textId="77777777" w:rsidR="007642E8" w:rsidRPr="00835351" w:rsidRDefault="007642E8" w:rsidP="00843D0C">
            <w:pPr>
              <w:keepNext/>
              <w:keepLines/>
              <w:spacing w:after="0"/>
              <w:jc w:val="center"/>
              <w:rPr>
                <w:ins w:id="243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93722C" w14:textId="77777777" w:rsidR="007642E8" w:rsidRPr="00835351" w:rsidRDefault="007642E8" w:rsidP="00843D0C">
            <w:pPr>
              <w:keepNext/>
              <w:keepLines/>
              <w:spacing w:after="0"/>
              <w:jc w:val="center"/>
              <w:rPr>
                <w:ins w:id="2434" w:author="CATT - Gao Lingyu" w:date="2022-09-27T17:25:00Z"/>
                <w:rFonts w:ascii="Arial" w:hAnsi="Arial" w:cs="Arial"/>
                <w:kern w:val="2"/>
                <w:sz w:val="18"/>
                <w:szCs w:val="18"/>
              </w:rPr>
            </w:pPr>
            <w:ins w:id="2435" w:author="CATT - Gao Lingyu" w:date="2022-09-27T17:25: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398FE81D" w14:textId="77777777" w:rsidR="007642E8" w:rsidRPr="00835351" w:rsidRDefault="007642E8" w:rsidP="00843D0C">
            <w:pPr>
              <w:keepNext/>
              <w:keepLines/>
              <w:spacing w:after="0"/>
              <w:jc w:val="both"/>
              <w:rPr>
                <w:ins w:id="2436" w:author="CATT - Gao Lingyu" w:date="2022-09-27T17:25:00Z"/>
                <w:rFonts w:ascii="Arial" w:hAnsi="Arial" w:cs="Arial"/>
                <w:kern w:val="2"/>
                <w:sz w:val="18"/>
                <w:szCs w:val="18"/>
              </w:rPr>
            </w:pPr>
          </w:p>
        </w:tc>
      </w:tr>
      <w:tr w:rsidR="007642E8" w:rsidRPr="00835351" w14:paraId="4223D9D8" w14:textId="77777777" w:rsidTr="00843D0C">
        <w:trPr>
          <w:trHeight w:val="90"/>
          <w:jc w:val="center"/>
          <w:ins w:id="243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39BC29D" w14:textId="77777777" w:rsidR="007642E8" w:rsidRPr="00835351" w:rsidRDefault="007642E8" w:rsidP="00843D0C">
            <w:pPr>
              <w:keepNext/>
              <w:keepLines/>
              <w:spacing w:after="0"/>
              <w:rPr>
                <w:ins w:id="2438" w:author="CATT - Gao Lingyu" w:date="2022-09-27T17:25:00Z"/>
                <w:rFonts w:ascii="Arial" w:hAnsi="Arial" w:cs="Arial"/>
                <w:kern w:val="2"/>
                <w:sz w:val="18"/>
                <w:szCs w:val="22"/>
              </w:rPr>
            </w:pPr>
            <w:ins w:id="2439" w:author="CATT - Gao Lingyu" w:date="2022-09-27T17:25:00Z">
              <w:r w:rsidRPr="00835351">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985BFFB" w14:textId="77777777" w:rsidR="007642E8" w:rsidRPr="00835351" w:rsidRDefault="007642E8" w:rsidP="00843D0C">
            <w:pPr>
              <w:keepNext/>
              <w:keepLines/>
              <w:spacing w:after="0"/>
              <w:jc w:val="center"/>
              <w:rPr>
                <w:ins w:id="2440" w:author="CATT - Gao Lingyu" w:date="2022-09-27T17:25:00Z"/>
                <w:rFonts w:ascii="Arial" w:hAnsi="Arial" w:cs="Arial"/>
                <w:kern w:val="2"/>
                <w:sz w:val="18"/>
                <w:szCs w:val="22"/>
              </w:rPr>
            </w:pPr>
            <w:ins w:id="2441" w:author="CATT - Gao Lingyu" w:date="2022-09-27T17:25:00Z">
              <w:r w:rsidRPr="00835351">
                <w:rPr>
                  <w:rFonts w:ascii="Arial" w:hAnsi="Arial" w:cs="Arial"/>
                  <w:kern w:val="2"/>
                  <w:sz w:val="18"/>
                  <w:szCs w:val="22"/>
                  <w:lang w:eastAsia="zh-CN"/>
                </w:rPr>
                <w:t>1</w:t>
              </w:r>
            </w:ins>
            <w:ins w:id="244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B22A379" w14:textId="77777777" w:rsidR="007642E8" w:rsidRPr="00835351" w:rsidRDefault="007642E8" w:rsidP="00843D0C">
            <w:pPr>
              <w:keepNext/>
              <w:keepLines/>
              <w:spacing w:after="0"/>
              <w:jc w:val="center"/>
              <w:rPr>
                <w:ins w:id="244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E64801" w14:textId="77777777" w:rsidR="007642E8" w:rsidRPr="00835351" w:rsidRDefault="007642E8" w:rsidP="00843D0C">
            <w:pPr>
              <w:keepNext/>
              <w:keepLines/>
              <w:spacing w:after="0"/>
              <w:jc w:val="center"/>
              <w:rPr>
                <w:ins w:id="2444" w:author="CATT - Gao Lingyu" w:date="2022-09-27T17:25:00Z"/>
                <w:rFonts w:ascii="Arial" w:hAnsi="Arial" w:cs="Arial"/>
                <w:kern w:val="2"/>
                <w:sz w:val="18"/>
                <w:szCs w:val="18"/>
              </w:rPr>
            </w:pPr>
            <w:ins w:id="2445" w:author="CATT - Gao Lingyu" w:date="2022-09-27T17:25:00Z">
              <w:r w:rsidRPr="00835351">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650955" w14:textId="77777777" w:rsidR="007642E8" w:rsidRPr="00835351" w:rsidRDefault="007642E8" w:rsidP="00843D0C">
            <w:pPr>
              <w:keepNext/>
              <w:keepLines/>
              <w:spacing w:after="0"/>
              <w:jc w:val="both"/>
              <w:rPr>
                <w:ins w:id="2446" w:author="CATT - Gao Lingyu" w:date="2022-09-27T17:25:00Z"/>
                <w:rFonts w:ascii="Arial" w:hAnsi="Arial" w:cs="Arial"/>
                <w:kern w:val="2"/>
                <w:sz w:val="18"/>
                <w:szCs w:val="18"/>
              </w:rPr>
            </w:pPr>
          </w:p>
        </w:tc>
      </w:tr>
      <w:tr w:rsidR="007642E8" w:rsidRPr="00835351" w14:paraId="73B0A364" w14:textId="77777777" w:rsidTr="00843D0C">
        <w:trPr>
          <w:trHeight w:val="90"/>
          <w:jc w:val="center"/>
          <w:ins w:id="244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46916BF" w14:textId="77777777" w:rsidR="007642E8" w:rsidRPr="00835351" w:rsidRDefault="007642E8" w:rsidP="00843D0C">
            <w:pPr>
              <w:keepNext/>
              <w:keepLines/>
              <w:spacing w:after="0"/>
              <w:rPr>
                <w:ins w:id="2448" w:author="CATT - Gao Lingyu" w:date="2022-09-27T17:25:00Z"/>
                <w:rFonts w:ascii="Arial" w:hAnsi="Arial" w:cs="Arial"/>
                <w:kern w:val="2"/>
                <w:sz w:val="18"/>
                <w:szCs w:val="22"/>
              </w:rPr>
            </w:pPr>
            <w:ins w:id="2449" w:author="CATT - Gao Lingyu" w:date="2022-09-27T17:25:00Z">
              <w:r w:rsidRPr="00835351">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9A9113" w14:textId="77777777" w:rsidR="007642E8" w:rsidRPr="00835351" w:rsidRDefault="007642E8" w:rsidP="00843D0C">
            <w:pPr>
              <w:keepNext/>
              <w:keepLines/>
              <w:spacing w:after="0"/>
              <w:jc w:val="center"/>
              <w:rPr>
                <w:ins w:id="2450" w:author="CATT - Gao Lingyu" w:date="2022-09-27T17:25:00Z"/>
                <w:rFonts w:ascii="Arial" w:hAnsi="Arial" w:cs="Arial"/>
                <w:kern w:val="2"/>
                <w:sz w:val="18"/>
                <w:szCs w:val="22"/>
                <w:lang w:eastAsia="zh-CN"/>
              </w:rPr>
            </w:pPr>
            <w:ins w:id="2451" w:author="CATT - Gao Lingyu" w:date="2022-09-27T17:25:00Z">
              <w:r>
                <w:rPr>
                  <w:rFonts w:ascii="Arial" w:hAnsi="Arial" w:cs="Arial"/>
                  <w:kern w:val="2"/>
                  <w:sz w:val="18"/>
                  <w:szCs w:val="22"/>
                  <w:lang w:eastAsia="zh-CN"/>
                </w:rPr>
                <w:t>1</w:t>
              </w:r>
            </w:ins>
            <w:ins w:id="245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ABC7121" w14:textId="77777777" w:rsidR="007642E8" w:rsidRPr="00835351" w:rsidRDefault="007642E8" w:rsidP="00843D0C">
            <w:pPr>
              <w:keepNext/>
              <w:keepLines/>
              <w:spacing w:after="0"/>
              <w:jc w:val="center"/>
              <w:rPr>
                <w:ins w:id="24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CAFC3" w14:textId="77777777" w:rsidR="007642E8" w:rsidRPr="00835351" w:rsidRDefault="007642E8" w:rsidP="00843D0C">
            <w:pPr>
              <w:keepNext/>
              <w:keepLines/>
              <w:spacing w:after="0"/>
              <w:jc w:val="center"/>
              <w:rPr>
                <w:ins w:id="2454" w:author="CATT - Gao Lingyu" w:date="2022-09-27T17:25:00Z"/>
                <w:rFonts w:ascii="Arial" w:hAnsi="Arial" w:cs="Arial"/>
                <w:kern w:val="2"/>
                <w:sz w:val="18"/>
                <w:szCs w:val="22"/>
              </w:rPr>
            </w:pPr>
            <w:ins w:id="2455" w:author="CATT - Gao Lingyu" w:date="2022-09-27T17:25:00Z">
              <w:r w:rsidRPr="0083535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6AFFD58E" w14:textId="77777777" w:rsidR="007642E8" w:rsidRPr="00835351" w:rsidRDefault="007642E8" w:rsidP="00843D0C">
            <w:pPr>
              <w:keepNext/>
              <w:keepLines/>
              <w:spacing w:after="0"/>
              <w:jc w:val="both"/>
              <w:rPr>
                <w:ins w:id="2456" w:author="CATT - Gao Lingyu" w:date="2022-09-27T17:25:00Z"/>
                <w:rFonts w:ascii="Arial" w:hAnsi="Arial" w:cs="Arial"/>
                <w:kern w:val="2"/>
                <w:sz w:val="18"/>
                <w:szCs w:val="22"/>
              </w:rPr>
            </w:pPr>
          </w:p>
        </w:tc>
      </w:tr>
      <w:tr w:rsidR="007642E8" w:rsidRPr="00835351" w14:paraId="37E786E9" w14:textId="77777777" w:rsidTr="00843D0C">
        <w:trPr>
          <w:trHeight w:val="90"/>
          <w:jc w:val="center"/>
          <w:ins w:id="24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A792871" w14:textId="77777777" w:rsidR="007642E8" w:rsidRPr="00835351" w:rsidRDefault="007642E8" w:rsidP="00843D0C">
            <w:pPr>
              <w:keepNext/>
              <w:keepLines/>
              <w:spacing w:after="0"/>
              <w:rPr>
                <w:ins w:id="2458" w:author="CATT - Gao Lingyu" w:date="2022-09-27T17:25:00Z"/>
                <w:rFonts w:ascii="Arial" w:hAnsi="Arial" w:cs="Arial"/>
                <w:kern w:val="2"/>
                <w:sz w:val="18"/>
                <w:szCs w:val="22"/>
              </w:rPr>
            </w:pPr>
            <w:ins w:id="2459" w:author="CATT - Gao Lingyu" w:date="2022-09-27T17:25:00Z">
              <w:r w:rsidRPr="00835351">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5114D4A" w14:textId="77777777" w:rsidR="007642E8" w:rsidRPr="00835351" w:rsidRDefault="007642E8" w:rsidP="00843D0C">
            <w:pPr>
              <w:keepNext/>
              <w:keepLines/>
              <w:spacing w:after="0"/>
              <w:jc w:val="center"/>
              <w:rPr>
                <w:ins w:id="2460" w:author="CATT - Gao Lingyu" w:date="2022-09-27T17:25:00Z"/>
                <w:rFonts w:ascii="Arial" w:hAnsi="Arial" w:cs="Arial"/>
                <w:kern w:val="2"/>
                <w:sz w:val="18"/>
                <w:szCs w:val="22"/>
                <w:lang w:eastAsia="zh-CN"/>
              </w:rPr>
            </w:pPr>
            <w:ins w:id="2461" w:author="CATT - Gao Lingyu" w:date="2022-09-27T17:25:00Z">
              <w:r w:rsidRPr="00835351">
                <w:rPr>
                  <w:rFonts w:ascii="Arial" w:hAnsi="Arial" w:cs="Arial"/>
                  <w:kern w:val="2"/>
                  <w:sz w:val="18"/>
                  <w:szCs w:val="22"/>
                  <w:lang w:eastAsia="zh-CN"/>
                </w:rPr>
                <w:t>1</w:t>
              </w:r>
            </w:ins>
            <w:ins w:id="246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3CF12B5" w14:textId="77777777" w:rsidR="007642E8" w:rsidRPr="00835351" w:rsidRDefault="007642E8" w:rsidP="00843D0C">
            <w:pPr>
              <w:keepNext/>
              <w:keepLines/>
              <w:spacing w:after="0"/>
              <w:jc w:val="center"/>
              <w:rPr>
                <w:ins w:id="246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0D894A" w14:textId="77777777" w:rsidR="007642E8" w:rsidRPr="00835351" w:rsidRDefault="007642E8" w:rsidP="00843D0C">
            <w:pPr>
              <w:keepNext/>
              <w:keepLines/>
              <w:spacing w:after="0"/>
              <w:jc w:val="center"/>
              <w:rPr>
                <w:ins w:id="2464" w:author="CATT - Gao Lingyu" w:date="2022-09-27T17:25:00Z"/>
                <w:rFonts w:ascii="Arial" w:hAnsi="Arial" w:cs="Arial"/>
                <w:kern w:val="2"/>
                <w:sz w:val="18"/>
                <w:szCs w:val="22"/>
              </w:rPr>
            </w:pPr>
            <w:ins w:id="2465" w:author="CATT - Gao Lingyu" w:date="2022-09-27T17:25: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458A60F" w14:textId="77777777" w:rsidR="007642E8" w:rsidRPr="00835351" w:rsidRDefault="007642E8" w:rsidP="00843D0C">
            <w:pPr>
              <w:keepNext/>
              <w:keepLines/>
              <w:spacing w:after="0"/>
              <w:jc w:val="both"/>
              <w:rPr>
                <w:ins w:id="2466" w:author="CATT - Gao Lingyu" w:date="2022-09-27T17:25:00Z"/>
                <w:rFonts w:ascii="Arial" w:hAnsi="Arial" w:cs="Arial"/>
                <w:kern w:val="2"/>
                <w:sz w:val="18"/>
                <w:szCs w:val="22"/>
              </w:rPr>
            </w:pPr>
          </w:p>
        </w:tc>
      </w:tr>
      <w:tr w:rsidR="007642E8" w:rsidRPr="00835351" w14:paraId="2AFEFFA8" w14:textId="77777777" w:rsidTr="00843D0C">
        <w:trPr>
          <w:trHeight w:val="90"/>
          <w:jc w:val="center"/>
          <w:ins w:id="24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82F5CFB" w14:textId="77777777" w:rsidR="007642E8" w:rsidRPr="00835351" w:rsidRDefault="007642E8" w:rsidP="00843D0C">
            <w:pPr>
              <w:keepNext/>
              <w:keepLines/>
              <w:spacing w:after="0"/>
              <w:rPr>
                <w:ins w:id="2468" w:author="CATT - Gao Lingyu" w:date="2022-09-27T17:25:00Z"/>
                <w:rFonts w:ascii="Arial" w:hAnsi="Arial" w:cs="Arial"/>
                <w:kern w:val="2"/>
                <w:sz w:val="18"/>
                <w:szCs w:val="22"/>
              </w:rPr>
            </w:pPr>
            <w:ins w:id="2469" w:author="CATT - Gao Lingyu" w:date="2022-09-27T17:25:00Z">
              <w:r w:rsidRPr="00835351">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C0ED5D5" w14:textId="77777777" w:rsidR="007642E8" w:rsidRPr="00835351" w:rsidRDefault="007642E8" w:rsidP="00843D0C">
            <w:pPr>
              <w:keepNext/>
              <w:keepLines/>
              <w:spacing w:after="0"/>
              <w:jc w:val="center"/>
              <w:rPr>
                <w:ins w:id="2470" w:author="CATT - Gao Lingyu" w:date="2022-09-27T17:25:00Z"/>
                <w:rFonts w:ascii="Arial" w:hAnsi="Arial" w:cs="Arial"/>
                <w:kern w:val="2"/>
                <w:sz w:val="18"/>
                <w:szCs w:val="22"/>
                <w:lang w:eastAsia="zh-CN"/>
              </w:rPr>
            </w:pPr>
            <w:ins w:id="2471" w:author="CATT - Gao Lingyu" w:date="2022-09-27T17:25:00Z">
              <w:r w:rsidRPr="00835351">
                <w:rPr>
                  <w:rFonts w:ascii="Arial" w:hAnsi="Arial" w:cs="Arial"/>
                  <w:kern w:val="2"/>
                  <w:sz w:val="18"/>
                  <w:szCs w:val="22"/>
                  <w:lang w:eastAsia="zh-CN"/>
                </w:rPr>
                <w:t>1</w:t>
              </w:r>
            </w:ins>
            <w:ins w:id="247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02E459D" w14:textId="77777777" w:rsidR="007642E8" w:rsidRPr="00835351" w:rsidRDefault="007642E8" w:rsidP="00843D0C">
            <w:pPr>
              <w:keepNext/>
              <w:keepLines/>
              <w:spacing w:after="0"/>
              <w:jc w:val="center"/>
              <w:rPr>
                <w:ins w:id="24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316DD4" w14:textId="77777777" w:rsidR="007642E8" w:rsidRPr="00835351" w:rsidRDefault="007642E8" w:rsidP="00843D0C">
            <w:pPr>
              <w:keepNext/>
              <w:keepLines/>
              <w:spacing w:after="0"/>
              <w:jc w:val="center"/>
              <w:rPr>
                <w:ins w:id="2474" w:author="CATT - Gao Lingyu" w:date="2022-09-27T17:25:00Z"/>
                <w:rFonts w:ascii="Arial" w:hAnsi="Arial" w:cs="Arial"/>
                <w:kern w:val="2"/>
                <w:sz w:val="18"/>
                <w:szCs w:val="22"/>
              </w:rPr>
            </w:pPr>
            <w:ins w:id="2475" w:author="CATT - Gao Lingyu" w:date="2022-09-27T17:25:00Z">
              <w:r w:rsidRPr="00835351">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4F3707" w14:textId="77777777" w:rsidR="007642E8" w:rsidRPr="00835351" w:rsidRDefault="007642E8" w:rsidP="00843D0C">
            <w:pPr>
              <w:keepNext/>
              <w:keepLines/>
              <w:spacing w:after="0"/>
              <w:jc w:val="both"/>
              <w:rPr>
                <w:ins w:id="2476" w:author="CATT - Gao Lingyu" w:date="2022-09-27T17:25:00Z"/>
                <w:rFonts w:ascii="Arial" w:hAnsi="Arial" w:cs="Arial"/>
                <w:kern w:val="2"/>
                <w:sz w:val="18"/>
                <w:szCs w:val="22"/>
              </w:rPr>
            </w:pPr>
            <w:ins w:id="2477" w:author="CATT - Gao Lingyu" w:date="2022-09-27T17:25:00Z">
              <w:r w:rsidRPr="00835351">
                <w:rPr>
                  <w:rFonts w:ascii="Arial" w:hAnsi="Arial" w:cs="Arial"/>
                  <w:kern w:val="2"/>
                  <w:sz w:val="18"/>
                  <w:szCs w:val="18"/>
                </w:rPr>
                <w:t>A.3.8.3.4</w:t>
              </w:r>
            </w:ins>
          </w:p>
        </w:tc>
      </w:tr>
      <w:tr w:rsidR="007642E8" w:rsidRPr="00835351" w14:paraId="627FE937" w14:textId="77777777" w:rsidTr="00843D0C">
        <w:trPr>
          <w:trHeight w:val="90"/>
          <w:jc w:val="center"/>
          <w:ins w:id="24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3A28A07" w14:textId="77777777" w:rsidR="007642E8" w:rsidRPr="00835351" w:rsidRDefault="007642E8" w:rsidP="00843D0C">
            <w:pPr>
              <w:keepNext/>
              <w:keepLines/>
              <w:spacing w:after="0"/>
              <w:rPr>
                <w:ins w:id="2479" w:author="CATT - Gao Lingyu" w:date="2022-09-27T17:25:00Z"/>
                <w:rFonts w:ascii="Arial" w:hAnsi="Arial" w:cs="Arial"/>
                <w:kern w:val="2"/>
                <w:sz w:val="18"/>
                <w:szCs w:val="22"/>
              </w:rPr>
            </w:pPr>
            <w:ins w:id="2480" w:author="CATT - Gao Lingyu" w:date="2022-09-27T17:25: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D95F8A5" w14:textId="77777777" w:rsidR="007642E8" w:rsidRPr="00835351" w:rsidRDefault="007642E8" w:rsidP="00843D0C">
            <w:pPr>
              <w:keepNext/>
              <w:keepLines/>
              <w:spacing w:after="0"/>
              <w:jc w:val="center"/>
              <w:rPr>
                <w:ins w:id="2481" w:author="CATT - Gao Lingyu" w:date="2022-09-27T17:25:00Z"/>
                <w:rFonts w:ascii="Arial" w:hAnsi="Arial" w:cs="Arial"/>
                <w:kern w:val="2"/>
                <w:sz w:val="18"/>
                <w:szCs w:val="22"/>
              </w:rPr>
            </w:pPr>
            <w:ins w:id="2482" w:author="CATT - Gao Lingyu" w:date="2022-09-27T17:25:00Z">
              <w:r w:rsidRPr="00835351">
                <w:rPr>
                  <w:rFonts w:ascii="Arial" w:hAnsi="Arial" w:cs="Arial"/>
                  <w:kern w:val="2"/>
                  <w:sz w:val="18"/>
                  <w:szCs w:val="22"/>
                  <w:lang w:eastAsia="zh-CN"/>
                </w:rPr>
                <w:t>1</w:t>
              </w:r>
            </w:ins>
            <w:ins w:id="2483"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D70C46E" w14:textId="77777777" w:rsidR="007642E8" w:rsidRPr="00835351" w:rsidRDefault="007642E8" w:rsidP="00843D0C">
            <w:pPr>
              <w:keepNext/>
              <w:keepLines/>
              <w:spacing w:after="0"/>
              <w:jc w:val="center"/>
              <w:rPr>
                <w:ins w:id="24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2C9EC8" w14:textId="77777777" w:rsidR="007642E8" w:rsidRPr="00835351" w:rsidRDefault="007642E8" w:rsidP="00843D0C">
            <w:pPr>
              <w:keepNext/>
              <w:keepLines/>
              <w:spacing w:after="0"/>
              <w:jc w:val="center"/>
              <w:rPr>
                <w:ins w:id="2485" w:author="CATT - Gao Lingyu" w:date="2022-09-27T17:25:00Z"/>
                <w:rFonts w:ascii="Arial" w:hAnsi="Arial" w:cs="Arial"/>
                <w:iCs/>
                <w:kern w:val="2"/>
                <w:sz w:val="18"/>
                <w:szCs w:val="22"/>
              </w:rPr>
            </w:pPr>
            <w:ins w:id="2486" w:author="CATT - Gao Lingyu" w:date="2022-09-27T17:25:00Z">
              <w:r w:rsidRPr="00835351">
                <w:rPr>
                  <w:rFonts w:ascii="Arial" w:hAnsi="Arial"/>
                  <w:iCs/>
                  <w:sz w:val="18"/>
                </w:rPr>
                <w:t>OFF</w:t>
              </w:r>
            </w:ins>
          </w:p>
        </w:tc>
        <w:tc>
          <w:tcPr>
            <w:tcW w:w="0" w:type="auto"/>
            <w:tcBorders>
              <w:top w:val="single" w:sz="4" w:space="0" w:color="auto"/>
              <w:left w:val="single" w:sz="4" w:space="0" w:color="auto"/>
              <w:bottom w:val="single" w:sz="4" w:space="0" w:color="auto"/>
              <w:right w:val="single" w:sz="4" w:space="0" w:color="auto"/>
            </w:tcBorders>
          </w:tcPr>
          <w:p w14:paraId="2CD42AEF" w14:textId="77777777" w:rsidR="007642E8" w:rsidRPr="00835351" w:rsidRDefault="007642E8" w:rsidP="00843D0C">
            <w:pPr>
              <w:keepNext/>
              <w:keepLines/>
              <w:spacing w:after="0"/>
              <w:jc w:val="both"/>
              <w:rPr>
                <w:ins w:id="2487" w:author="CATT - Gao Lingyu" w:date="2022-09-27T17:25:00Z"/>
                <w:rFonts w:ascii="Arial" w:hAnsi="Arial" w:cs="Arial"/>
                <w:i/>
                <w:iCs/>
                <w:kern w:val="2"/>
                <w:sz w:val="18"/>
                <w:szCs w:val="22"/>
              </w:rPr>
            </w:pPr>
          </w:p>
        </w:tc>
      </w:tr>
      <w:tr w:rsidR="007642E8" w:rsidRPr="00835351" w14:paraId="0932BDBF" w14:textId="77777777" w:rsidTr="00843D0C">
        <w:trPr>
          <w:trHeight w:val="90"/>
          <w:jc w:val="center"/>
          <w:ins w:id="24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tcPr>
          <w:p w14:paraId="6022CD61" w14:textId="77777777" w:rsidR="007642E8" w:rsidRPr="00101E6D" w:rsidRDefault="007642E8" w:rsidP="00843D0C">
            <w:pPr>
              <w:keepNext/>
              <w:keepLines/>
              <w:spacing w:after="0"/>
              <w:rPr>
                <w:ins w:id="2489" w:author="CATT - Gao Lingyu" w:date="2022-09-27T17:25:00Z"/>
                <w:rFonts w:ascii="Arial" w:hAnsi="Arial" w:cs="Arial"/>
                <w:kern w:val="2"/>
                <w:sz w:val="18"/>
                <w:szCs w:val="22"/>
              </w:rPr>
            </w:pPr>
            <w:ins w:id="2490" w:author="CATT - Gao Lingyu" w:date="2022-09-27T17:25:00Z">
              <w:r w:rsidRPr="00101E6D">
                <w:rPr>
                  <w:rFonts w:ascii="Arial" w:hAnsi="Arial"/>
                  <w:sz w:val="18"/>
                </w:rPr>
                <w:t xml:space="preserve">CSI-RS configuration for </w:t>
              </w:r>
              <w:r w:rsidRPr="00101E6D">
                <w:rPr>
                  <w:rFonts w:ascii="Arial" w:hAnsi="Arial" w:cs="Arial"/>
                  <w:kern w:val="2"/>
                  <w:sz w:val="18"/>
                  <w:szCs w:val="22"/>
                </w:rPr>
                <w:t>BFD</w:t>
              </w:r>
              <w:r w:rsidRPr="00101E6D">
                <w:rPr>
                  <w:rFonts w:ascii="Arial" w:hAnsi="Arial" w:cs="Arial"/>
                  <w:kern w:val="2"/>
                  <w:sz w:val="18"/>
                  <w:szCs w:val="22"/>
                  <w:lang w:eastAsia="zh-CN"/>
                </w:rPr>
                <w:t>/</w:t>
              </w:r>
              <w:r w:rsidRPr="00101E6D">
                <w:rPr>
                  <w:rFonts w:ascii="Arial" w:hAnsi="Arial" w:cs="Arial"/>
                  <w:kern w:val="2"/>
                  <w:sz w:val="18"/>
                  <w:szCs w:val="22"/>
                </w:rPr>
                <w:t>CBD/RLM</w:t>
              </w:r>
            </w:ins>
          </w:p>
        </w:tc>
        <w:tc>
          <w:tcPr>
            <w:tcW w:w="836" w:type="dxa"/>
            <w:tcBorders>
              <w:top w:val="single" w:sz="4" w:space="0" w:color="auto"/>
              <w:left w:val="single" w:sz="4" w:space="0" w:color="auto"/>
              <w:bottom w:val="single" w:sz="4" w:space="0" w:color="auto"/>
              <w:right w:val="single" w:sz="4" w:space="0" w:color="auto"/>
            </w:tcBorders>
            <w:vAlign w:val="center"/>
          </w:tcPr>
          <w:p w14:paraId="322DD962" w14:textId="77777777" w:rsidR="007642E8" w:rsidRPr="00101E6D" w:rsidRDefault="007642E8" w:rsidP="00843D0C">
            <w:pPr>
              <w:keepNext/>
              <w:keepLines/>
              <w:spacing w:after="0"/>
              <w:jc w:val="center"/>
              <w:rPr>
                <w:ins w:id="2491" w:author="CATT - Gao Lingyu" w:date="2022-09-27T17:25:00Z"/>
                <w:rFonts w:ascii="Arial" w:hAnsi="Arial" w:cs="Arial"/>
                <w:kern w:val="2"/>
                <w:sz w:val="18"/>
                <w:szCs w:val="22"/>
                <w:lang w:eastAsia="zh-CN"/>
              </w:rPr>
            </w:pPr>
            <w:ins w:id="2492" w:author="CATT - Gao Lingyu" w:date="2022-09-27T17:25:00Z">
              <w:r w:rsidRPr="00101E6D">
                <w:rPr>
                  <w:rFonts w:ascii="Arial" w:hAnsi="Arial" w:cs="Arial"/>
                  <w:kern w:val="2"/>
                  <w:sz w:val="18"/>
                  <w:szCs w:val="22"/>
                  <w:lang w:eastAsia="zh-CN"/>
                </w:rPr>
                <w:t>1</w:t>
              </w:r>
            </w:ins>
            <w:ins w:id="2493"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3F94198" w14:textId="77777777" w:rsidR="007642E8" w:rsidRPr="00101E6D" w:rsidRDefault="007642E8" w:rsidP="00843D0C">
            <w:pPr>
              <w:keepNext/>
              <w:keepLines/>
              <w:spacing w:after="0"/>
              <w:jc w:val="center"/>
              <w:rPr>
                <w:ins w:id="24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C563884" w14:textId="77777777" w:rsidR="007642E8" w:rsidRPr="00101E6D" w:rsidRDefault="007642E8" w:rsidP="00843D0C">
            <w:pPr>
              <w:keepNext/>
              <w:keepLines/>
              <w:spacing w:after="0"/>
              <w:jc w:val="center"/>
              <w:rPr>
                <w:ins w:id="2495" w:author="CATT - Gao Lingyu" w:date="2022-09-27T17:25:00Z"/>
                <w:rFonts w:ascii="Arial" w:hAnsi="Arial"/>
                <w:iCs/>
                <w:sz w:val="18"/>
              </w:rPr>
            </w:pPr>
            <w:ins w:id="2496" w:author="CATT - Gao Lingyu" w:date="2022-09-27T17:25:00Z">
              <w:r w:rsidRPr="00101E6D">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02C2E0B2" w14:textId="77777777" w:rsidR="007642E8" w:rsidRPr="00101E6D" w:rsidRDefault="007642E8" w:rsidP="00843D0C">
            <w:pPr>
              <w:keepNext/>
              <w:keepLines/>
              <w:spacing w:after="0"/>
              <w:jc w:val="both"/>
              <w:rPr>
                <w:ins w:id="2497" w:author="CATT - Gao Lingyu" w:date="2022-09-27T17:25:00Z"/>
                <w:rFonts w:ascii="Arial" w:hAnsi="Arial"/>
                <w:iCs/>
                <w:sz w:val="18"/>
              </w:rPr>
            </w:pPr>
            <w:ins w:id="2498" w:author="CATT - Gao Lingyu" w:date="2022-09-27T17:25:00Z">
              <w:r w:rsidRPr="00101E6D">
                <w:rPr>
                  <w:rFonts w:ascii="Arial" w:hAnsi="Arial"/>
                  <w:sz w:val="18"/>
                </w:rPr>
                <w:t>A.3.14.2</w:t>
              </w:r>
            </w:ins>
          </w:p>
        </w:tc>
      </w:tr>
      <w:tr w:rsidR="007642E8" w:rsidRPr="00835351" w14:paraId="156B3483" w14:textId="77777777" w:rsidTr="00843D0C">
        <w:trPr>
          <w:trHeight w:val="90"/>
          <w:jc w:val="center"/>
          <w:ins w:id="249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A5FAE3" w14:textId="77777777" w:rsidR="007642E8" w:rsidRPr="00835351" w:rsidRDefault="007642E8" w:rsidP="00843D0C">
            <w:pPr>
              <w:keepNext/>
              <w:keepLines/>
              <w:spacing w:after="0"/>
              <w:rPr>
                <w:ins w:id="2500" w:author="CATT - Gao Lingyu" w:date="2022-09-27T17:25:00Z"/>
                <w:rFonts w:ascii="Arial" w:hAnsi="Arial" w:cs="Arial"/>
                <w:kern w:val="2"/>
                <w:sz w:val="18"/>
                <w:szCs w:val="22"/>
              </w:rPr>
            </w:pPr>
            <w:ins w:id="2501" w:author="CATT - Gao Lingyu" w:date="2022-09-27T17:25:00Z">
              <w:r w:rsidRPr="00835351">
                <w:rPr>
                  <w:rFonts w:ascii="Arial" w:hAnsi="Arial"/>
                  <w:sz w:val="18"/>
                </w:rPr>
                <w:t>CSI-RS</w:t>
              </w:r>
              <w:r w:rsidRPr="00835351">
                <w:rPr>
                  <w:rFonts w:ascii="Arial" w:hAnsi="Arial" w:cs="Arial"/>
                  <w:kern w:val="2"/>
                  <w:sz w:val="18"/>
                  <w:szCs w:val="22"/>
                </w:rPr>
                <w:t xml:space="preserve">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96D7A2" w14:textId="77777777" w:rsidR="007642E8" w:rsidRPr="00835351" w:rsidRDefault="007642E8" w:rsidP="00843D0C">
            <w:pPr>
              <w:keepNext/>
              <w:keepLines/>
              <w:spacing w:after="0"/>
              <w:jc w:val="center"/>
              <w:rPr>
                <w:ins w:id="2502" w:author="CATT - Gao Lingyu" w:date="2022-09-27T17:25:00Z"/>
                <w:rFonts w:ascii="Arial" w:hAnsi="Arial" w:cs="Arial"/>
                <w:kern w:val="2"/>
                <w:sz w:val="18"/>
                <w:szCs w:val="22"/>
              </w:rPr>
            </w:pPr>
            <w:ins w:id="2503" w:author="CATT - Gao Lingyu" w:date="2022-09-27T17:25:00Z">
              <w:r w:rsidRPr="00835351">
                <w:rPr>
                  <w:rFonts w:ascii="Arial" w:hAnsi="Arial" w:cs="Arial"/>
                  <w:kern w:val="2"/>
                  <w:sz w:val="18"/>
                  <w:szCs w:val="22"/>
                  <w:lang w:eastAsia="zh-CN"/>
                </w:rPr>
                <w:t>1</w:t>
              </w:r>
            </w:ins>
            <w:ins w:id="250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1DB3240" w14:textId="77777777" w:rsidR="007642E8" w:rsidRPr="00835351" w:rsidRDefault="007642E8" w:rsidP="00843D0C">
            <w:pPr>
              <w:keepNext/>
              <w:keepLines/>
              <w:spacing w:after="0"/>
              <w:jc w:val="center"/>
              <w:rPr>
                <w:ins w:id="250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39744" w14:textId="77777777" w:rsidR="007642E8" w:rsidRPr="00835351" w:rsidRDefault="007642E8" w:rsidP="00843D0C">
            <w:pPr>
              <w:keepNext/>
              <w:keepLines/>
              <w:spacing w:after="0"/>
              <w:jc w:val="center"/>
              <w:rPr>
                <w:ins w:id="2506" w:author="CATT - Gao Lingyu" w:date="2022-09-27T17:25:00Z"/>
                <w:rFonts w:ascii="Arial" w:hAnsi="Arial" w:cs="Arial"/>
                <w:kern w:val="2"/>
                <w:sz w:val="18"/>
                <w:szCs w:val="22"/>
              </w:rPr>
            </w:pPr>
            <w:ins w:id="2507" w:author="CATT - Gao Lingyu" w:date="2022-09-27T17:25: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2D6EF9A0" w14:textId="77777777" w:rsidR="007642E8" w:rsidRPr="00835351" w:rsidRDefault="007642E8" w:rsidP="00843D0C">
            <w:pPr>
              <w:keepNext/>
              <w:keepLines/>
              <w:spacing w:after="0"/>
              <w:jc w:val="both"/>
              <w:rPr>
                <w:ins w:id="2508" w:author="CATT - Gao Lingyu" w:date="2022-09-27T17:25:00Z"/>
                <w:rFonts w:ascii="Arial" w:hAnsi="Arial" w:cs="Arial"/>
                <w:kern w:val="2"/>
                <w:sz w:val="18"/>
                <w:szCs w:val="22"/>
              </w:rPr>
            </w:pPr>
          </w:p>
        </w:tc>
      </w:tr>
      <w:tr w:rsidR="007642E8" w:rsidRPr="00835351" w14:paraId="69C7EE46" w14:textId="77777777" w:rsidTr="00843D0C">
        <w:trPr>
          <w:trHeight w:val="90"/>
          <w:jc w:val="center"/>
          <w:ins w:id="250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CCA40B5" w14:textId="77777777" w:rsidR="007642E8" w:rsidRPr="00425E0F" w:rsidRDefault="007642E8" w:rsidP="00843D0C">
            <w:pPr>
              <w:keepNext/>
              <w:keepLines/>
              <w:spacing w:after="0"/>
              <w:rPr>
                <w:ins w:id="2510" w:author="CATT - Gao Lingyu" w:date="2022-09-27T17:25:00Z"/>
                <w:rFonts w:ascii="Arial" w:hAnsi="Arial" w:cs="Arial"/>
                <w:kern w:val="2"/>
                <w:sz w:val="18"/>
                <w:szCs w:val="22"/>
              </w:rPr>
            </w:pPr>
            <w:ins w:id="2511" w:author="CATT - Gao Lingyu" w:date="2022-09-27T17:25:00Z">
              <w:r w:rsidRPr="00835351">
                <w:rPr>
                  <w:rFonts w:ascii="Arial" w:hAnsi="Arial"/>
                  <w:sz w:val="18"/>
                </w:rPr>
                <w:t>CSI-RS</w:t>
              </w:r>
              <w:r w:rsidRPr="00835351">
                <w:rPr>
                  <w:rFonts w:ascii="Arial" w:hAnsi="Arial" w:cs="Arial"/>
                  <w:kern w:val="2"/>
                  <w:sz w:val="18"/>
                  <w:szCs w:val="22"/>
                </w:rPr>
                <w:t xml:space="preserve"> </w:t>
              </w:r>
              <w:r>
                <w:rPr>
                  <w:rFonts w:ascii="Arial" w:hAnsi="Arial" w:cs="Arial"/>
                  <w:kern w:val="2"/>
                  <w:sz w:val="18"/>
                  <w:szCs w:val="22"/>
                </w:rPr>
                <w:t xml:space="preserve">index </w:t>
              </w:r>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62145A9" w14:textId="77777777" w:rsidR="007642E8" w:rsidRPr="00A826B4" w:rsidRDefault="007642E8" w:rsidP="00843D0C">
            <w:pPr>
              <w:keepNext/>
              <w:keepLines/>
              <w:spacing w:after="0"/>
              <w:jc w:val="center"/>
              <w:rPr>
                <w:ins w:id="2512" w:author="CATT - Gao Lingyu" w:date="2022-09-27T17:25:00Z"/>
                <w:rFonts w:ascii="Arial" w:hAnsi="Arial" w:cs="Arial"/>
                <w:kern w:val="2"/>
                <w:sz w:val="18"/>
                <w:szCs w:val="22"/>
              </w:rPr>
            </w:pPr>
            <w:ins w:id="2513" w:author="CATT - Gao Lingyu" w:date="2022-09-27T17:25:00Z">
              <w:r w:rsidRPr="00A826B4">
                <w:rPr>
                  <w:rFonts w:ascii="Arial" w:hAnsi="Arial" w:cs="Arial"/>
                  <w:kern w:val="2"/>
                  <w:sz w:val="18"/>
                  <w:szCs w:val="22"/>
                  <w:lang w:eastAsia="zh-CN"/>
                </w:rPr>
                <w:t>1</w:t>
              </w:r>
            </w:ins>
            <w:ins w:id="251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57A1912" w14:textId="77777777" w:rsidR="007642E8" w:rsidRPr="00835351" w:rsidRDefault="007642E8" w:rsidP="00843D0C">
            <w:pPr>
              <w:keepNext/>
              <w:keepLines/>
              <w:spacing w:after="0"/>
              <w:jc w:val="center"/>
              <w:rPr>
                <w:ins w:id="251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0959C" w14:textId="77777777" w:rsidR="007642E8" w:rsidRPr="00835351" w:rsidRDefault="007642E8" w:rsidP="00843D0C">
            <w:pPr>
              <w:keepNext/>
              <w:keepLines/>
              <w:spacing w:after="0"/>
              <w:jc w:val="center"/>
              <w:rPr>
                <w:ins w:id="2516" w:author="CATT - Gao Lingyu" w:date="2022-09-27T17:25:00Z"/>
                <w:rFonts w:ascii="Arial" w:hAnsi="Arial" w:cs="Arial"/>
                <w:kern w:val="2"/>
                <w:sz w:val="18"/>
                <w:szCs w:val="22"/>
              </w:rPr>
            </w:pPr>
            <w:ins w:id="2517" w:author="CATT - Gao Lingyu" w:date="2022-09-27T17:25: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5188C38" w14:textId="77777777" w:rsidR="007642E8" w:rsidRPr="00835351" w:rsidRDefault="007642E8" w:rsidP="00843D0C">
            <w:pPr>
              <w:keepNext/>
              <w:keepLines/>
              <w:spacing w:after="0"/>
              <w:jc w:val="both"/>
              <w:rPr>
                <w:ins w:id="2518" w:author="CATT - Gao Lingyu" w:date="2022-09-27T17:25:00Z"/>
                <w:rFonts w:ascii="Arial" w:hAnsi="Arial" w:cs="Arial"/>
                <w:kern w:val="2"/>
                <w:sz w:val="18"/>
                <w:szCs w:val="22"/>
              </w:rPr>
            </w:pPr>
          </w:p>
        </w:tc>
      </w:tr>
      <w:tr w:rsidR="007642E8" w:rsidRPr="00835351" w14:paraId="6691CC31" w14:textId="77777777" w:rsidTr="00843D0C">
        <w:trPr>
          <w:trHeight w:val="90"/>
          <w:jc w:val="center"/>
          <w:ins w:id="25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60CDA88" w14:textId="77777777" w:rsidR="007642E8" w:rsidRPr="00101E6D" w:rsidRDefault="007642E8" w:rsidP="00843D0C">
            <w:pPr>
              <w:keepNext/>
              <w:keepLines/>
              <w:spacing w:after="0"/>
              <w:rPr>
                <w:ins w:id="2520" w:author="CATT - Gao Lingyu" w:date="2022-09-27T17:25:00Z"/>
                <w:rFonts w:ascii="Arial" w:hAnsi="Arial" w:cs="Arial"/>
                <w:kern w:val="2"/>
                <w:sz w:val="18"/>
              </w:rPr>
            </w:pPr>
            <w:ins w:id="2521" w:author="CATT - Gao Lingyu" w:date="2022-09-27T17:25:00Z">
              <w:r w:rsidRPr="00101E6D">
                <w:rPr>
                  <w:rFonts w:ascii="Arial" w:hAnsi="Arial"/>
                  <w:sz w:val="18"/>
                </w:rPr>
                <w:t>CSI-RS</w:t>
              </w:r>
              <w:r w:rsidRPr="00101E6D">
                <w:rPr>
                  <w:rFonts w:ascii="Arial" w:hAnsi="Arial" w:cs="Arial"/>
                  <w:kern w:val="2"/>
                  <w:sz w:val="18"/>
                  <w:szCs w:val="22"/>
                </w:rPr>
                <w:t xml:space="preserve">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286AD9" w14:textId="77777777" w:rsidR="007642E8" w:rsidRPr="00101E6D" w:rsidRDefault="007642E8" w:rsidP="00843D0C">
            <w:pPr>
              <w:keepNext/>
              <w:keepLines/>
              <w:spacing w:after="0"/>
              <w:jc w:val="center"/>
              <w:rPr>
                <w:ins w:id="2522" w:author="CATT - Gao Lingyu" w:date="2022-09-27T17:25:00Z"/>
                <w:rFonts w:ascii="Arial" w:hAnsi="Arial" w:cs="Arial"/>
                <w:kern w:val="2"/>
                <w:sz w:val="18"/>
                <w:szCs w:val="22"/>
              </w:rPr>
            </w:pPr>
            <w:ins w:id="2523" w:author="CATT - Gao Lingyu" w:date="2022-09-27T17:25:00Z">
              <w:r w:rsidRPr="00101E6D">
                <w:rPr>
                  <w:rFonts w:ascii="Arial" w:hAnsi="Arial" w:cs="Arial"/>
                  <w:kern w:val="2"/>
                  <w:sz w:val="18"/>
                  <w:szCs w:val="22"/>
                  <w:lang w:eastAsia="zh-CN"/>
                </w:rPr>
                <w:t>1</w:t>
              </w:r>
            </w:ins>
            <w:ins w:id="252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797DFB2" w14:textId="77777777" w:rsidR="007642E8" w:rsidRPr="00101E6D" w:rsidRDefault="007642E8" w:rsidP="00843D0C">
            <w:pPr>
              <w:keepNext/>
              <w:keepLines/>
              <w:spacing w:after="0"/>
              <w:jc w:val="center"/>
              <w:rPr>
                <w:ins w:id="25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D99D7" w14:textId="77777777" w:rsidR="007642E8" w:rsidRPr="00101E6D" w:rsidRDefault="007642E8" w:rsidP="00843D0C">
            <w:pPr>
              <w:keepNext/>
              <w:keepLines/>
              <w:spacing w:after="0"/>
              <w:jc w:val="center"/>
              <w:rPr>
                <w:ins w:id="2526" w:author="CATT - Gao Lingyu" w:date="2022-09-27T17:25:00Z"/>
                <w:rFonts w:ascii="Arial" w:hAnsi="Arial" w:cs="Arial"/>
                <w:kern w:val="2"/>
                <w:sz w:val="18"/>
                <w:szCs w:val="18"/>
              </w:rPr>
            </w:pPr>
            <w:ins w:id="2527" w:author="CATT - Gao Lingyu" w:date="2022-09-27T17:25:00Z">
              <w:r w:rsidRPr="00101E6D">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3FB38F6B" w14:textId="77777777" w:rsidR="007642E8" w:rsidRPr="00101E6D" w:rsidRDefault="007642E8" w:rsidP="00843D0C">
            <w:pPr>
              <w:keepNext/>
              <w:keepLines/>
              <w:spacing w:after="0"/>
              <w:jc w:val="both"/>
              <w:rPr>
                <w:ins w:id="2528" w:author="CATT - Gao Lingyu" w:date="2022-09-27T17:25:00Z"/>
                <w:rFonts w:ascii="Arial" w:hAnsi="Arial" w:cs="Arial"/>
                <w:kern w:val="2"/>
                <w:sz w:val="18"/>
                <w:szCs w:val="18"/>
              </w:rPr>
            </w:pPr>
          </w:p>
        </w:tc>
      </w:tr>
      <w:tr w:rsidR="007642E8" w:rsidRPr="00835351" w14:paraId="7D97446C" w14:textId="77777777" w:rsidTr="00843D0C">
        <w:trPr>
          <w:trHeight w:val="162"/>
          <w:jc w:val="center"/>
          <w:ins w:id="2529"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02536938" w14:textId="77777777" w:rsidR="007642E8" w:rsidRPr="00101E6D" w:rsidRDefault="007642E8" w:rsidP="00843D0C">
            <w:pPr>
              <w:keepNext/>
              <w:keepLines/>
              <w:spacing w:after="0"/>
              <w:rPr>
                <w:ins w:id="2530" w:author="CATT - Gao Lingyu" w:date="2022-09-27T17:25:00Z"/>
                <w:rFonts w:ascii="Arial" w:hAnsi="Arial" w:cs="Arial"/>
                <w:kern w:val="2"/>
                <w:sz w:val="18"/>
                <w:szCs w:val="22"/>
                <w:highlight w:val="yellow"/>
              </w:rPr>
            </w:pPr>
            <w:ins w:id="2531" w:author="CATT - Gao Lingyu" w:date="2022-09-27T17:2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4F82EA8" w14:textId="77777777" w:rsidR="007642E8" w:rsidRPr="00101E6D" w:rsidRDefault="007642E8" w:rsidP="00843D0C">
            <w:pPr>
              <w:keepNext/>
              <w:keepLines/>
              <w:spacing w:after="0"/>
              <w:rPr>
                <w:ins w:id="2532" w:author="CATT - Gao Lingyu" w:date="2022-09-27T17:25:00Z"/>
                <w:rFonts w:ascii="Arial" w:hAnsi="Arial" w:cs="Arial"/>
                <w:kern w:val="2"/>
                <w:sz w:val="18"/>
                <w:szCs w:val="22"/>
              </w:rPr>
            </w:pPr>
            <w:ins w:id="2533" w:author="CATT - Gao Lingyu" w:date="2022-09-27T17:25:00Z">
              <w:r w:rsidRPr="00101E6D">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022CE68" w14:textId="77777777" w:rsidR="007642E8" w:rsidRPr="00101E6D" w:rsidRDefault="007642E8" w:rsidP="00843D0C">
            <w:pPr>
              <w:keepNext/>
              <w:keepLines/>
              <w:spacing w:after="0"/>
              <w:jc w:val="center"/>
              <w:rPr>
                <w:ins w:id="2534" w:author="CATT - Gao Lingyu" w:date="2022-09-27T17:25:00Z"/>
                <w:rFonts w:ascii="Arial" w:hAnsi="Arial" w:cs="Arial"/>
                <w:kern w:val="2"/>
                <w:sz w:val="18"/>
                <w:szCs w:val="22"/>
              </w:rPr>
            </w:pPr>
            <w:ins w:id="2535" w:author="CATT - Gao Lingyu" w:date="2022-09-27T17:25:00Z">
              <w:r w:rsidRPr="00101E6D">
                <w:rPr>
                  <w:rFonts w:ascii="Arial" w:hAnsi="Arial" w:cs="Arial"/>
                  <w:kern w:val="2"/>
                  <w:sz w:val="18"/>
                  <w:szCs w:val="22"/>
                  <w:lang w:eastAsia="zh-CN"/>
                </w:rPr>
                <w:t>1</w:t>
              </w:r>
            </w:ins>
            <w:ins w:id="2536"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255416C" w14:textId="77777777" w:rsidR="007642E8" w:rsidRPr="00101E6D" w:rsidRDefault="007642E8" w:rsidP="00843D0C">
            <w:pPr>
              <w:keepNext/>
              <w:keepLines/>
              <w:spacing w:after="0"/>
              <w:jc w:val="center"/>
              <w:rPr>
                <w:ins w:id="253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BBBDAC" w14:textId="77777777" w:rsidR="007642E8" w:rsidRPr="00A826B4" w:rsidRDefault="007642E8" w:rsidP="00843D0C">
            <w:pPr>
              <w:keepNext/>
              <w:keepLines/>
              <w:spacing w:after="0"/>
              <w:jc w:val="center"/>
              <w:rPr>
                <w:ins w:id="2538" w:author="CATT - Gao Lingyu" w:date="2022-09-27T17:25:00Z"/>
                <w:rFonts w:ascii="Arial" w:hAnsi="Arial" w:cs="Arial"/>
                <w:kern w:val="2"/>
                <w:sz w:val="18"/>
                <w:szCs w:val="22"/>
              </w:rPr>
            </w:pPr>
            <w:ins w:id="2539" w:author="CATT - Gao Lingyu" w:date="2022-09-27T17:2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6C686FD6" w14:textId="77777777" w:rsidR="007642E8" w:rsidRPr="00101E6D" w:rsidRDefault="007642E8" w:rsidP="00843D0C">
            <w:pPr>
              <w:keepNext/>
              <w:keepLines/>
              <w:spacing w:after="0"/>
              <w:jc w:val="both"/>
              <w:rPr>
                <w:ins w:id="2540" w:author="CATT - Gao Lingyu" w:date="2022-09-27T17:25:00Z"/>
                <w:rFonts w:ascii="Arial" w:hAnsi="Arial" w:cs="Arial"/>
                <w:kern w:val="2"/>
                <w:sz w:val="18"/>
                <w:szCs w:val="22"/>
              </w:rPr>
            </w:pPr>
          </w:p>
        </w:tc>
      </w:tr>
      <w:tr w:rsidR="007642E8" w:rsidRPr="00835351" w14:paraId="0BB06796" w14:textId="77777777" w:rsidTr="00843D0C">
        <w:trPr>
          <w:trHeight w:val="80"/>
          <w:jc w:val="center"/>
          <w:ins w:id="2541"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28E1CA" w14:textId="77777777" w:rsidR="007642E8" w:rsidRPr="00794CF8" w:rsidRDefault="007642E8" w:rsidP="00843D0C">
            <w:pPr>
              <w:spacing w:after="0"/>
              <w:rPr>
                <w:ins w:id="2542"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E6AD447" w14:textId="77777777" w:rsidR="007642E8" w:rsidRPr="00101E6D" w:rsidRDefault="007642E8" w:rsidP="00843D0C">
            <w:pPr>
              <w:keepNext/>
              <w:keepLines/>
              <w:spacing w:after="0"/>
              <w:rPr>
                <w:ins w:id="2543" w:author="CATT - Gao Lingyu" w:date="2022-09-27T17:25:00Z"/>
                <w:rFonts w:ascii="Arial" w:hAnsi="Arial" w:cs="Arial"/>
                <w:kern w:val="2"/>
                <w:sz w:val="18"/>
                <w:szCs w:val="22"/>
              </w:rPr>
            </w:pPr>
            <w:ins w:id="2544" w:author="CATT - Gao Lingyu" w:date="2022-09-27T17:25:00Z">
              <w:r w:rsidRPr="00101E6D">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5E9616" w14:textId="77777777" w:rsidR="007642E8" w:rsidRPr="00101E6D" w:rsidRDefault="007642E8" w:rsidP="00843D0C">
            <w:pPr>
              <w:keepNext/>
              <w:keepLines/>
              <w:spacing w:after="0"/>
              <w:jc w:val="center"/>
              <w:rPr>
                <w:ins w:id="2545" w:author="CATT - Gao Lingyu" w:date="2022-09-27T17:25:00Z"/>
                <w:rFonts w:ascii="Arial" w:hAnsi="Arial" w:cs="Arial"/>
                <w:kern w:val="2"/>
                <w:sz w:val="18"/>
                <w:szCs w:val="22"/>
              </w:rPr>
            </w:pPr>
            <w:ins w:id="2546" w:author="CATT - Gao Lingyu" w:date="2022-09-27T17:25:00Z">
              <w:r w:rsidRPr="00101E6D">
                <w:rPr>
                  <w:rFonts w:ascii="Arial" w:hAnsi="Arial" w:cs="Arial"/>
                  <w:kern w:val="2"/>
                  <w:sz w:val="18"/>
                  <w:szCs w:val="22"/>
                  <w:lang w:eastAsia="zh-CN"/>
                </w:rPr>
                <w:t>1</w:t>
              </w:r>
            </w:ins>
            <w:ins w:id="2547"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EB0B239" w14:textId="77777777" w:rsidR="007642E8" w:rsidRPr="00A826B4" w:rsidRDefault="007642E8" w:rsidP="00843D0C">
            <w:pPr>
              <w:keepNext/>
              <w:keepLines/>
              <w:spacing w:after="0"/>
              <w:jc w:val="center"/>
              <w:rPr>
                <w:ins w:id="254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B1DB4C" w14:textId="77777777" w:rsidR="007642E8" w:rsidRPr="00101E6D" w:rsidRDefault="007642E8" w:rsidP="00843D0C">
            <w:pPr>
              <w:keepNext/>
              <w:keepLines/>
              <w:spacing w:after="0"/>
              <w:jc w:val="center"/>
              <w:rPr>
                <w:ins w:id="2549" w:author="CATT - Gao Lingyu" w:date="2022-09-27T17:25:00Z"/>
                <w:rFonts w:ascii="Arial" w:hAnsi="Arial" w:cs="Arial"/>
                <w:kern w:val="2"/>
                <w:sz w:val="18"/>
                <w:szCs w:val="22"/>
              </w:rPr>
            </w:pPr>
            <w:ins w:id="2550" w:author="CATT - Gao Lingyu" w:date="2022-09-27T17:2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136BAFD" w14:textId="77777777" w:rsidR="007642E8" w:rsidRPr="00101E6D" w:rsidRDefault="007642E8" w:rsidP="00843D0C">
            <w:pPr>
              <w:keepNext/>
              <w:keepLines/>
              <w:spacing w:after="0"/>
              <w:jc w:val="both"/>
              <w:rPr>
                <w:ins w:id="2551" w:author="CATT - Gao Lingyu" w:date="2022-09-27T17:25:00Z"/>
                <w:rFonts w:ascii="Arial" w:hAnsi="Arial" w:cs="Arial"/>
                <w:kern w:val="2"/>
                <w:sz w:val="18"/>
                <w:szCs w:val="22"/>
              </w:rPr>
            </w:pPr>
          </w:p>
        </w:tc>
      </w:tr>
      <w:tr w:rsidR="007642E8" w:rsidRPr="00835351" w14:paraId="2908DA43" w14:textId="77777777" w:rsidTr="00843D0C">
        <w:trPr>
          <w:trHeight w:val="174"/>
          <w:jc w:val="center"/>
          <w:ins w:id="2552"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299A5" w14:textId="77777777" w:rsidR="007642E8" w:rsidRPr="00794CF8" w:rsidRDefault="007642E8" w:rsidP="00843D0C">
            <w:pPr>
              <w:spacing w:after="0"/>
              <w:rPr>
                <w:ins w:id="2553"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724D1299" w14:textId="77777777" w:rsidR="007642E8" w:rsidRPr="00101E6D" w:rsidRDefault="007642E8" w:rsidP="00843D0C">
            <w:pPr>
              <w:keepNext/>
              <w:keepLines/>
              <w:spacing w:after="0"/>
              <w:rPr>
                <w:ins w:id="2554" w:author="CATT - Gao Lingyu" w:date="2022-09-27T17:25:00Z"/>
                <w:rFonts w:ascii="Arial" w:hAnsi="Arial" w:cs="Arial"/>
                <w:kern w:val="2"/>
                <w:sz w:val="18"/>
                <w:szCs w:val="22"/>
              </w:rPr>
            </w:pPr>
            <w:ins w:id="2555" w:author="CATT - Gao Lingyu" w:date="2022-09-27T17:25:00Z">
              <w:r w:rsidRPr="00101E6D">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CF789D" w14:textId="77777777" w:rsidR="007642E8" w:rsidRPr="00101E6D" w:rsidRDefault="007642E8" w:rsidP="00843D0C">
            <w:pPr>
              <w:keepNext/>
              <w:keepLines/>
              <w:spacing w:after="0"/>
              <w:jc w:val="center"/>
              <w:rPr>
                <w:ins w:id="2556" w:author="CATT - Gao Lingyu" w:date="2022-09-27T17:25:00Z"/>
                <w:rFonts w:ascii="Arial" w:hAnsi="Arial" w:cs="Arial"/>
                <w:kern w:val="2"/>
                <w:sz w:val="18"/>
                <w:szCs w:val="22"/>
              </w:rPr>
            </w:pPr>
            <w:ins w:id="2557" w:author="CATT - Gao Lingyu" w:date="2022-09-27T17:25:00Z">
              <w:r w:rsidRPr="00101E6D">
                <w:rPr>
                  <w:rFonts w:ascii="Arial" w:hAnsi="Arial" w:cs="Arial"/>
                  <w:kern w:val="2"/>
                  <w:sz w:val="18"/>
                  <w:szCs w:val="22"/>
                  <w:lang w:eastAsia="zh-CN"/>
                </w:rPr>
                <w:t>1</w:t>
              </w:r>
            </w:ins>
            <w:ins w:id="2558"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5F52CA6B" w14:textId="77777777" w:rsidR="007642E8" w:rsidRPr="00A826B4" w:rsidRDefault="007642E8" w:rsidP="00843D0C">
            <w:pPr>
              <w:keepNext/>
              <w:keepLines/>
              <w:spacing w:after="0"/>
              <w:jc w:val="center"/>
              <w:rPr>
                <w:ins w:id="2559" w:author="CATT - Gao Lingyu" w:date="2022-09-27T17:25:00Z"/>
                <w:rFonts w:ascii="Arial" w:hAnsi="Arial" w:cs="Arial"/>
                <w:kern w:val="2"/>
                <w:sz w:val="18"/>
                <w:szCs w:val="22"/>
              </w:rPr>
            </w:pPr>
            <w:ins w:id="2560" w:author="CATT - Gao Lingyu" w:date="2022-09-27T17:25: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2C4B3C" w14:textId="77777777" w:rsidR="007642E8" w:rsidRPr="00101E6D" w:rsidRDefault="007642E8" w:rsidP="00843D0C">
            <w:pPr>
              <w:keepNext/>
              <w:keepLines/>
              <w:spacing w:after="0"/>
              <w:jc w:val="center"/>
              <w:rPr>
                <w:ins w:id="2561" w:author="CATT - Gao Lingyu" w:date="2022-09-27T17:25:00Z"/>
                <w:rFonts w:ascii="Arial" w:hAnsi="Arial" w:cs="Arial"/>
                <w:kern w:val="2"/>
                <w:sz w:val="18"/>
                <w:szCs w:val="22"/>
              </w:rPr>
            </w:pPr>
            <w:ins w:id="2562" w:author="CATT - Gao Lingyu" w:date="2022-09-27T17:2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6C4EE089" w14:textId="77777777" w:rsidR="007642E8" w:rsidRPr="00101E6D" w:rsidRDefault="007642E8" w:rsidP="00843D0C">
            <w:pPr>
              <w:keepNext/>
              <w:keepLines/>
              <w:spacing w:after="0"/>
              <w:jc w:val="both"/>
              <w:rPr>
                <w:ins w:id="2563" w:author="CATT - Gao Lingyu" w:date="2022-09-27T17:25:00Z"/>
                <w:rFonts w:ascii="Arial" w:hAnsi="Arial" w:cs="Arial"/>
                <w:kern w:val="2"/>
                <w:sz w:val="18"/>
                <w:szCs w:val="22"/>
              </w:rPr>
            </w:pPr>
          </w:p>
        </w:tc>
      </w:tr>
      <w:tr w:rsidR="007642E8" w:rsidRPr="00835351" w14:paraId="2C8C6EE8" w14:textId="77777777" w:rsidTr="00843D0C">
        <w:trPr>
          <w:trHeight w:val="43"/>
          <w:jc w:val="center"/>
          <w:ins w:id="2564"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A04CB" w14:textId="77777777" w:rsidR="007642E8" w:rsidRPr="00794CF8" w:rsidRDefault="007642E8" w:rsidP="00843D0C">
            <w:pPr>
              <w:spacing w:after="0"/>
              <w:rPr>
                <w:ins w:id="2565"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C86D263" w14:textId="77777777" w:rsidR="007642E8" w:rsidRPr="00A826B4" w:rsidRDefault="007642E8" w:rsidP="00843D0C">
            <w:pPr>
              <w:keepNext/>
              <w:keepLines/>
              <w:spacing w:after="0"/>
              <w:rPr>
                <w:ins w:id="2566" w:author="CATT - Gao Lingyu" w:date="2022-09-27T17:25:00Z"/>
                <w:rFonts w:ascii="Arial" w:hAnsi="Arial" w:cs="Arial"/>
                <w:kern w:val="2"/>
                <w:sz w:val="18"/>
                <w:szCs w:val="22"/>
              </w:rPr>
            </w:pPr>
            <w:ins w:id="2567" w:author="CATT - Gao Lingyu" w:date="2022-09-27T17:25:00Z">
              <w:r w:rsidRPr="00101E6D">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B41F65C" w14:textId="77777777" w:rsidR="007642E8" w:rsidRPr="00101E6D" w:rsidRDefault="007642E8" w:rsidP="00843D0C">
            <w:pPr>
              <w:keepNext/>
              <w:keepLines/>
              <w:spacing w:after="0"/>
              <w:jc w:val="center"/>
              <w:rPr>
                <w:ins w:id="2568" w:author="CATT - Gao Lingyu" w:date="2022-09-27T17:25:00Z"/>
                <w:rFonts w:ascii="Arial" w:hAnsi="Arial" w:cs="Arial"/>
                <w:kern w:val="2"/>
                <w:sz w:val="18"/>
                <w:szCs w:val="22"/>
              </w:rPr>
            </w:pPr>
            <w:ins w:id="2569" w:author="CATT - Gao Lingyu" w:date="2022-09-27T17:25:00Z">
              <w:r w:rsidRPr="00101E6D">
                <w:rPr>
                  <w:rFonts w:ascii="Arial" w:hAnsi="Arial" w:cs="Arial"/>
                  <w:kern w:val="2"/>
                  <w:sz w:val="18"/>
                  <w:szCs w:val="22"/>
                  <w:lang w:eastAsia="zh-CN"/>
                </w:rPr>
                <w:t>1</w:t>
              </w:r>
            </w:ins>
            <w:ins w:id="2570"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C94EB75" w14:textId="77777777" w:rsidR="007642E8" w:rsidRPr="00101E6D" w:rsidRDefault="007642E8" w:rsidP="00843D0C">
            <w:pPr>
              <w:keepNext/>
              <w:keepLines/>
              <w:spacing w:after="0"/>
              <w:jc w:val="center"/>
              <w:rPr>
                <w:ins w:id="2571" w:author="CATT - Gao Lingyu" w:date="2022-09-27T17:25:00Z"/>
                <w:rFonts w:ascii="Arial" w:hAnsi="Arial" w:cs="Arial"/>
                <w:kern w:val="2"/>
                <w:sz w:val="18"/>
                <w:szCs w:val="22"/>
              </w:rPr>
            </w:pPr>
            <w:ins w:id="2572"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9BEA6" w14:textId="77777777" w:rsidR="007642E8" w:rsidRPr="00101E6D" w:rsidRDefault="007642E8" w:rsidP="00843D0C">
            <w:pPr>
              <w:keepNext/>
              <w:keepLines/>
              <w:spacing w:after="0"/>
              <w:jc w:val="center"/>
              <w:rPr>
                <w:ins w:id="2573" w:author="CATT - Gao Lingyu" w:date="2022-09-27T17:25:00Z"/>
                <w:rFonts w:ascii="Arial" w:hAnsi="Arial" w:cs="Arial"/>
                <w:kern w:val="2"/>
                <w:sz w:val="18"/>
                <w:szCs w:val="22"/>
              </w:rPr>
            </w:pPr>
            <w:ins w:id="2574"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EB3A34B" w14:textId="77777777" w:rsidR="007642E8" w:rsidRPr="00101E6D" w:rsidRDefault="007642E8" w:rsidP="00843D0C">
            <w:pPr>
              <w:keepNext/>
              <w:keepLines/>
              <w:spacing w:after="0"/>
              <w:jc w:val="both"/>
              <w:rPr>
                <w:ins w:id="2575" w:author="CATT - Gao Lingyu" w:date="2022-09-27T17:25:00Z"/>
                <w:rFonts w:ascii="Arial" w:hAnsi="Arial" w:cs="Arial"/>
                <w:kern w:val="2"/>
                <w:sz w:val="18"/>
                <w:szCs w:val="22"/>
              </w:rPr>
            </w:pPr>
          </w:p>
        </w:tc>
      </w:tr>
      <w:tr w:rsidR="007642E8" w:rsidRPr="00835351" w14:paraId="4B5D3B88" w14:textId="77777777" w:rsidTr="00843D0C">
        <w:trPr>
          <w:trHeight w:val="43"/>
          <w:jc w:val="center"/>
          <w:ins w:id="257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877B05" w14:textId="77777777" w:rsidR="007642E8" w:rsidRPr="00794CF8" w:rsidRDefault="007642E8" w:rsidP="00843D0C">
            <w:pPr>
              <w:spacing w:after="0"/>
              <w:rPr>
                <w:ins w:id="2577"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2874642" w14:textId="77777777" w:rsidR="007642E8" w:rsidRPr="00A826B4" w:rsidRDefault="007642E8" w:rsidP="00843D0C">
            <w:pPr>
              <w:keepNext/>
              <w:keepLines/>
              <w:spacing w:after="0"/>
              <w:rPr>
                <w:ins w:id="2578" w:author="CATT - Gao Lingyu" w:date="2022-09-27T17:25:00Z"/>
                <w:rFonts w:ascii="Arial" w:hAnsi="Arial" w:cs="Arial"/>
                <w:kern w:val="2"/>
                <w:sz w:val="18"/>
                <w:szCs w:val="22"/>
              </w:rPr>
            </w:pPr>
            <w:ins w:id="2579" w:author="CATT - Gao Lingyu" w:date="2022-09-27T17:25:00Z">
              <w:r w:rsidRPr="00101E6D">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9F2AD7" w14:textId="77777777" w:rsidR="007642E8" w:rsidRPr="00101E6D" w:rsidRDefault="007642E8" w:rsidP="00843D0C">
            <w:pPr>
              <w:keepNext/>
              <w:keepLines/>
              <w:spacing w:after="0"/>
              <w:jc w:val="center"/>
              <w:rPr>
                <w:ins w:id="2580" w:author="CATT - Gao Lingyu" w:date="2022-09-27T17:25:00Z"/>
                <w:rFonts w:ascii="Arial" w:hAnsi="Arial" w:cs="Arial"/>
                <w:kern w:val="2"/>
                <w:sz w:val="18"/>
                <w:szCs w:val="22"/>
              </w:rPr>
            </w:pPr>
            <w:ins w:id="2581" w:author="CATT - Gao Lingyu" w:date="2022-09-27T17:25:00Z">
              <w:r w:rsidRPr="00101E6D">
                <w:rPr>
                  <w:rFonts w:ascii="Arial" w:hAnsi="Arial" w:cs="Arial"/>
                  <w:kern w:val="2"/>
                  <w:sz w:val="18"/>
                  <w:szCs w:val="22"/>
                  <w:lang w:eastAsia="zh-CN"/>
                </w:rPr>
                <w:t>1</w:t>
              </w:r>
            </w:ins>
            <w:ins w:id="258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73B6448" w14:textId="77777777" w:rsidR="007642E8" w:rsidRPr="00101E6D" w:rsidRDefault="007642E8" w:rsidP="00843D0C">
            <w:pPr>
              <w:keepNext/>
              <w:keepLines/>
              <w:spacing w:after="0"/>
              <w:jc w:val="center"/>
              <w:rPr>
                <w:ins w:id="2583" w:author="CATT - Gao Lingyu" w:date="2022-09-27T17:25:00Z"/>
                <w:rFonts w:ascii="Arial" w:hAnsi="Arial" w:cs="Arial"/>
                <w:kern w:val="2"/>
                <w:sz w:val="18"/>
                <w:szCs w:val="22"/>
              </w:rPr>
            </w:pPr>
            <w:ins w:id="2584"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82E065" w14:textId="77777777" w:rsidR="007642E8" w:rsidRPr="00101E6D" w:rsidRDefault="007642E8" w:rsidP="00843D0C">
            <w:pPr>
              <w:keepNext/>
              <w:keepLines/>
              <w:spacing w:after="0"/>
              <w:jc w:val="center"/>
              <w:rPr>
                <w:ins w:id="2585" w:author="CATT - Gao Lingyu" w:date="2022-09-27T17:25:00Z"/>
                <w:rFonts w:ascii="Arial" w:hAnsi="Arial" w:cs="Arial"/>
                <w:kern w:val="2"/>
                <w:sz w:val="18"/>
                <w:szCs w:val="22"/>
              </w:rPr>
            </w:pPr>
            <w:ins w:id="2586"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3E74C0C" w14:textId="77777777" w:rsidR="007642E8" w:rsidRPr="00101E6D" w:rsidRDefault="007642E8" w:rsidP="00843D0C">
            <w:pPr>
              <w:keepNext/>
              <w:keepLines/>
              <w:spacing w:after="0"/>
              <w:jc w:val="both"/>
              <w:rPr>
                <w:ins w:id="2587" w:author="CATT - Gao Lingyu" w:date="2022-09-27T17:25:00Z"/>
                <w:rFonts w:ascii="Arial" w:hAnsi="Arial" w:cs="Arial"/>
                <w:kern w:val="2"/>
                <w:sz w:val="18"/>
                <w:szCs w:val="22"/>
              </w:rPr>
            </w:pPr>
          </w:p>
        </w:tc>
      </w:tr>
      <w:tr w:rsidR="007642E8" w:rsidRPr="00835351" w14:paraId="589E0E37" w14:textId="77777777" w:rsidTr="00843D0C">
        <w:trPr>
          <w:trHeight w:val="69"/>
          <w:jc w:val="center"/>
          <w:ins w:id="258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19BB5" w14:textId="77777777" w:rsidR="007642E8" w:rsidRPr="00794CF8" w:rsidRDefault="007642E8" w:rsidP="00843D0C">
            <w:pPr>
              <w:spacing w:after="0"/>
              <w:rPr>
                <w:ins w:id="2589"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687F5DA5" w14:textId="77777777" w:rsidR="007642E8" w:rsidRPr="00101E6D" w:rsidRDefault="007642E8" w:rsidP="00843D0C">
            <w:pPr>
              <w:keepNext/>
              <w:keepLines/>
              <w:spacing w:after="0"/>
              <w:rPr>
                <w:ins w:id="2590" w:author="CATT - Gao Lingyu" w:date="2022-09-27T17:25:00Z"/>
                <w:rFonts w:ascii="Arial" w:eastAsia="?? ??" w:hAnsi="Arial" w:cs="Arial"/>
                <w:kern w:val="2"/>
                <w:sz w:val="18"/>
                <w:szCs w:val="22"/>
              </w:rPr>
            </w:pPr>
            <w:ins w:id="2591" w:author="CATT - Gao Lingyu" w:date="2022-09-27T17:25:00Z">
              <w:r w:rsidRPr="00101E6D">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9387C8C" w14:textId="77777777" w:rsidR="007642E8" w:rsidRPr="00101E6D" w:rsidRDefault="007642E8" w:rsidP="00843D0C">
            <w:pPr>
              <w:keepNext/>
              <w:keepLines/>
              <w:spacing w:after="0"/>
              <w:jc w:val="center"/>
              <w:rPr>
                <w:ins w:id="2592" w:author="CATT - Gao Lingyu" w:date="2022-09-27T17:25:00Z"/>
                <w:rFonts w:ascii="Arial" w:eastAsia="?? ??" w:hAnsi="Arial" w:cs="Arial"/>
                <w:kern w:val="2"/>
                <w:sz w:val="18"/>
                <w:szCs w:val="22"/>
              </w:rPr>
            </w:pPr>
            <w:ins w:id="2593" w:author="CATT - Gao Lingyu" w:date="2022-09-27T17:25:00Z">
              <w:r w:rsidRPr="00101E6D">
                <w:rPr>
                  <w:rFonts w:ascii="Arial" w:hAnsi="Arial" w:cs="Arial"/>
                  <w:kern w:val="2"/>
                  <w:sz w:val="18"/>
                  <w:szCs w:val="22"/>
                  <w:lang w:eastAsia="zh-CN"/>
                </w:rPr>
                <w:t>1</w:t>
              </w:r>
            </w:ins>
            <w:ins w:id="259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70EFF7F" w14:textId="77777777" w:rsidR="007642E8" w:rsidRPr="00A826B4" w:rsidRDefault="007642E8" w:rsidP="00843D0C">
            <w:pPr>
              <w:keepNext/>
              <w:keepLines/>
              <w:spacing w:after="0"/>
              <w:jc w:val="center"/>
              <w:rPr>
                <w:ins w:id="259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C6FB2" w14:textId="77777777" w:rsidR="007642E8" w:rsidRPr="00101E6D" w:rsidRDefault="007642E8" w:rsidP="00843D0C">
            <w:pPr>
              <w:keepNext/>
              <w:keepLines/>
              <w:spacing w:after="0"/>
              <w:jc w:val="center"/>
              <w:rPr>
                <w:ins w:id="2596" w:author="CATT - Gao Lingyu" w:date="2022-09-27T17:25:00Z"/>
                <w:rFonts w:ascii="Arial" w:hAnsi="Arial" w:cs="Arial"/>
                <w:kern w:val="2"/>
                <w:sz w:val="18"/>
                <w:szCs w:val="22"/>
              </w:rPr>
            </w:pPr>
            <w:ins w:id="2597"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0C05E139" w14:textId="77777777" w:rsidR="007642E8" w:rsidRPr="00101E6D" w:rsidRDefault="007642E8" w:rsidP="00843D0C">
            <w:pPr>
              <w:keepNext/>
              <w:keepLines/>
              <w:spacing w:after="0"/>
              <w:jc w:val="both"/>
              <w:rPr>
                <w:ins w:id="2598" w:author="CATT - Gao Lingyu" w:date="2022-09-27T17:25:00Z"/>
                <w:rFonts w:ascii="Arial" w:eastAsia="?? ??" w:hAnsi="Arial" w:cs="Arial"/>
                <w:kern w:val="2"/>
                <w:sz w:val="18"/>
                <w:szCs w:val="22"/>
              </w:rPr>
            </w:pPr>
          </w:p>
        </w:tc>
      </w:tr>
      <w:tr w:rsidR="007642E8" w:rsidRPr="00835351" w14:paraId="65BD5C9F" w14:textId="77777777" w:rsidTr="00843D0C">
        <w:trPr>
          <w:trHeight w:val="185"/>
          <w:jc w:val="center"/>
          <w:ins w:id="259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942AE6" w14:textId="77777777" w:rsidR="007642E8" w:rsidRPr="00794CF8" w:rsidRDefault="007642E8" w:rsidP="00843D0C">
            <w:pPr>
              <w:spacing w:after="0"/>
              <w:rPr>
                <w:ins w:id="2600"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E8801" w14:textId="77777777" w:rsidR="007642E8" w:rsidRPr="00101E6D" w:rsidRDefault="007642E8" w:rsidP="00843D0C">
            <w:pPr>
              <w:keepNext/>
              <w:keepLines/>
              <w:spacing w:after="0"/>
              <w:rPr>
                <w:ins w:id="2601" w:author="CATT - Gao Lingyu" w:date="2022-09-27T17:25:00Z"/>
                <w:rFonts w:ascii="Arial" w:eastAsia="?? ??" w:hAnsi="Arial" w:cs="Arial"/>
                <w:kern w:val="2"/>
                <w:sz w:val="18"/>
                <w:szCs w:val="22"/>
              </w:rPr>
            </w:pPr>
            <w:ins w:id="2602" w:author="CATT - Gao Lingyu" w:date="2022-09-27T17:25:00Z">
              <w:r w:rsidRPr="00101E6D">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F46F04" w14:textId="77777777" w:rsidR="007642E8" w:rsidRPr="00101E6D" w:rsidRDefault="007642E8" w:rsidP="00843D0C">
            <w:pPr>
              <w:keepNext/>
              <w:keepLines/>
              <w:spacing w:after="0"/>
              <w:jc w:val="center"/>
              <w:rPr>
                <w:ins w:id="2603" w:author="CATT - Gao Lingyu" w:date="2022-09-27T17:25:00Z"/>
                <w:rFonts w:ascii="Arial" w:eastAsia="?? ??" w:hAnsi="Arial" w:cs="Arial"/>
                <w:kern w:val="2"/>
                <w:sz w:val="18"/>
                <w:szCs w:val="22"/>
              </w:rPr>
            </w:pPr>
            <w:ins w:id="2604" w:author="CATT - Gao Lingyu" w:date="2022-09-27T17:25:00Z">
              <w:r w:rsidRPr="00101E6D">
                <w:rPr>
                  <w:rFonts w:ascii="Arial" w:hAnsi="Arial" w:cs="Arial"/>
                  <w:kern w:val="2"/>
                  <w:sz w:val="18"/>
                  <w:szCs w:val="22"/>
                  <w:lang w:eastAsia="zh-CN"/>
                </w:rPr>
                <w:t>1</w:t>
              </w:r>
            </w:ins>
            <w:ins w:id="2605"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253F8CC" w14:textId="77777777" w:rsidR="007642E8" w:rsidRPr="00A826B4" w:rsidRDefault="007642E8" w:rsidP="00843D0C">
            <w:pPr>
              <w:keepNext/>
              <w:keepLines/>
              <w:spacing w:after="0"/>
              <w:jc w:val="center"/>
              <w:rPr>
                <w:ins w:id="2606"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7C65D3" w14:textId="77777777" w:rsidR="007642E8" w:rsidRPr="00101E6D" w:rsidRDefault="007642E8" w:rsidP="00843D0C">
            <w:pPr>
              <w:keepNext/>
              <w:keepLines/>
              <w:spacing w:after="0"/>
              <w:jc w:val="center"/>
              <w:rPr>
                <w:ins w:id="2607" w:author="CATT - Gao Lingyu" w:date="2022-09-27T17:25:00Z"/>
                <w:rFonts w:ascii="Arial" w:hAnsi="Arial" w:cs="Arial"/>
                <w:kern w:val="2"/>
                <w:sz w:val="18"/>
                <w:szCs w:val="22"/>
              </w:rPr>
            </w:pPr>
            <w:ins w:id="2608" w:author="CATT - Gao Lingyu" w:date="2022-09-27T17:2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415B46F1" w14:textId="77777777" w:rsidR="007642E8" w:rsidRPr="00101E6D" w:rsidRDefault="007642E8" w:rsidP="00843D0C">
            <w:pPr>
              <w:keepNext/>
              <w:keepLines/>
              <w:spacing w:after="0"/>
              <w:jc w:val="both"/>
              <w:rPr>
                <w:ins w:id="2609" w:author="CATT - Gao Lingyu" w:date="2022-09-27T17:25:00Z"/>
                <w:rFonts w:ascii="Arial" w:hAnsi="Arial" w:cs="Arial"/>
                <w:kern w:val="2"/>
                <w:sz w:val="18"/>
                <w:szCs w:val="22"/>
              </w:rPr>
            </w:pPr>
          </w:p>
        </w:tc>
      </w:tr>
      <w:tr w:rsidR="007642E8" w:rsidRPr="00835351" w14:paraId="1A2B5CF1" w14:textId="77777777" w:rsidTr="00843D0C">
        <w:trPr>
          <w:trHeight w:val="162"/>
          <w:jc w:val="center"/>
          <w:ins w:id="261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972E22" w14:textId="77777777" w:rsidR="007642E8" w:rsidRPr="00835351" w:rsidRDefault="007642E8" w:rsidP="00843D0C">
            <w:pPr>
              <w:keepNext/>
              <w:keepLines/>
              <w:spacing w:after="0"/>
              <w:rPr>
                <w:ins w:id="2611" w:author="CATT - Gao Lingyu" w:date="2022-09-27T17:25:00Z"/>
                <w:rFonts w:ascii="Arial" w:hAnsi="Arial" w:cs="Arial"/>
                <w:kern w:val="2"/>
                <w:sz w:val="18"/>
                <w:szCs w:val="22"/>
              </w:rPr>
            </w:pPr>
            <w:ins w:id="2612" w:author="CATT - Gao Lingyu" w:date="2022-09-27T17:25:00Z">
              <w:r w:rsidRPr="00835351">
                <w:rPr>
                  <w:rFonts w:ascii="Arial" w:hAnsi="Arial" w:cs="Arial"/>
                  <w:kern w:val="2"/>
                  <w:sz w:val="18"/>
                  <w:szCs w:val="22"/>
                </w:rPr>
                <w:lastRenderedPageBreak/>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ED1972F" w14:textId="77777777" w:rsidR="007642E8" w:rsidRPr="00835351" w:rsidRDefault="007642E8" w:rsidP="00843D0C">
            <w:pPr>
              <w:keepNext/>
              <w:keepLines/>
              <w:spacing w:after="0"/>
              <w:jc w:val="center"/>
              <w:rPr>
                <w:ins w:id="2613" w:author="CATT - Gao Lingyu" w:date="2022-09-27T17:25:00Z"/>
                <w:rFonts w:ascii="Arial" w:hAnsi="Arial" w:cs="Arial"/>
                <w:kern w:val="2"/>
                <w:sz w:val="18"/>
                <w:szCs w:val="22"/>
              </w:rPr>
            </w:pPr>
            <w:ins w:id="2614" w:author="CATT - Gao Lingyu" w:date="2022-09-27T17:25:00Z">
              <w:r w:rsidRPr="00835351">
                <w:rPr>
                  <w:rFonts w:ascii="Arial" w:hAnsi="Arial" w:cs="Arial"/>
                  <w:kern w:val="2"/>
                  <w:sz w:val="18"/>
                  <w:szCs w:val="22"/>
                  <w:lang w:eastAsia="zh-CN"/>
                </w:rPr>
                <w:t>1</w:t>
              </w:r>
            </w:ins>
            <w:ins w:id="261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9A1AED5" w14:textId="77777777" w:rsidR="007642E8" w:rsidRPr="00835351" w:rsidRDefault="007642E8" w:rsidP="00843D0C">
            <w:pPr>
              <w:keepNext/>
              <w:keepLines/>
              <w:spacing w:after="0"/>
              <w:jc w:val="center"/>
              <w:rPr>
                <w:ins w:id="261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BCE32B" w14:textId="77777777" w:rsidR="007642E8" w:rsidRPr="00835351" w:rsidRDefault="007642E8" w:rsidP="00843D0C">
            <w:pPr>
              <w:keepNext/>
              <w:keepLines/>
              <w:spacing w:after="0"/>
              <w:jc w:val="center"/>
              <w:rPr>
                <w:ins w:id="2617" w:author="CATT - Gao Lingyu" w:date="2022-09-27T17:25:00Z"/>
                <w:rFonts w:ascii="Arial" w:hAnsi="Arial" w:cs="Arial"/>
                <w:iCs/>
                <w:kern w:val="2"/>
                <w:sz w:val="18"/>
                <w:szCs w:val="22"/>
              </w:rPr>
            </w:pPr>
            <w:ins w:id="2618" w:author="CATT - Gao Lingyu" w:date="2022-09-27T17:25:00Z">
              <w:r w:rsidRPr="00835351">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B63AE87" w14:textId="77777777" w:rsidR="007642E8" w:rsidRPr="00835351" w:rsidRDefault="007642E8" w:rsidP="00843D0C">
            <w:pPr>
              <w:keepNext/>
              <w:keepLines/>
              <w:spacing w:after="0"/>
              <w:jc w:val="both"/>
              <w:rPr>
                <w:ins w:id="2619" w:author="CATT - Gao Lingyu" w:date="2022-09-27T17:25:00Z"/>
                <w:rFonts w:ascii="Arial" w:hAnsi="Arial" w:cs="Arial"/>
                <w:iCs/>
                <w:kern w:val="2"/>
                <w:sz w:val="18"/>
                <w:szCs w:val="22"/>
              </w:rPr>
            </w:pPr>
          </w:p>
        </w:tc>
      </w:tr>
      <w:tr w:rsidR="007642E8" w:rsidRPr="00835351" w14:paraId="331E476F" w14:textId="77777777" w:rsidTr="00843D0C">
        <w:trPr>
          <w:trHeight w:val="162"/>
          <w:jc w:val="center"/>
          <w:ins w:id="262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C99529C" w14:textId="77777777" w:rsidR="007642E8" w:rsidRPr="00101E6D" w:rsidRDefault="007642E8" w:rsidP="00843D0C">
            <w:pPr>
              <w:keepNext/>
              <w:keepLines/>
              <w:spacing w:after="0"/>
              <w:rPr>
                <w:ins w:id="2621" w:author="CATT - Gao Lingyu" w:date="2022-09-27T17:25:00Z"/>
                <w:rFonts w:ascii="Arial" w:hAnsi="Arial" w:cs="Arial"/>
                <w:kern w:val="2"/>
                <w:sz w:val="18"/>
                <w:szCs w:val="22"/>
              </w:rPr>
            </w:pPr>
            <w:ins w:id="2622" w:author="CATT - Gao Lingyu" w:date="2022-09-27T17:25:00Z">
              <w:r w:rsidRPr="00101E6D">
                <w:rPr>
                  <w:rFonts w:ascii="Arial" w:hAnsi="Arial" w:cs="Arial"/>
                  <w:kern w:val="2"/>
                  <w:sz w:val="18"/>
                  <w:szCs w:val="22"/>
                </w:rPr>
                <w:t>rlmInSyncOutOfSyncThreshol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102E1F7" w14:textId="77777777" w:rsidR="007642E8" w:rsidRPr="00101E6D" w:rsidRDefault="007642E8" w:rsidP="00843D0C">
            <w:pPr>
              <w:keepNext/>
              <w:keepLines/>
              <w:spacing w:after="0"/>
              <w:jc w:val="center"/>
              <w:rPr>
                <w:ins w:id="2623" w:author="CATT - Gao Lingyu" w:date="2022-09-27T17:25:00Z"/>
                <w:rFonts w:ascii="Arial" w:hAnsi="Arial" w:cs="Arial"/>
                <w:kern w:val="2"/>
                <w:sz w:val="18"/>
                <w:szCs w:val="22"/>
              </w:rPr>
            </w:pPr>
            <w:ins w:id="2624" w:author="CATT - Gao Lingyu" w:date="2022-09-27T17:25:00Z">
              <w:r w:rsidRPr="00101E6D">
                <w:rPr>
                  <w:rFonts w:ascii="Arial" w:hAnsi="Arial" w:cs="Arial"/>
                  <w:kern w:val="2"/>
                  <w:sz w:val="18"/>
                  <w:szCs w:val="22"/>
                  <w:lang w:eastAsia="zh-CN"/>
                </w:rPr>
                <w:t>1</w:t>
              </w:r>
            </w:ins>
            <w:ins w:id="262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6A3C2E2" w14:textId="77777777" w:rsidR="007642E8" w:rsidRPr="00101E6D" w:rsidRDefault="007642E8" w:rsidP="00843D0C">
            <w:pPr>
              <w:keepNext/>
              <w:keepLines/>
              <w:spacing w:after="0"/>
              <w:jc w:val="center"/>
              <w:rPr>
                <w:ins w:id="262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781F36" w14:textId="77777777" w:rsidR="007642E8" w:rsidRPr="00101E6D" w:rsidRDefault="007642E8" w:rsidP="00843D0C">
            <w:pPr>
              <w:keepNext/>
              <w:keepLines/>
              <w:spacing w:after="0"/>
              <w:jc w:val="center"/>
              <w:rPr>
                <w:ins w:id="2627" w:author="CATT - Gao Lingyu" w:date="2022-09-27T17:25:00Z"/>
                <w:rFonts w:ascii="Arial" w:hAnsi="Arial" w:cs="Arial"/>
                <w:iCs/>
                <w:kern w:val="2"/>
                <w:sz w:val="18"/>
                <w:szCs w:val="22"/>
              </w:rPr>
            </w:pPr>
            <w:ins w:id="2628" w:author="CATT - Gao Lingyu" w:date="2022-09-27T17:25:00Z">
              <w:r w:rsidRPr="00101E6D">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521C8E" w14:textId="77777777" w:rsidR="007642E8" w:rsidRPr="00101E6D" w:rsidRDefault="007642E8" w:rsidP="00843D0C">
            <w:pPr>
              <w:keepNext/>
              <w:keepLines/>
              <w:spacing w:after="0"/>
              <w:jc w:val="both"/>
              <w:rPr>
                <w:ins w:id="2629" w:author="CATT - Gao Lingyu" w:date="2022-09-27T17:25:00Z"/>
                <w:rFonts w:ascii="Arial" w:hAnsi="Arial" w:cs="Arial"/>
                <w:iCs/>
                <w:kern w:val="2"/>
                <w:sz w:val="18"/>
                <w:szCs w:val="22"/>
              </w:rPr>
            </w:pPr>
            <w:ins w:id="2630" w:author="CATT - Gao Lingyu" w:date="2022-09-27T17:25:00Z">
              <w:r w:rsidRPr="00101E6D">
                <w:rPr>
                  <w:rFonts w:ascii="Arial" w:hAnsi="Arial" w:cs="Arial"/>
                  <w:iCs/>
                  <w:kern w:val="2"/>
                  <w:sz w:val="18"/>
                  <w:szCs w:val="22"/>
                </w:rPr>
                <w:t>Value 0 is applied. (Table 8.1.1-1).</w:t>
              </w:r>
            </w:ins>
          </w:p>
        </w:tc>
      </w:tr>
      <w:tr w:rsidR="007642E8" w:rsidRPr="00835351" w14:paraId="67D61B88" w14:textId="77777777" w:rsidTr="00843D0C">
        <w:trPr>
          <w:trHeight w:val="336"/>
          <w:jc w:val="center"/>
          <w:ins w:id="263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BA72A9E" w14:textId="77777777" w:rsidR="007642E8" w:rsidRPr="00101E6D" w:rsidRDefault="007642E8" w:rsidP="00843D0C">
            <w:pPr>
              <w:keepNext/>
              <w:keepLines/>
              <w:spacing w:after="0"/>
              <w:rPr>
                <w:ins w:id="2632" w:author="CATT - Gao Lingyu" w:date="2022-09-27T17:25:00Z"/>
                <w:rFonts w:ascii="Arial" w:hAnsi="Arial" w:cs="Arial"/>
                <w:kern w:val="2"/>
                <w:sz w:val="18"/>
                <w:szCs w:val="22"/>
                <w:lang w:eastAsia="zh-CN"/>
              </w:rPr>
            </w:pPr>
            <w:ins w:id="2633" w:author="CATT - Gao Lingyu" w:date="2022-09-27T17:25:00Z">
              <w:r w:rsidRPr="00101E6D">
                <w:rPr>
                  <w:rFonts w:ascii="Arial" w:hAnsi="Arial" w:cs="Arial"/>
                  <w:kern w:val="2"/>
                  <w:sz w:val="18"/>
                  <w:szCs w:val="22"/>
                </w:rPr>
                <w:t>rsrp-ThresholdSSB</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1AB934" w14:textId="77777777" w:rsidR="007642E8" w:rsidRPr="00101E6D" w:rsidRDefault="007642E8" w:rsidP="00843D0C">
            <w:pPr>
              <w:keepNext/>
              <w:keepLines/>
              <w:spacing w:after="0"/>
              <w:jc w:val="center"/>
              <w:rPr>
                <w:ins w:id="2634" w:author="CATT - Gao Lingyu" w:date="2022-09-27T17:25:00Z"/>
                <w:rFonts w:ascii="Arial" w:hAnsi="Arial" w:cs="Arial"/>
                <w:kern w:val="2"/>
                <w:sz w:val="18"/>
                <w:szCs w:val="22"/>
                <w:lang w:eastAsia="zh-CN"/>
              </w:rPr>
            </w:pPr>
            <w:ins w:id="2635" w:author="CATT - Gao Lingyu" w:date="2022-09-27T17:25:00Z">
              <w:r>
                <w:rPr>
                  <w:rFonts w:ascii="Arial" w:hAnsi="Arial" w:cs="Arial"/>
                  <w:kern w:val="2"/>
                  <w:sz w:val="18"/>
                  <w:szCs w:val="22"/>
                  <w:lang w:eastAsia="zh-CN"/>
                </w:rPr>
                <w:t>1</w:t>
              </w:r>
            </w:ins>
            <w:ins w:id="2636"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73FD681" w14:textId="77777777" w:rsidR="007642E8" w:rsidRPr="00101E6D" w:rsidRDefault="007642E8" w:rsidP="00843D0C">
            <w:pPr>
              <w:keepNext/>
              <w:keepLines/>
              <w:spacing w:after="0"/>
              <w:jc w:val="center"/>
              <w:rPr>
                <w:ins w:id="2637" w:author="CATT - Gao Lingyu" w:date="2022-09-27T17:25:00Z"/>
                <w:rFonts w:ascii="Arial" w:hAnsi="Arial" w:cs="Arial"/>
                <w:kern w:val="2"/>
                <w:sz w:val="18"/>
                <w:szCs w:val="22"/>
              </w:rPr>
            </w:pPr>
            <w:ins w:id="2638" w:author="CATT - Gao Lingyu" w:date="2022-09-27T17:25:00Z">
              <w:r w:rsidRPr="00101E6D">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5122B" w14:textId="77777777" w:rsidR="007642E8" w:rsidRPr="00101E6D" w:rsidRDefault="007642E8" w:rsidP="00843D0C">
            <w:pPr>
              <w:keepNext/>
              <w:keepLines/>
              <w:spacing w:after="0"/>
              <w:jc w:val="center"/>
              <w:rPr>
                <w:ins w:id="2639" w:author="CATT - Gao Lingyu" w:date="2022-09-27T17:25:00Z"/>
                <w:rFonts w:ascii="Arial" w:hAnsi="Arial" w:cs="Arial"/>
                <w:iCs/>
                <w:kern w:val="2"/>
                <w:sz w:val="18"/>
                <w:szCs w:val="22"/>
                <w:lang w:eastAsia="zh-CN"/>
              </w:rPr>
            </w:pPr>
            <w:ins w:id="2640" w:author="CATT - Gao Lingyu" w:date="2022-09-27T17:25:00Z">
              <w:r w:rsidRPr="00101E6D">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66C667" w14:textId="77777777" w:rsidR="007642E8" w:rsidRPr="00101E6D" w:rsidRDefault="007642E8" w:rsidP="00843D0C">
            <w:pPr>
              <w:keepNext/>
              <w:keepLines/>
              <w:spacing w:after="0"/>
              <w:jc w:val="both"/>
              <w:rPr>
                <w:ins w:id="2641" w:author="CATT - Gao Lingyu" w:date="2022-09-27T17:25:00Z"/>
                <w:rFonts w:ascii="Arial" w:hAnsi="Arial" w:cs="Arial"/>
                <w:kern w:val="2"/>
                <w:sz w:val="18"/>
                <w:szCs w:val="22"/>
              </w:rPr>
            </w:pPr>
            <w:ins w:id="2642" w:author="CATT - Gao Lingyu" w:date="2022-09-27T17:25:00Z">
              <w:r w:rsidRPr="00101E6D">
                <w:rPr>
                  <w:rFonts w:ascii="Arial" w:hAnsi="Arial" w:cs="Arial"/>
                  <w:kern w:val="2"/>
                  <w:sz w:val="18"/>
                  <w:szCs w:val="22"/>
                </w:rPr>
                <w:t>Threshold used for Q</w:t>
              </w:r>
              <w:r w:rsidRPr="00101E6D">
                <w:rPr>
                  <w:rFonts w:ascii="Arial" w:hAnsi="Arial" w:cs="Arial"/>
                  <w:kern w:val="2"/>
                  <w:sz w:val="18"/>
                  <w:szCs w:val="22"/>
                  <w:vertAlign w:val="subscript"/>
                </w:rPr>
                <w:t>in_LR_SSB</w:t>
              </w:r>
            </w:ins>
          </w:p>
        </w:tc>
      </w:tr>
      <w:tr w:rsidR="007642E8" w:rsidRPr="00835351" w14:paraId="45F0548B" w14:textId="77777777" w:rsidTr="00843D0C">
        <w:trPr>
          <w:trHeight w:val="336"/>
          <w:jc w:val="center"/>
          <w:ins w:id="264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BEB2080" w14:textId="77777777" w:rsidR="007642E8" w:rsidRPr="00101E6D" w:rsidRDefault="007642E8" w:rsidP="00843D0C">
            <w:pPr>
              <w:keepNext/>
              <w:keepLines/>
              <w:spacing w:after="0"/>
              <w:rPr>
                <w:ins w:id="2644" w:author="CATT - Gao Lingyu" w:date="2022-09-27T17:25:00Z"/>
                <w:rFonts w:ascii="Arial" w:hAnsi="Arial" w:cs="Arial"/>
                <w:kern w:val="2"/>
                <w:sz w:val="18"/>
                <w:szCs w:val="22"/>
              </w:rPr>
            </w:pPr>
            <w:ins w:id="2645" w:author="CATT - Gao Lingyu" w:date="2022-09-27T17:25:00Z">
              <w:r w:rsidRPr="00101E6D">
                <w:rPr>
                  <w:rFonts w:ascii="Arial" w:hAnsi="Arial" w:cs="Arial"/>
                  <w:kern w:val="2"/>
                  <w:sz w:val="18"/>
                  <w:szCs w:val="22"/>
                </w:rPr>
                <w:t>powerControlOffsetS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4A9E27" w14:textId="77777777" w:rsidR="007642E8" w:rsidRPr="00101E6D" w:rsidRDefault="007642E8" w:rsidP="00843D0C">
            <w:pPr>
              <w:keepNext/>
              <w:keepLines/>
              <w:spacing w:after="0"/>
              <w:jc w:val="center"/>
              <w:rPr>
                <w:ins w:id="2646" w:author="CATT - Gao Lingyu" w:date="2022-09-27T17:25:00Z"/>
                <w:rFonts w:ascii="Arial" w:hAnsi="Arial" w:cs="Arial"/>
                <w:kern w:val="2"/>
                <w:sz w:val="18"/>
                <w:szCs w:val="22"/>
              </w:rPr>
            </w:pPr>
            <w:ins w:id="2647" w:author="CATT - Gao Lingyu" w:date="2022-09-27T17:25:00Z">
              <w:r w:rsidRPr="00101E6D">
                <w:rPr>
                  <w:rFonts w:ascii="Arial" w:hAnsi="Arial" w:cs="Arial"/>
                  <w:kern w:val="2"/>
                  <w:sz w:val="18"/>
                  <w:szCs w:val="22"/>
                  <w:lang w:eastAsia="zh-CN"/>
                </w:rPr>
                <w:t>1</w:t>
              </w:r>
            </w:ins>
            <w:ins w:id="2648"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7A1F4DE" w14:textId="77777777" w:rsidR="007642E8" w:rsidRPr="00101E6D" w:rsidRDefault="007642E8" w:rsidP="00843D0C">
            <w:pPr>
              <w:keepNext/>
              <w:keepLines/>
              <w:spacing w:after="0"/>
              <w:jc w:val="center"/>
              <w:rPr>
                <w:ins w:id="264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3BB30E" w14:textId="77777777" w:rsidR="007642E8" w:rsidRPr="00101E6D" w:rsidRDefault="007642E8" w:rsidP="00843D0C">
            <w:pPr>
              <w:keepNext/>
              <w:keepLines/>
              <w:spacing w:after="0"/>
              <w:jc w:val="center"/>
              <w:rPr>
                <w:ins w:id="2650" w:author="CATT - Gao Lingyu" w:date="2022-09-27T17:25:00Z"/>
                <w:rFonts w:ascii="Arial" w:hAnsi="Arial" w:cs="Arial"/>
                <w:iCs/>
                <w:kern w:val="2"/>
                <w:sz w:val="18"/>
                <w:szCs w:val="22"/>
              </w:rPr>
            </w:pPr>
            <w:ins w:id="2651" w:author="CATT - Gao Lingyu" w:date="2022-09-27T17:25:00Z">
              <w:r w:rsidRPr="00101E6D">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50E1B8" w14:textId="77777777" w:rsidR="007642E8" w:rsidRPr="00101E6D" w:rsidRDefault="007642E8" w:rsidP="00843D0C">
            <w:pPr>
              <w:keepNext/>
              <w:keepLines/>
              <w:spacing w:after="0"/>
              <w:jc w:val="both"/>
              <w:rPr>
                <w:ins w:id="2652" w:author="CATT - Gao Lingyu" w:date="2022-09-27T17:25:00Z"/>
                <w:rFonts w:ascii="Arial" w:hAnsi="Arial" w:cs="Arial"/>
                <w:kern w:val="2"/>
                <w:sz w:val="18"/>
                <w:szCs w:val="22"/>
              </w:rPr>
            </w:pPr>
            <w:ins w:id="2653" w:author="CATT - Gao Lingyu" w:date="2022-09-27T17:25:00Z">
              <w:r w:rsidRPr="00101E6D">
                <w:rPr>
                  <w:rFonts w:ascii="Arial" w:hAnsi="Arial" w:cs="Arial"/>
                  <w:kern w:val="2"/>
                  <w:sz w:val="18"/>
                  <w:szCs w:val="22"/>
                </w:rPr>
                <w:t>Used for deriving rsrp-ThresholdCSI-RS</w:t>
              </w:r>
            </w:ins>
          </w:p>
        </w:tc>
      </w:tr>
      <w:tr w:rsidR="007642E8" w:rsidRPr="00835351" w14:paraId="771A4F7B" w14:textId="77777777" w:rsidTr="00843D0C">
        <w:trPr>
          <w:trHeight w:val="162"/>
          <w:jc w:val="center"/>
          <w:ins w:id="265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E82659" w14:textId="77777777" w:rsidR="007642E8" w:rsidRPr="00101E6D" w:rsidRDefault="007642E8" w:rsidP="00843D0C">
            <w:pPr>
              <w:keepNext/>
              <w:keepLines/>
              <w:spacing w:after="0"/>
              <w:rPr>
                <w:ins w:id="2655" w:author="CATT - Gao Lingyu" w:date="2022-09-27T17:25:00Z"/>
                <w:rFonts w:ascii="Arial" w:hAnsi="Arial" w:cs="Arial"/>
                <w:kern w:val="2"/>
                <w:sz w:val="18"/>
                <w:szCs w:val="22"/>
              </w:rPr>
            </w:pPr>
            <w:ins w:id="2656" w:author="CATT - Gao Lingyu" w:date="2022-09-27T17:25:00Z">
              <w:r w:rsidRPr="00101E6D">
                <w:rPr>
                  <w:rFonts w:ascii="Arial" w:hAnsi="Arial" w:cs="Arial"/>
                  <w:kern w:val="2"/>
                  <w:sz w:val="18"/>
                  <w:szCs w:val="22"/>
                </w:rPr>
                <w:t>beamFailureInstanceMaxCoun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13F39A" w14:textId="77777777" w:rsidR="007642E8" w:rsidRPr="00101E6D" w:rsidRDefault="007642E8" w:rsidP="00843D0C">
            <w:pPr>
              <w:keepNext/>
              <w:keepLines/>
              <w:spacing w:after="0"/>
              <w:jc w:val="center"/>
              <w:rPr>
                <w:ins w:id="2657" w:author="CATT - Gao Lingyu" w:date="2022-09-27T17:25:00Z"/>
                <w:rFonts w:ascii="Arial" w:hAnsi="Arial" w:cs="Arial"/>
                <w:iCs/>
                <w:kern w:val="2"/>
                <w:sz w:val="18"/>
                <w:szCs w:val="22"/>
              </w:rPr>
            </w:pPr>
            <w:ins w:id="2658" w:author="CATT - Gao Lingyu" w:date="2022-09-27T17:25:00Z">
              <w:r w:rsidRPr="00101E6D">
                <w:rPr>
                  <w:rFonts w:ascii="Arial" w:hAnsi="Arial" w:cs="Arial"/>
                  <w:kern w:val="2"/>
                  <w:sz w:val="18"/>
                  <w:szCs w:val="22"/>
                  <w:lang w:eastAsia="zh-CN"/>
                </w:rPr>
                <w:t>1</w:t>
              </w:r>
            </w:ins>
            <w:ins w:id="2659"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07561E4" w14:textId="77777777" w:rsidR="007642E8" w:rsidRPr="00101E6D" w:rsidRDefault="007642E8" w:rsidP="00843D0C">
            <w:pPr>
              <w:keepNext/>
              <w:keepLines/>
              <w:spacing w:after="0"/>
              <w:jc w:val="center"/>
              <w:rPr>
                <w:ins w:id="2660"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46EA" w14:textId="77777777" w:rsidR="007642E8" w:rsidRPr="00101E6D" w:rsidRDefault="007642E8" w:rsidP="00843D0C">
            <w:pPr>
              <w:keepNext/>
              <w:keepLines/>
              <w:spacing w:after="0"/>
              <w:jc w:val="center"/>
              <w:rPr>
                <w:ins w:id="2661" w:author="CATT - Gao Lingyu" w:date="2022-09-27T17:25:00Z"/>
                <w:rFonts w:ascii="Arial" w:hAnsi="Arial" w:cs="Arial"/>
                <w:iCs/>
                <w:kern w:val="2"/>
                <w:sz w:val="18"/>
                <w:szCs w:val="22"/>
              </w:rPr>
            </w:pPr>
            <w:ins w:id="2662" w:author="CATT - Gao Lingyu" w:date="2022-09-27T17:25:00Z">
              <w:r w:rsidRPr="00101E6D">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6245BE" w14:textId="77777777" w:rsidR="007642E8" w:rsidRPr="00101E6D" w:rsidRDefault="007642E8" w:rsidP="00843D0C">
            <w:pPr>
              <w:keepNext/>
              <w:keepLines/>
              <w:spacing w:after="0"/>
              <w:jc w:val="both"/>
              <w:rPr>
                <w:ins w:id="2663" w:author="CATT - Gao Lingyu" w:date="2022-09-27T17:25:00Z"/>
                <w:rFonts w:ascii="Arial" w:hAnsi="Arial" w:cs="Arial"/>
                <w:iCs/>
                <w:kern w:val="2"/>
                <w:sz w:val="18"/>
                <w:szCs w:val="22"/>
              </w:rPr>
            </w:pPr>
            <w:ins w:id="2664" w:author="CATT - Gao Lingyu" w:date="2022-09-27T17:25:00Z">
              <w:r w:rsidRPr="00101E6D">
                <w:rPr>
                  <w:rFonts w:ascii="Arial" w:hAnsi="Arial" w:cs="Arial"/>
                  <w:iCs/>
                  <w:kern w:val="2"/>
                  <w:sz w:val="18"/>
                  <w:szCs w:val="22"/>
                </w:rPr>
                <w:t>see TS 38.321 [7], clause 5.17</w:t>
              </w:r>
            </w:ins>
          </w:p>
        </w:tc>
      </w:tr>
      <w:tr w:rsidR="007642E8" w:rsidRPr="00835351" w14:paraId="60209147" w14:textId="77777777" w:rsidTr="00843D0C">
        <w:trPr>
          <w:trHeight w:val="162"/>
          <w:jc w:val="center"/>
          <w:ins w:id="266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7680A22" w14:textId="77777777" w:rsidR="007642E8" w:rsidRPr="00101E6D" w:rsidRDefault="007642E8" w:rsidP="00843D0C">
            <w:pPr>
              <w:keepNext/>
              <w:keepLines/>
              <w:spacing w:after="0"/>
              <w:rPr>
                <w:ins w:id="2666" w:author="CATT - Gao Lingyu" w:date="2022-09-27T17:25:00Z"/>
                <w:rFonts w:ascii="Arial" w:hAnsi="Arial" w:cs="Arial"/>
                <w:kern w:val="2"/>
                <w:sz w:val="18"/>
                <w:szCs w:val="22"/>
              </w:rPr>
            </w:pPr>
            <w:ins w:id="2667" w:author="CATT - Gao Lingyu" w:date="2022-09-27T17:25:00Z">
              <w:r w:rsidRPr="00101E6D">
                <w:rPr>
                  <w:rFonts w:ascii="Arial" w:hAnsi="Arial" w:cs="Arial"/>
                  <w:kern w:val="2"/>
                  <w:sz w:val="18"/>
                  <w:szCs w:val="22"/>
                </w:rPr>
                <w:t>beamFailureDetectionTim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D599C48" w14:textId="77777777" w:rsidR="007642E8" w:rsidRPr="00101E6D" w:rsidRDefault="007642E8" w:rsidP="00843D0C">
            <w:pPr>
              <w:keepNext/>
              <w:keepLines/>
              <w:spacing w:after="0"/>
              <w:jc w:val="center"/>
              <w:rPr>
                <w:ins w:id="2668" w:author="CATT - Gao Lingyu" w:date="2022-09-27T17:25:00Z"/>
                <w:rFonts w:ascii="Arial" w:hAnsi="Arial" w:cs="Arial"/>
                <w:iCs/>
                <w:kern w:val="2"/>
                <w:sz w:val="18"/>
                <w:szCs w:val="22"/>
              </w:rPr>
            </w:pPr>
            <w:ins w:id="2669" w:author="CATT - Gao Lingyu" w:date="2022-09-27T17:25:00Z">
              <w:r w:rsidRPr="00101E6D">
                <w:rPr>
                  <w:rFonts w:ascii="Arial" w:hAnsi="Arial" w:cs="Arial"/>
                  <w:kern w:val="2"/>
                  <w:sz w:val="18"/>
                  <w:szCs w:val="22"/>
                  <w:lang w:eastAsia="zh-CN"/>
                </w:rPr>
                <w:t>1</w:t>
              </w:r>
            </w:ins>
            <w:ins w:id="2670"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1CD5F81" w14:textId="77777777" w:rsidR="007642E8" w:rsidRPr="00101E6D" w:rsidRDefault="007642E8" w:rsidP="00843D0C">
            <w:pPr>
              <w:keepNext/>
              <w:keepLines/>
              <w:spacing w:after="0"/>
              <w:jc w:val="center"/>
              <w:rPr>
                <w:ins w:id="2671"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D5C0AF" w14:textId="77777777" w:rsidR="007642E8" w:rsidRPr="00101E6D" w:rsidRDefault="007642E8" w:rsidP="00843D0C">
            <w:pPr>
              <w:keepNext/>
              <w:keepLines/>
              <w:spacing w:after="0"/>
              <w:jc w:val="center"/>
              <w:rPr>
                <w:ins w:id="2672" w:author="CATT - Gao Lingyu" w:date="2022-09-27T17:25:00Z"/>
                <w:rFonts w:ascii="Arial" w:hAnsi="Arial" w:cs="Arial"/>
                <w:i/>
                <w:iCs/>
                <w:kern w:val="2"/>
                <w:sz w:val="18"/>
                <w:szCs w:val="22"/>
              </w:rPr>
            </w:pPr>
            <w:ins w:id="2673" w:author="CATT - Gao Lingyu" w:date="2022-09-27T17:25:00Z">
              <w:r w:rsidRPr="00101E6D">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DFE46" w14:textId="77777777" w:rsidR="007642E8" w:rsidRPr="00101E6D" w:rsidRDefault="007642E8" w:rsidP="00843D0C">
            <w:pPr>
              <w:keepNext/>
              <w:keepLines/>
              <w:spacing w:after="0"/>
              <w:jc w:val="both"/>
              <w:rPr>
                <w:ins w:id="2674" w:author="CATT - Gao Lingyu" w:date="2022-09-27T17:25:00Z"/>
                <w:rFonts w:ascii="Arial" w:hAnsi="Arial" w:cs="Arial"/>
                <w:kern w:val="2"/>
                <w:sz w:val="18"/>
                <w:szCs w:val="22"/>
              </w:rPr>
            </w:pPr>
            <w:ins w:id="2675" w:author="CATT - Gao Lingyu" w:date="2022-09-27T17:25:00Z">
              <w:r w:rsidRPr="00101E6D">
                <w:rPr>
                  <w:rFonts w:ascii="Arial" w:hAnsi="Arial" w:cs="Arial"/>
                  <w:iCs/>
                  <w:kern w:val="2"/>
                  <w:sz w:val="18"/>
                  <w:szCs w:val="22"/>
                </w:rPr>
                <w:t>see TS 38.321 [7], clause 5.17</w:t>
              </w:r>
            </w:ins>
          </w:p>
        </w:tc>
      </w:tr>
      <w:tr w:rsidR="007642E8" w:rsidRPr="00835351" w14:paraId="52AE3B24" w14:textId="77777777" w:rsidTr="00843D0C">
        <w:trPr>
          <w:trHeight w:val="61"/>
          <w:jc w:val="center"/>
          <w:ins w:id="267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C72466E" w14:textId="77777777" w:rsidR="007642E8" w:rsidRPr="00101E6D" w:rsidRDefault="007642E8" w:rsidP="00843D0C">
            <w:pPr>
              <w:keepNext/>
              <w:keepLines/>
              <w:spacing w:after="0"/>
              <w:rPr>
                <w:ins w:id="2677" w:author="CATT - Gao Lingyu" w:date="2022-09-27T17:25:00Z"/>
                <w:rFonts w:ascii="Arial" w:hAnsi="Arial"/>
                <w:kern w:val="2"/>
                <w:sz w:val="18"/>
                <w:szCs w:val="22"/>
              </w:rPr>
            </w:pPr>
            <w:ins w:id="2678" w:author="CATT - Gao Lingyu" w:date="2022-09-27T17:25:00Z">
              <w:r w:rsidRPr="00101E6D">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04CA8C" w14:textId="77777777" w:rsidR="007642E8" w:rsidRPr="00101E6D" w:rsidRDefault="007642E8" w:rsidP="00843D0C">
            <w:pPr>
              <w:keepNext/>
              <w:keepLines/>
              <w:spacing w:after="0"/>
              <w:jc w:val="center"/>
              <w:rPr>
                <w:ins w:id="2679" w:author="CATT - Gao Lingyu" w:date="2022-09-27T17:25:00Z"/>
                <w:rFonts w:ascii="Arial" w:hAnsi="Arial" w:cs="Arial"/>
                <w:kern w:val="2"/>
                <w:sz w:val="18"/>
                <w:szCs w:val="22"/>
              </w:rPr>
            </w:pPr>
            <w:ins w:id="2680" w:author="CATT - Gao Lingyu" w:date="2022-09-27T17:25:00Z">
              <w:r w:rsidRPr="00101E6D">
                <w:rPr>
                  <w:rFonts w:ascii="Arial" w:hAnsi="Arial" w:cs="Arial"/>
                  <w:kern w:val="2"/>
                  <w:sz w:val="18"/>
                  <w:szCs w:val="22"/>
                  <w:lang w:eastAsia="zh-CN"/>
                </w:rPr>
                <w:t>1</w:t>
              </w:r>
            </w:ins>
            <w:ins w:id="2681"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DDB1580" w14:textId="77777777" w:rsidR="007642E8" w:rsidRPr="00101E6D" w:rsidRDefault="007642E8" w:rsidP="00843D0C">
            <w:pPr>
              <w:keepNext/>
              <w:keepLines/>
              <w:spacing w:after="0"/>
              <w:jc w:val="center"/>
              <w:rPr>
                <w:ins w:id="268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4DBFD" w14:textId="77777777" w:rsidR="007642E8" w:rsidRPr="00101E6D" w:rsidRDefault="007642E8" w:rsidP="00843D0C">
            <w:pPr>
              <w:keepNext/>
              <w:keepLines/>
              <w:spacing w:after="0"/>
              <w:jc w:val="center"/>
              <w:rPr>
                <w:ins w:id="2683" w:author="CATT - Gao Lingyu" w:date="2022-09-27T17:25:00Z"/>
                <w:rFonts w:ascii="Arial" w:hAnsi="Arial" w:cs="Arial"/>
                <w:kern w:val="2"/>
                <w:sz w:val="18"/>
                <w:szCs w:val="22"/>
              </w:rPr>
            </w:pPr>
            <w:ins w:id="2684" w:author="CATT - Gao Lingyu" w:date="2022-09-27T17:25:00Z">
              <w:r w:rsidRPr="00101E6D">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790868ED" w14:textId="77777777" w:rsidR="007642E8" w:rsidRPr="00101E6D" w:rsidRDefault="007642E8" w:rsidP="00843D0C">
            <w:pPr>
              <w:keepNext/>
              <w:keepLines/>
              <w:spacing w:after="0"/>
              <w:jc w:val="both"/>
              <w:rPr>
                <w:ins w:id="2685" w:author="CATT - Gao Lingyu" w:date="2022-09-27T17:25:00Z"/>
                <w:rFonts w:ascii="Arial" w:hAnsi="Arial" w:cs="Arial"/>
                <w:kern w:val="2"/>
                <w:sz w:val="18"/>
                <w:szCs w:val="18"/>
              </w:rPr>
            </w:pPr>
            <w:ins w:id="2686" w:author="CATT - Gao Lingyu" w:date="2022-09-27T17:25:00Z">
              <w:r w:rsidRPr="00101E6D">
                <w:rPr>
                  <w:rFonts w:ascii="Arial" w:hAnsi="Arial"/>
                  <w:sz w:val="18"/>
                </w:rPr>
                <w:t>A.3.14.2</w:t>
              </w:r>
            </w:ins>
          </w:p>
        </w:tc>
      </w:tr>
      <w:tr w:rsidR="007642E8" w:rsidRPr="00835351" w14:paraId="3C29F77B" w14:textId="77777777" w:rsidTr="00843D0C">
        <w:trPr>
          <w:trHeight w:val="61"/>
          <w:jc w:val="center"/>
          <w:ins w:id="26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1FB56A" w14:textId="77777777" w:rsidR="007642E8" w:rsidRPr="00101E6D" w:rsidRDefault="007642E8" w:rsidP="00843D0C">
            <w:pPr>
              <w:keepNext/>
              <w:keepLines/>
              <w:spacing w:after="0"/>
              <w:rPr>
                <w:ins w:id="2688" w:author="CATT - Gao Lingyu" w:date="2022-09-27T17:25:00Z"/>
                <w:rFonts w:ascii="Arial" w:hAnsi="Arial" w:cs="Arial"/>
                <w:kern w:val="2"/>
                <w:sz w:val="18"/>
              </w:rPr>
            </w:pPr>
            <w:ins w:id="2689" w:author="CATT - Gao Lingyu" w:date="2022-09-27T17:25:00Z">
              <w:r w:rsidRPr="00101E6D">
                <w:rPr>
                  <w:rFonts w:ascii="Arial" w:hAnsi="Arial" w:cs="Arial"/>
                  <w:kern w:val="2"/>
                  <w:sz w:val="18"/>
                  <w:szCs w:val="22"/>
                </w:rPr>
                <w:t>reportConfigTyp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87F551C" w14:textId="77777777" w:rsidR="007642E8" w:rsidRPr="00101E6D" w:rsidRDefault="007642E8" w:rsidP="00843D0C">
            <w:pPr>
              <w:keepNext/>
              <w:keepLines/>
              <w:spacing w:after="0"/>
              <w:jc w:val="center"/>
              <w:rPr>
                <w:ins w:id="2690" w:author="CATT - Gao Lingyu" w:date="2022-09-27T17:25:00Z"/>
                <w:rFonts w:ascii="Arial" w:hAnsi="Arial" w:cs="Arial"/>
                <w:kern w:val="2"/>
                <w:sz w:val="18"/>
                <w:szCs w:val="22"/>
              </w:rPr>
            </w:pPr>
            <w:ins w:id="2691" w:author="CATT - Gao Lingyu" w:date="2022-09-27T17:25:00Z">
              <w:r w:rsidRPr="00101E6D">
                <w:rPr>
                  <w:rFonts w:ascii="Arial" w:hAnsi="Arial" w:cs="Arial"/>
                  <w:kern w:val="2"/>
                  <w:sz w:val="18"/>
                  <w:szCs w:val="22"/>
                  <w:lang w:eastAsia="zh-CN"/>
                </w:rPr>
                <w:t>1</w:t>
              </w:r>
            </w:ins>
            <w:ins w:id="269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7F0F675" w14:textId="77777777" w:rsidR="007642E8" w:rsidRPr="00101E6D" w:rsidRDefault="007642E8" w:rsidP="00843D0C">
            <w:pPr>
              <w:keepNext/>
              <w:keepLines/>
              <w:spacing w:after="0"/>
              <w:jc w:val="center"/>
              <w:rPr>
                <w:ins w:id="269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2B98EE" w14:textId="77777777" w:rsidR="007642E8" w:rsidRPr="00101E6D" w:rsidRDefault="007642E8" w:rsidP="00843D0C">
            <w:pPr>
              <w:keepNext/>
              <w:keepLines/>
              <w:spacing w:after="0"/>
              <w:jc w:val="center"/>
              <w:rPr>
                <w:ins w:id="2694" w:author="CATT - Gao Lingyu" w:date="2022-09-27T17:25:00Z"/>
                <w:rFonts w:ascii="Arial" w:eastAsia="MS Mincho" w:hAnsi="Arial" w:cs="Arial"/>
                <w:kern w:val="2"/>
                <w:sz w:val="18"/>
                <w:szCs w:val="22"/>
              </w:rPr>
            </w:pPr>
            <w:ins w:id="2695" w:author="CATT - Gao Lingyu" w:date="2022-09-27T17:25:00Z">
              <w:r w:rsidRPr="00101E6D">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1D96C5AB" w14:textId="77777777" w:rsidR="007642E8" w:rsidRPr="00101E6D" w:rsidRDefault="007642E8" w:rsidP="00843D0C">
            <w:pPr>
              <w:keepNext/>
              <w:keepLines/>
              <w:spacing w:after="0"/>
              <w:jc w:val="both"/>
              <w:rPr>
                <w:ins w:id="2696" w:author="CATT - Gao Lingyu" w:date="2022-09-27T17:25:00Z"/>
                <w:rFonts w:ascii="Arial" w:eastAsia="MS Mincho" w:hAnsi="Arial" w:cs="Arial"/>
                <w:kern w:val="2"/>
                <w:sz w:val="18"/>
                <w:szCs w:val="22"/>
              </w:rPr>
            </w:pPr>
          </w:p>
        </w:tc>
      </w:tr>
      <w:tr w:rsidR="007642E8" w:rsidRPr="00835351" w14:paraId="6D90D21C" w14:textId="77777777" w:rsidTr="00843D0C">
        <w:trPr>
          <w:trHeight w:val="61"/>
          <w:jc w:val="center"/>
          <w:ins w:id="269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07F2AA" w14:textId="77777777" w:rsidR="007642E8" w:rsidRPr="00101E6D" w:rsidRDefault="007642E8" w:rsidP="00843D0C">
            <w:pPr>
              <w:keepNext/>
              <w:keepLines/>
              <w:spacing w:after="0"/>
              <w:rPr>
                <w:ins w:id="2698" w:author="CATT - Gao Lingyu" w:date="2022-09-27T17:25:00Z"/>
                <w:rFonts w:ascii="Arial" w:hAnsi="Arial" w:cs="Arial"/>
                <w:kern w:val="2"/>
                <w:sz w:val="18"/>
                <w:szCs w:val="22"/>
              </w:rPr>
            </w:pPr>
            <w:ins w:id="2699" w:author="CATT - Gao Lingyu" w:date="2022-09-27T17:25:00Z">
              <w:r w:rsidRPr="00101E6D">
                <w:rPr>
                  <w:rFonts w:ascii="Arial" w:hAnsi="Arial" w:cs="Arial"/>
                  <w:kern w:val="2"/>
                  <w:sz w:val="18"/>
                  <w:szCs w:val="22"/>
                </w:rPr>
                <w:t>reportQuant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F53A74" w14:textId="77777777" w:rsidR="007642E8" w:rsidRPr="00101E6D" w:rsidRDefault="007642E8" w:rsidP="00843D0C">
            <w:pPr>
              <w:keepNext/>
              <w:keepLines/>
              <w:spacing w:after="0"/>
              <w:jc w:val="center"/>
              <w:rPr>
                <w:ins w:id="2700" w:author="CATT - Gao Lingyu" w:date="2022-09-27T17:25:00Z"/>
                <w:rFonts w:ascii="Arial" w:hAnsi="Arial" w:cs="Arial"/>
                <w:kern w:val="2"/>
                <w:sz w:val="18"/>
                <w:szCs w:val="22"/>
              </w:rPr>
            </w:pPr>
            <w:ins w:id="2701" w:author="CATT - Gao Lingyu" w:date="2022-09-27T17:25:00Z">
              <w:r w:rsidRPr="00101E6D">
                <w:rPr>
                  <w:rFonts w:ascii="Arial" w:hAnsi="Arial" w:cs="Arial"/>
                  <w:kern w:val="2"/>
                  <w:sz w:val="18"/>
                  <w:szCs w:val="22"/>
                  <w:lang w:eastAsia="zh-CN"/>
                </w:rPr>
                <w:t>1</w:t>
              </w:r>
            </w:ins>
            <w:ins w:id="270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2D02DB0" w14:textId="77777777" w:rsidR="007642E8" w:rsidRPr="00101E6D" w:rsidRDefault="007642E8" w:rsidP="00843D0C">
            <w:pPr>
              <w:keepNext/>
              <w:keepLines/>
              <w:spacing w:after="0"/>
              <w:jc w:val="center"/>
              <w:rPr>
                <w:ins w:id="270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57F98" w14:textId="77777777" w:rsidR="007642E8" w:rsidRPr="00101E6D" w:rsidRDefault="007642E8" w:rsidP="00843D0C">
            <w:pPr>
              <w:keepNext/>
              <w:keepLines/>
              <w:spacing w:after="0"/>
              <w:jc w:val="center"/>
              <w:rPr>
                <w:ins w:id="2704" w:author="CATT - Gao Lingyu" w:date="2022-09-27T17:25:00Z"/>
                <w:rFonts w:ascii="Arial" w:eastAsia="MS Mincho" w:hAnsi="Arial" w:cs="Arial"/>
                <w:kern w:val="2"/>
                <w:sz w:val="18"/>
                <w:szCs w:val="22"/>
              </w:rPr>
            </w:pPr>
            <w:ins w:id="2705" w:author="CATT - Gao Lingyu" w:date="2022-09-27T17:25:00Z">
              <w:r w:rsidRPr="00101E6D">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1ACCF12" w14:textId="77777777" w:rsidR="007642E8" w:rsidRPr="00101E6D" w:rsidRDefault="007642E8" w:rsidP="00843D0C">
            <w:pPr>
              <w:keepNext/>
              <w:keepLines/>
              <w:spacing w:after="0"/>
              <w:jc w:val="both"/>
              <w:rPr>
                <w:ins w:id="2706" w:author="CATT - Gao Lingyu" w:date="2022-09-27T17:25:00Z"/>
                <w:rFonts w:ascii="Arial" w:eastAsia="MS Mincho" w:hAnsi="Arial" w:cs="Arial"/>
                <w:kern w:val="2"/>
                <w:sz w:val="18"/>
                <w:szCs w:val="22"/>
              </w:rPr>
            </w:pPr>
          </w:p>
        </w:tc>
      </w:tr>
      <w:tr w:rsidR="007642E8" w:rsidRPr="00835351" w14:paraId="661D2F55" w14:textId="77777777" w:rsidTr="00843D0C">
        <w:trPr>
          <w:trHeight w:val="61"/>
          <w:jc w:val="center"/>
          <w:ins w:id="27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D95D94" w14:textId="77777777" w:rsidR="007642E8" w:rsidRPr="00101E6D" w:rsidRDefault="007642E8" w:rsidP="00843D0C">
            <w:pPr>
              <w:keepNext/>
              <w:keepLines/>
              <w:spacing w:after="0"/>
              <w:rPr>
                <w:ins w:id="2708" w:author="CATT - Gao Lingyu" w:date="2022-09-27T17:25:00Z"/>
                <w:rFonts w:ascii="Arial" w:hAnsi="Arial" w:cs="Arial"/>
                <w:kern w:val="2"/>
                <w:sz w:val="18"/>
                <w:szCs w:val="22"/>
              </w:rPr>
            </w:pPr>
            <w:ins w:id="2709" w:author="CATT - Gao Lingyu" w:date="2022-09-27T17:25:00Z">
              <w:r w:rsidRPr="00101E6D">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E7D5B4" w14:textId="77777777" w:rsidR="007642E8" w:rsidRPr="00101E6D" w:rsidRDefault="007642E8" w:rsidP="00843D0C">
            <w:pPr>
              <w:keepNext/>
              <w:keepLines/>
              <w:spacing w:after="0"/>
              <w:jc w:val="center"/>
              <w:rPr>
                <w:ins w:id="2710" w:author="CATT - Gao Lingyu" w:date="2022-09-27T17:25:00Z"/>
                <w:rFonts w:ascii="Arial" w:hAnsi="Arial" w:cs="Arial"/>
                <w:kern w:val="2"/>
                <w:sz w:val="18"/>
                <w:szCs w:val="22"/>
              </w:rPr>
            </w:pPr>
            <w:ins w:id="2711" w:author="CATT - Gao Lingyu" w:date="2022-09-27T17:25:00Z">
              <w:r w:rsidRPr="00101E6D">
                <w:rPr>
                  <w:rFonts w:ascii="Arial" w:hAnsi="Arial" w:cs="Arial"/>
                  <w:kern w:val="2"/>
                  <w:sz w:val="18"/>
                  <w:szCs w:val="22"/>
                  <w:lang w:eastAsia="zh-CN"/>
                </w:rPr>
                <w:t>1</w:t>
              </w:r>
            </w:ins>
            <w:ins w:id="271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0FE1331" w14:textId="77777777" w:rsidR="007642E8" w:rsidRPr="00101E6D" w:rsidRDefault="007642E8" w:rsidP="00843D0C">
            <w:pPr>
              <w:keepNext/>
              <w:keepLines/>
              <w:spacing w:after="0"/>
              <w:jc w:val="center"/>
              <w:rPr>
                <w:ins w:id="2713" w:author="CATT - Gao Lingyu" w:date="2022-09-27T17:25:00Z"/>
                <w:rFonts w:ascii="Arial" w:hAnsi="Arial" w:cs="Arial"/>
                <w:kern w:val="2"/>
                <w:sz w:val="18"/>
                <w:szCs w:val="22"/>
              </w:rPr>
            </w:pPr>
            <w:ins w:id="2714" w:author="CATT - Gao Lingyu" w:date="2022-09-27T17:25:00Z">
              <w:r w:rsidRPr="00101E6D">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E622" w14:textId="77777777" w:rsidR="007642E8" w:rsidRPr="00101E6D" w:rsidRDefault="007642E8" w:rsidP="00843D0C">
            <w:pPr>
              <w:keepNext/>
              <w:keepLines/>
              <w:spacing w:after="0"/>
              <w:jc w:val="center"/>
              <w:rPr>
                <w:ins w:id="2715" w:author="CATT - Gao Lingyu" w:date="2022-09-27T17:25:00Z"/>
                <w:rFonts w:ascii="Arial" w:eastAsia="MS Mincho" w:hAnsi="Arial" w:cs="Arial"/>
                <w:kern w:val="2"/>
                <w:sz w:val="18"/>
                <w:szCs w:val="22"/>
              </w:rPr>
            </w:pPr>
            <w:ins w:id="2716" w:author="CATT - Gao Lingyu" w:date="2022-09-27T17:25:00Z">
              <w:r w:rsidRPr="00101E6D">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1B3B46B" w14:textId="77777777" w:rsidR="007642E8" w:rsidRPr="00101E6D" w:rsidRDefault="007642E8" w:rsidP="00843D0C">
            <w:pPr>
              <w:keepNext/>
              <w:keepLines/>
              <w:spacing w:after="0"/>
              <w:jc w:val="both"/>
              <w:rPr>
                <w:ins w:id="2717" w:author="CATT - Gao Lingyu" w:date="2022-09-27T17:25:00Z"/>
                <w:rFonts w:ascii="Arial" w:eastAsia="MS Mincho" w:hAnsi="Arial" w:cs="Arial"/>
                <w:kern w:val="2"/>
                <w:sz w:val="18"/>
                <w:szCs w:val="22"/>
              </w:rPr>
            </w:pPr>
          </w:p>
        </w:tc>
      </w:tr>
      <w:tr w:rsidR="007642E8" w:rsidRPr="00835351" w14:paraId="2448FD1D" w14:textId="77777777" w:rsidTr="00843D0C">
        <w:trPr>
          <w:trHeight w:val="61"/>
          <w:jc w:val="center"/>
          <w:ins w:id="27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ADAE25" w14:textId="77777777" w:rsidR="007642E8" w:rsidRPr="00101E6D" w:rsidRDefault="007642E8" w:rsidP="00843D0C">
            <w:pPr>
              <w:keepNext/>
              <w:keepLines/>
              <w:spacing w:after="0"/>
              <w:rPr>
                <w:ins w:id="2719" w:author="CATT - Gao Lingyu" w:date="2022-09-27T17:25:00Z"/>
                <w:rFonts w:ascii="Arial" w:hAnsi="Arial" w:cs="Arial"/>
                <w:kern w:val="2"/>
                <w:sz w:val="18"/>
                <w:szCs w:val="22"/>
              </w:rPr>
            </w:pPr>
            <w:ins w:id="2720" w:author="CATT - Gao Lingyu" w:date="2022-09-27T17:25:00Z">
              <w:r w:rsidRPr="00101E6D">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9FE78E4" w14:textId="77777777" w:rsidR="007642E8" w:rsidRPr="00101E6D" w:rsidRDefault="007642E8" w:rsidP="00843D0C">
            <w:pPr>
              <w:keepNext/>
              <w:keepLines/>
              <w:spacing w:after="0"/>
              <w:jc w:val="center"/>
              <w:rPr>
                <w:ins w:id="2721" w:author="CATT - Gao Lingyu" w:date="2022-09-27T17:25:00Z"/>
                <w:rFonts w:ascii="Arial" w:hAnsi="Arial" w:cs="Arial"/>
                <w:kern w:val="2"/>
                <w:sz w:val="18"/>
                <w:szCs w:val="22"/>
                <w:lang w:eastAsia="zh-CN"/>
              </w:rPr>
            </w:pPr>
            <w:ins w:id="2722" w:author="CATT - Gao Lingyu" w:date="2022-09-27T17:25:00Z">
              <w:r w:rsidRPr="00101E6D">
                <w:rPr>
                  <w:rFonts w:ascii="Arial" w:hAnsi="Arial" w:cs="Arial"/>
                  <w:kern w:val="2"/>
                  <w:sz w:val="18"/>
                  <w:szCs w:val="22"/>
                  <w:lang w:eastAsia="zh-CN"/>
                </w:rPr>
                <w:t>1</w:t>
              </w:r>
            </w:ins>
            <w:ins w:id="2723"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2708631" w14:textId="77777777" w:rsidR="007642E8" w:rsidRPr="00101E6D" w:rsidRDefault="007642E8" w:rsidP="00843D0C">
            <w:pPr>
              <w:keepNext/>
              <w:keepLines/>
              <w:spacing w:after="0"/>
              <w:jc w:val="center"/>
              <w:rPr>
                <w:ins w:id="2724" w:author="CATT - Gao Lingyu" w:date="2022-09-27T17:25:00Z"/>
                <w:rFonts w:ascii="Arial" w:hAnsi="Arial" w:cs="Arial"/>
                <w:kern w:val="2"/>
                <w:sz w:val="18"/>
                <w:szCs w:val="22"/>
              </w:rPr>
            </w:pPr>
            <w:ins w:id="2725" w:author="CATT - Gao Lingyu" w:date="2022-09-27T17:25:00Z">
              <w:r w:rsidRPr="00101E6D">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D8C498" w14:textId="77777777" w:rsidR="007642E8" w:rsidRPr="00101E6D" w:rsidRDefault="007642E8" w:rsidP="00843D0C">
            <w:pPr>
              <w:keepNext/>
              <w:keepLines/>
              <w:spacing w:after="0"/>
              <w:jc w:val="center"/>
              <w:rPr>
                <w:ins w:id="2726" w:author="CATT - Gao Lingyu" w:date="2022-09-27T17:25:00Z"/>
                <w:rFonts w:ascii="Arial" w:eastAsia="MS Mincho" w:hAnsi="Arial" w:cs="Arial"/>
                <w:kern w:val="2"/>
                <w:sz w:val="18"/>
                <w:szCs w:val="22"/>
              </w:rPr>
            </w:pPr>
            <w:ins w:id="2727" w:author="CATT - Gao Lingyu" w:date="2022-09-27T17:25:00Z">
              <w:r w:rsidRPr="00101E6D">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63FAB6F0" w14:textId="77777777" w:rsidR="007642E8" w:rsidRPr="00101E6D" w:rsidRDefault="007642E8" w:rsidP="00843D0C">
            <w:pPr>
              <w:keepNext/>
              <w:keepLines/>
              <w:spacing w:after="0"/>
              <w:jc w:val="both"/>
              <w:rPr>
                <w:ins w:id="2728" w:author="CATT - Gao Lingyu" w:date="2022-09-27T17:25:00Z"/>
                <w:rFonts w:ascii="Arial" w:eastAsia="MS Mincho" w:hAnsi="Arial" w:cs="Arial"/>
                <w:kern w:val="2"/>
                <w:sz w:val="18"/>
                <w:szCs w:val="22"/>
              </w:rPr>
            </w:pPr>
          </w:p>
        </w:tc>
      </w:tr>
      <w:tr w:rsidR="007642E8" w:rsidRPr="00835351" w14:paraId="1F082CF9" w14:textId="77777777" w:rsidTr="00843D0C">
        <w:trPr>
          <w:trHeight w:val="61"/>
          <w:jc w:val="center"/>
          <w:ins w:id="272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2318E7" w14:textId="77777777" w:rsidR="007642E8" w:rsidRPr="00101E6D" w:rsidRDefault="007642E8" w:rsidP="00843D0C">
            <w:pPr>
              <w:keepNext/>
              <w:keepLines/>
              <w:spacing w:after="0"/>
              <w:rPr>
                <w:ins w:id="2730" w:author="CATT - Gao Lingyu" w:date="2022-09-27T17:25:00Z"/>
                <w:rFonts w:ascii="Arial" w:hAnsi="Arial" w:cs="Arial"/>
                <w:kern w:val="2"/>
                <w:sz w:val="18"/>
              </w:rPr>
            </w:pPr>
            <w:ins w:id="2731" w:author="CATT - Gao Lingyu" w:date="2022-09-27T17:25:00Z">
              <w:r w:rsidRPr="00101E6D">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07F27D1" w14:textId="77777777" w:rsidR="007642E8" w:rsidRPr="00101E6D" w:rsidRDefault="007642E8" w:rsidP="00843D0C">
            <w:pPr>
              <w:keepNext/>
              <w:keepLines/>
              <w:spacing w:after="0"/>
              <w:jc w:val="center"/>
              <w:rPr>
                <w:ins w:id="2732" w:author="CATT - Gao Lingyu" w:date="2022-09-27T17:25:00Z"/>
                <w:rFonts w:ascii="Arial" w:hAnsi="Arial" w:cs="Arial"/>
                <w:kern w:val="2"/>
                <w:sz w:val="18"/>
                <w:szCs w:val="22"/>
                <w:lang w:eastAsia="zh-CN"/>
              </w:rPr>
            </w:pPr>
            <w:ins w:id="2733" w:author="CATT - Gao Lingyu" w:date="2022-09-27T17:25:00Z">
              <w:r w:rsidRPr="00101E6D">
                <w:rPr>
                  <w:rFonts w:ascii="Arial" w:hAnsi="Arial" w:cs="Arial"/>
                  <w:kern w:val="2"/>
                  <w:sz w:val="18"/>
                  <w:szCs w:val="22"/>
                  <w:lang w:eastAsia="zh-CN"/>
                </w:rPr>
                <w:t>1</w:t>
              </w:r>
            </w:ins>
            <w:ins w:id="2734"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92744DB" w14:textId="77777777" w:rsidR="007642E8" w:rsidRPr="00101E6D" w:rsidRDefault="007642E8" w:rsidP="00843D0C">
            <w:pPr>
              <w:keepNext/>
              <w:keepLines/>
              <w:spacing w:after="0"/>
              <w:jc w:val="center"/>
              <w:rPr>
                <w:ins w:id="2735" w:author="CATT - Gao Lingyu" w:date="2022-09-27T17:25:00Z"/>
                <w:rFonts w:ascii="Arial" w:hAnsi="Arial" w:cs="Arial"/>
                <w:kern w:val="2"/>
                <w:sz w:val="18"/>
                <w:szCs w:val="22"/>
                <w:lang w:eastAsia="zh-CN"/>
              </w:rPr>
            </w:pPr>
            <w:ins w:id="2736" w:author="CATT - Gao Lingyu" w:date="2022-09-27T17:25:00Z">
              <w:r w:rsidRPr="00101E6D">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896DCA" w14:textId="77777777" w:rsidR="007642E8" w:rsidRPr="00101E6D" w:rsidRDefault="007642E8" w:rsidP="00843D0C">
            <w:pPr>
              <w:keepNext/>
              <w:keepLines/>
              <w:spacing w:after="0"/>
              <w:jc w:val="center"/>
              <w:rPr>
                <w:ins w:id="2737" w:author="CATT - Gao Lingyu" w:date="2022-09-27T17:25:00Z"/>
                <w:rFonts w:ascii="Arial" w:hAnsi="Arial" w:cs="Arial"/>
                <w:kern w:val="2"/>
                <w:sz w:val="18"/>
                <w:szCs w:val="18"/>
                <w:lang w:eastAsia="zh-CN"/>
              </w:rPr>
            </w:pPr>
            <w:ins w:id="2738" w:author="CATT - Gao Lingyu" w:date="2022-09-27T17:25:00Z">
              <w:r w:rsidRPr="00101E6D">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6D4584E5" w14:textId="77777777" w:rsidR="007642E8" w:rsidRPr="00101E6D" w:rsidRDefault="007642E8" w:rsidP="00843D0C">
            <w:pPr>
              <w:keepNext/>
              <w:keepLines/>
              <w:spacing w:after="0"/>
              <w:jc w:val="both"/>
              <w:rPr>
                <w:ins w:id="2739" w:author="CATT - Gao Lingyu" w:date="2022-09-27T17:25:00Z"/>
                <w:rFonts w:ascii="Arial" w:hAnsi="Arial"/>
                <w:kern w:val="2"/>
                <w:sz w:val="18"/>
                <w:szCs w:val="18"/>
              </w:rPr>
            </w:pPr>
          </w:p>
        </w:tc>
      </w:tr>
      <w:tr w:rsidR="007642E8" w:rsidRPr="00835351" w14:paraId="0BB26909" w14:textId="77777777" w:rsidTr="00843D0C">
        <w:trPr>
          <w:trHeight w:val="61"/>
          <w:jc w:val="center"/>
          <w:ins w:id="27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7B20687" w14:textId="77777777" w:rsidR="007642E8" w:rsidRPr="00101E6D" w:rsidRDefault="007642E8" w:rsidP="00843D0C">
            <w:pPr>
              <w:keepNext/>
              <w:keepLines/>
              <w:spacing w:after="0"/>
              <w:rPr>
                <w:ins w:id="2741" w:author="CATT - Gao Lingyu" w:date="2022-09-27T17:25:00Z"/>
                <w:rFonts w:ascii="Arial" w:hAnsi="Arial" w:cs="Arial"/>
                <w:kern w:val="2"/>
                <w:sz w:val="18"/>
                <w:lang w:eastAsia="zh-CN"/>
              </w:rPr>
            </w:pPr>
            <w:ins w:id="2742" w:author="CATT - Gao Lingyu" w:date="2022-09-27T17:25:00Z">
              <w:r w:rsidRPr="00101E6D">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3B13A1E" w14:textId="77777777" w:rsidR="007642E8" w:rsidRPr="00101E6D" w:rsidRDefault="007642E8" w:rsidP="00843D0C">
            <w:pPr>
              <w:keepNext/>
              <w:keepLines/>
              <w:spacing w:after="0"/>
              <w:jc w:val="center"/>
              <w:rPr>
                <w:ins w:id="2743" w:author="CATT - Gao Lingyu" w:date="2022-09-27T17:25:00Z"/>
                <w:rFonts w:ascii="Arial" w:hAnsi="Arial" w:cs="Arial"/>
                <w:kern w:val="2"/>
                <w:sz w:val="18"/>
                <w:szCs w:val="22"/>
              </w:rPr>
            </w:pPr>
            <w:ins w:id="2744" w:author="CATT - Gao Lingyu" w:date="2022-09-27T17:25:00Z">
              <w:r w:rsidRPr="00101E6D">
                <w:rPr>
                  <w:rFonts w:ascii="Arial" w:hAnsi="Arial" w:cs="Arial"/>
                  <w:kern w:val="2"/>
                  <w:sz w:val="18"/>
                  <w:szCs w:val="22"/>
                  <w:lang w:eastAsia="zh-CN"/>
                </w:rPr>
                <w:t>1</w:t>
              </w:r>
            </w:ins>
            <w:ins w:id="274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10F58E7" w14:textId="77777777" w:rsidR="007642E8" w:rsidRPr="00101E6D" w:rsidRDefault="007642E8" w:rsidP="00843D0C">
            <w:pPr>
              <w:keepNext/>
              <w:keepLines/>
              <w:spacing w:after="0"/>
              <w:jc w:val="center"/>
              <w:rPr>
                <w:ins w:id="274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D2851D" w14:textId="77777777" w:rsidR="007642E8" w:rsidRPr="00101E6D" w:rsidRDefault="007642E8" w:rsidP="00843D0C">
            <w:pPr>
              <w:keepNext/>
              <w:keepLines/>
              <w:spacing w:after="0"/>
              <w:jc w:val="center"/>
              <w:rPr>
                <w:ins w:id="2747" w:author="CATT - Gao Lingyu" w:date="2022-09-27T17:25:00Z"/>
                <w:rFonts w:ascii="Arial" w:hAnsi="Arial" w:cs="Arial"/>
                <w:kern w:val="2"/>
                <w:sz w:val="18"/>
                <w:szCs w:val="18"/>
                <w:lang w:eastAsia="zh-CN"/>
              </w:rPr>
            </w:pPr>
            <w:ins w:id="2748" w:author="CATT - Gao Lingyu" w:date="2022-09-27T17:25:00Z">
              <w:r w:rsidRPr="00101E6D">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B49724B" w14:textId="77777777" w:rsidR="007642E8" w:rsidRPr="00101E6D" w:rsidRDefault="007642E8" w:rsidP="00843D0C">
            <w:pPr>
              <w:keepNext/>
              <w:keepLines/>
              <w:spacing w:after="0"/>
              <w:jc w:val="both"/>
              <w:rPr>
                <w:ins w:id="2749" w:author="CATT - Gao Lingyu" w:date="2022-09-27T17:25:00Z"/>
                <w:rFonts w:ascii="Arial" w:hAnsi="Arial"/>
                <w:kern w:val="2"/>
                <w:sz w:val="18"/>
                <w:szCs w:val="18"/>
              </w:rPr>
            </w:pPr>
          </w:p>
        </w:tc>
      </w:tr>
      <w:tr w:rsidR="007642E8" w:rsidRPr="00835351" w14:paraId="1C8C91E4" w14:textId="77777777" w:rsidTr="00843D0C">
        <w:trPr>
          <w:trHeight w:val="162"/>
          <w:jc w:val="center"/>
          <w:ins w:id="275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74442D" w14:textId="77777777" w:rsidR="007642E8" w:rsidRPr="00101E6D" w:rsidRDefault="007642E8" w:rsidP="00843D0C">
            <w:pPr>
              <w:keepNext/>
              <w:keepLines/>
              <w:spacing w:after="0"/>
              <w:rPr>
                <w:ins w:id="2751" w:author="CATT - Gao Lingyu" w:date="2022-09-27T17:25:00Z"/>
                <w:rFonts w:ascii="Arial" w:hAnsi="Arial" w:cs="Arial"/>
                <w:kern w:val="2"/>
                <w:sz w:val="18"/>
              </w:rPr>
            </w:pPr>
            <w:ins w:id="2752" w:author="CATT - Gao Lingyu" w:date="2022-09-27T17:25:00Z">
              <w:r w:rsidRPr="00101E6D">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685E3F" w14:textId="77777777" w:rsidR="007642E8" w:rsidRPr="00101E6D" w:rsidRDefault="007642E8" w:rsidP="00843D0C">
            <w:pPr>
              <w:keepNext/>
              <w:keepLines/>
              <w:spacing w:after="0"/>
              <w:jc w:val="center"/>
              <w:rPr>
                <w:ins w:id="2753" w:author="CATT - Gao Lingyu" w:date="2022-09-27T17:25:00Z"/>
                <w:rFonts w:ascii="Arial" w:hAnsi="Arial" w:cs="Arial"/>
                <w:kern w:val="2"/>
                <w:sz w:val="18"/>
                <w:szCs w:val="22"/>
              </w:rPr>
            </w:pPr>
            <w:ins w:id="2754" w:author="CATT - Gao Lingyu" w:date="2022-09-27T17:25:00Z">
              <w:r w:rsidRPr="00101E6D">
                <w:rPr>
                  <w:rFonts w:ascii="Arial" w:hAnsi="Arial" w:cs="Arial"/>
                  <w:kern w:val="2"/>
                  <w:sz w:val="18"/>
                  <w:szCs w:val="22"/>
                  <w:lang w:eastAsia="zh-CN"/>
                </w:rPr>
                <w:t>1</w:t>
              </w:r>
            </w:ins>
            <w:ins w:id="275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FF45FF1" w14:textId="77777777" w:rsidR="007642E8" w:rsidRPr="00101E6D" w:rsidRDefault="007642E8" w:rsidP="00843D0C">
            <w:pPr>
              <w:keepNext/>
              <w:keepLines/>
              <w:spacing w:after="0"/>
              <w:jc w:val="center"/>
              <w:rPr>
                <w:ins w:id="2756" w:author="CATT - Gao Lingyu" w:date="2022-09-27T17:25:00Z"/>
                <w:rFonts w:ascii="Arial" w:hAnsi="Arial" w:cs="Arial"/>
                <w:kern w:val="2"/>
                <w:sz w:val="18"/>
                <w:szCs w:val="22"/>
              </w:rPr>
            </w:pPr>
            <w:ins w:id="2757"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117E35" w14:textId="77777777" w:rsidR="007642E8" w:rsidRPr="00101E6D" w:rsidRDefault="007642E8" w:rsidP="00843D0C">
            <w:pPr>
              <w:keepNext/>
              <w:keepLines/>
              <w:spacing w:after="0"/>
              <w:jc w:val="center"/>
              <w:rPr>
                <w:ins w:id="2758" w:author="CATT - Gao Lingyu" w:date="2022-09-27T17:25:00Z"/>
                <w:rFonts w:ascii="Arial" w:hAnsi="Arial" w:cs="Arial"/>
                <w:kern w:val="2"/>
                <w:sz w:val="18"/>
                <w:szCs w:val="22"/>
              </w:rPr>
            </w:pPr>
            <w:ins w:id="2759"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3B967" w14:textId="77777777" w:rsidR="007642E8" w:rsidRPr="00101E6D" w:rsidRDefault="007642E8" w:rsidP="00843D0C">
            <w:pPr>
              <w:keepNext/>
              <w:keepLines/>
              <w:spacing w:after="0"/>
              <w:jc w:val="both"/>
              <w:rPr>
                <w:ins w:id="2760" w:author="CATT - Gao Lingyu" w:date="2022-09-27T17:25:00Z"/>
                <w:rFonts w:ascii="Arial" w:hAnsi="Arial" w:cs="Arial"/>
                <w:kern w:val="2"/>
                <w:sz w:val="18"/>
                <w:szCs w:val="22"/>
              </w:rPr>
            </w:pPr>
            <w:ins w:id="2761" w:author="CATT - Gao Lingyu" w:date="2022-09-27T17:25:00Z">
              <w:r w:rsidRPr="00101E6D">
                <w:rPr>
                  <w:rFonts w:ascii="Arial" w:hAnsi="Arial" w:cs="Arial"/>
                  <w:kern w:val="2"/>
                  <w:sz w:val="18"/>
                  <w:szCs w:val="22"/>
                </w:rPr>
                <w:t>The UE shall be fully synchronized to cell 1 during T1</w:t>
              </w:r>
            </w:ins>
          </w:p>
        </w:tc>
      </w:tr>
      <w:tr w:rsidR="007642E8" w:rsidRPr="00835351" w14:paraId="43A7A529" w14:textId="77777777" w:rsidTr="00843D0C">
        <w:trPr>
          <w:trHeight w:val="174"/>
          <w:jc w:val="center"/>
          <w:ins w:id="276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7C599C4" w14:textId="77777777" w:rsidR="007642E8" w:rsidRPr="00101E6D" w:rsidRDefault="007642E8" w:rsidP="00843D0C">
            <w:pPr>
              <w:keepNext/>
              <w:keepLines/>
              <w:spacing w:after="0"/>
              <w:rPr>
                <w:ins w:id="2763" w:author="CATT - Gao Lingyu" w:date="2022-09-27T17:25:00Z"/>
                <w:rFonts w:ascii="Arial" w:hAnsi="Arial" w:cs="Arial"/>
                <w:kern w:val="2"/>
                <w:sz w:val="18"/>
                <w:szCs w:val="22"/>
              </w:rPr>
            </w:pPr>
            <w:ins w:id="2764" w:author="CATT - Gao Lingyu" w:date="2022-09-27T17:25:00Z">
              <w:r w:rsidRPr="00101E6D">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A8C80C" w14:textId="77777777" w:rsidR="007642E8" w:rsidRPr="00101E6D" w:rsidRDefault="007642E8" w:rsidP="00843D0C">
            <w:pPr>
              <w:keepNext/>
              <w:keepLines/>
              <w:spacing w:after="0"/>
              <w:jc w:val="center"/>
              <w:rPr>
                <w:ins w:id="2765" w:author="CATT - Gao Lingyu" w:date="2022-09-27T17:25:00Z"/>
                <w:rFonts w:ascii="Arial" w:hAnsi="Arial" w:cs="Arial"/>
                <w:kern w:val="2"/>
                <w:sz w:val="18"/>
                <w:szCs w:val="22"/>
              </w:rPr>
            </w:pPr>
            <w:ins w:id="2766" w:author="CATT - Gao Lingyu" w:date="2022-09-27T17:25:00Z">
              <w:r w:rsidRPr="00101E6D">
                <w:rPr>
                  <w:rFonts w:ascii="Arial" w:hAnsi="Arial" w:cs="Arial"/>
                  <w:kern w:val="2"/>
                  <w:sz w:val="18"/>
                  <w:szCs w:val="22"/>
                  <w:lang w:eastAsia="zh-CN"/>
                </w:rPr>
                <w:t>1</w:t>
              </w:r>
            </w:ins>
            <w:ins w:id="2767"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300F5804" w14:textId="77777777" w:rsidR="007642E8" w:rsidRPr="00101E6D" w:rsidRDefault="007642E8" w:rsidP="00843D0C">
            <w:pPr>
              <w:keepNext/>
              <w:keepLines/>
              <w:spacing w:after="0"/>
              <w:jc w:val="center"/>
              <w:rPr>
                <w:ins w:id="2768" w:author="CATT - Gao Lingyu" w:date="2022-09-27T17:25:00Z"/>
                <w:rFonts w:ascii="Arial" w:hAnsi="Arial" w:cs="Arial"/>
                <w:kern w:val="2"/>
                <w:sz w:val="18"/>
                <w:szCs w:val="22"/>
              </w:rPr>
            </w:pPr>
            <w:ins w:id="2769"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05B42" w14:textId="77777777" w:rsidR="007642E8" w:rsidRPr="00101E6D" w:rsidRDefault="007642E8" w:rsidP="00843D0C">
            <w:pPr>
              <w:keepNext/>
              <w:keepLines/>
              <w:spacing w:after="0"/>
              <w:jc w:val="center"/>
              <w:rPr>
                <w:ins w:id="2770" w:author="CATT - Gao Lingyu" w:date="2022-09-27T17:25:00Z"/>
                <w:rFonts w:ascii="Arial" w:hAnsi="Arial" w:cs="Arial"/>
                <w:kern w:val="2"/>
                <w:sz w:val="18"/>
                <w:szCs w:val="22"/>
              </w:rPr>
            </w:pPr>
            <w:ins w:id="2771" w:author="CATT - Gao Lingyu" w:date="2022-09-27T17:25:00Z">
              <w:r w:rsidRPr="00101E6D">
                <w:rPr>
                  <w:rFonts w:ascii="Arial" w:hAnsi="Arial"/>
                  <w:sz w:val="18"/>
                </w:rPr>
                <w:t>1.17</w:t>
              </w:r>
            </w:ins>
          </w:p>
        </w:tc>
        <w:tc>
          <w:tcPr>
            <w:tcW w:w="0" w:type="auto"/>
            <w:tcBorders>
              <w:top w:val="single" w:sz="4" w:space="0" w:color="auto"/>
              <w:left w:val="single" w:sz="4" w:space="0" w:color="auto"/>
              <w:bottom w:val="single" w:sz="4" w:space="0" w:color="auto"/>
              <w:right w:val="single" w:sz="4" w:space="0" w:color="auto"/>
            </w:tcBorders>
            <w:vAlign w:val="center"/>
          </w:tcPr>
          <w:p w14:paraId="23A9C999" w14:textId="77777777" w:rsidR="007642E8" w:rsidRPr="00101E6D" w:rsidRDefault="007642E8" w:rsidP="00843D0C">
            <w:pPr>
              <w:keepNext/>
              <w:keepLines/>
              <w:spacing w:after="0"/>
              <w:jc w:val="both"/>
              <w:rPr>
                <w:ins w:id="2772" w:author="CATT - Gao Lingyu" w:date="2022-09-27T17:25:00Z"/>
                <w:rFonts w:ascii="Arial" w:hAnsi="Arial" w:cs="Arial"/>
                <w:kern w:val="2"/>
                <w:sz w:val="18"/>
                <w:szCs w:val="22"/>
              </w:rPr>
            </w:pPr>
          </w:p>
        </w:tc>
      </w:tr>
      <w:tr w:rsidR="007642E8" w:rsidRPr="00835351" w14:paraId="72F06DDB" w14:textId="77777777" w:rsidTr="00843D0C">
        <w:trPr>
          <w:trHeight w:val="162"/>
          <w:jc w:val="center"/>
          <w:ins w:id="27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177E0AD" w14:textId="77777777" w:rsidR="007642E8" w:rsidRPr="00101E6D" w:rsidRDefault="007642E8" w:rsidP="00843D0C">
            <w:pPr>
              <w:keepNext/>
              <w:keepLines/>
              <w:spacing w:after="0"/>
              <w:rPr>
                <w:ins w:id="2774" w:author="CATT - Gao Lingyu" w:date="2022-09-27T17:25:00Z"/>
                <w:rFonts w:ascii="Arial" w:hAnsi="Arial" w:cs="Arial"/>
                <w:kern w:val="2"/>
                <w:sz w:val="18"/>
                <w:szCs w:val="22"/>
              </w:rPr>
            </w:pPr>
            <w:ins w:id="2775" w:author="CATT - Gao Lingyu" w:date="2022-09-27T17:25:00Z">
              <w:r w:rsidRPr="00101E6D">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EF30AF7" w14:textId="77777777" w:rsidR="007642E8" w:rsidRPr="00101E6D" w:rsidRDefault="007642E8" w:rsidP="00843D0C">
            <w:pPr>
              <w:keepNext/>
              <w:keepLines/>
              <w:spacing w:after="0"/>
              <w:jc w:val="center"/>
              <w:rPr>
                <w:ins w:id="2776" w:author="CATT - Gao Lingyu" w:date="2022-09-27T17:25:00Z"/>
                <w:rFonts w:ascii="Arial" w:hAnsi="Arial" w:cs="Arial"/>
                <w:kern w:val="2"/>
                <w:sz w:val="18"/>
                <w:szCs w:val="22"/>
              </w:rPr>
            </w:pPr>
            <w:ins w:id="2777" w:author="CATT - Gao Lingyu" w:date="2022-09-27T17:25:00Z">
              <w:r w:rsidRPr="00101E6D">
                <w:rPr>
                  <w:rFonts w:ascii="Arial" w:hAnsi="Arial" w:cs="Arial"/>
                  <w:kern w:val="2"/>
                  <w:sz w:val="18"/>
                  <w:szCs w:val="22"/>
                  <w:lang w:eastAsia="zh-CN"/>
                </w:rPr>
                <w:t>1</w:t>
              </w:r>
            </w:ins>
            <w:ins w:id="2778"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CF86F77" w14:textId="77777777" w:rsidR="007642E8" w:rsidRPr="00101E6D" w:rsidRDefault="007642E8" w:rsidP="00843D0C">
            <w:pPr>
              <w:keepNext/>
              <w:keepLines/>
              <w:spacing w:after="0"/>
              <w:jc w:val="center"/>
              <w:rPr>
                <w:ins w:id="2779" w:author="CATT - Gao Lingyu" w:date="2022-09-27T17:25:00Z"/>
                <w:rFonts w:ascii="Arial" w:hAnsi="Arial" w:cs="Arial"/>
                <w:kern w:val="2"/>
                <w:sz w:val="18"/>
                <w:szCs w:val="22"/>
              </w:rPr>
            </w:pPr>
            <w:ins w:id="2780"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D8D184" w14:textId="77777777" w:rsidR="007642E8" w:rsidRPr="00101E6D" w:rsidRDefault="007642E8" w:rsidP="00843D0C">
            <w:pPr>
              <w:keepNext/>
              <w:keepLines/>
              <w:spacing w:after="0"/>
              <w:jc w:val="center"/>
              <w:rPr>
                <w:ins w:id="2781" w:author="CATT - Gao Lingyu" w:date="2022-09-27T17:25:00Z"/>
                <w:rFonts w:ascii="Arial" w:hAnsi="Arial" w:cs="Arial"/>
                <w:kern w:val="2"/>
                <w:sz w:val="18"/>
                <w:szCs w:val="22"/>
              </w:rPr>
            </w:pPr>
            <w:ins w:id="2782" w:author="CATT - Gao Lingyu" w:date="2022-09-27T17:25:00Z">
              <w:r w:rsidRPr="00101E6D">
                <w:rPr>
                  <w:rFonts w:ascii="Arial" w:hAnsi="Arial" w:cs="Arial"/>
                  <w:kern w:val="2"/>
                  <w:sz w:val="18"/>
                  <w:szCs w:val="22"/>
                </w:rPr>
                <w:t>0.9</w:t>
              </w:r>
            </w:ins>
          </w:p>
        </w:tc>
        <w:tc>
          <w:tcPr>
            <w:tcW w:w="0" w:type="auto"/>
            <w:tcBorders>
              <w:top w:val="single" w:sz="4" w:space="0" w:color="auto"/>
              <w:left w:val="single" w:sz="4" w:space="0" w:color="auto"/>
              <w:bottom w:val="single" w:sz="4" w:space="0" w:color="auto"/>
              <w:right w:val="single" w:sz="4" w:space="0" w:color="auto"/>
            </w:tcBorders>
            <w:vAlign w:val="center"/>
          </w:tcPr>
          <w:p w14:paraId="65EA9203" w14:textId="77777777" w:rsidR="007642E8" w:rsidRPr="00101E6D" w:rsidRDefault="007642E8" w:rsidP="00843D0C">
            <w:pPr>
              <w:keepNext/>
              <w:keepLines/>
              <w:spacing w:after="0"/>
              <w:jc w:val="both"/>
              <w:rPr>
                <w:ins w:id="2783" w:author="CATT - Gao Lingyu" w:date="2022-09-27T17:25:00Z"/>
                <w:rFonts w:ascii="Arial" w:hAnsi="Arial" w:cs="Arial"/>
                <w:kern w:val="2"/>
                <w:sz w:val="18"/>
                <w:szCs w:val="22"/>
              </w:rPr>
            </w:pPr>
          </w:p>
        </w:tc>
      </w:tr>
      <w:tr w:rsidR="007642E8" w:rsidRPr="00835351" w14:paraId="1C6094C1" w14:textId="77777777" w:rsidTr="00843D0C">
        <w:trPr>
          <w:trHeight w:val="162"/>
          <w:jc w:val="center"/>
          <w:ins w:id="278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CB35290" w14:textId="77777777" w:rsidR="007642E8" w:rsidRPr="00101E6D" w:rsidRDefault="007642E8" w:rsidP="00843D0C">
            <w:pPr>
              <w:keepNext/>
              <w:keepLines/>
              <w:spacing w:after="0"/>
              <w:rPr>
                <w:ins w:id="2785" w:author="CATT - Gao Lingyu" w:date="2022-09-27T17:25:00Z"/>
                <w:rFonts w:ascii="Arial" w:hAnsi="Arial" w:cs="Arial"/>
                <w:kern w:val="2"/>
                <w:sz w:val="18"/>
                <w:szCs w:val="22"/>
              </w:rPr>
            </w:pPr>
            <w:ins w:id="2786" w:author="CATT - Gao Lingyu" w:date="2022-09-27T17:25:00Z">
              <w:r w:rsidRPr="00101E6D">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731648" w14:textId="77777777" w:rsidR="007642E8" w:rsidRPr="00101E6D" w:rsidRDefault="007642E8" w:rsidP="00843D0C">
            <w:pPr>
              <w:keepNext/>
              <w:keepLines/>
              <w:spacing w:after="0"/>
              <w:jc w:val="center"/>
              <w:rPr>
                <w:ins w:id="2787" w:author="CATT - Gao Lingyu" w:date="2022-09-27T17:25:00Z"/>
                <w:rFonts w:ascii="Arial" w:hAnsi="Arial" w:cs="Arial"/>
                <w:kern w:val="2"/>
                <w:sz w:val="18"/>
                <w:szCs w:val="22"/>
              </w:rPr>
            </w:pPr>
            <w:ins w:id="2788" w:author="CATT - Gao Lingyu" w:date="2022-09-27T17:25:00Z">
              <w:r w:rsidRPr="00101E6D">
                <w:rPr>
                  <w:rFonts w:ascii="Arial" w:hAnsi="Arial" w:cs="Arial"/>
                  <w:kern w:val="2"/>
                  <w:sz w:val="18"/>
                  <w:szCs w:val="22"/>
                  <w:lang w:eastAsia="zh-CN"/>
                </w:rPr>
                <w:t>1</w:t>
              </w:r>
            </w:ins>
            <w:ins w:id="2789"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82ABC4C" w14:textId="77777777" w:rsidR="007642E8" w:rsidRPr="00101E6D" w:rsidRDefault="007642E8" w:rsidP="00843D0C">
            <w:pPr>
              <w:keepNext/>
              <w:keepLines/>
              <w:spacing w:after="0"/>
              <w:jc w:val="center"/>
              <w:rPr>
                <w:ins w:id="2790" w:author="CATT - Gao Lingyu" w:date="2022-09-27T17:25:00Z"/>
                <w:rFonts w:ascii="Arial" w:hAnsi="Arial" w:cs="Arial"/>
                <w:kern w:val="2"/>
                <w:sz w:val="18"/>
                <w:szCs w:val="22"/>
              </w:rPr>
            </w:pPr>
            <w:ins w:id="2791"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8677EA" w14:textId="77777777" w:rsidR="007642E8" w:rsidRPr="00101E6D" w:rsidRDefault="007642E8" w:rsidP="00843D0C">
            <w:pPr>
              <w:keepNext/>
              <w:keepLines/>
              <w:spacing w:after="0"/>
              <w:jc w:val="center"/>
              <w:rPr>
                <w:ins w:id="2792" w:author="CATT - Gao Lingyu" w:date="2022-09-27T17:25:00Z"/>
                <w:rFonts w:ascii="Arial" w:hAnsi="Arial" w:cs="Arial"/>
                <w:kern w:val="2"/>
                <w:sz w:val="18"/>
                <w:szCs w:val="22"/>
              </w:rPr>
            </w:pPr>
            <w:ins w:id="2793"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3B330B6" w14:textId="77777777" w:rsidR="007642E8" w:rsidRPr="00101E6D" w:rsidRDefault="007642E8" w:rsidP="00843D0C">
            <w:pPr>
              <w:keepNext/>
              <w:keepLines/>
              <w:spacing w:after="0"/>
              <w:jc w:val="both"/>
              <w:rPr>
                <w:ins w:id="2794" w:author="CATT - Gao Lingyu" w:date="2022-09-27T17:25:00Z"/>
                <w:rFonts w:ascii="Arial" w:hAnsi="Arial" w:cs="Arial"/>
                <w:kern w:val="2"/>
                <w:sz w:val="18"/>
                <w:szCs w:val="22"/>
              </w:rPr>
            </w:pPr>
          </w:p>
        </w:tc>
      </w:tr>
      <w:tr w:rsidR="007642E8" w:rsidRPr="00835351" w14:paraId="31B1310F" w14:textId="77777777" w:rsidTr="00843D0C">
        <w:trPr>
          <w:trHeight w:val="162"/>
          <w:jc w:val="center"/>
          <w:ins w:id="279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0377366" w14:textId="77777777" w:rsidR="007642E8" w:rsidRPr="00101E6D" w:rsidRDefault="007642E8" w:rsidP="00843D0C">
            <w:pPr>
              <w:keepNext/>
              <w:keepLines/>
              <w:spacing w:after="0"/>
              <w:rPr>
                <w:ins w:id="2796" w:author="CATT - Gao Lingyu" w:date="2022-09-27T17:25:00Z"/>
                <w:rFonts w:ascii="Arial" w:hAnsi="Arial" w:cs="Arial"/>
                <w:kern w:val="2"/>
                <w:sz w:val="18"/>
                <w:szCs w:val="22"/>
              </w:rPr>
            </w:pPr>
            <w:ins w:id="2797" w:author="CATT - Gao Lingyu" w:date="2022-09-27T17:25:00Z">
              <w:r w:rsidRPr="00101E6D">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52EE3E" w14:textId="77777777" w:rsidR="007642E8" w:rsidRPr="00101E6D" w:rsidRDefault="007642E8" w:rsidP="00843D0C">
            <w:pPr>
              <w:keepNext/>
              <w:keepLines/>
              <w:spacing w:after="0"/>
              <w:jc w:val="center"/>
              <w:rPr>
                <w:ins w:id="2798" w:author="CATT - Gao Lingyu" w:date="2022-09-27T17:25:00Z"/>
                <w:rFonts w:ascii="Arial" w:hAnsi="Arial" w:cs="Arial"/>
                <w:kern w:val="2"/>
                <w:sz w:val="18"/>
                <w:szCs w:val="22"/>
              </w:rPr>
            </w:pPr>
            <w:ins w:id="2799" w:author="CATT - Gao Lingyu" w:date="2022-09-27T17:25:00Z">
              <w:r w:rsidRPr="00101E6D">
                <w:rPr>
                  <w:rFonts w:ascii="Arial" w:hAnsi="Arial" w:cs="Arial"/>
                  <w:kern w:val="2"/>
                  <w:sz w:val="18"/>
                  <w:szCs w:val="22"/>
                  <w:lang w:eastAsia="zh-CN"/>
                </w:rPr>
                <w:t>1</w:t>
              </w:r>
            </w:ins>
            <w:ins w:id="2800"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A8A805D" w14:textId="77777777" w:rsidR="007642E8" w:rsidRPr="00101E6D" w:rsidRDefault="007642E8" w:rsidP="00843D0C">
            <w:pPr>
              <w:keepNext/>
              <w:keepLines/>
              <w:spacing w:after="0"/>
              <w:jc w:val="center"/>
              <w:rPr>
                <w:ins w:id="2801" w:author="CATT - Gao Lingyu" w:date="2022-09-27T17:25:00Z"/>
                <w:rFonts w:ascii="Arial" w:hAnsi="Arial" w:cs="Arial"/>
                <w:kern w:val="2"/>
                <w:sz w:val="18"/>
                <w:szCs w:val="22"/>
              </w:rPr>
            </w:pPr>
            <w:ins w:id="2802"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6B4055" w14:textId="77777777" w:rsidR="007642E8" w:rsidRPr="00101E6D" w:rsidRDefault="007642E8" w:rsidP="00843D0C">
            <w:pPr>
              <w:keepNext/>
              <w:keepLines/>
              <w:spacing w:after="0"/>
              <w:jc w:val="center"/>
              <w:rPr>
                <w:ins w:id="2803" w:author="CATT - Gao Lingyu" w:date="2022-09-27T17:25:00Z"/>
                <w:rFonts w:ascii="Arial" w:hAnsi="Arial" w:cs="Arial"/>
                <w:kern w:val="2"/>
                <w:sz w:val="18"/>
                <w:szCs w:val="22"/>
              </w:rPr>
            </w:pPr>
            <w:ins w:id="2804" w:author="CATT - Gao Lingyu" w:date="2022-09-27T17:25:00Z">
              <w:r w:rsidRPr="00101E6D">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338FE0D6" w14:textId="77777777" w:rsidR="007642E8" w:rsidRPr="00101E6D" w:rsidRDefault="007642E8" w:rsidP="00843D0C">
            <w:pPr>
              <w:keepNext/>
              <w:keepLines/>
              <w:spacing w:after="0"/>
              <w:jc w:val="both"/>
              <w:rPr>
                <w:ins w:id="2805" w:author="CATT - Gao Lingyu" w:date="2022-09-27T17:25:00Z"/>
                <w:rFonts w:ascii="Arial" w:hAnsi="Arial" w:cs="Arial"/>
                <w:kern w:val="2"/>
                <w:sz w:val="18"/>
                <w:szCs w:val="22"/>
              </w:rPr>
            </w:pPr>
          </w:p>
        </w:tc>
      </w:tr>
      <w:tr w:rsidR="007642E8" w:rsidRPr="00835351" w14:paraId="64901352" w14:textId="77777777" w:rsidTr="00843D0C">
        <w:trPr>
          <w:trHeight w:val="162"/>
          <w:jc w:val="center"/>
          <w:ins w:id="280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5B3D294" w14:textId="77777777" w:rsidR="007642E8" w:rsidRPr="00101E6D" w:rsidRDefault="007642E8" w:rsidP="00843D0C">
            <w:pPr>
              <w:keepNext/>
              <w:keepLines/>
              <w:spacing w:after="0"/>
              <w:rPr>
                <w:ins w:id="2807" w:author="CATT - Gao Lingyu" w:date="2022-09-27T17:25:00Z"/>
                <w:rFonts w:ascii="Arial" w:hAnsi="Arial" w:cs="Arial"/>
                <w:kern w:val="2"/>
                <w:sz w:val="18"/>
                <w:szCs w:val="22"/>
              </w:rPr>
            </w:pPr>
            <w:ins w:id="2808" w:author="CATT - Gao Lingyu" w:date="2022-09-27T17:25:00Z">
              <w:r w:rsidRPr="00101E6D">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EA27892" w14:textId="77777777" w:rsidR="007642E8" w:rsidRPr="00101E6D" w:rsidRDefault="007642E8" w:rsidP="00843D0C">
            <w:pPr>
              <w:keepNext/>
              <w:keepLines/>
              <w:spacing w:after="0"/>
              <w:jc w:val="center"/>
              <w:rPr>
                <w:ins w:id="2809" w:author="CATT - Gao Lingyu" w:date="2022-09-27T17:25:00Z"/>
                <w:rFonts w:ascii="Arial" w:hAnsi="Arial" w:cs="Arial"/>
                <w:kern w:val="2"/>
                <w:sz w:val="18"/>
                <w:szCs w:val="22"/>
              </w:rPr>
            </w:pPr>
            <w:ins w:id="2810" w:author="CATT - Gao Lingyu" w:date="2022-09-27T17:25:00Z">
              <w:r w:rsidRPr="00101E6D">
                <w:rPr>
                  <w:rFonts w:ascii="Arial" w:hAnsi="Arial" w:cs="Arial"/>
                  <w:kern w:val="2"/>
                  <w:sz w:val="18"/>
                  <w:szCs w:val="22"/>
                  <w:lang w:eastAsia="zh-CN"/>
                </w:rPr>
                <w:t>1</w:t>
              </w:r>
            </w:ins>
            <w:ins w:id="2811"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9F835CF" w14:textId="77777777" w:rsidR="007642E8" w:rsidRPr="00101E6D" w:rsidRDefault="007642E8" w:rsidP="00843D0C">
            <w:pPr>
              <w:keepNext/>
              <w:keepLines/>
              <w:spacing w:after="0"/>
              <w:jc w:val="center"/>
              <w:rPr>
                <w:ins w:id="2812" w:author="CATT - Gao Lingyu" w:date="2022-09-27T17:25:00Z"/>
                <w:rFonts w:ascii="Arial" w:hAnsi="Arial" w:cs="Arial"/>
                <w:kern w:val="2"/>
                <w:sz w:val="18"/>
                <w:szCs w:val="22"/>
              </w:rPr>
            </w:pPr>
            <w:ins w:id="2813"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350597" w14:textId="77777777" w:rsidR="007642E8" w:rsidRPr="00101E6D" w:rsidRDefault="007642E8" w:rsidP="00843D0C">
            <w:pPr>
              <w:keepNext/>
              <w:keepLines/>
              <w:spacing w:after="0"/>
              <w:jc w:val="center"/>
              <w:rPr>
                <w:ins w:id="2814" w:author="CATT - Gao Lingyu" w:date="2022-09-27T17:25:00Z"/>
                <w:rFonts w:ascii="Arial" w:hAnsi="Arial" w:cs="Arial"/>
                <w:kern w:val="2"/>
                <w:sz w:val="18"/>
                <w:szCs w:val="22"/>
              </w:rPr>
            </w:pPr>
            <w:ins w:id="2815" w:author="CATT - Gao Lingyu" w:date="2022-09-27T17:25:00Z">
              <w:r w:rsidRPr="00101E6D">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17243EF6" w14:textId="77777777" w:rsidR="007642E8" w:rsidRPr="00101E6D" w:rsidRDefault="007642E8" w:rsidP="00843D0C">
            <w:pPr>
              <w:keepNext/>
              <w:keepLines/>
              <w:spacing w:after="0"/>
              <w:jc w:val="both"/>
              <w:rPr>
                <w:ins w:id="2816" w:author="CATT - Gao Lingyu" w:date="2022-09-27T17:25:00Z"/>
                <w:rFonts w:ascii="Arial" w:hAnsi="Arial" w:cs="Arial"/>
                <w:kern w:val="2"/>
                <w:sz w:val="18"/>
                <w:szCs w:val="22"/>
              </w:rPr>
            </w:pPr>
          </w:p>
        </w:tc>
      </w:tr>
      <w:tr w:rsidR="007642E8" w:rsidRPr="0012677B" w14:paraId="300E839C" w14:textId="77777777" w:rsidTr="00843D0C">
        <w:trPr>
          <w:trHeight w:val="187"/>
          <w:jc w:val="center"/>
          <w:ins w:id="2817"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06421439" w14:textId="77777777" w:rsidR="007642E8" w:rsidRPr="00B72FCA" w:rsidRDefault="007642E8" w:rsidP="00843D0C">
            <w:pPr>
              <w:keepNext/>
              <w:keepLines/>
              <w:spacing w:after="0"/>
              <w:ind w:left="851" w:hanging="851"/>
              <w:rPr>
                <w:ins w:id="2818" w:author="CATT - Gao Lingyu" w:date="2022-09-27T17:25:00Z"/>
                <w:rFonts w:ascii="Arial" w:hAnsi="Arial"/>
                <w:sz w:val="18"/>
              </w:rPr>
            </w:pPr>
            <w:ins w:id="2819" w:author="CATT - Gao Lingyu" w:date="2022-09-27T17:25:00Z">
              <w:r w:rsidRPr="00101E6D">
                <w:rPr>
                  <w:rFonts w:ascii="Arial" w:hAnsi="Arial"/>
                  <w:sz w:val="18"/>
                </w:rPr>
                <w:t>Note 1:</w:t>
              </w:r>
              <w:r w:rsidRPr="00101E6D">
                <w:rPr>
                  <w:rFonts w:ascii="Arial" w:hAnsi="Arial"/>
                  <w:sz w:val="18"/>
                  <w:lang w:eastAsia="zh-CN"/>
                </w:rPr>
                <w:tab/>
              </w:r>
              <w:r>
                <w:rPr>
                  <w:rFonts w:ascii="Arial" w:hAnsi="Arial"/>
                  <w:sz w:val="18"/>
                </w:rPr>
                <w:t>UE-specific PDCCH is not transmitted after T1 starts</w:t>
              </w:r>
              <w:r w:rsidRPr="00A826B4">
                <w:rPr>
                  <w:rFonts w:ascii="Arial" w:hAnsi="Arial"/>
                  <w:sz w:val="18"/>
                </w:rPr>
                <w:t>.</w:t>
              </w:r>
            </w:ins>
          </w:p>
        </w:tc>
      </w:tr>
    </w:tbl>
    <w:p w14:paraId="37DBB44A" w14:textId="77777777" w:rsidR="007642E8" w:rsidRDefault="007642E8" w:rsidP="007642E8">
      <w:pPr>
        <w:rPr>
          <w:ins w:id="2820" w:author="CATT - Gao Lingyu" w:date="2022-09-27T17:25:00Z"/>
        </w:rPr>
      </w:pPr>
    </w:p>
    <w:p w14:paraId="02A052B4" w14:textId="77777777" w:rsidR="007642E8" w:rsidRPr="001C0E1B" w:rsidRDefault="007642E8" w:rsidP="007642E8">
      <w:pPr>
        <w:spacing w:before="120"/>
        <w:rPr>
          <w:ins w:id="2821" w:author="CATT - Gao Lingyu" w:date="2022-09-27T17:25:00Z"/>
        </w:rPr>
      </w:pPr>
    </w:p>
    <w:p w14:paraId="5B91725F" w14:textId="77777777" w:rsidR="007642E8" w:rsidRPr="001C0E1B" w:rsidRDefault="007642E8" w:rsidP="007642E8">
      <w:pPr>
        <w:pStyle w:val="TH"/>
        <w:rPr>
          <w:ins w:id="2822" w:author="CATT - Gao Lingyu" w:date="2022-09-27T17:25:00Z"/>
        </w:rPr>
      </w:pPr>
      <w:ins w:id="2823" w:author="CATT - Gao Lingyu" w:date="2022-09-27T17:25:00Z">
        <w:r>
          <w:lastRenderedPageBreak/>
          <w:t>Table A.</w:t>
        </w:r>
      </w:ins>
      <w:ins w:id="2824" w:author="CATT" w:date="2022-10-19T00:04:00Z">
        <w:r>
          <w:rPr>
            <w:rFonts w:hint="eastAsia"/>
            <w:lang w:eastAsia="zh-CN"/>
          </w:rPr>
          <w:t>7</w:t>
        </w:r>
      </w:ins>
      <w:ins w:id="2825" w:author="CATT - Gao Lingyu" w:date="2022-09-27T17:25:00Z">
        <w:r>
          <w:t>.5.5.</w:t>
        </w:r>
      </w:ins>
      <w:ins w:id="2826" w:author="CATT - Gao Lingyu" w:date="2022-09-27T17:41:00Z">
        <w:r>
          <w:rPr>
            <w:rFonts w:hint="eastAsia"/>
            <w:lang w:eastAsia="zh-CN"/>
          </w:rPr>
          <w:t>X1</w:t>
        </w:r>
      </w:ins>
      <w:ins w:id="2827" w:author="CATT - Gao Lingyu" w:date="2022-09-27T17:25:00Z">
        <w:r w:rsidRPr="001C0E1B">
          <w:t>.1-3: Cell specific test parameters for FR2</w:t>
        </w:r>
      </w:ins>
      <w:ins w:id="2828" w:author="CATT - Gao Lingyu" w:date="2022-09-27T19:12:00Z">
        <w:r>
          <w:rPr>
            <w:rFonts w:hint="eastAsia"/>
            <w:lang w:eastAsia="zh-CN"/>
          </w:rPr>
          <w:t>-2</w:t>
        </w:r>
      </w:ins>
      <w:ins w:id="2829" w:author="CATT - Gao Lingyu" w:date="2022-09-27T17:25:00Z">
        <w:r w:rsidRPr="001C0E1B">
          <w:t xml:space="preserve"> PCell for CSI-RS-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1C0E1B" w14:paraId="34682E3C" w14:textId="77777777" w:rsidTr="00843D0C">
        <w:trPr>
          <w:cantSplit/>
          <w:trHeight w:val="187"/>
          <w:jc w:val="center"/>
          <w:ins w:id="2830"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5DD7C14" w14:textId="77777777" w:rsidR="007642E8" w:rsidRPr="001C0E1B" w:rsidRDefault="007642E8" w:rsidP="00843D0C">
            <w:pPr>
              <w:pStyle w:val="TAH"/>
              <w:rPr>
                <w:ins w:id="2831" w:author="CATT - Gao Lingyu" w:date="2022-09-27T17:25:00Z"/>
              </w:rPr>
            </w:pPr>
            <w:ins w:id="2832" w:author="CATT - Gao Lingyu" w:date="2022-09-27T17:2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4CEE0CBE" w14:textId="77777777" w:rsidR="007642E8" w:rsidRPr="001C0E1B" w:rsidRDefault="007642E8" w:rsidP="00843D0C">
            <w:pPr>
              <w:pStyle w:val="TAH"/>
              <w:rPr>
                <w:ins w:id="2833" w:author="CATT - Gao Lingyu" w:date="2022-09-27T17:25:00Z"/>
              </w:rPr>
            </w:pPr>
            <w:ins w:id="2834" w:author="CATT - Gao Lingyu" w:date="2022-09-27T17:2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36BAA11" w14:textId="77777777" w:rsidR="007642E8" w:rsidRPr="001C0E1B" w:rsidRDefault="007642E8" w:rsidP="00843D0C">
            <w:pPr>
              <w:pStyle w:val="TAH"/>
              <w:rPr>
                <w:ins w:id="2835" w:author="CATT - Gao Lingyu" w:date="2022-09-27T17:25:00Z"/>
              </w:rPr>
            </w:pPr>
            <w:ins w:id="2836" w:author="CATT - Gao Lingyu" w:date="2022-09-27T17:25:00Z">
              <w:r w:rsidRPr="001C0E1B">
                <w:t>Test 1</w:t>
              </w:r>
            </w:ins>
          </w:p>
        </w:tc>
      </w:tr>
      <w:tr w:rsidR="007642E8" w:rsidRPr="001C0E1B" w14:paraId="176A7091" w14:textId="77777777" w:rsidTr="00843D0C">
        <w:trPr>
          <w:cantSplit/>
          <w:trHeight w:val="187"/>
          <w:jc w:val="center"/>
          <w:ins w:id="2837"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1BC28865" w14:textId="77777777" w:rsidR="007642E8" w:rsidRPr="001C0E1B" w:rsidRDefault="007642E8" w:rsidP="00843D0C">
            <w:pPr>
              <w:pStyle w:val="TAH"/>
              <w:rPr>
                <w:ins w:id="2838"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0F740F1" w14:textId="77777777" w:rsidR="007642E8" w:rsidRPr="001C0E1B" w:rsidRDefault="007642E8" w:rsidP="00843D0C">
            <w:pPr>
              <w:pStyle w:val="TAH"/>
              <w:rPr>
                <w:ins w:id="2839"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78832481" w14:textId="77777777" w:rsidR="007642E8" w:rsidRPr="001C0E1B" w:rsidRDefault="007642E8" w:rsidP="00843D0C">
            <w:pPr>
              <w:pStyle w:val="TAH"/>
              <w:rPr>
                <w:ins w:id="2840" w:author="CATT - Gao Lingyu" w:date="2022-09-27T17:25:00Z"/>
              </w:rPr>
            </w:pPr>
            <w:ins w:id="2841" w:author="CATT - Gao Lingyu" w:date="2022-09-27T17:2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5A1C6997" w14:textId="77777777" w:rsidR="007642E8" w:rsidRPr="001C0E1B" w:rsidRDefault="007642E8" w:rsidP="00843D0C">
            <w:pPr>
              <w:pStyle w:val="TAH"/>
              <w:rPr>
                <w:ins w:id="2842" w:author="CATT - Gao Lingyu" w:date="2022-09-27T17:25:00Z"/>
              </w:rPr>
            </w:pPr>
            <w:ins w:id="2843" w:author="CATT - Gao Lingyu" w:date="2022-09-27T17:2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0F0BA218" w14:textId="77777777" w:rsidR="007642E8" w:rsidRPr="001C0E1B" w:rsidRDefault="007642E8" w:rsidP="00843D0C">
            <w:pPr>
              <w:pStyle w:val="TAH"/>
              <w:rPr>
                <w:ins w:id="2844" w:author="CATT - Gao Lingyu" w:date="2022-09-27T17:25:00Z"/>
              </w:rPr>
            </w:pPr>
            <w:ins w:id="2845" w:author="CATT - Gao Lingyu" w:date="2022-09-27T17:2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4C563D32" w14:textId="77777777" w:rsidR="007642E8" w:rsidRPr="001C0E1B" w:rsidRDefault="007642E8" w:rsidP="00843D0C">
            <w:pPr>
              <w:pStyle w:val="TAH"/>
              <w:rPr>
                <w:ins w:id="2846" w:author="CATT - Gao Lingyu" w:date="2022-09-27T17:25:00Z"/>
              </w:rPr>
            </w:pPr>
            <w:ins w:id="2847" w:author="CATT - Gao Lingyu" w:date="2022-09-27T17:2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23769623" w14:textId="77777777" w:rsidR="007642E8" w:rsidRPr="001C0E1B" w:rsidRDefault="007642E8" w:rsidP="00843D0C">
            <w:pPr>
              <w:pStyle w:val="TAH"/>
              <w:rPr>
                <w:ins w:id="2848" w:author="CATT - Gao Lingyu" w:date="2022-09-27T17:25:00Z"/>
              </w:rPr>
            </w:pPr>
            <w:ins w:id="2849" w:author="CATT - Gao Lingyu" w:date="2022-09-27T17:25:00Z">
              <w:r w:rsidRPr="001C0E1B">
                <w:t>T5</w:t>
              </w:r>
            </w:ins>
          </w:p>
        </w:tc>
      </w:tr>
      <w:tr w:rsidR="007642E8" w:rsidRPr="001C0E1B" w14:paraId="6921D28B" w14:textId="77777777" w:rsidTr="00843D0C">
        <w:trPr>
          <w:cantSplit/>
          <w:trHeight w:val="187"/>
          <w:jc w:val="center"/>
          <w:ins w:id="285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696D38D3" w14:textId="77777777" w:rsidR="007642E8" w:rsidRPr="001C0E1B" w:rsidRDefault="007642E8" w:rsidP="00843D0C">
            <w:pPr>
              <w:pStyle w:val="TAL"/>
              <w:rPr>
                <w:ins w:id="2851" w:author="CATT - Gao Lingyu" w:date="2022-09-27T17:25:00Z"/>
                <w:lang w:eastAsia="ja-JP"/>
              </w:rPr>
            </w:pPr>
            <w:ins w:id="2852" w:author="CATT - Gao Lingyu" w:date="2022-09-27T17:2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1E29E1CD" w14:textId="77777777" w:rsidR="007642E8" w:rsidRPr="001C0E1B" w:rsidRDefault="007642E8" w:rsidP="00843D0C">
            <w:pPr>
              <w:pStyle w:val="TAC"/>
              <w:rPr>
                <w:ins w:id="2853" w:author="CATT - Gao Lingyu" w:date="2022-09-27T17:25:00Z"/>
              </w:rPr>
            </w:pPr>
          </w:p>
        </w:tc>
        <w:tc>
          <w:tcPr>
            <w:tcW w:w="4395" w:type="dxa"/>
            <w:gridSpan w:val="5"/>
            <w:tcBorders>
              <w:top w:val="single" w:sz="4" w:space="0" w:color="auto"/>
              <w:left w:val="single" w:sz="4" w:space="0" w:color="auto"/>
              <w:right w:val="single" w:sz="4" w:space="0" w:color="auto"/>
            </w:tcBorders>
          </w:tcPr>
          <w:p w14:paraId="47C84592" w14:textId="77777777" w:rsidR="007642E8" w:rsidRPr="001C0E1B" w:rsidRDefault="007642E8" w:rsidP="00843D0C">
            <w:pPr>
              <w:pStyle w:val="TAC"/>
              <w:rPr>
                <w:ins w:id="2854" w:author="CATT - Gao Lingyu" w:date="2022-09-27T17:25:00Z"/>
              </w:rPr>
            </w:pPr>
            <w:ins w:id="2855" w:author="CATT - Gao Lingyu" w:date="2022-09-27T17:25:00Z">
              <w:r w:rsidRPr="001C0E1B">
                <w:t>Setup 1 defined in A.3.15</w:t>
              </w:r>
            </w:ins>
          </w:p>
        </w:tc>
      </w:tr>
      <w:tr w:rsidR="007642E8" w:rsidRPr="001C0E1B" w14:paraId="607E283A" w14:textId="77777777" w:rsidTr="00843D0C">
        <w:trPr>
          <w:cantSplit/>
          <w:trHeight w:val="187"/>
          <w:jc w:val="center"/>
          <w:ins w:id="2856"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51971CE6" w14:textId="77777777" w:rsidR="007642E8" w:rsidRPr="001C0E1B" w:rsidRDefault="007642E8" w:rsidP="00843D0C">
            <w:pPr>
              <w:pStyle w:val="TAL"/>
              <w:rPr>
                <w:ins w:id="2857" w:author="CATT - Gao Lingyu" w:date="2022-09-27T17:25:00Z"/>
              </w:rPr>
            </w:pPr>
            <w:ins w:id="2858" w:author="CATT - Gao Lingyu" w:date="2022-09-27T17:25:00Z">
              <w:r w:rsidRPr="001C0E1B">
                <w:t xml:space="preserve">Assumptp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2D3C8DCE" w14:textId="77777777" w:rsidR="007642E8" w:rsidRPr="001C0E1B" w:rsidRDefault="007642E8" w:rsidP="00843D0C">
            <w:pPr>
              <w:pStyle w:val="TAC"/>
              <w:rPr>
                <w:ins w:id="2859"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0718E10B" w14:textId="77777777" w:rsidR="007642E8" w:rsidRPr="001C0E1B" w:rsidRDefault="007642E8" w:rsidP="00843D0C">
            <w:pPr>
              <w:pStyle w:val="TAC"/>
              <w:rPr>
                <w:ins w:id="2860" w:author="CATT - Gao Lingyu" w:date="2022-09-27T17:25:00Z"/>
              </w:rPr>
            </w:pPr>
            <w:ins w:id="2861" w:author="CATT - Gao Lingyu" w:date="2022-09-27T17:25:00Z">
              <w:r w:rsidRPr="001C0E1B">
                <w:t>Rough</w:t>
              </w:r>
            </w:ins>
          </w:p>
        </w:tc>
      </w:tr>
      <w:tr w:rsidR="007642E8" w:rsidRPr="001C0E1B" w14:paraId="28D6B8F0" w14:textId="77777777" w:rsidTr="00843D0C">
        <w:trPr>
          <w:cantSplit/>
          <w:trHeight w:val="187"/>
          <w:jc w:val="center"/>
          <w:ins w:id="286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2DA32FA" w14:textId="77777777" w:rsidR="007642E8" w:rsidRPr="001C0E1B" w:rsidRDefault="007642E8" w:rsidP="00843D0C">
            <w:pPr>
              <w:pStyle w:val="TAL"/>
              <w:rPr>
                <w:ins w:id="2863" w:author="CATT - Gao Lingyu" w:date="2022-09-27T17:25:00Z"/>
              </w:rPr>
            </w:pPr>
            <w:ins w:id="2864" w:author="CATT - Gao Lingyu" w:date="2022-09-27T17:2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67E28EF6" w14:textId="77777777" w:rsidR="007642E8" w:rsidRPr="001C0E1B" w:rsidRDefault="007642E8" w:rsidP="00843D0C">
            <w:pPr>
              <w:pStyle w:val="TAC"/>
              <w:rPr>
                <w:ins w:id="2865" w:author="CATT - Gao Lingyu" w:date="2022-09-27T17:25:00Z"/>
              </w:rPr>
            </w:pPr>
            <w:ins w:id="2866" w:author="CATT - Gao Lingyu" w:date="2022-09-27T17:2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79937404" w14:textId="77777777" w:rsidR="007642E8" w:rsidRPr="001C0E1B" w:rsidRDefault="007642E8" w:rsidP="00843D0C">
            <w:pPr>
              <w:pStyle w:val="TAC"/>
              <w:rPr>
                <w:ins w:id="2867" w:author="CATT - Gao Lingyu" w:date="2022-09-27T17:25:00Z"/>
              </w:rPr>
            </w:pPr>
            <w:ins w:id="2868" w:author="CATT - Gao Lingyu" w:date="2022-09-27T17:25:00Z">
              <w:r w:rsidRPr="001C0E1B">
                <w:t>0</w:t>
              </w:r>
            </w:ins>
          </w:p>
        </w:tc>
      </w:tr>
      <w:tr w:rsidR="007642E8" w:rsidRPr="001C0E1B" w14:paraId="055EBC9C" w14:textId="77777777" w:rsidTr="00843D0C">
        <w:trPr>
          <w:cantSplit/>
          <w:trHeight w:val="187"/>
          <w:jc w:val="center"/>
          <w:ins w:id="286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0818FDA" w14:textId="77777777" w:rsidR="007642E8" w:rsidRPr="001C0E1B" w:rsidRDefault="007642E8" w:rsidP="00843D0C">
            <w:pPr>
              <w:pStyle w:val="TAL"/>
              <w:rPr>
                <w:ins w:id="2870" w:author="CATT - Gao Lingyu" w:date="2022-09-27T17:25:00Z"/>
              </w:rPr>
            </w:pPr>
            <w:ins w:id="2871" w:author="CATT - Gao Lingyu" w:date="2022-09-27T17:2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15786EAC" w14:textId="77777777" w:rsidR="007642E8" w:rsidRPr="001C0E1B" w:rsidRDefault="007642E8" w:rsidP="00843D0C">
            <w:pPr>
              <w:pStyle w:val="TAC"/>
              <w:rPr>
                <w:ins w:id="2872" w:author="CATT - Gao Lingyu" w:date="2022-09-27T17:25:00Z"/>
              </w:rPr>
            </w:pPr>
            <w:ins w:id="287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83A731B" w14:textId="77777777" w:rsidR="007642E8" w:rsidRPr="001C0E1B" w:rsidRDefault="007642E8" w:rsidP="00843D0C">
            <w:pPr>
              <w:pStyle w:val="TAC"/>
              <w:rPr>
                <w:ins w:id="2874" w:author="CATT - Gao Lingyu" w:date="2022-09-27T17:25:00Z"/>
              </w:rPr>
            </w:pPr>
          </w:p>
        </w:tc>
      </w:tr>
      <w:tr w:rsidR="007642E8" w:rsidRPr="001C0E1B" w14:paraId="15A93DD2" w14:textId="77777777" w:rsidTr="00843D0C">
        <w:trPr>
          <w:cantSplit/>
          <w:trHeight w:val="187"/>
          <w:jc w:val="center"/>
          <w:ins w:id="287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1E76726F" w14:textId="77777777" w:rsidR="007642E8" w:rsidRPr="001C0E1B" w:rsidRDefault="007642E8" w:rsidP="00843D0C">
            <w:pPr>
              <w:pStyle w:val="TAL"/>
              <w:rPr>
                <w:ins w:id="2876" w:author="CATT - Gao Lingyu" w:date="2022-09-27T17:25:00Z"/>
              </w:rPr>
            </w:pPr>
            <w:ins w:id="2877" w:author="CATT - Gao Lingyu" w:date="2022-09-27T17:2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4110C3EC" w14:textId="77777777" w:rsidR="007642E8" w:rsidRPr="001C0E1B" w:rsidRDefault="007642E8" w:rsidP="00843D0C">
            <w:pPr>
              <w:pStyle w:val="TAC"/>
              <w:rPr>
                <w:ins w:id="2878" w:author="CATT - Gao Lingyu" w:date="2022-09-27T17:25:00Z"/>
              </w:rPr>
            </w:pPr>
            <w:ins w:id="287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3B390608" w14:textId="77777777" w:rsidR="007642E8" w:rsidRPr="001C0E1B" w:rsidRDefault="007642E8" w:rsidP="00843D0C">
            <w:pPr>
              <w:pStyle w:val="TAC"/>
              <w:rPr>
                <w:ins w:id="2880" w:author="CATT - Gao Lingyu" w:date="2022-09-27T17:25:00Z"/>
              </w:rPr>
            </w:pPr>
          </w:p>
        </w:tc>
      </w:tr>
      <w:tr w:rsidR="007642E8" w:rsidRPr="001C0E1B" w14:paraId="15429BC4" w14:textId="77777777" w:rsidTr="00843D0C">
        <w:trPr>
          <w:cantSplit/>
          <w:trHeight w:val="187"/>
          <w:jc w:val="center"/>
          <w:ins w:id="288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18B55DC2" w14:textId="77777777" w:rsidR="007642E8" w:rsidRPr="001C0E1B" w:rsidRDefault="007642E8" w:rsidP="00843D0C">
            <w:pPr>
              <w:pStyle w:val="TAL"/>
              <w:rPr>
                <w:ins w:id="2882" w:author="CATT - Gao Lingyu" w:date="2022-09-27T17:25:00Z"/>
              </w:rPr>
            </w:pPr>
            <w:ins w:id="2883" w:author="CATT - Gao Lingyu" w:date="2022-09-27T17:2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00DAA55C" w14:textId="77777777" w:rsidR="007642E8" w:rsidRPr="001C0E1B" w:rsidRDefault="007642E8" w:rsidP="00843D0C">
            <w:pPr>
              <w:pStyle w:val="TAC"/>
              <w:rPr>
                <w:ins w:id="2884" w:author="CATT - Gao Lingyu" w:date="2022-09-27T17:25:00Z"/>
              </w:rPr>
            </w:pPr>
            <w:ins w:id="288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5F0671A4" w14:textId="77777777" w:rsidR="007642E8" w:rsidRPr="001C0E1B" w:rsidRDefault="007642E8" w:rsidP="00843D0C">
            <w:pPr>
              <w:pStyle w:val="TAC"/>
              <w:rPr>
                <w:ins w:id="2886" w:author="CATT - Gao Lingyu" w:date="2022-09-27T17:25:00Z"/>
              </w:rPr>
            </w:pPr>
          </w:p>
        </w:tc>
      </w:tr>
      <w:tr w:rsidR="007642E8" w:rsidRPr="001C0E1B" w14:paraId="43ED9B48" w14:textId="77777777" w:rsidTr="00843D0C">
        <w:trPr>
          <w:cantSplit/>
          <w:trHeight w:val="187"/>
          <w:jc w:val="center"/>
          <w:ins w:id="288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75E5E75" w14:textId="77777777" w:rsidR="007642E8" w:rsidRPr="001C0E1B" w:rsidRDefault="007642E8" w:rsidP="00843D0C">
            <w:pPr>
              <w:pStyle w:val="TAL"/>
              <w:rPr>
                <w:ins w:id="2888" w:author="CATT - Gao Lingyu" w:date="2022-09-27T17:25:00Z"/>
              </w:rPr>
            </w:pPr>
            <w:ins w:id="2889" w:author="CATT - Gao Lingyu" w:date="2022-09-27T17:2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3A5A8772" w14:textId="77777777" w:rsidR="007642E8" w:rsidRPr="001C0E1B" w:rsidRDefault="007642E8" w:rsidP="00843D0C">
            <w:pPr>
              <w:pStyle w:val="TAC"/>
              <w:rPr>
                <w:ins w:id="2890" w:author="CATT - Gao Lingyu" w:date="2022-09-27T17:25:00Z"/>
              </w:rPr>
            </w:pPr>
            <w:ins w:id="289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E0AEB31" w14:textId="77777777" w:rsidR="007642E8" w:rsidRPr="001C0E1B" w:rsidRDefault="007642E8" w:rsidP="00843D0C">
            <w:pPr>
              <w:pStyle w:val="TAC"/>
              <w:rPr>
                <w:ins w:id="2892" w:author="CATT - Gao Lingyu" w:date="2022-09-27T17:25:00Z"/>
              </w:rPr>
            </w:pPr>
          </w:p>
        </w:tc>
      </w:tr>
      <w:tr w:rsidR="007642E8" w:rsidRPr="001C0E1B" w14:paraId="1E30D6FD" w14:textId="77777777" w:rsidTr="00843D0C">
        <w:trPr>
          <w:cantSplit/>
          <w:trHeight w:val="187"/>
          <w:jc w:val="center"/>
          <w:ins w:id="289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D6AE2E4" w14:textId="77777777" w:rsidR="007642E8" w:rsidRPr="001C0E1B" w:rsidRDefault="007642E8" w:rsidP="00843D0C">
            <w:pPr>
              <w:pStyle w:val="TAL"/>
              <w:rPr>
                <w:ins w:id="2894" w:author="CATT - Gao Lingyu" w:date="2022-09-27T17:25:00Z"/>
              </w:rPr>
            </w:pPr>
            <w:ins w:id="2895" w:author="CATT - Gao Lingyu" w:date="2022-09-27T17:2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88EEE1D" w14:textId="77777777" w:rsidR="007642E8" w:rsidRPr="001C0E1B" w:rsidRDefault="007642E8" w:rsidP="00843D0C">
            <w:pPr>
              <w:pStyle w:val="TAC"/>
              <w:rPr>
                <w:ins w:id="2896" w:author="CATT - Gao Lingyu" w:date="2022-09-27T17:25:00Z"/>
              </w:rPr>
            </w:pPr>
            <w:ins w:id="2897"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E51AB98" w14:textId="77777777" w:rsidR="007642E8" w:rsidRPr="001C0E1B" w:rsidRDefault="007642E8" w:rsidP="00843D0C">
            <w:pPr>
              <w:pStyle w:val="TAC"/>
              <w:rPr>
                <w:ins w:id="2898" w:author="CATT - Gao Lingyu" w:date="2022-09-27T17:25:00Z"/>
              </w:rPr>
            </w:pPr>
          </w:p>
        </w:tc>
      </w:tr>
      <w:tr w:rsidR="007642E8" w:rsidRPr="001C0E1B" w14:paraId="4454E322" w14:textId="77777777" w:rsidTr="00843D0C">
        <w:trPr>
          <w:cantSplit/>
          <w:trHeight w:val="187"/>
          <w:jc w:val="center"/>
          <w:ins w:id="289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2B4699F" w14:textId="77777777" w:rsidR="007642E8" w:rsidRPr="001C0E1B" w:rsidRDefault="007642E8" w:rsidP="00843D0C">
            <w:pPr>
              <w:pStyle w:val="TAL"/>
              <w:rPr>
                <w:ins w:id="2900" w:author="CATT - Gao Lingyu" w:date="2022-09-27T17:25:00Z"/>
              </w:rPr>
            </w:pPr>
            <w:ins w:id="2901" w:author="CATT - Gao Lingyu" w:date="2022-09-27T17:2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6E44DE10" w14:textId="77777777" w:rsidR="007642E8" w:rsidRPr="001C0E1B" w:rsidRDefault="007642E8" w:rsidP="00843D0C">
            <w:pPr>
              <w:pStyle w:val="TAC"/>
              <w:rPr>
                <w:ins w:id="2902" w:author="CATT - Gao Lingyu" w:date="2022-09-27T17:25:00Z"/>
              </w:rPr>
            </w:pPr>
            <w:ins w:id="290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307FBD4" w14:textId="77777777" w:rsidR="007642E8" w:rsidRPr="001C0E1B" w:rsidRDefault="007642E8" w:rsidP="00843D0C">
            <w:pPr>
              <w:pStyle w:val="TAC"/>
              <w:rPr>
                <w:ins w:id="2904" w:author="CATT - Gao Lingyu" w:date="2022-09-27T17:25:00Z"/>
              </w:rPr>
            </w:pPr>
          </w:p>
        </w:tc>
      </w:tr>
      <w:tr w:rsidR="007642E8" w:rsidRPr="001C0E1B" w14:paraId="13B2684A" w14:textId="77777777" w:rsidTr="00843D0C">
        <w:trPr>
          <w:cantSplit/>
          <w:trHeight w:val="187"/>
          <w:jc w:val="center"/>
          <w:ins w:id="290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79A7781" w14:textId="77777777" w:rsidR="007642E8" w:rsidRPr="001C0E1B" w:rsidRDefault="007642E8" w:rsidP="00843D0C">
            <w:pPr>
              <w:pStyle w:val="TAL"/>
              <w:rPr>
                <w:ins w:id="2906" w:author="CATT - Gao Lingyu" w:date="2022-09-27T17:25:00Z"/>
              </w:rPr>
            </w:pPr>
            <w:ins w:id="2907" w:author="CATT - Gao Lingyu" w:date="2022-09-27T17:2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4BE755C5" w14:textId="77777777" w:rsidR="007642E8" w:rsidRPr="001C0E1B" w:rsidRDefault="007642E8" w:rsidP="00843D0C">
            <w:pPr>
              <w:pStyle w:val="TAC"/>
              <w:rPr>
                <w:ins w:id="2908" w:author="CATT - Gao Lingyu" w:date="2022-09-27T17:25:00Z"/>
              </w:rPr>
            </w:pPr>
            <w:ins w:id="290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4D25278" w14:textId="77777777" w:rsidR="007642E8" w:rsidRPr="001C0E1B" w:rsidRDefault="007642E8" w:rsidP="00843D0C">
            <w:pPr>
              <w:pStyle w:val="TAC"/>
              <w:rPr>
                <w:ins w:id="2910" w:author="CATT - Gao Lingyu" w:date="2022-09-27T17:25:00Z"/>
              </w:rPr>
            </w:pPr>
          </w:p>
        </w:tc>
      </w:tr>
      <w:tr w:rsidR="007642E8" w:rsidRPr="001C0E1B" w14:paraId="1242F1BE" w14:textId="77777777" w:rsidTr="00843D0C">
        <w:trPr>
          <w:cantSplit/>
          <w:trHeight w:val="187"/>
          <w:jc w:val="center"/>
          <w:ins w:id="291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E57962E" w14:textId="77777777" w:rsidR="007642E8" w:rsidRPr="001C0E1B" w:rsidRDefault="007642E8" w:rsidP="00843D0C">
            <w:pPr>
              <w:pStyle w:val="TAL"/>
              <w:rPr>
                <w:ins w:id="2912" w:author="CATT - Gao Lingyu" w:date="2022-09-27T17:25:00Z"/>
              </w:rPr>
            </w:pPr>
            <w:ins w:id="2913" w:author="CATT - Gao Lingyu" w:date="2022-09-27T17:2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41293E80" w14:textId="77777777" w:rsidR="007642E8" w:rsidRPr="001C0E1B" w:rsidRDefault="007642E8" w:rsidP="00843D0C">
            <w:pPr>
              <w:pStyle w:val="TAC"/>
              <w:rPr>
                <w:ins w:id="2914" w:author="CATT - Gao Lingyu" w:date="2022-09-27T17:25:00Z"/>
              </w:rPr>
            </w:pPr>
            <w:ins w:id="2915" w:author="CATT - Gao Lingyu" w:date="2022-09-27T17:2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664F7B88" w14:textId="77777777" w:rsidR="007642E8" w:rsidRPr="001C0E1B" w:rsidRDefault="007642E8" w:rsidP="00843D0C">
            <w:pPr>
              <w:pStyle w:val="TAC"/>
              <w:rPr>
                <w:ins w:id="2916" w:author="CATT - Gao Lingyu" w:date="2022-09-27T17:25:00Z"/>
              </w:rPr>
            </w:pPr>
          </w:p>
        </w:tc>
      </w:tr>
      <w:tr w:rsidR="007642E8" w:rsidRPr="001C0E1B" w14:paraId="1CB0FCFB" w14:textId="77777777" w:rsidTr="00843D0C">
        <w:trPr>
          <w:cantSplit/>
          <w:trHeight w:val="187"/>
          <w:jc w:val="center"/>
          <w:ins w:id="2917" w:author="CATT - Gao Lingyu" w:date="2022-09-27T17:25:00Z"/>
        </w:trPr>
        <w:tc>
          <w:tcPr>
            <w:tcW w:w="2263" w:type="dxa"/>
            <w:tcBorders>
              <w:top w:val="single" w:sz="4" w:space="0" w:color="auto"/>
              <w:left w:val="single" w:sz="4" w:space="0" w:color="auto"/>
              <w:bottom w:val="single" w:sz="4" w:space="0" w:color="auto"/>
              <w:right w:val="single" w:sz="4" w:space="0" w:color="auto"/>
            </w:tcBorders>
            <w:vAlign w:val="center"/>
            <w:hideMark/>
          </w:tcPr>
          <w:p w14:paraId="2D40B7A1" w14:textId="77777777" w:rsidR="007642E8" w:rsidRPr="001C0E1B" w:rsidRDefault="007642E8" w:rsidP="00843D0C">
            <w:pPr>
              <w:pStyle w:val="TAL"/>
              <w:rPr>
                <w:ins w:id="2918" w:author="CATT - Gao Lingyu" w:date="2022-09-27T17:25:00Z"/>
              </w:rPr>
            </w:pPr>
            <w:ins w:id="2919" w:author="CATT - Gao Lingyu" w:date="2022-09-27T17:2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26D15868" w14:textId="77777777" w:rsidR="007642E8" w:rsidRPr="001C0E1B" w:rsidRDefault="007642E8" w:rsidP="00843D0C">
            <w:pPr>
              <w:pStyle w:val="TAL"/>
              <w:rPr>
                <w:ins w:id="2920" w:author="CATT - Gao Lingyu" w:date="2022-09-27T17:25:00Z"/>
                <w:noProof/>
              </w:rPr>
            </w:pPr>
            <w:ins w:id="2921" w:author="CATT - Gao Lingyu" w:date="2022-09-27T17:25:00Z">
              <w:r w:rsidRPr="001C0E1B">
                <w:rPr>
                  <w:noProof/>
                </w:rPr>
                <w:t>Config 1</w:t>
              </w:r>
            </w:ins>
            <w:ins w:id="2922"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48395B1B" w14:textId="77777777" w:rsidR="007642E8" w:rsidRPr="001C0E1B" w:rsidRDefault="007642E8" w:rsidP="00843D0C">
            <w:pPr>
              <w:pStyle w:val="TAC"/>
              <w:rPr>
                <w:ins w:id="2923" w:author="CATT - Gao Lingyu" w:date="2022-09-27T17:25:00Z"/>
              </w:rPr>
            </w:pPr>
            <w:ins w:id="2924"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5B690608" w14:textId="77777777" w:rsidR="007642E8" w:rsidRPr="001C0E1B" w:rsidRDefault="007642E8" w:rsidP="00843D0C">
            <w:pPr>
              <w:pStyle w:val="TAC"/>
              <w:rPr>
                <w:ins w:id="2925" w:author="CATT - Gao Lingyu" w:date="2022-09-27T17:25:00Z"/>
                <w:noProof/>
              </w:rPr>
            </w:pPr>
            <w:ins w:id="2926" w:author="CATT - Gao Lingyu" w:date="2022-09-27T17:2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671937F9" w14:textId="77777777" w:rsidR="007642E8" w:rsidRPr="001C0E1B" w:rsidRDefault="007642E8" w:rsidP="00843D0C">
            <w:pPr>
              <w:pStyle w:val="TAC"/>
              <w:rPr>
                <w:ins w:id="2927" w:author="CATT - Gao Lingyu" w:date="2022-09-27T17:25:00Z"/>
                <w:noProof/>
              </w:rPr>
            </w:pPr>
            <w:ins w:id="2928" w:author="CATT - Gao Lingyu" w:date="2022-09-27T17:2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4D8527D8" w14:textId="77777777" w:rsidR="007642E8" w:rsidRPr="001C0E1B" w:rsidRDefault="007642E8" w:rsidP="00843D0C">
            <w:pPr>
              <w:pStyle w:val="TAC"/>
              <w:rPr>
                <w:ins w:id="2929" w:author="CATT - Gao Lingyu" w:date="2022-09-27T17:25:00Z"/>
                <w:noProof/>
              </w:rPr>
            </w:pPr>
            <w:ins w:id="2930"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85661E3" w14:textId="77777777" w:rsidR="007642E8" w:rsidRPr="001C0E1B" w:rsidRDefault="007642E8" w:rsidP="00843D0C">
            <w:pPr>
              <w:pStyle w:val="TAC"/>
              <w:rPr>
                <w:ins w:id="2931" w:author="CATT - Gao Lingyu" w:date="2022-09-27T17:25:00Z"/>
                <w:noProof/>
              </w:rPr>
            </w:pPr>
            <w:ins w:id="2932"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4F601D3" w14:textId="77777777" w:rsidR="007642E8" w:rsidRPr="001C0E1B" w:rsidRDefault="007642E8" w:rsidP="00843D0C">
            <w:pPr>
              <w:pStyle w:val="TAC"/>
              <w:rPr>
                <w:ins w:id="2933" w:author="CATT - Gao Lingyu" w:date="2022-09-27T17:25:00Z"/>
                <w:noProof/>
              </w:rPr>
            </w:pPr>
            <w:ins w:id="2934" w:author="CATT - Gao Lingyu" w:date="2022-09-27T17:25:00Z">
              <w:r w:rsidRPr="001C0E1B">
                <w:rPr>
                  <w:rFonts w:eastAsia="MS Mincho"/>
                </w:rPr>
                <w:t>-12</w:t>
              </w:r>
            </w:ins>
          </w:p>
        </w:tc>
      </w:tr>
      <w:tr w:rsidR="007642E8" w:rsidRPr="001C0E1B" w14:paraId="66E3F11E" w14:textId="77777777" w:rsidTr="00843D0C">
        <w:trPr>
          <w:cantSplit/>
          <w:trHeight w:val="187"/>
          <w:jc w:val="center"/>
          <w:ins w:id="2935" w:author="CATT - Gao Lingyu" w:date="2022-09-27T17:25:00Z"/>
        </w:trPr>
        <w:tc>
          <w:tcPr>
            <w:tcW w:w="2263" w:type="dxa"/>
            <w:tcBorders>
              <w:top w:val="single" w:sz="4" w:space="0" w:color="auto"/>
              <w:left w:val="single" w:sz="4" w:space="0" w:color="auto"/>
              <w:right w:val="single" w:sz="4" w:space="0" w:color="auto"/>
            </w:tcBorders>
          </w:tcPr>
          <w:p w14:paraId="4CE5F071" w14:textId="77777777" w:rsidR="007642E8" w:rsidRPr="001C0E1B" w:rsidRDefault="007642E8" w:rsidP="00843D0C">
            <w:pPr>
              <w:pStyle w:val="TAL"/>
              <w:rPr>
                <w:ins w:id="2936" w:author="CATT - Gao Lingyu" w:date="2022-09-27T17:25:00Z"/>
              </w:rPr>
            </w:pPr>
            <w:ins w:id="2937" w:author="CATT - Gao Lingyu" w:date="2022-09-27T17:2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2C45EEED" w14:textId="77777777" w:rsidR="007642E8" w:rsidRPr="001C0E1B" w:rsidRDefault="007642E8" w:rsidP="00843D0C">
            <w:pPr>
              <w:pStyle w:val="TAL"/>
              <w:rPr>
                <w:ins w:id="2938" w:author="CATT - Gao Lingyu" w:date="2022-09-27T17:25:00Z"/>
                <w:noProof/>
              </w:rPr>
            </w:pPr>
            <w:ins w:id="2939" w:author="CATT - Gao Lingyu" w:date="2022-09-27T17:25:00Z">
              <w:r w:rsidRPr="001C0E1B">
                <w:rPr>
                  <w:noProof/>
                </w:rPr>
                <w:t>Config 1</w:t>
              </w:r>
            </w:ins>
            <w:ins w:id="2940"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tcPr>
          <w:p w14:paraId="11EBC5B4" w14:textId="77777777" w:rsidR="007642E8" w:rsidRPr="001C0E1B" w:rsidRDefault="007642E8" w:rsidP="00843D0C">
            <w:pPr>
              <w:pStyle w:val="TAC"/>
              <w:rPr>
                <w:ins w:id="2941" w:author="CATT - Gao Lingyu" w:date="2022-09-27T17:25:00Z"/>
              </w:rPr>
            </w:pPr>
            <w:ins w:id="2942"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1D0C486F" w14:textId="77777777" w:rsidR="007642E8" w:rsidRPr="001C0E1B" w:rsidRDefault="007642E8" w:rsidP="00843D0C">
            <w:pPr>
              <w:pStyle w:val="TAC"/>
              <w:rPr>
                <w:ins w:id="2943" w:author="CATT - Gao Lingyu" w:date="2022-09-27T17:25:00Z"/>
                <w:noProof/>
              </w:rPr>
            </w:pPr>
            <w:ins w:id="2944"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7B438D15" w14:textId="77777777" w:rsidR="007642E8" w:rsidRPr="001C0E1B" w:rsidRDefault="007642E8" w:rsidP="00843D0C">
            <w:pPr>
              <w:pStyle w:val="TAC"/>
              <w:rPr>
                <w:ins w:id="2945" w:author="CATT - Gao Lingyu" w:date="2022-09-27T17:25:00Z"/>
                <w:rFonts w:eastAsia="MS Mincho"/>
              </w:rPr>
            </w:pPr>
            <w:ins w:id="2946"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98858C3" w14:textId="77777777" w:rsidR="007642E8" w:rsidRPr="001C0E1B" w:rsidRDefault="007642E8" w:rsidP="00843D0C">
            <w:pPr>
              <w:pStyle w:val="TAC"/>
              <w:rPr>
                <w:ins w:id="2947" w:author="CATT - Gao Lingyu" w:date="2022-09-27T17:25:00Z"/>
                <w:rFonts w:eastAsia="MS Mincho"/>
              </w:rPr>
            </w:pPr>
            <w:ins w:id="2948"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EC20DAD" w14:textId="77777777" w:rsidR="007642E8" w:rsidRPr="001C0E1B" w:rsidRDefault="007642E8" w:rsidP="00843D0C">
            <w:pPr>
              <w:pStyle w:val="TAC"/>
              <w:rPr>
                <w:ins w:id="2949" w:author="CATT - Gao Lingyu" w:date="2022-09-27T17:25:00Z"/>
                <w:noProof/>
              </w:rPr>
            </w:pPr>
            <w:ins w:id="2950"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59381B5" w14:textId="77777777" w:rsidR="007642E8" w:rsidRPr="001C0E1B" w:rsidRDefault="007642E8" w:rsidP="00843D0C">
            <w:pPr>
              <w:pStyle w:val="TAC"/>
              <w:rPr>
                <w:ins w:id="2951" w:author="CATT - Gao Lingyu" w:date="2022-09-27T17:25:00Z"/>
                <w:noProof/>
              </w:rPr>
            </w:pPr>
            <w:ins w:id="2952" w:author="CATT - Gao Lingyu" w:date="2022-09-27T17:25:00Z">
              <w:r w:rsidRPr="00B3067E">
                <w:rPr>
                  <w:rFonts w:eastAsia="MS Mincho"/>
                </w:rPr>
                <w:t>20.2</w:t>
              </w:r>
            </w:ins>
          </w:p>
        </w:tc>
      </w:tr>
      <w:tr w:rsidR="007642E8" w:rsidRPr="001C0E1B" w14:paraId="4CFA5956" w14:textId="77777777" w:rsidTr="00843D0C">
        <w:trPr>
          <w:cantSplit/>
          <w:trHeight w:val="187"/>
          <w:jc w:val="center"/>
          <w:ins w:id="2953" w:author="CATT - Gao Lingyu" w:date="2022-09-27T17:25:00Z"/>
        </w:trPr>
        <w:tc>
          <w:tcPr>
            <w:tcW w:w="2263" w:type="dxa"/>
            <w:tcBorders>
              <w:top w:val="single" w:sz="4" w:space="0" w:color="auto"/>
              <w:left w:val="single" w:sz="4" w:space="0" w:color="auto"/>
              <w:right w:val="single" w:sz="4" w:space="0" w:color="auto"/>
            </w:tcBorders>
          </w:tcPr>
          <w:p w14:paraId="51A5E91C" w14:textId="77777777" w:rsidR="007642E8" w:rsidRPr="001C0E1B" w:rsidRDefault="007642E8" w:rsidP="00843D0C">
            <w:pPr>
              <w:pStyle w:val="TAL"/>
              <w:rPr>
                <w:ins w:id="2954" w:author="CATT - Gao Lingyu" w:date="2022-09-27T17:25:00Z"/>
              </w:rPr>
            </w:pPr>
            <w:ins w:id="2955" w:author="CATT - Gao Lingyu" w:date="2022-09-27T17:2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64ECAF83" w14:textId="77777777" w:rsidR="007642E8" w:rsidRPr="001C0E1B" w:rsidRDefault="007642E8" w:rsidP="00843D0C">
            <w:pPr>
              <w:pStyle w:val="TAL"/>
              <w:rPr>
                <w:ins w:id="2956" w:author="CATT - Gao Lingyu" w:date="2022-09-27T17:25:00Z"/>
                <w:noProof/>
              </w:rPr>
            </w:pPr>
            <w:ins w:id="2957" w:author="CATT - Gao Lingyu" w:date="2022-09-27T17:25:00Z">
              <w:r w:rsidRPr="00B3067E">
                <w:rPr>
                  <w:noProof/>
                  <w:lang w:val="it-IT"/>
                </w:rPr>
                <w:t>Config 1</w:t>
              </w:r>
            </w:ins>
            <w:ins w:id="2958"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tcPr>
          <w:p w14:paraId="67161459" w14:textId="77777777" w:rsidR="007642E8" w:rsidRPr="001C0E1B" w:rsidRDefault="007642E8" w:rsidP="00843D0C">
            <w:pPr>
              <w:pStyle w:val="TAC"/>
              <w:rPr>
                <w:ins w:id="2959" w:author="CATT - Gao Lingyu" w:date="2022-09-27T17:25:00Z"/>
              </w:rPr>
            </w:pPr>
            <w:ins w:id="2960"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5517796A" w14:textId="77777777" w:rsidR="007642E8" w:rsidRPr="001C0E1B" w:rsidRDefault="007642E8" w:rsidP="00843D0C">
            <w:pPr>
              <w:pStyle w:val="TAC"/>
              <w:rPr>
                <w:ins w:id="2961" w:author="CATT - Gao Lingyu" w:date="2022-09-27T17:25:00Z"/>
                <w:rFonts w:eastAsia="MS Mincho"/>
              </w:rPr>
            </w:pPr>
            <w:ins w:id="2962"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099C49C" w14:textId="77777777" w:rsidR="007642E8" w:rsidRPr="001C0E1B" w:rsidRDefault="007642E8" w:rsidP="00843D0C">
            <w:pPr>
              <w:pStyle w:val="TAC"/>
              <w:rPr>
                <w:ins w:id="2963" w:author="CATT - Gao Lingyu" w:date="2022-09-27T17:25:00Z"/>
                <w:rFonts w:eastAsia="MS Mincho"/>
              </w:rPr>
            </w:pPr>
            <w:ins w:id="2964"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261833C5" w14:textId="77777777" w:rsidR="007642E8" w:rsidRPr="001C0E1B" w:rsidRDefault="007642E8" w:rsidP="00843D0C">
            <w:pPr>
              <w:pStyle w:val="TAC"/>
              <w:rPr>
                <w:ins w:id="2965" w:author="CATT - Gao Lingyu" w:date="2022-09-27T17:25:00Z"/>
                <w:rFonts w:eastAsia="MS Mincho"/>
              </w:rPr>
            </w:pPr>
            <w:ins w:id="2966"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0986CEA8" w14:textId="77777777" w:rsidR="007642E8" w:rsidRPr="001C0E1B" w:rsidRDefault="007642E8" w:rsidP="00843D0C">
            <w:pPr>
              <w:pStyle w:val="TAC"/>
              <w:rPr>
                <w:ins w:id="2967" w:author="CATT - Gao Lingyu" w:date="2022-09-27T17:25:00Z"/>
                <w:rFonts w:eastAsia="MS Mincho"/>
              </w:rPr>
            </w:pPr>
            <w:ins w:id="2968"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13B2C9F4" w14:textId="77777777" w:rsidR="007642E8" w:rsidRPr="001C0E1B" w:rsidRDefault="007642E8" w:rsidP="00843D0C">
            <w:pPr>
              <w:pStyle w:val="TAC"/>
              <w:rPr>
                <w:ins w:id="2969" w:author="CATT - Gao Lingyu" w:date="2022-09-27T17:25:00Z"/>
                <w:rFonts w:eastAsia="MS Mincho"/>
              </w:rPr>
            </w:pPr>
            <w:ins w:id="2970" w:author="CATT - Gao Lingyu" w:date="2022-09-27T17:25:00Z">
              <w:r w:rsidRPr="00B3067E">
                <w:rPr>
                  <w:rFonts w:eastAsia="MS Mincho"/>
                </w:rPr>
                <w:t>-84.5</w:t>
              </w:r>
            </w:ins>
          </w:p>
        </w:tc>
      </w:tr>
      <w:tr w:rsidR="007642E8" w:rsidRPr="001C0E1B" w14:paraId="3B4C4AFF" w14:textId="77777777" w:rsidTr="00843D0C">
        <w:trPr>
          <w:cantSplit/>
          <w:trHeight w:val="187"/>
          <w:jc w:val="center"/>
          <w:ins w:id="2971" w:author="CATT - Gao Lingyu" w:date="2022-09-27T17:25:00Z"/>
        </w:trPr>
        <w:tc>
          <w:tcPr>
            <w:tcW w:w="2263" w:type="dxa"/>
            <w:tcBorders>
              <w:top w:val="single" w:sz="4" w:space="0" w:color="auto"/>
              <w:left w:val="single" w:sz="4" w:space="0" w:color="auto"/>
              <w:bottom w:val="single" w:sz="4" w:space="0" w:color="auto"/>
              <w:right w:val="single" w:sz="4" w:space="0" w:color="auto"/>
            </w:tcBorders>
            <w:hideMark/>
          </w:tcPr>
          <w:p w14:paraId="3B422992" w14:textId="77777777" w:rsidR="007642E8" w:rsidRPr="001C0E1B" w:rsidRDefault="007642E8" w:rsidP="00843D0C">
            <w:pPr>
              <w:pStyle w:val="TAL"/>
              <w:rPr>
                <w:ins w:id="2972" w:author="CATT - Gao Lingyu" w:date="2022-09-27T17:25:00Z"/>
              </w:rPr>
            </w:pPr>
            <w:ins w:id="2973" w:author="CATT - Gao Lingyu" w:date="2022-09-27T17:25:00Z">
              <w:r w:rsidRPr="001C0E1B">
                <w:rPr>
                  <w:position w:val="-12"/>
                </w:rPr>
                <w:object w:dxaOrig="420" w:dyaOrig="420" w14:anchorId="113DFB7A">
                  <v:shape id="_x0000_i1040" type="#_x0000_t75" style="width:20.5pt;height:20.5pt" o:ole="" fillcolor="window">
                    <v:imagedata r:id="rId36" o:title=""/>
                  </v:shape>
                  <o:OLEObject Type="Embed" ProgID="Equation.3" ShapeID="_x0000_i1040" DrawAspect="Content" ObjectID="_1731450449" r:id="rId37"/>
                </w:object>
              </w:r>
            </w:ins>
          </w:p>
        </w:tc>
        <w:tc>
          <w:tcPr>
            <w:tcW w:w="1418" w:type="dxa"/>
            <w:tcBorders>
              <w:top w:val="single" w:sz="4" w:space="0" w:color="auto"/>
              <w:left w:val="single" w:sz="4" w:space="0" w:color="auto"/>
              <w:bottom w:val="single" w:sz="4" w:space="0" w:color="auto"/>
              <w:right w:val="single" w:sz="4" w:space="0" w:color="auto"/>
            </w:tcBorders>
            <w:hideMark/>
          </w:tcPr>
          <w:p w14:paraId="7441A8CB" w14:textId="77777777" w:rsidR="007642E8" w:rsidRPr="001C0E1B" w:rsidRDefault="007642E8" w:rsidP="00843D0C">
            <w:pPr>
              <w:pStyle w:val="TAL"/>
              <w:rPr>
                <w:ins w:id="2974" w:author="CATT - Gao Lingyu" w:date="2022-09-27T17:25:00Z"/>
                <w:noProof/>
              </w:rPr>
            </w:pPr>
            <w:ins w:id="2975" w:author="CATT - Gao Lingyu" w:date="2022-09-27T17:25:00Z">
              <w:r w:rsidRPr="00A62BB0">
                <w:rPr>
                  <w:noProof/>
                  <w:lang w:val="it-IT"/>
                </w:rPr>
                <w:t>Config 1</w:t>
              </w:r>
            </w:ins>
            <w:ins w:id="2976"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15F55D06" w14:textId="77777777" w:rsidR="007642E8" w:rsidRPr="001C0E1B" w:rsidRDefault="007642E8" w:rsidP="00843D0C">
            <w:pPr>
              <w:pStyle w:val="TAC"/>
              <w:rPr>
                <w:ins w:id="2977" w:author="CATT - Gao Lingyu" w:date="2022-09-27T17:25:00Z"/>
              </w:rPr>
            </w:pPr>
            <w:ins w:id="2978" w:author="CATT - Gao Lingyu" w:date="2022-09-27T17:25:00Z">
              <w:r w:rsidRPr="00A62BB0">
                <w:t>dBm/</w:t>
              </w:r>
              <w:r>
                <w:t>120</w:t>
              </w:r>
              <w:r w:rsidRPr="00A62BB0">
                <w:t xml:space="preserve">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00FE6A9A" w14:textId="77777777" w:rsidR="007642E8" w:rsidRPr="001C0E1B" w:rsidRDefault="007642E8" w:rsidP="00843D0C">
            <w:pPr>
              <w:pStyle w:val="TAC"/>
              <w:rPr>
                <w:ins w:id="2979" w:author="CATT - Gao Lingyu" w:date="2022-09-27T17:25:00Z"/>
              </w:rPr>
            </w:pPr>
            <w:ins w:id="2980" w:author="CATT - Gao Lingyu" w:date="2022-09-27T17:25:00Z">
              <w:r w:rsidRPr="00EC61C3">
                <w:t>-104.7</w:t>
              </w:r>
            </w:ins>
          </w:p>
        </w:tc>
      </w:tr>
      <w:tr w:rsidR="007642E8" w:rsidRPr="001C0E1B" w14:paraId="31F087C3" w14:textId="77777777" w:rsidTr="00843D0C">
        <w:trPr>
          <w:cantSplit/>
          <w:trHeight w:val="187"/>
          <w:jc w:val="center"/>
          <w:ins w:id="298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E5E330" w14:textId="77777777" w:rsidR="007642E8" w:rsidRPr="001C0E1B" w:rsidRDefault="007642E8" w:rsidP="00843D0C">
            <w:pPr>
              <w:pStyle w:val="TAL"/>
              <w:rPr>
                <w:ins w:id="2982" w:author="CATT - Gao Lingyu" w:date="2022-09-27T17:25:00Z"/>
              </w:rPr>
            </w:pPr>
            <w:ins w:id="2983" w:author="CATT - Gao Lingyu" w:date="2022-09-27T17:2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649A9D7" w14:textId="77777777" w:rsidR="007642E8" w:rsidRPr="001C0E1B" w:rsidRDefault="007642E8" w:rsidP="00843D0C">
            <w:pPr>
              <w:pStyle w:val="TAC"/>
              <w:rPr>
                <w:ins w:id="2984"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3056B41" w14:textId="77777777" w:rsidR="007642E8" w:rsidRPr="001C0E1B" w:rsidRDefault="007642E8" w:rsidP="00843D0C">
            <w:pPr>
              <w:pStyle w:val="TAC"/>
              <w:rPr>
                <w:ins w:id="2985" w:author="CATT - Gao Lingyu" w:date="2022-09-27T17:25:00Z"/>
                <w:rFonts w:eastAsia="MS Mincho"/>
              </w:rPr>
            </w:pPr>
            <w:ins w:id="2986" w:author="CATT - Gao Lingyu" w:date="2022-09-27T17:25:00Z">
              <w:r w:rsidRPr="001C0E1B">
                <w:rPr>
                  <w:rFonts w:eastAsia="MS Mincho"/>
                </w:rPr>
                <w:t>TDL-A 30ns 75Hz</w:t>
              </w:r>
            </w:ins>
          </w:p>
        </w:tc>
      </w:tr>
      <w:tr w:rsidR="007642E8" w:rsidRPr="001C0E1B" w14:paraId="434C17D7" w14:textId="77777777" w:rsidTr="00843D0C">
        <w:trPr>
          <w:cantSplit/>
          <w:trHeight w:val="1801"/>
          <w:jc w:val="center"/>
          <w:ins w:id="2987"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73951416" w14:textId="77777777" w:rsidR="007642E8" w:rsidRPr="001C0E1B" w:rsidRDefault="007642E8" w:rsidP="00843D0C">
            <w:pPr>
              <w:pStyle w:val="TAN"/>
              <w:rPr>
                <w:ins w:id="2988" w:author="CATT - Gao Lingyu" w:date="2022-09-27T17:25:00Z"/>
              </w:rPr>
            </w:pPr>
            <w:ins w:id="2989" w:author="CATT - Gao Lingyu" w:date="2022-09-27T17:25:00Z">
              <w:r w:rsidRPr="001C0E1B">
                <w:t>Note 1:</w:t>
              </w:r>
              <w:r w:rsidRPr="001C0E1B">
                <w:tab/>
                <w:t>OCNG shall be used such that the resources in Cell 1 are fully allocated and a constant total transmitted power spectral density is achieved for all OFDM symbols.</w:t>
              </w:r>
            </w:ins>
          </w:p>
          <w:p w14:paraId="39307E70" w14:textId="77777777" w:rsidR="007642E8" w:rsidRPr="001C0E1B" w:rsidRDefault="007642E8" w:rsidP="00843D0C">
            <w:pPr>
              <w:pStyle w:val="TAN"/>
              <w:rPr>
                <w:ins w:id="2990" w:author="CATT - Gao Lingyu" w:date="2022-09-27T17:25:00Z"/>
              </w:rPr>
            </w:pPr>
            <w:ins w:id="2991" w:author="CATT - Gao Lingyu" w:date="2022-09-27T17:25:00Z">
              <w:r w:rsidRPr="001C0E1B">
                <w:t>Note 2:</w:t>
              </w:r>
              <w:r w:rsidRPr="001C0E1B">
                <w:tab/>
                <w:t>The uplink resources for CSI reporting are assigned to the UE prior to the start of time period T1.</w:t>
              </w:r>
            </w:ins>
          </w:p>
          <w:p w14:paraId="146F5EA4" w14:textId="77777777" w:rsidR="007642E8" w:rsidRPr="001C0E1B" w:rsidRDefault="007642E8" w:rsidP="00843D0C">
            <w:pPr>
              <w:pStyle w:val="TAN"/>
              <w:rPr>
                <w:ins w:id="2992" w:author="CATT - Gao Lingyu" w:date="2022-09-27T17:25:00Z"/>
              </w:rPr>
            </w:pPr>
            <w:ins w:id="2993" w:author="CATT - Gao Lingyu" w:date="2022-09-27T17:25:00Z">
              <w:r w:rsidRPr="001C0E1B">
                <w:t>Note 3:</w:t>
              </w:r>
              <w:r w:rsidRPr="001C0E1B">
                <w:tab/>
                <w:t>NZP CSI-RS resource set configuration for CSI reporting are assigned to the UE prior to the start of time period T1.</w:t>
              </w:r>
            </w:ins>
          </w:p>
          <w:p w14:paraId="0F8E65CA" w14:textId="77777777" w:rsidR="007642E8" w:rsidRPr="001C0E1B" w:rsidRDefault="007642E8" w:rsidP="00843D0C">
            <w:pPr>
              <w:pStyle w:val="TAN"/>
              <w:rPr>
                <w:ins w:id="2994" w:author="CATT - Gao Lingyu" w:date="2022-09-27T17:25:00Z"/>
              </w:rPr>
            </w:pPr>
            <w:ins w:id="2995" w:author="CATT - Gao Lingyu" w:date="2022-09-27T17:25:00Z">
              <w:r w:rsidRPr="001C0E1B">
                <w:t>Note 4:</w:t>
              </w:r>
              <w:r w:rsidRPr="001C0E1B">
                <w:tab/>
                <w:t>Void</w:t>
              </w:r>
            </w:ins>
          </w:p>
          <w:p w14:paraId="64E3B04D" w14:textId="77777777" w:rsidR="007642E8" w:rsidRPr="001C0E1B" w:rsidRDefault="007642E8" w:rsidP="00843D0C">
            <w:pPr>
              <w:pStyle w:val="TAN"/>
              <w:rPr>
                <w:ins w:id="2996" w:author="CATT - Gao Lingyu" w:date="2022-09-27T17:25:00Z"/>
              </w:rPr>
            </w:pPr>
            <w:ins w:id="2997" w:author="CATT - Gao Lingyu" w:date="2022-09-27T17:25:00Z">
              <w:r w:rsidRPr="001C0E1B">
                <w:t>Note 5:</w:t>
              </w:r>
              <w:r w:rsidRPr="001C0E1B">
                <w:tab/>
                <w:t>The timers and layer 3 filtering related parameters are configured prior to the start of time period T1.</w:t>
              </w:r>
            </w:ins>
          </w:p>
          <w:p w14:paraId="0DEF637A" w14:textId="77777777" w:rsidR="007642E8" w:rsidRPr="001C0E1B" w:rsidRDefault="007642E8" w:rsidP="00843D0C">
            <w:pPr>
              <w:pStyle w:val="TAN"/>
              <w:rPr>
                <w:ins w:id="2998" w:author="CATT - Gao Lingyu" w:date="2022-09-27T17:25:00Z"/>
              </w:rPr>
            </w:pPr>
            <w:ins w:id="2999" w:author="CATT - Gao Lingyu" w:date="2022-09-27T17:25:00Z">
              <w:r w:rsidRPr="001C0E1B">
                <w:t>Note 6:</w:t>
              </w:r>
              <w:r w:rsidRPr="001C0E1B">
                <w:tab/>
                <w:t>The signal contains PDCCH for UEs other than the device under test as part of OCNG.</w:t>
              </w:r>
            </w:ins>
          </w:p>
          <w:p w14:paraId="33C7E935" w14:textId="77777777" w:rsidR="007642E8" w:rsidRPr="001C0E1B" w:rsidRDefault="007642E8" w:rsidP="00843D0C">
            <w:pPr>
              <w:pStyle w:val="TAN"/>
              <w:rPr>
                <w:ins w:id="3000" w:author="CATT - Gao Lingyu" w:date="2022-09-27T17:25:00Z"/>
              </w:rPr>
            </w:pPr>
            <w:ins w:id="3001" w:author="CATT - Gao Lingyu" w:date="2022-09-27T17:25:00Z">
              <w:r w:rsidRPr="001C0E1B">
                <w:t>Note 7:</w:t>
              </w:r>
              <w:r w:rsidRPr="001C0E1B">
                <w:tab/>
                <w:t>SNR levels correspond to the signal to noise ratio over the REs carrying CSI-RS.</w:t>
              </w:r>
            </w:ins>
          </w:p>
          <w:p w14:paraId="174A5E56" w14:textId="77777777" w:rsidR="007642E8" w:rsidRPr="001C0E1B" w:rsidRDefault="007642E8" w:rsidP="00843D0C">
            <w:pPr>
              <w:pStyle w:val="TAN"/>
              <w:rPr>
                <w:ins w:id="3002" w:author="CATT - Gao Lingyu" w:date="2022-09-27T17:25:00Z"/>
              </w:rPr>
            </w:pPr>
            <w:ins w:id="3003" w:author="CATT - Gao Lingyu" w:date="2022-09-27T17:25:00Z">
              <w:r w:rsidRPr="001C0E1B">
                <w:t>Note 8:</w:t>
              </w:r>
              <w:r w:rsidRPr="001C0E1B">
                <w:tab/>
                <w:t>The SNR in time periods T1, T2, T3, T4 and T5 is denoted as SNR1, SNR2 and</w:t>
              </w:r>
              <w:r>
                <w:t xml:space="preserve"> SNR3 respectively in figure A.</w:t>
              </w:r>
            </w:ins>
            <w:ins w:id="3004" w:author="CATT" w:date="2022-10-19T00:04:00Z">
              <w:r>
                <w:rPr>
                  <w:rFonts w:hint="eastAsia"/>
                  <w:lang w:eastAsia="zh-CN"/>
                </w:rPr>
                <w:t>7</w:t>
              </w:r>
            </w:ins>
            <w:ins w:id="3005" w:author="CATT - Gao Lingyu" w:date="2022-09-27T17:25:00Z">
              <w:r>
                <w:t>.5.5.</w:t>
              </w:r>
            </w:ins>
            <w:ins w:id="3006" w:author="CATT - Gao Lingyu" w:date="2022-09-27T17:41:00Z">
              <w:r>
                <w:rPr>
                  <w:rFonts w:hint="eastAsia"/>
                  <w:lang w:eastAsia="zh-CN"/>
                </w:rPr>
                <w:t>X1</w:t>
              </w:r>
            </w:ins>
            <w:ins w:id="3007" w:author="CATT - Gao Lingyu" w:date="2022-09-27T17:25:00Z">
              <w:r w:rsidRPr="001C0E1B">
                <w:t>.1-1.</w:t>
              </w:r>
            </w:ins>
          </w:p>
          <w:p w14:paraId="1B11D90B" w14:textId="77777777" w:rsidR="007642E8" w:rsidRPr="001C0E1B" w:rsidRDefault="007642E8" w:rsidP="00843D0C">
            <w:pPr>
              <w:pStyle w:val="TAN"/>
              <w:rPr>
                <w:ins w:id="3008" w:author="CATT - Gao Lingyu" w:date="2022-09-27T17:25:00Z"/>
              </w:rPr>
            </w:pPr>
            <w:ins w:id="3009" w:author="CATT - Gao Lingyu" w:date="2022-09-27T17:2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16C03FA2" w14:textId="77777777" w:rsidR="007642E8" w:rsidRDefault="007642E8" w:rsidP="00843D0C">
            <w:pPr>
              <w:pStyle w:val="TAN"/>
              <w:rPr>
                <w:ins w:id="3010" w:author="CATT - Gao Lingyu" w:date="2022-09-27T17:25:00Z"/>
                <w:rFonts w:eastAsia="MS Mincho"/>
                <w:snapToGrid w:val="0"/>
              </w:rPr>
            </w:pPr>
            <w:ins w:id="3011" w:author="CATT - Gao Lingyu" w:date="2022-09-27T17:2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6855EC03" w14:textId="77777777" w:rsidR="007642E8" w:rsidRPr="001C0E1B" w:rsidRDefault="007642E8" w:rsidP="00843D0C">
            <w:pPr>
              <w:pStyle w:val="TAN"/>
              <w:rPr>
                <w:ins w:id="3012" w:author="CATT - Gao Lingyu" w:date="2022-09-27T17:25:00Z"/>
              </w:rPr>
            </w:pPr>
            <w:ins w:id="3013" w:author="CATT - Gao Lingyu" w:date="2022-09-27T17:25:00Z">
              <w:r w:rsidRPr="00CA4D25">
                <w:t>Note 11:</w:t>
              </w:r>
              <w:r w:rsidRPr="00CA4D25">
                <w:tab/>
              </w:r>
              <w:r w:rsidRPr="001E6E97">
                <w:t>This value allows up to 1dB degradation from applied SNR to UE baseband</w:t>
              </w:r>
            </w:ins>
          </w:p>
        </w:tc>
      </w:tr>
    </w:tbl>
    <w:p w14:paraId="593B6A65" w14:textId="77777777" w:rsidR="007642E8" w:rsidRPr="001C0E1B" w:rsidRDefault="007642E8" w:rsidP="007642E8">
      <w:pPr>
        <w:rPr>
          <w:ins w:id="3014" w:author="CATT - Gao Lingyu" w:date="2022-09-27T17:25:00Z"/>
        </w:rPr>
      </w:pPr>
    </w:p>
    <w:p w14:paraId="576D95FB" w14:textId="77777777" w:rsidR="007642E8" w:rsidRPr="001C0E1B" w:rsidRDefault="007642E8" w:rsidP="007642E8">
      <w:pPr>
        <w:pStyle w:val="TH"/>
        <w:rPr>
          <w:ins w:id="3015" w:author="CATT - Gao Lingyu" w:date="2022-09-27T17:25:00Z"/>
        </w:rPr>
      </w:pPr>
      <w:ins w:id="3016" w:author="CATT - Gao Lingyu" w:date="2022-09-27T17:25:00Z">
        <w:r>
          <w:lastRenderedPageBreak/>
          <w:t>Table A.</w:t>
        </w:r>
      </w:ins>
      <w:ins w:id="3017" w:author="CATT" w:date="2022-10-19T00:04:00Z">
        <w:r>
          <w:rPr>
            <w:rFonts w:hint="eastAsia"/>
            <w:lang w:eastAsia="zh-CN"/>
          </w:rPr>
          <w:t>7</w:t>
        </w:r>
      </w:ins>
      <w:ins w:id="3018" w:author="CATT - Gao Lingyu" w:date="2022-09-27T17:25:00Z">
        <w:r>
          <w:t>.5.5.</w:t>
        </w:r>
      </w:ins>
      <w:ins w:id="3019" w:author="CATT - Gao Lingyu" w:date="2022-09-27T17:41:00Z">
        <w:r>
          <w:rPr>
            <w:rFonts w:hint="eastAsia"/>
            <w:lang w:eastAsia="zh-CN"/>
          </w:rPr>
          <w:t>X1</w:t>
        </w:r>
      </w:ins>
      <w:ins w:id="3020" w:author="CATT - Gao Lingyu" w:date="2022-09-27T17:25:00Z">
        <w:r w:rsidRPr="001C0E1B">
          <w:t>.1-4: Void</w:t>
        </w:r>
      </w:ins>
    </w:p>
    <w:p w14:paraId="221FB09A" w14:textId="77777777" w:rsidR="007642E8" w:rsidRPr="001C0E1B" w:rsidRDefault="007642E8" w:rsidP="007642E8">
      <w:pPr>
        <w:pStyle w:val="TH"/>
        <w:rPr>
          <w:ins w:id="3021" w:author="CATT - Gao Lingyu" w:date="2022-09-27T17:25:00Z"/>
        </w:rPr>
      </w:pPr>
      <w:ins w:id="3022" w:author="CATT - Gao Lingyu" w:date="2022-09-27T17:25:00Z">
        <w:r>
          <w:t>Table A.</w:t>
        </w:r>
      </w:ins>
      <w:ins w:id="3023" w:author="CATT" w:date="2022-10-19T00:04:00Z">
        <w:r>
          <w:rPr>
            <w:rFonts w:hint="eastAsia"/>
            <w:lang w:eastAsia="zh-CN"/>
          </w:rPr>
          <w:t>7</w:t>
        </w:r>
      </w:ins>
      <w:ins w:id="3024" w:author="CATT - Gao Lingyu" w:date="2022-09-27T17:25:00Z">
        <w:r>
          <w:t>.5.5.</w:t>
        </w:r>
      </w:ins>
      <w:ins w:id="3025" w:author="CATT - Gao Lingyu" w:date="2022-09-27T17:41:00Z">
        <w:r>
          <w:rPr>
            <w:rFonts w:hint="eastAsia"/>
            <w:lang w:eastAsia="zh-CN"/>
          </w:rPr>
          <w:t>X1</w:t>
        </w:r>
      </w:ins>
      <w:ins w:id="3026" w:author="CATT - Gao Lingyu" w:date="2022-09-27T17:25:00Z">
        <w:r w:rsidRPr="001C0E1B">
          <w:t>.1-5: Void</w:t>
        </w:r>
      </w:ins>
    </w:p>
    <w:p w14:paraId="34C6C56F" w14:textId="77777777" w:rsidR="007642E8" w:rsidRPr="001C0E1B" w:rsidRDefault="007642E8" w:rsidP="007642E8">
      <w:pPr>
        <w:keepNext/>
        <w:keepLines/>
        <w:spacing w:before="60"/>
        <w:jc w:val="center"/>
        <w:rPr>
          <w:ins w:id="3027" w:author="CATT - Gao Lingyu" w:date="2022-09-27T17:25:00Z"/>
          <w:rFonts w:ascii="Arial" w:hAnsi="Arial"/>
          <w:b/>
          <w:sz w:val="24"/>
          <w:szCs w:val="24"/>
          <w:lang w:eastAsia="fi-FI"/>
        </w:rPr>
      </w:pPr>
      <w:bookmarkStart w:id="3028" w:name="_Toc535476733"/>
      <w:ins w:id="3029" w:author="CATT - Gao Lingyu" w:date="2022-09-27T17:25:00Z">
        <w:r w:rsidRPr="001C0E1B">
          <w:rPr>
            <w:noProof/>
            <w:lang w:val="en-US" w:eastAsia="zh-CN"/>
          </w:rPr>
          <w:drawing>
            <wp:inline distT="0" distB="0" distL="0" distR="0" wp14:anchorId="434C11BD" wp14:editId="58515E98">
              <wp:extent cx="5126850" cy="2354017"/>
              <wp:effectExtent l="0" t="0" r="0" b="0"/>
              <wp:docPr id="52"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1C0E1B">
          <w:rPr>
            <w:noProof/>
            <w:lang w:eastAsia="zh-CN"/>
          </w:rPr>
          <w:t xml:space="preserve">  </w:t>
        </w:r>
      </w:ins>
    </w:p>
    <w:p w14:paraId="489103B9" w14:textId="77777777" w:rsidR="007642E8" w:rsidRPr="001C0E1B" w:rsidRDefault="007642E8" w:rsidP="007642E8">
      <w:pPr>
        <w:keepLines/>
        <w:spacing w:after="240"/>
        <w:jc w:val="center"/>
        <w:rPr>
          <w:ins w:id="3030" w:author="CATT - Gao Lingyu" w:date="2022-09-27T17:25:00Z"/>
          <w:rFonts w:ascii="Arial" w:hAnsi="Arial"/>
        </w:rPr>
      </w:pPr>
      <w:ins w:id="3031" w:author="CATT - Gao Lingyu" w:date="2022-09-27T17:25:00Z">
        <w:r>
          <w:rPr>
            <w:rFonts w:ascii="Arial" w:hAnsi="Arial"/>
            <w:b/>
          </w:rPr>
          <w:t>Figure A.</w:t>
        </w:r>
      </w:ins>
      <w:ins w:id="3032" w:author="CATT" w:date="2022-10-19T00:04:00Z">
        <w:r>
          <w:rPr>
            <w:rFonts w:ascii="Arial" w:hAnsi="Arial" w:hint="eastAsia"/>
            <w:b/>
            <w:lang w:eastAsia="zh-CN"/>
          </w:rPr>
          <w:t>7</w:t>
        </w:r>
      </w:ins>
      <w:ins w:id="3033" w:author="CATT - Gao Lingyu" w:date="2022-09-27T17:25:00Z">
        <w:r>
          <w:rPr>
            <w:rFonts w:ascii="Arial" w:hAnsi="Arial"/>
            <w:b/>
          </w:rPr>
          <w:t>.5.5.</w:t>
        </w:r>
      </w:ins>
      <w:ins w:id="3034" w:author="CATT - Gao Lingyu" w:date="2022-09-27T17:41:00Z">
        <w:r>
          <w:rPr>
            <w:rFonts w:ascii="Arial" w:hAnsi="Arial" w:hint="eastAsia"/>
            <w:b/>
            <w:lang w:eastAsia="zh-CN"/>
          </w:rPr>
          <w:t>X1</w:t>
        </w:r>
      </w:ins>
      <w:ins w:id="3035" w:author="CATT - Gao Lingyu" w:date="2022-09-27T17:25:00Z">
        <w:r w:rsidRPr="001C0E1B">
          <w:rPr>
            <w:rFonts w:ascii="Arial" w:hAnsi="Arial"/>
            <w:b/>
          </w:rPr>
          <w:t>.1-1: SNR and L1-RSRP variation for CSI-RS based beam failure detection and link recovery testing in non-DRX mode</w:t>
        </w:r>
      </w:ins>
    </w:p>
    <w:p w14:paraId="7E48A639" w14:textId="77777777" w:rsidR="007642E8" w:rsidRPr="001C0E1B" w:rsidRDefault="007642E8" w:rsidP="007642E8">
      <w:pPr>
        <w:pStyle w:val="Heading5"/>
        <w:rPr>
          <w:ins w:id="3036" w:author="CATT - Gao Lingyu" w:date="2022-09-27T17:25:00Z"/>
          <w:snapToGrid w:val="0"/>
        </w:rPr>
      </w:pPr>
      <w:ins w:id="3037" w:author="CATT - Gao Lingyu" w:date="2022-09-27T17:25:00Z">
        <w:r w:rsidRPr="001C0E1B">
          <w:rPr>
            <w:snapToGrid w:val="0"/>
          </w:rPr>
          <w:t>A.</w:t>
        </w:r>
      </w:ins>
      <w:ins w:id="3038" w:author="CATT" w:date="2022-10-19T00:04:00Z">
        <w:r>
          <w:rPr>
            <w:rFonts w:hint="eastAsia"/>
            <w:snapToGrid w:val="0"/>
            <w:lang w:eastAsia="zh-CN"/>
          </w:rPr>
          <w:t>7</w:t>
        </w:r>
      </w:ins>
      <w:ins w:id="3039" w:author="CATT - Gao Lingyu" w:date="2022-09-27T17:25:00Z">
        <w:r>
          <w:rPr>
            <w:snapToGrid w:val="0"/>
          </w:rPr>
          <w:t>.5.5.</w:t>
        </w:r>
      </w:ins>
      <w:ins w:id="3040" w:author="CATT - Gao Lingyu" w:date="2022-09-27T17:41:00Z">
        <w:r>
          <w:rPr>
            <w:rFonts w:hint="eastAsia"/>
            <w:snapToGrid w:val="0"/>
            <w:lang w:eastAsia="zh-CN"/>
          </w:rPr>
          <w:t>X1</w:t>
        </w:r>
      </w:ins>
      <w:ins w:id="3041" w:author="CATT - Gao Lingyu" w:date="2022-09-27T17:25:00Z">
        <w:r w:rsidRPr="001C0E1B">
          <w:rPr>
            <w:snapToGrid w:val="0"/>
          </w:rPr>
          <w:t>.2</w:t>
        </w:r>
        <w:r w:rsidRPr="001C0E1B">
          <w:rPr>
            <w:snapToGrid w:val="0"/>
          </w:rPr>
          <w:tab/>
          <w:t>Test Requirements</w:t>
        </w:r>
        <w:bookmarkEnd w:id="3028"/>
      </w:ins>
    </w:p>
    <w:p w14:paraId="441DC6A0" w14:textId="77777777" w:rsidR="007642E8" w:rsidRPr="001C0E1B" w:rsidRDefault="007642E8" w:rsidP="007642E8">
      <w:pPr>
        <w:rPr>
          <w:ins w:id="3042" w:author="CATT - Gao Lingyu" w:date="2022-09-27T17:25:00Z"/>
        </w:rPr>
      </w:pPr>
      <w:ins w:id="3043" w:author="CATT - Gao Lingyu" w:date="2022-09-27T17:25:00Z">
        <w:r w:rsidRPr="001C0E1B">
          <w:t xml:space="preserve">The UE behaviour during time durations T1, T2, T3, T4 </w:t>
        </w:r>
        <w:r w:rsidRPr="001C0E1B">
          <w:rPr>
            <w:lang w:eastAsia="zh-CN"/>
          </w:rPr>
          <w:t xml:space="preserve">and </w:t>
        </w:r>
        <w:r w:rsidRPr="001C0E1B">
          <w:t>T5 shall be as follows:</w:t>
        </w:r>
      </w:ins>
    </w:p>
    <w:p w14:paraId="4559D3F2" w14:textId="77777777" w:rsidR="007642E8" w:rsidRPr="001C0E1B" w:rsidRDefault="007642E8" w:rsidP="007642E8">
      <w:pPr>
        <w:rPr>
          <w:ins w:id="3044" w:author="CATT - Gao Lingyu" w:date="2022-09-27T17:25:00Z"/>
          <w:lang w:eastAsia="zh-CN"/>
        </w:rPr>
      </w:pPr>
      <w:ins w:id="3045" w:author="CATT - Gao Lingyu" w:date="2022-09-27T17:25:00Z">
        <w:r w:rsidRPr="001C0E1B">
          <w:t xml:space="preserve">During the </w:t>
        </w:r>
        <w:r w:rsidRPr="001C0E1B">
          <w:rPr>
            <w:lang w:eastAsia="zh-CN"/>
          </w:rPr>
          <w:t>time duration T1 and T2, the UE shall transmit uplink signal at least in all subframes configured for CSI transmission on Cell 1.</w:t>
        </w:r>
      </w:ins>
    </w:p>
    <w:p w14:paraId="2224D35E" w14:textId="77777777" w:rsidR="007642E8" w:rsidRPr="001C0E1B" w:rsidRDefault="007642E8" w:rsidP="007642E8">
      <w:pPr>
        <w:rPr>
          <w:ins w:id="3046" w:author="CATT - Gao Lingyu" w:date="2022-09-27T17:25:00Z"/>
        </w:rPr>
      </w:pPr>
      <w:ins w:id="3047" w:author="CATT - Gao Lingyu" w:date="2022-09-27T17:2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9CD7890" w14:textId="77777777" w:rsidR="007642E8" w:rsidRPr="001C0E1B" w:rsidRDefault="007642E8" w:rsidP="007642E8">
      <w:pPr>
        <w:rPr>
          <w:ins w:id="3048" w:author="CATT - Gao Lingyu" w:date="2022-09-27T17:25:00Z"/>
        </w:rPr>
      </w:pPr>
      <w:ins w:id="3049" w:author="CATT - Gao Lingyu" w:date="2022-09-27T17:25:00Z">
        <w:r w:rsidRPr="001C0E1B">
          <w:t>During T3 the shall detect beam failure and initiat link recovery. During T4 and T5 the UE measures and evaluate beam candidate from beam candidate set q</w:t>
        </w:r>
        <w:r w:rsidRPr="001C0E1B">
          <w:rPr>
            <w:vertAlign w:val="subscript"/>
          </w:rPr>
          <w:t>1</w:t>
        </w:r>
        <w:r w:rsidRPr="001C0E1B">
          <w:t>.</w:t>
        </w:r>
      </w:ins>
    </w:p>
    <w:p w14:paraId="5A972E16" w14:textId="77777777" w:rsidR="007642E8" w:rsidRPr="001C0E1B" w:rsidRDefault="007642E8" w:rsidP="007642E8">
      <w:pPr>
        <w:rPr>
          <w:ins w:id="3050" w:author="CATT - Gao Lingyu" w:date="2022-09-27T17:25:00Z"/>
        </w:rPr>
      </w:pPr>
      <w:ins w:id="3051" w:author="CATT - Gao Lingyu" w:date="2022-09-27T17:2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74CFF2E8" w14:textId="77777777" w:rsidR="007642E8" w:rsidRPr="001C0E1B" w:rsidRDefault="007642E8" w:rsidP="007642E8">
      <w:pPr>
        <w:rPr>
          <w:ins w:id="3052" w:author="CATT - Gao Lingyu" w:date="2022-09-27T17:25:00Z"/>
        </w:rPr>
      </w:pPr>
      <w:ins w:id="3053" w:author="CATT - Gao Lingyu" w:date="2022-09-27T17:25:00Z">
        <w:r w:rsidRPr="001C0E1B">
          <w:t>Test is concluded once the test equipment has received the initial preamble transmission from the UE. The rate of correct events observed during repeated tests shall be at least 90%.</w:t>
        </w:r>
      </w:ins>
    </w:p>
    <w:p w14:paraId="68A6A437" w14:textId="77777777" w:rsidR="007642E8" w:rsidRPr="001C0E1B" w:rsidRDefault="007642E8" w:rsidP="007642E8">
      <w:pPr>
        <w:pStyle w:val="Heading4"/>
        <w:rPr>
          <w:ins w:id="3054" w:author="CATT - Gao Lingyu" w:date="2022-09-27T17:25:00Z"/>
        </w:rPr>
      </w:pPr>
      <w:bookmarkStart w:id="3055" w:name="_Toc535476734"/>
      <w:ins w:id="3056" w:author="CATT - Gao Lingyu" w:date="2022-09-27T17:25:00Z">
        <w:r w:rsidRPr="001C0E1B">
          <w:t>A.</w:t>
        </w:r>
      </w:ins>
      <w:ins w:id="3057" w:author="CATT" w:date="2022-10-19T00:05:00Z">
        <w:r>
          <w:rPr>
            <w:rFonts w:hint="eastAsia"/>
            <w:lang w:eastAsia="zh-CN"/>
          </w:rPr>
          <w:t>7</w:t>
        </w:r>
      </w:ins>
      <w:ins w:id="3058" w:author="CATT - Gao Lingyu" w:date="2022-09-27T17:25:00Z">
        <w:r>
          <w:t>.5.5.</w:t>
        </w:r>
      </w:ins>
      <w:ins w:id="3059" w:author="CATT - Gao Lingyu" w:date="2022-09-27T17:42:00Z">
        <w:r>
          <w:rPr>
            <w:rFonts w:hint="eastAsia"/>
            <w:lang w:eastAsia="zh-CN"/>
          </w:rPr>
          <w:t>X2</w:t>
        </w:r>
      </w:ins>
      <w:ins w:id="3060" w:author="CATT - Gao Lingyu" w:date="2022-09-27T17:25:00Z">
        <w:r w:rsidRPr="001C0E1B">
          <w:tab/>
          <w:t>Beam Failure Detection and Link Recovery Test for FR2</w:t>
        </w:r>
      </w:ins>
      <w:ins w:id="3061" w:author="CATT - Gao Lingyu" w:date="2022-09-27T19:12:00Z">
        <w:r>
          <w:rPr>
            <w:rFonts w:hint="eastAsia"/>
            <w:lang w:eastAsia="zh-CN"/>
          </w:rPr>
          <w:t>-2</w:t>
        </w:r>
      </w:ins>
      <w:ins w:id="3062" w:author="CATT - Gao Lingyu" w:date="2022-09-27T17:25:00Z">
        <w:r w:rsidRPr="001C0E1B">
          <w:t xml:space="preserve"> PCell configured with CSI-RS-based BFD and LR in DRX mode</w:t>
        </w:r>
        <w:bookmarkEnd w:id="3055"/>
      </w:ins>
    </w:p>
    <w:p w14:paraId="5BF6CE96" w14:textId="77777777" w:rsidR="007642E8" w:rsidRPr="001C0E1B" w:rsidRDefault="007642E8" w:rsidP="007642E8">
      <w:pPr>
        <w:pStyle w:val="Heading5"/>
        <w:rPr>
          <w:ins w:id="3063" w:author="CATT - Gao Lingyu" w:date="2022-09-27T17:25:00Z"/>
          <w:snapToGrid w:val="0"/>
        </w:rPr>
      </w:pPr>
      <w:bookmarkStart w:id="3064" w:name="_Toc535476735"/>
      <w:ins w:id="3065" w:author="CATT - Gao Lingyu" w:date="2022-09-27T17:25:00Z">
        <w:r w:rsidRPr="001C0E1B">
          <w:rPr>
            <w:snapToGrid w:val="0"/>
            <w:lang w:eastAsia="zh-CN"/>
          </w:rPr>
          <w:t>A.</w:t>
        </w:r>
      </w:ins>
      <w:ins w:id="3066" w:author="CATT" w:date="2022-10-19T00:05:00Z">
        <w:r>
          <w:rPr>
            <w:rFonts w:hint="eastAsia"/>
            <w:snapToGrid w:val="0"/>
            <w:lang w:eastAsia="zh-CN"/>
          </w:rPr>
          <w:t>7</w:t>
        </w:r>
      </w:ins>
      <w:ins w:id="3067" w:author="CATT - Gao Lingyu" w:date="2022-09-27T17:25:00Z">
        <w:r>
          <w:rPr>
            <w:snapToGrid w:val="0"/>
            <w:lang w:eastAsia="zh-CN"/>
          </w:rPr>
          <w:t>.5.5.</w:t>
        </w:r>
      </w:ins>
      <w:ins w:id="3068" w:author="CATT - Gao Lingyu" w:date="2022-09-27T17:42:00Z">
        <w:r>
          <w:rPr>
            <w:rFonts w:hint="eastAsia"/>
            <w:snapToGrid w:val="0"/>
            <w:lang w:eastAsia="zh-CN"/>
          </w:rPr>
          <w:t>X2</w:t>
        </w:r>
      </w:ins>
      <w:ins w:id="3069" w:author="CATT - Gao Lingyu" w:date="2022-09-27T17:25:00Z">
        <w:r w:rsidRPr="001C0E1B">
          <w:rPr>
            <w:snapToGrid w:val="0"/>
            <w:lang w:eastAsia="zh-CN"/>
          </w:rPr>
          <w:t>.1</w:t>
        </w:r>
        <w:r w:rsidRPr="001C0E1B">
          <w:rPr>
            <w:snapToGrid w:val="0"/>
            <w:lang w:eastAsia="zh-CN"/>
          </w:rPr>
          <w:tab/>
          <w:t>Test Purpose and Environment</w:t>
        </w:r>
        <w:bookmarkEnd w:id="3064"/>
      </w:ins>
    </w:p>
    <w:p w14:paraId="26602CF5" w14:textId="77777777" w:rsidR="007642E8" w:rsidRPr="001C0E1B" w:rsidRDefault="007642E8" w:rsidP="007642E8">
      <w:pPr>
        <w:rPr>
          <w:ins w:id="3070" w:author="CATT - Gao Lingyu" w:date="2022-09-27T17:25:00Z"/>
        </w:rPr>
      </w:pPr>
      <w:ins w:id="3071" w:author="CATT - Gao Lingyu" w:date="2022-09-27T17:2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w:t>
        </w:r>
      </w:ins>
      <w:ins w:id="3072" w:author="CATT - Gao Lingyu" w:date="2022-09-27T19:12:00Z">
        <w:r>
          <w:rPr>
            <w:rFonts w:hint="eastAsia"/>
            <w:lang w:eastAsia="zh-CN"/>
          </w:rPr>
          <w:t>-2</w:t>
        </w:r>
      </w:ins>
      <w:ins w:id="3073" w:author="CATT - Gao Lingyu" w:date="2022-09-27T17:25:00Z">
        <w:r w:rsidRPr="001C0E1B">
          <w:t xml:space="preserve"> serving cell requirements in clause 8.5.</w:t>
        </w:r>
      </w:ins>
    </w:p>
    <w:p w14:paraId="52A96C06" w14:textId="77777777" w:rsidR="007642E8" w:rsidRPr="001C0E1B" w:rsidRDefault="007642E8" w:rsidP="007642E8">
      <w:pPr>
        <w:rPr>
          <w:ins w:id="3074" w:author="CATT - Gao Lingyu" w:date="2022-09-27T17:25:00Z"/>
        </w:rPr>
      </w:pPr>
      <w:ins w:id="3075" w:author="CATT - Gao Lingyu" w:date="2022-09-27T17:25:00Z">
        <w:r w:rsidRPr="001C0E1B">
          <w:t>The test parameters are given in Tables A.</w:t>
        </w:r>
      </w:ins>
      <w:ins w:id="3076" w:author="CATT" w:date="2022-10-19T00:05:00Z">
        <w:r>
          <w:rPr>
            <w:rFonts w:hint="eastAsia"/>
            <w:lang w:eastAsia="zh-CN"/>
          </w:rPr>
          <w:t>7</w:t>
        </w:r>
      </w:ins>
      <w:ins w:id="3077" w:author="CATT - Gao Lingyu" w:date="2022-09-27T17:25:00Z">
        <w:r>
          <w:t>.5.5.</w:t>
        </w:r>
      </w:ins>
      <w:ins w:id="3078" w:author="CATT - Gao Lingyu" w:date="2022-09-27T17:43:00Z">
        <w:r>
          <w:rPr>
            <w:rFonts w:hint="eastAsia"/>
            <w:lang w:eastAsia="zh-CN"/>
          </w:rPr>
          <w:t>X2</w:t>
        </w:r>
      </w:ins>
      <w:ins w:id="3079" w:author="CATT - Gao Lingyu" w:date="2022-09-27T17:25:00Z">
        <w:r>
          <w:t>.1-1, A.</w:t>
        </w:r>
      </w:ins>
      <w:ins w:id="3080" w:author="CATT" w:date="2022-10-19T00:05:00Z">
        <w:r>
          <w:rPr>
            <w:rFonts w:hint="eastAsia"/>
            <w:lang w:eastAsia="zh-CN"/>
          </w:rPr>
          <w:t>7</w:t>
        </w:r>
      </w:ins>
      <w:ins w:id="3081" w:author="CATT - Gao Lingyu" w:date="2022-09-27T17:25:00Z">
        <w:r>
          <w:t>.5.5.</w:t>
        </w:r>
      </w:ins>
      <w:ins w:id="3082" w:author="CATT - Gao Lingyu" w:date="2022-09-27T17:43:00Z">
        <w:r>
          <w:rPr>
            <w:rFonts w:hint="eastAsia"/>
            <w:lang w:eastAsia="zh-CN"/>
          </w:rPr>
          <w:t>X2</w:t>
        </w:r>
      </w:ins>
      <w:ins w:id="3083" w:author="CATT - Gao Lingyu" w:date="2022-09-27T17:25:00Z">
        <w:r>
          <w:t>.1-2, A.</w:t>
        </w:r>
      </w:ins>
      <w:ins w:id="3084" w:author="CATT" w:date="2022-10-19T00:05:00Z">
        <w:r>
          <w:rPr>
            <w:rFonts w:hint="eastAsia"/>
            <w:lang w:eastAsia="zh-CN"/>
          </w:rPr>
          <w:t>7</w:t>
        </w:r>
      </w:ins>
      <w:ins w:id="3085" w:author="CATT - Gao Lingyu" w:date="2022-09-27T17:25:00Z">
        <w:r>
          <w:t>.5.5.</w:t>
        </w:r>
      </w:ins>
      <w:ins w:id="3086" w:author="CATT - Gao Lingyu" w:date="2022-09-27T17:43:00Z">
        <w:r>
          <w:rPr>
            <w:rFonts w:hint="eastAsia"/>
            <w:lang w:eastAsia="zh-CN"/>
          </w:rPr>
          <w:t>X2</w:t>
        </w:r>
      </w:ins>
      <w:ins w:id="3087" w:author="CATT - Gao Lingyu" w:date="2022-09-27T17:25:00Z">
        <w:r>
          <w:t>.1-3, and A.</w:t>
        </w:r>
      </w:ins>
      <w:ins w:id="3088" w:author="CATT" w:date="2022-10-19T00:05:00Z">
        <w:r>
          <w:rPr>
            <w:rFonts w:hint="eastAsia"/>
            <w:lang w:eastAsia="zh-CN"/>
          </w:rPr>
          <w:t>7</w:t>
        </w:r>
      </w:ins>
      <w:ins w:id="3089" w:author="CATT - Gao Lingyu" w:date="2022-09-27T17:25:00Z">
        <w:r>
          <w:t>.5.5.</w:t>
        </w:r>
      </w:ins>
      <w:ins w:id="3090" w:author="CATT - Gao Lingyu" w:date="2022-09-27T17:43:00Z">
        <w:r>
          <w:rPr>
            <w:rFonts w:hint="eastAsia"/>
            <w:lang w:eastAsia="zh-CN"/>
          </w:rPr>
          <w:t>X2</w:t>
        </w:r>
      </w:ins>
      <w:ins w:id="3091" w:author="CATT - Gao Lingyu" w:date="2022-09-27T17:25:00Z">
        <w:r w:rsidRPr="001C0E1B">
          <w:t>.1-4 below. There is one cell, cell 1 which is the active cell, in the test. The test consists of five successive time periods, with time duration of T1, T2, T3, T4</w:t>
        </w:r>
        <w:r>
          <w:t xml:space="preserve"> and T5 respectively. Figure A.</w:t>
        </w:r>
      </w:ins>
      <w:ins w:id="3092" w:author="CATT" w:date="2022-10-19T00:05:00Z">
        <w:r>
          <w:rPr>
            <w:rFonts w:hint="eastAsia"/>
            <w:lang w:eastAsia="zh-CN"/>
          </w:rPr>
          <w:t>7</w:t>
        </w:r>
      </w:ins>
      <w:ins w:id="3093" w:author="CATT - Gao Lingyu" w:date="2022-09-27T17:25:00Z">
        <w:r>
          <w:t>.5.5.</w:t>
        </w:r>
      </w:ins>
      <w:ins w:id="3094" w:author="CATT - Gao Lingyu" w:date="2022-09-27T17:44:00Z">
        <w:r>
          <w:rPr>
            <w:rFonts w:hint="eastAsia"/>
            <w:lang w:eastAsia="zh-CN"/>
          </w:rPr>
          <w:t>X2</w:t>
        </w:r>
      </w:ins>
      <w:ins w:id="3095" w:author="CATT - Gao Lingyu" w:date="2022-09-27T17:25:00Z">
        <w:r w:rsidRPr="001C0E1B">
          <w:t>.1-1 shows the variation of the downlink SNR of the CSI-RS in set q</w:t>
        </w:r>
        <w:r w:rsidRPr="001C0E1B">
          <w:rPr>
            <w:vertAlign w:val="subscript"/>
          </w:rPr>
          <w:t>0</w:t>
        </w:r>
        <w:r w:rsidRPr="001C0E1B">
          <w:t xml:space="preserve"> in the active cell to emulate CSI-R</w:t>
        </w:r>
        <w:r>
          <w:t>S based beam failure. Figure A.</w:t>
        </w:r>
      </w:ins>
      <w:ins w:id="3096" w:author="CATT" w:date="2022-10-19T00:05:00Z">
        <w:r>
          <w:rPr>
            <w:rFonts w:hint="eastAsia"/>
            <w:lang w:eastAsia="zh-CN"/>
          </w:rPr>
          <w:t>7</w:t>
        </w:r>
      </w:ins>
      <w:ins w:id="3097" w:author="CATT - Gao Lingyu" w:date="2022-09-27T17:25:00Z">
        <w:r>
          <w:t>.5.5.</w:t>
        </w:r>
      </w:ins>
      <w:ins w:id="3098" w:author="CATT - Gao Lingyu" w:date="2022-09-27T17:44:00Z">
        <w:r>
          <w:rPr>
            <w:rFonts w:hint="eastAsia"/>
            <w:lang w:eastAsia="zh-CN"/>
          </w:rPr>
          <w:t>X2</w:t>
        </w:r>
      </w:ins>
      <w:ins w:id="3099" w:author="CATT - Gao Lingyu" w:date="2022-09-27T17:2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 ms. In the test, DRX configuration is enabled in PCell and DRX inactivity timer has already been expired, i.e. UE tries to decode PDCCH and to send periodic CQI during the period when On-</w:t>
        </w:r>
        <w:r w:rsidRPr="001C0E1B">
          <w:lastRenderedPageBreak/>
          <w:t>duration timer is running. Time alignment timers shall be set to “infinity” so that UL timing alignment is maintained during the test.</w:t>
        </w:r>
      </w:ins>
    </w:p>
    <w:p w14:paraId="48A204C9" w14:textId="77777777" w:rsidR="007642E8" w:rsidRDefault="007642E8" w:rsidP="007642E8">
      <w:pPr>
        <w:pStyle w:val="TH"/>
        <w:rPr>
          <w:ins w:id="3100" w:author="CATT - Gao Lingyu" w:date="2022-09-27T18:45:00Z"/>
          <w:lang w:eastAsia="zh-CN"/>
        </w:rPr>
      </w:pPr>
      <w:ins w:id="3101" w:author="CATT - Gao Lingyu" w:date="2022-09-27T17:25:00Z">
        <w:r>
          <w:t>Table A.</w:t>
        </w:r>
      </w:ins>
      <w:ins w:id="3102" w:author="CATT" w:date="2022-10-19T00:05:00Z">
        <w:r>
          <w:rPr>
            <w:rFonts w:hint="eastAsia"/>
            <w:lang w:eastAsia="zh-CN"/>
          </w:rPr>
          <w:t>7</w:t>
        </w:r>
      </w:ins>
      <w:ins w:id="3103" w:author="CATT - Gao Lingyu" w:date="2022-09-27T17:25:00Z">
        <w:r>
          <w:t>.5.5.</w:t>
        </w:r>
      </w:ins>
      <w:ins w:id="3104" w:author="CATT - Gao Lingyu" w:date="2022-09-27T17:44:00Z">
        <w:r>
          <w:rPr>
            <w:rFonts w:hint="eastAsia"/>
            <w:lang w:eastAsia="zh-CN"/>
          </w:rPr>
          <w:t>X2</w:t>
        </w:r>
      </w:ins>
      <w:ins w:id="3105" w:author="CATT - Gao Lingyu" w:date="2022-09-27T17:25:00Z">
        <w:r w:rsidRPr="001C0E1B">
          <w:t>.1-1: Supported test configurations for FR2</w:t>
        </w:r>
      </w:ins>
      <w:ins w:id="3106" w:author="CATT - Gao Lingyu" w:date="2022-09-27T19:12:00Z">
        <w:r>
          <w:rPr>
            <w:rFonts w:hint="eastAsia"/>
            <w:lang w:eastAsia="zh-CN"/>
          </w:rPr>
          <w:t>-2</w:t>
        </w:r>
      </w:ins>
      <w:ins w:id="3107" w:author="CATT - Gao Lingyu" w:date="2022-09-27T17:2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642E8" w:rsidRPr="001C0E1B" w14:paraId="443AB76C" w14:textId="77777777" w:rsidTr="00843D0C">
        <w:trPr>
          <w:trHeight w:val="267"/>
          <w:jc w:val="center"/>
          <w:ins w:id="3108" w:author="CATT - Gao Lingyu" w:date="2022-09-27T18:45:00Z"/>
        </w:trPr>
        <w:tc>
          <w:tcPr>
            <w:tcW w:w="2265" w:type="dxa"/>
            <w:shd w:val="clear" w:color="auto" w:fill="auto"/>
          </w:tcPr>
          <w:p w14:paraId="0A9E6E5C" w14:textId="77777777" w:rsidR="007642E8" w:rsidRPr="001C0E1B" w:rsidRDefault="007642E8" w:rsidP="00843D0C">
            <w:pPr>
              <w:pStyle w:val="TAH"/>
              <w:rPr>
                <w:ins w:id="3109" w:author="CATT - Gao Lingyu" w:date="2022-09-27T18:45:00Z"/>
              </w:rPr>
            </w:pPr>
            <w:ins w:id="3110" w:author="CATT - Gao Lingyu" w:date="2022-09-27T18:45:00Z">
              <w:r w:rsidRPr="001C0E1B">
                <w:t>Configuration</w:t>
              </w:r>
            </w:ins>
          </w:p>
        </w:tc>
        <w:tc>
          <w:tcPr>
            <w:tcW w:w="6905" w:type="dxa"/>
            <w:shd w:val="clear" w:color="auto" w:fill="auto"/>
          </w:tcPr>
          <w:p w14:paraId="7AFC8301" w14:textId="77777777" w:rsidR="007642E8" w:rsidRPr="001C0E1B" w:rsidRDefault="007642E8" w:rsidP="00843D0C">
            <w:pPr>
              <w:pStyle w:val="TAH"/>
              <w:rPr>
                <w:ins w:id="3111" w:author="CATT - Gao Lingyu" w:date="2022-09-27T18:45:00Z"/>
              </w:rPr>
            </w:pPr>
            <w:ins w:id="3112" w:author="CATT - Gao Lingyu" w:date="2022-09-27T18:45:00Z">
              <w:r w:rsidRPr="001C0E1B">
                <w:t>Description</w:t>
              </w:r>
            </w:ins>
          </w:p>
        </w:tc>
      </w:tr>
      <w:tr w:rsidR="007642E8" w:rsidRPr="001C0E1B" w14:paraId="79C3F0B1" w14:textId="77777777" w:rsidTr="00843D0C">
        <w:trPr>
          <w:trHeight w:val="270"/>
          <w:jc w:val="center"/>
          <w:ins w:id="3113" w:author="CATT - Gao Lingyu" w:date="2022-09-27T18:45:00Z"/>
        </w:trPr>
        <w:tc>
          <w:tcPr>
            <w:tcW w:w="2265" w:type="dxa"/>
            <w:shd w:val="clear" w:color="auto" w:fill="auto"/>
          </w:tcPr>
          <w:p w14:paraId="1B9B8008" w14:textId="77777777" w:rsidR="007642E8" w:rsidRPr="001C0E1B" w:rsidRDefault="007642E8" w:rsidP="00843D0C">
            <w:pPr>
              <w:pStyle w:val="TAL"/>
              <w:rPr>
                <w:ins w:id="3114" w:author="CATT - Gao Lingyu" w:date="2022-09-27T18:45:00Z"/>
              </w:rPr>
            </w:pPr>
            <w:ins w:id="3115" w:author="CATT - Gao Lingyu" w:date="2022-09-27T18:45:00Z">
              <w:r w:rsidRPr="001C0E1B">
                <w:t>1</w:t>
              </w:r>
            </w:ins>
          </w:p>
        </w:tc>
        <w:tc>
          <w:tcPr>
            <w:tcW w:w="6905" w:type="dxa"/>
            <w:shd w:val="clear" w:color="auto" w:fill="auto"/>
          </w:tcPr>
          <w:p w14:paraId="378B658F" w14:textId="77777777" w:rsidR="007642E8" w:rsidRPr="001C0E1B" w:rsidRDefault="007642E8" w:rsidP="00843D0C">
            <w:pPr>
              <w:pStyle w:val="TAL"/>
              <w:rPr>
                <w:ins w:id="3116" w:author="CATT - Gao Lingyu" w:date="2022-09-27T18:45:00Z"/>
              </w:rPr>
            </w:pPr>
            <w:ins w:id="3117" w:author="CATT - Gao Lingyu" w:date="2022-09-27T18:45:00Z">
              <w:r w:rsidRPr="001C0E1B">
                <w:t>TDD duplex mode, 120 kHz SSB SCS, 100 MHz bandwidth</w:t>
              </w:r>
            </w:ins>
          </w:p>
        </w:tc>
      </w:tr>
      <w:tr w:rsidR="007642E8" w:rsidRPr="001C0E1B" w14:paraId="73B0D176" w14:textId="77777777" w:rsidTr="00843D0C">
        <w:trPr>
          <w:trHeight w:val="270"/>
          <w:jc w:val="center"/>
          <w:ins w:id="3118" w:author="CATT - Gao Lingyu" w:date="2022-09-27T18:45:00Z"/>
        </w:trPr>
        <w:tc>
          <w:tcPr>
            <w:tcW w:w="2265" w:type="dxa"/>
            <w:shd w:val="clear" w:color="auto" w:fill="auto"/>
          </w:tcPr>
          <w:p w14:paraId="6CF5BD05" w14:textId="77777777" w:rsidR="007642E8" w:rsidRPr="001C0E1B" w:rsidRDefault="007642E8" w:rsidP="00843D0C">
            <w:pPr>
              <w:pStyle w:val="TAL"/>
              <w:rPr>
                <w:ins w:id="3119" w:author="CATT - Gao Lingyu" w:date="2022-09-27T18:45:00Z"/>
                <w:lang w:eastAsia="zh-CN"/>
              </w:rPr>
            </w:pPr>
            <w:ins w:id="3120" w:author="CATT - Gao Lingyu" w:date="2022-09-27T18:45:00Z">
              <w:r>
                <w:rPr>
                  <w:lang w:eastAsia="zh-TW"/>
                </w:rPr>
                <w:t>2</w:t>
              </w:r>
            </w:ins>
          </w:p>
        </w:tc>
        <w:tc>
          <w:tcPr>
            <w:tcW w:w="6905" w:type="dxa"/>
            <w:shd w:val="clear" w:color="auto" w:fill="auto"/>
          </w:tcPr>
          <w:p w14:paraId="2A61596F" w14:textId="77777777" w:rsidR="007642E8" w:rsidRPr="00B37FD0" w:rsidRDefault="007642E8" w:rsidP="00843D0C">
            <w:pPr>
              <w:pStyle w:val="TAL"/>
              <w:rPr>
                <w:ins w:id="3121" w:author="CATT - Gao Lingyu" w:date="2022-09-27T18:45:00Z"/>
                <w:lang w:eastAsia="zh-CN"/>
              </w:rPr>
            </w:pPr>
            <w:ins w:id="3122" w:author="CATT - Gao Lingyu" w:date="2022-09-27T18:45:00Z">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48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ins>
          </w:p>
        </w:tc>
      </w:tr>
      <w:tr w:rsidR="007642E8" w:rsidRPr="001C0E1B" w14:paraId="26DF21FA" w14:textId="77777777" w:rsidTr="00843D0C">
        <w:trPr>
          <w:trHeight w:val="270"/>
          <w:jc w:val="center"/>
          <w:ins w:id="3123" w:author="CATT - Gao Lingyu" w:date="2022-09-27T18:45:00Z"/>
        </w:trPr>
        <w:tc>
          <w:tcPr>
            <w:tcW w:w="2265" w:type="dxa"/>
            <w:shd w:val="clear" w:color="auto" w:fill="auto"/>
          </w:tcPr>
          <w:p w14:paraId="61608969" w14:textId="77777777" w:rsidR="007642E8" w:rsidRPr="001C0E1B" w:rsidRDefault="007642E8" w:rsidP="00843D0C">
            <w:pPr>
              <w:pStyle w:val="TAL"/>
              <w:rPr>
                <w:ins w:id="3124" w:author="CATT - Gao Lingyu" w:date="2022-09-27T18:45:00Z"/>
                <w:lang w:eastAsia="zh-CN"/>
              </w:rPr>
            </w:pPr>
            <w:ins w:id="3125" w:author="CATT - Gao Lingyu" w:date="2022-09-27T18:45:00Z">
              <w:r>
                <w:rPr>
                  <w:lang w:eastAsia="zh-TW"/>
                </w:rPr>
                <w:t>3</w:t>
              </w:r>
            </w:ins>
          </w:p>
        </w:tc>
        <w:tc>
          <w:tcPr>
            <w:tcW w:w="6905" w:type="dxa"/>
            <w:shd w:val="clear" w:color="auto" w:fill="auto"/>
          </w:tcPr>
          <w:p w14:paraId="4F847090" w14:textId="77777777" w:rsidR="007642E8" w:rsidRPr="00B37FD0" w:rsidRDefault="007642E8" w:rsidP="00843D0C">
            <w:pPr>
              <w:pStyle w:val="TAL"/>
              <w:rPr>
                <w:ins w:id="3126" w:author="CATT - Gao Lingyu" w:date="2022-09-27T18:45:00Z"/>
                <w:lang w:eastAsia="zh-CN"/>
              </w:rPr>
            </w:pPr>
            <w:ins w:id="3127" w:author="CATT - Gao Lingyu" w:date="2022-09-27T18:45:00Z">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96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ins>
          </w:p>
        </w:tc>
      </w:tr>
      <w:tr w:rsidR="007642E8" w:rsidRPr="001C0E1B" w14:paraId="4E661CEB" w14:textId="77777777" w:rsidTr="00843D0C">
        <w:trPr>
          <w:trHeight w:val="270"/>
          <w:jc w:val="center"/>
          <w:ins w:id="3128" w:author="CATT" w:date="2022-10-19T00:12:00Z"/>
        </w:trPr>
        <w:tc>
          <w:tcPr>
            <w:tcW w:w="9170" w:type="dxa"/>
            <w:gridSpan w:val="2"/>
            <w:shd w:val="clear" w:color="auto" w:fill="auto"/>
          </w:tcPr>
          <w:p w14:paraId="5927293E" w14:textId="77777777" w:rsidR="007642E8" w:rsidRPr="00965E50" w:rsidRDefault="007642E8" w:rsidP="00843D0C">
            <w:pPr>
              <w:pStyle w:val="TAL"/>
              <w:rPr>
                <w:ins w:id="3129" w:author="CATT" w:date="2022-10-19T00:12:00Z"/>
                <w:lang w:eastAsia="zh-TW"/>
              </w:rPr>
            </w:pPr>
            <w:ins w:id="3130" w:author="CATT" w:date="2022-10-19T00:12:00Z">
              <w:r w:rsidRPr="001C0E1B">
                <w:t>Note:</w:t>
              </w:r>
              <w:r w:rsidRPr="001C0E1B">
                <w:tab/>
                <w:t>The UE is only required to pass in one of the supported test configurations in FR2</w:t>
              </w:r>
              <w:r>
                <w:rPr>
                  <w:rFonts w:hint="eastAsia"/>
                  <w:lang w:eastAsia="zh-CN"/>
                </w:rPr>
                <w:t>-2</w:t>
              </w:r>
            </w:ins>
          </w:p>
        </w:tc>
      </w:tr>
    </w:tbl>
    <w:p w14:paraId="3E7044B4" w14:textId="77777777" w:rsidR="007642E8" w:rsidRPr="00B37FD0" w:rsidRDefault="007642E8" w:rsidP="007642E8">
      <w:pPr>
        <w:spacing w:before="120"/>
        <w:rPr>
          <w:ins w:id="3131" w:author="CATT - Gao Lingyu" w:date="2022-09-27T17:25:00Z"/>
          <w:lang w:eastAsia="zh-CN"/>
        </w:rPr>
      </w:pPr>
    </w:p>
    <w:p w14:paraId="7408855B" w14:textId="77777777" w:rsidR="007642E8" w:rsidRDefault="007642E8" w:rsidP="007642E8">
      <w:pPr>
        <w:pStyle w:val="TH"/>
        <w:rPr>
          <w:ins w:id="3132" w:author="CATT - Gao Lingyu" w:date="2022-09-27T17:25:00Z"/>
        </w:rPr>
      </w:pPr>
      <w:ins w:id="3133" w:author="CATT - Gao Lingyu" w:date="2022-09-27T17:25:00Z">
        <w:r>
          <w:t>Table A.</w:t>
        </w:r>
      </w:ins>
      <w:ins w:id="3134" w:author="CATT" w:date="2022-10-19T00:05:00Z">
        <w:r>
          <w:rPr>
            <w:rFonts w:hint="eastAsia"/>
            <w:lang w:eastAsia="zh-CN"/>
          </w:rPr>
          <w:t>7</w:t>
        </w:r>
      </w:ins>
      <w:ins w:id="3135" w:author="CATT - Gao Lingyu" w:date="2022-09-27T17:25:00Z">
        <w:r>
          <w:t>.5.5.</w:t>
        </w:r>
      </w:ins>
      <w:ins w:id="3136" w:author="CATT - Gao Lingyu" w:date="2022-09-27T17:44:00Z">
        <w:r>
          <w:rPr>
            <w:rFonts w:hint="eastAsia"/>
            <w:lang w:eastAsia="zh-CN"/>
          </w:rPr>
          <w:t>X2</w:t>
        </w:r>
      </w:ins>
      <w:ins w:id="3137" w:author="CATT - Gao Lingyu" w:date="2022-09-27T17:25:00Z">
        <w:r w:rsidRPr="001C0E1B">
          <w:t>.1-2: General test parameters for FR2</w:t>
        </w:r>
      </w:ins>
      <w:ins w:id="3138" w:author="CATT - Gao Lingyu" w:date="2022-09-27T19:12:00Z">
        <w:r>
          <w:rPr>
            <w:rFonts w:hint="eastAsia"/>
            <w:lang w:eastAsia="zh-CN"/>
          </w:rPr>
          <w:t>-2</w:t>
        </w:r>
      </w:ins>
      <w:ins w:id="3139" w:author="CATT - Gao Lingyu" w:date="2022-09-27T17:25:00Z">
        <w:r w:rsidRPr="001C0E1B">
          <w:t xml:space="preserve"> PCell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7642E8" w:rsidRPr="00101E6D" w14:paraId="04BCDA14" w14:textId="77777777" w:rsidTr="00843D0C">
        <w:trPr>
          <w:trHeight w:val="162"/>
          <w:jc w:val="center"/>
          <w:ins w:id="31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0D758" w14:textId="77777777" w:rsidR="007642E8" w:rsidRPr="00101E6D" w:rsidRDefault="007642E8" w:rsidP="00843D0C">
            <w:pPr>
              <w:keepLines/>
              <w:spacing w:after="0"/>
              <w:jc w:val="center"/>
              <w:rPr>
                <w:ins w:id="3141" w:author="CATT - Gao Lingyu" w:date="2022-09-27T17:25:00Z"/>
                <w:rFonts w:ascii="Arial" w:hAnsi="Arial"/>
                <w:b/>
                <w:sz w:val="18"/>
              </w:rPr>
            </w:pPr>
            <w:ins w:id="3142" w:author="CATT - Gao Lingyu" w:date="2022-09-27T17:25:00Z">
              <w:r w:rsidRPr="00101E6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81F203" w14:textId="77777777" w:rsidR="007642E8" w:rsidRPr="00A826B4" w:rsidRDefault="007642E8" w:rsidP="00843D0C">
            <w:pPr>
              <w:keepLines/>
              <w:spacing w:after="0"/>
              <w:jc w:val="center"/>
              <w:rPr>
                <w:ins w:id="3143" w:author="CATT - Gao Lingyu" w:date="2022-09-27T17:25:00Z"/>
                <w:rFonts w:ascii="Arial" w:hAnsi="Arial"/>
                <w:b/>
                <w:sz w:val="18"/>
                <w:lang w:eastAsia="zh-CN"/>
              </w:rPr>
            </w:pPr>
            <w:ins w:id="3144" w:author="CATT - Gao Lingyu" w:date="2022-09-27T17:25:00Z">
              <w:r w:rsidRPr="00A826B4">
                <w:rPr>
                  <w:rFonts w:ascii="Arial" w:hAnsi="Arial"/>
                  <w:b/>
                  <w:sz w:val="18"/>
                  <w:lang w:eastAsia="zh-CN"/>
                </w:rPr>
                <w:t>Test</w:t>
              </w:r>
            </w:ins>
          </w:p>
          <w:p w14:paraId="2B2E028E" w14:textId="77777777" w:rsidR="007642E8" w:rsidRPr="00101E6D" w:rsidRDefault="007642E8" w:rsidP="00843D0C">
            <w:pPr>
              <w:keepLines/>
              <w:spacing w:after="0"/>
              <w:jc w:val="center"/>
              <w:rPr>
                <w:ins w:id="3145" w:author="CATT - Gao Lingyu" w:date="2022-09-27T17:25:00Z"/>
                <w:rFonts w:ascii="Arial" w:hAnsi="Arial"/>
                <w:b/>
                <w:sz w:val="18"/>
                <w:lang w:eastAsia="zh-CN"/>
              </w:rPr>
            </w:pPr>
            <w:ins w:id="3146" w:author="CATT - Gao Lingyu" w:date="2022-09-27T17:25:00Z">
              <w:r w:rsidRPr="00101E6D">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24D489" w14:textId="77777777" w:rsidR="007642E8" w:rsidRPr="00101E6D" w:rsidRDefault="007642E8" w:rsidP="00843D0C">
            <w:pPr>
              <w:keepLines/>
              <w:spacing w:after="0"/>
              <w:jc w:val="center"/>
              <w:rPr>
                <w:ins w:id="3147" w:author="CATT - Gao Lingyu" w:date="2022-09-27T17:25:00Z"/>
                <w:rFonts w:ascii="Arial" w:hAnsi="Arial"/>
                <w:b/>
                <w:sz w:val="18"/>
              </w:rPr>
            </w:pPr>
            <w:ins w:id="3148" w:author="CATT - Gao Lingyu" w:date="2022-09-27T17:25:00Z">
              <w:r w:rsidRPr="00101E6D">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FA422A" w14:textId="77777777" w:rsidR="007642E8" w:rsidRPr="00101E6D" w:rsidRDefault="007642E8" w:rsidP="00843D0C">
            <w:pPr>
              <w:keepLines/>
              <w:spacing w:after="0"/>
              <w:jc w:val="center"/>
              <w:rPr>
                <w:ins w:id="3149" w:author="CATT - Gao Lingyu" w:date="2022-09-27T17:25:00Z"/>
                <w:rFonts w:ascii="Arial" w:hAnsi="Arial"/>
                <w:b/>
                <w:sz w:val="18"/>
              </w:rPr>
            </w:pPr>
            <w:ins w:id="3150" w:author="CATT - Gao Lingyu" w:date="2022-09-27T17:25:00Z">
              <w:r w:rsidRPr="00101E6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C94084" w14:textId="77777777" w:rsidR="007642E8" w:rsidRPr="00101E6D" w:rsidRDefault="007642E8" w:rsidP="00843D0C">
            <w:pPr>
              <w:keepLines/>
              <w:spacing w:after="0"/>
              <w:jc w:val="center"/>
              <w:rPr>
                <w:ins w:id="3151" w:author="CATT - Gao Lingyu" w:date="2022-09-27T17:25:00Z"/>
                <w:rFonts w:ascii="Arial" w:hAnsi="Arial"/>
                <w:b/>
                <w:sz w:val="18"/>
              </w:rPr>
            </w:pPr>
            <w:ins w:id="3152" w:author="CATT - Gao Lingyu" w:date="2022-09-27T17:25:00Z">
              <w:r w:rsidRPr="00101E6D">
                <w:rPr>
                  <w:rFonts w:ascii="Arial" w:hAnsi="Arial"/>
                  <w:b/>
                  <w:sz w:val="18"/>
                </w:rPr>
                <w:t>Comment</w:t>
              </w:r>
            </w:ins>
          </w:p>
        </w:tc>
      </w:tr>
      <w:tr w:rsidR="007642E8" w:rsidRPr="00101E6D" w14:paraId="26D7B53D" w14:textId="77777777" w:rsidTr="00843D0C">
        <w:trPr>
          <w:trHeight w:val="162"/>
          <w:jc w:val="center"/>
          <w:ins w:id="315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C06E7BD" w14:textId="77777777" w:rsidR="007642E8" w:rsidRPr="00101E6D" w:rsidRDefault="007642E8" w:rsidP="00843D0C">
            <w:pPr>
              <w:keepLines/>
              <w:spacing w:after="0"/>
              <w:jc w:val="center"/>
              <w:rPr>
                <w:ins w:id="3154"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F51987" w14:textId="77777777" w:rsidR="007642E8" w:rsidRPr="00101E6D" w:rsidRDefault="007642E8" w:rsidP="00843D0C">
            <w:pPr>
              <w:keepLines/>
              <w:spacing w:after="0"/>
              <w:jc w:val="center"/>
              <w:rPr>
                <w:ins w:id="3155" w:author="CATT - Gao Lingyu" w:date="2022-09-27T17:2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8E0F7AE" w14:textId="77777777" w:rsidR="007642E8" w:rsidRPr="00101E6D" w:rsidRDefault="007642E8" w:rsidP="00843D0C">
            <w:pPr>
              <w:keepLines/>
              <w:spacing w:after="0"/>
              <w:jc w:val="center"/>
              <w:rPr>
                <w:ins w:id="3156"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8AAB6B" w14:textId="77777777" w:rsidR="007642E8" w:rsidRPr="00101E6D" w:rsidRDefault="007642E8" w:rsidP="00843D0C">
            <w:pPr>
              <w:keepLines/>
              <w:spacing w:after="0"/>
              <w:jc w:val="center"/>
              <w:rPr>
                <w:ins w:id="3157" w:author="CATT - Gao Lingyu" w:date="2022-09-27T17:25:00Z"/>
                <w:rFonts w:ascii="Arial" w:hAnsi="Arial"/>
                <w:b/>
                <w:sz w:val="18"/>
                <w:lang w:eastAsia="zh-CN"/>
              </w:rPr>
            </w:pPr>
            <w:ins w:id="3158" w:author="CATT - Gao Lingyu" w:date="2022-09-27T17:25:00Z">
              <w:r w:rsidRPr="00101E6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7DF2693" w14:textId="77777777" w:rsidR="007642E8" w:rsidRPr="00101E6D" w:rsidRDefault="007642E8" w:rsidP="00843D0C">
            <w:pPr>
              <w:keepLines/>
              <w:spacing w:after="0"/>
              <w:jc w:val="center"/>
              <w:rPr>
                <w:ins w:id="3159" w:author="CATT - Gao Lingyu" w:date="2022-09-27T17:25:00Z"/>
                <w:rFonts w:ascii="Arial" w:hAnsi="Arial"/>
                <w:b/>
                <w:sz w:val="18"/>
              </w:rPr>
            </w:pPr>
          </w:p>
        </w:tc>
      </w:tr>
      <w:tr w:rsidR="007642E8" w:rsidRPr="00101E6D" w14:paraId="1EFA7188" w14:textId="77777777" w:rsidTr="00843D0C">
        <w:trPr>
          <w:trHeight w:val="162"/>
          <w:jc w:val="center"/>
          <w:ins w:id="316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C50A4DA" w14:textId="77777777" w:rsidR="007642E8" w:rsidRPr="00101E6D" w:rsidRDefault="007642E8" w:rsidP="00843D0C">
            <w:pPr>
              <w:keepNext/>
              <w:keepLines/>
              <w:spacing w:after="0"/>
              <w:rPr>
                <w:ins w:id="3161" w:author="CATT - Gao Lingyu" w:date="2022-09-27T17:25:00Z"/>
                <w:rFonts w:ascii="Arial" w:hAnsi="Arial" w:cs="Arial"/>
                <w:kern w:val="2"/>
                <w:sz w:val="18"/>
                <w:szCs w:val="22"/>
              </w:rPr>
            </w:pPr>
            <w:ins w:id="3162" w:author="CATT - Gao Lingyu" w:date="2022-09-27T17:25:00Z">
              <w:r w:rsidRPr="00101E6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101CE" w14:textId="77777777" w:rsidR="007642E8" w:rsidRPr="00101E6D" w:rsidRDefault="007642E8" w:rsidP="00843D0C">
            <w:pPr>
              <w:keepNext/>
              <w:keepLines/>
              <w:spacing w:after="0"/>
              <w:jc w:val="center"/>
              <w:rPr>
                <w:ins w:id="3163" w:author="CATT - Gao Lingyu" w:date="2022-09-27T17:25:00Z"/>
                <w:rFonts w:ascii="Arial" w:hAnsi="Arial" w:cs="Arial"/>
                <w:kern w:val="2"/>
                <w:sz w:val="18"/>
                <w:szCs w:val="22"/>
              </w:rPr>
            </w:pPr>
            <w:ins w:id="3164" w:author="CATT - Gao Lingyu" w:date="2022-09-27T17:25:00Z">
              <w:r w:rsidRPr="00101E6D">
                <w:rPr>
                  <w:rFonts w:ascii="Arial" w:hAnsi="Arial" w:cs="Arial"/>
                  <w:kern w:val="2"/>
                  <w:sz w:val="18"/>
                  <w:szCs w:val="22"/>
                  <w:lang w:eastAsia="zh-CN"/>
                </w:rPr>
                <w:t>1</w:t>
              </w:r>
            </w:ins>
            <w:ins w:id="316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3F2807" w14:textId="77777777" w:rsidR="007642E8" w:rsidRPr="00101E6D" w:rsidRDefault="007642E8" w:rsidP="00843D0C">
            <w:pPr>
              <w:keepNext/>
              <w:keepLines/>
              <w:spacing w:after="0"/>
              <w:jc w:val="center"/>
              <w:rPr>
                <w:ins w:id="316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EF9FD7" w14:textId="77777777" w:rsidR="007642E8" w:rsidRPr="00101E6D" w:rsidRDefault="007642E8" w:rsidP="00843D0C">
            <w:pPr>
              <w:keepNext/>
              <w:keepLines/>
              <w:spacing w:after="0"/>
              <w:jc w:val="center"/>
              <w:rPr>
                <w:ins w:id="3167" w:author="CATT - Gao Lingyu" w:date="2022-09-27T17:25:00Z"/>
                <w:rFonts w:ascii="Arial" w:hAnsi="Arial" w:cs="Arial"/>
                <w:kern w:val="2"/>
                <w:sz w:val="18"/>
                <w:szCs w:val="22"/>
              </w:rPr>
            </w:pPr>
            <w:ins w:id="3168" w:author="CATT - Gao Lingyu" w:date="2022-09-27T17:25:00Z">
              <w:r w:rsidRPr="00101E6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31D3A1FF" w14:textId="77777777" w:rsidR="007642E8" w:rsidRPr="00101E6D" w:rsidRDefault="007642E8" w:rsidP="00843D0C">
            <w:pPr>
              <w:keepNext/>
              <w:keepLines/>
              <w:spacing w:after="0"/>
              <w:jc w:val="both"/>
              <w:rPr>
                <w:ins w:id="3169" w:author="CATT - Gao Lingyu" w:date="2022-09-27T17:25:00Z"/>
                <w:rFonts w:ascii="Arial" w:hAnsi="Arial" w:cs="Arial"/>
                <w:kern w:val="2"/>
                <w:sz w:val="18"/>
                <w:szCs w:val="22"/>
              </w:rPr>
            </w:pPr>
          </w:p>
        </w:tc>
      </w:tr>
      <w:tr w:rsidR="007642E8" w:rsidRPr="00101E6D" w14:paraId="2863FFA0" w14:textId="77777777" w:rsidTr="00843D0C">
        <w:trPr>
          <w:trHeight w:val="162"/>
          <w:jc w:val="center"/>
          <w:ins w:id="317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8E2233C" w14:textId="77777777" w:rsidR="007642E8" w:rsidRPr="00101E6D" w:rsidRDefault="007642E8" w:rsidP="00843D0C">
            <w:pPr>
              <w:keepNext/>
              <w:keepLines/>
              <w:spacing w:after="0"/>
              <w:rPr>
                <w:ins w:id="3171" w:author="CATT - Gao Lingyu" w:date="2022-09-27T17:25:00Z"/>
                <w:rFonts w:ascii="Arial" w:hAnsi="Arial" w:cs="Arial"/>
                <w:kern w:val="2"/>
                <w:sz w:val="18"/>
                <w:szCs w:val="22"/>
              </w:rPr>
            </w:pPr>
            <w:ins w:id="3172" w:author="CATT - Gao Lingyu" w:date="2022-09-27T17:25:00Z">
              <w:r w:rsidRPr="00101E6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6E6A72" w14:textId="77777777" w:rsidR="007642E8" w:rsidRPr="00101E6D" w:rsidRDefault="007642E8" w:rsidP="00843D0C">
            <w:pPr>
              <w:keepNext/>
              <w:keepLines/>
              <w:spacing w:after="0"/>
              <w:jc w:val="center"/>
              <w:rPr>
                <w:ins w:id="3173" w:author="CATT - Gao Lingyu" w:date="2022-09-27T17:25:00Z"/>
                <w:rFonts w:ascii="Arial" w:hAnsi="Arial" w:cs="Arial"/>
                <w:kern w:val="2"/>
                <w:sz w:val="18"/>
                <w:szCs w:val="22"/>
              </w:rPr>
            </w:pPr>
            <w:ins w:id="3174" w:author="CATT - Gao Lingyu" w:date="2022-09-27T17:25:00Z">
              <w:r w:rsidRPr="00101E6D">
                <w:rPr>
                  <w:rFonts w:ascii="Arial" w:hAnsi="Arial" w:cs="Arial"/>
                  <w:kern w:val="2"/>
                  <w:sz w:val="18"/>
                  <w:szCs w:val="22"/>
                  <w:lang w:eastAsia="zh-CN"/>
                </w:rPr>
                <w:t>1</w:t>
              </w:r>
            </w:ins>
            <w:ins w:id="317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4F6735A" w14:textId="77777777" w:rsidR="007642E8" w:rsidRPr="00101E6D" w:rsidRDefault="007642E8" w:rsidP="00843D0C">
            <w:pPr>
              <w:keepNext/>
              <w:keepLines/>
              <w:spacing w:after="0"/>
              <w:jc w:val="center"/>
              <w:rPr>
                <w:ins w:id="317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418A9" w14:textId="77777777" w:rsidR="007642E8" w:rsidRPr="00101E6D" w:rsidRDefault="007642E8" w:rsidP="00843D0C">
            <w:pPr>
              <w:keepNext/>
              <w:keepLines/>
              <w:spacing w:after="0"/>
              <w:jc w:val="center"/>
              <w:rPr>
                <w:ins w:id="3177" w:author="CATT - Gao Lingyu" w:date="2022-09-27T17:25:00Z"/>
                <w:rFonts w:ascii="Arial" w:hAnsi="Arial" w:cs="Arial"/>
                <w:kern w:val="2"/>
                <w:sz w:val="18"/>
                <w:szCs w:val="22"/>
              </w:rPr>
            </w:pPr>
            <w:ins w:id="3178"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1230AD9" w14:textId="77777777" w:rsidR="007642E8" w:rsidRPr="00101E6D" w:rsidRDefault="007642E8" w:rsidP="00843D0C">
            <w:pPr>
              <w:keepNext/>
              <w:keepLines/>
              <w:spacing w:after="0"/>
              <w:jc w:val="both"/>
              <w:rPr>
                <w:ins w:id="3179" w:author="CATT - Gao Lingyu" w:date="2022-09-27T17:25:00Z"/>
                <w:rFonts w:ascii="Arial" w:hAnsi="Arial" w:cs="Arial"/>
                <w:kern w:val="2"/>
                <w:sz w:val="18"/>
                <w:szCs w:val="22"/>
              </w:rPr>
            </w:pPr>
          </w:p>
        </w:tc>
      </w:tr>
      <w:tr w:rsidR="007642E8" w:rsidRPr="00101E6D" w14:paraId="0C5C56E2" w14:textId="77777777" w:rsidTr="00843D0C">
        <w:trPr>
          <w:trHeight w:val="91"/>
          <w:jc w:val="center"/>
          <w:ins w:id="318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5259F8" w14:textId="77777777" w:rsidR="007642E8" w:rsidRPr="00101E6D" w:rsidRDefault="007642E8" w:rsidP="00843D0C">
            <w:pPr>
              <w:keepNext/>
              <w:keepLines/>
              <w:spacing w:after="0"/>
              <w:rPr>
                <w:ins w:id="3181" w:author="CATT - Gao Lingyu" w:date="2022-09-27T17:25:00Z"/>
                <w:rFonts w:ascii="Arial" w:hAnsi="Arial" w:cs="Arial"/>
                <w:kern w:val="2"/>
                <w:sz w:val="18"/>
                <w:szCs w:val="22"/>
              </w:rPr>
            </w:pPr>
            <w:ins w:id="3182" w:author="CATT - Gao Lingyu" w:date="2022-09-27T17:25:00Z">
              <w:r w:rsidRPr="00101E6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24574" w14:textId="77777777" w:rsidR="007642E8" w:rsidRPr="00101E6D" w:rsidRDefault="007642E8" w:rsidP="00843D0C">
            <w:pPr>
              <w:keepNext/>
              <w:keepLines/>
              <w:spacing w:after="0"/>
              <w:jc w:val="center"/>
              <w:rPr>
                <w:ins w:id="3183" w:author="CATT - Gao Lingyu" w:date="2022-09-27T17:25:00Z"/>
                <w:rFonts w:ascii="Arial" w:hAnsi="Arial" w:cs="Arial"/>
                <w:kern w:val="2"/>
                <w:sz w:val="18"/>
                <w:szCs w:val="22"/>
              </w:rPr>
            </w:pPr>
            <w:ins w:id="3184" w:author="CATT - Gao Lingyu" w:date="2022-09-27T17:25:00Z">
              <w:r w:rsidRPr="00101E6D">
                <w:rPr>
                  <w:rFonts w:ascii="Arial" w:hAnsi="Arial" w:cs="Arial"/>
                  <w:kern w:val="2"/>
                  <w:sz w:val="18"/>
                  <w:szCs w:val="22"/>
                  <w:lang w:eastAsia="zh-CN"/>
                </w:rPr>
                <w:t>1</w:t>
              </w:r>
            </w:ins>
            <w:ins w:id="318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03F3C1F" w14:textId="77777777" w:rsidR="007642E8" w:rsidRPr="00101E6D" w:rsidRDefault="007642E8" w:rsidP="00843D0C">
            <w:pPr>
              <w:keepNext/>
              <w:keepLines/>
              <w:spacing w:after="0"/>
              <w:jc w:val="center"/>
              <w:rPr>
                <w:ins w:id="318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247F5" w14:textId="77777777" w:rsidR="007642E8" w:rsidRPr="00101E6D" w:rsidRDefault="007642E8" w:rsidP="00843D0C">
            <w:pPr>
              <w:keepNext/>
              <w:keepLines/>
              <w:spacing w:after="0"/>
              <w:jc w:val="center"/>
              <w:rPr>
                <w:ins w:id="3187" w:author="CATT - Gao Lingyu" w:date="2022-09-27T17:25:00Z"/>
                <w:rFonts w:ascii="Arial" w:hAnsi="Arial" w:cs="Arial"/>
                <w:kern w:val="2"/>
                <w:sz w:val="18"/>
                <w:szCs w:val="22"/>
              </w:rPr>
            </w:pPr>
            <w:ins w:id="3188" w:author="CATT - Gao Lingyu" w:date="2022-09-27T17:25:00Z">
              <w:r w:rsidRPr="00101E6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DBF3B8C" w14:textId="77777777" w:rsidR="007642E8" w:rsidRPr="00101E6D" w:rsidRDefault="007642E8" w:rsidP="00843D0C">
            <w:pPr>
              <w:keepNext/>
              <w:keepLines/>
              <w:spacing w:after="0"/>
              <w:jc w:val="both"/>
              <w:rPr>
                <w:ins w:id="3189" w:author="CATT - Gao Lingyu" w:date="2022-09-27T17:25:00Z"/>
                <w:rFonts w:ascii="Arial" w:hAnsi="Arial" w:cs="Arial"/>
                <w:kern w:val="2"/>
                <w:sz w:val="18"/>
                <w:szCs w:val="22"/>
              </w:rPr>
            </w:pPr>
          </w:p>
        </w:tc>
      </w:tr>
      <w:tr w:rsidR="007642E8" w:rsidRPr="00101E6D" w14:paraId="3C963C45" w14:textId="77777777" w:rsidTr="00843D0C">
        <w:trPr>
          <w:trHeight w:val="91"/>
          <w:jc w:val="center"/>
          <w:ins w:id="319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7DDA97" w14:textId="77777777" w:rsidR="007642E8" w:rsidRPr="00101E6D" w:rsidRDefault="007642E8" w:rsidP="00843D0C">
            <w:pPr>
              <w:keepNext/>
              <w:keepLines/>
              <w:spacing w:after="0"/>
              <w:rPr>
                <w:ins w:id="3191" w:author="CATT - Gao Lingyu" w:date="2022-09-27T17:25:00Z"/>
                <w:rFonts w:ascii="Arial" w:hAnsi="Arial" w:cs="Arial"/>
                <w:kern w:val="2"/>
                <w:sz w:val="18"/>
                <w:szCs w:val="22"/>
              </w:rPr>
            </w:pPr>
            <w:ins w:id="3192" w:author="CATT - Gao Lingyu" w:date="2022-09-27T17:25:00Z">
              <w:r w:rsidRPr="00101E6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7BF6D" w14:textId="77777777" w:rsidR="007642E8" w:rsidRPr="00101E6D" w:rsidRDefault="007642E8" w:rsidP="00843D0C">
            <w:pPr>
              <w:keepNext/>
              <w:keepLines/>
              <w:spacing w:after="0"/>
              <w:jc w:val="center"/>
              <w:rPr>
                <w:ins w:id="3193" w:author="CATT - Gao Lingyu" w:date="2022-09-27T17:25:00Z"/>
                <w:rFonts w:ascii="Arial" w:hAnsi="Arial" w:cs="Arial"/>
                <w:kern w:val="2"/>
                <w:sz w:val="18"/>
                <w:szCs w:val="22"/>
              </w:rPr>
            </w:pPr>
            <w:ins w:id="3194" w:author="CATT - Gao Lingyu" w:date="2022-09-27T17:25:00Z">
              <w:r w:rsidRPr="00101E6D">
                <w:rPr>
                  <w:rFonts w:ascii="Arial" w:hAnsi="Arial" w:cs="Arial"/>
                  <w:kern w:val="2"/>
                  <w:sz w:val="18"/>
                  <w:szCs w:val="22"/>
                  <w:lang w:eastAsia="zh-CN"/>
                </w:rPr>
                <w:t>1</w:t>
              </w:r>
            </w:ins>
            <w:ins w:id="319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5B79A02" w14:textId="77777777" w:rsidR="007642E8" w:rsidRPr="00101E6D" w:rsidRDefault="007642E8" w:rsidP="00843D0C">
            <w:pPr>
              <w:keepNext/>
              <w:keepLines/>
              <w:spacing w:after="0"/>
              <w:jc w:val="center"/>
              <w:rPr>
                <w:ins w:id="319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BF74D" w14:textId="77777777" w:rsidR="007642E8" w:rsidRPr="00101E6D" w:rsidRDefault="007642E8" w:rsidP="00843D0C">
            <w:pPr>
              <w:keepNext/>
              <w:keepLines/>
              <w:spacing w:after="0"/>
              <w:jc w:val="center"/>
              <w:rPr>
                <w:ins w:id="3197" w:author="CATT - Gao Lingyu" w:date="2022-09-27T17:25:00Z"/>
                <w:rFonts w:ascii="Arial" w:hAnsi="Arial" w:cs="Arial"/>
                <w:kern w:val="2"/>
                <w:sz w:val="18"/>
                <w:szCs w:val="22"/>
              </w:rPr>
            </w:pPr>
            <w:ins w:id="3198" w:author="CATT - Gao Lingyu" w:date="2022-09-27T17:25:00Z">
              <w:r w:rsidRPr="00101E6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6D6AFDC4" w14:textId="77777777" w:rsidR="007642E8" w:rsidRPr="00101E6D" w:rsidRDefault="007642E8" w:rsidP="00843D0C">
            <w:pPr>
              <w:keepNext/>
              <w:keepLines/>
              <w:spacing w:after="0"/>
              <w:jc w:val="both"/>
              <w:rPr>
                <w:ins w:id="3199" w:author="CATT - Gao Lingyu" w:date="2022-09-27T17:25:00Z"/>
                <w:rFonts w:ascii="Arial" w:hAnsi="Arial" w:cs="Arial"/>
                <w:kern w:val="2"/>
                <w:sz w:val="18"/>
                <w:szCs w:val="22"/>
              </w:rPr>
            </w:pPr>
          </w:p>
        </w:tc>
      </w:tr>
      <w:tr w:rsidR="007642E8" w:rsidRPr="00101E6D" w14:paraId="14A1444A" w14:textId="77777777" w:rsidTr="00843D0C">
        <w:trPr>
          <w:trHeight w:val="61"/>
          <w:jc w:val="center"/>
          <w:ins w:id="320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6A92E47A" w14:textId="77777777" w:rsidR="007642E8" w:rsidRPr="002D67D0" w:rsidRDefault="007642E8" w:rsidP="00843D0C">
            <w:pPr>
              <w:keepNext/>
              <w:keepLines/>
              <w:spacing w:after="0"/>
              <w:rPr>
                <w:ins w:id="3201" w:author="CATT - Gao Lingyu" w:date="2022-09-27T17:25:00Z"/>
                <w:rFonts w:ascii="Arial" w:hAnsi="Arial" w:cs="Arial"/>
                <w:kern w:val="2"/>
                <w:sz w:val="18"/>
                <w:szCs w:val="22"/>
              </w:rPr>
            </w:pPr>
            <w:ins w:id="3202" w:author="CATT - Gao Lingyu" w:date="2022-09-27T17:25:00Z">
              <w:r w:rsidRPr="002D67D0">
                <w:rPr>
                  <w:rFonts w:ascii="Arial" w:hAnsi="Arial" w:cs="Arial"/>
                  <w:kern w:val="2"/>
                  <w:sz w:val="18"/>
                  <w:szCs w:val="16"/>
                </w:rPr>
                <w:t>BW</w:t>
              </w:r>
              <w:r w:rsidRPr="002D67D0">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540C1E" w14:textId="77777777" w:rsidR="007642E8" w:rsidRPr="00101E6D" w:rsidRDefault="007642E8" w:rsidP="00843D0C">
            <w:pPr>
              <w:keepNext/>
              <w:keepLines/>
              <w:spacing w:after="0"/>
              <w:jc w:val="center"/>
              <w:rPr>
                <w:ins w:id="3203" w:author="CATT - Gao Lingyu" w:date="2022-09-27T17:25:00Z"/>
                <w:rFonts w:ascii="Arial" w:hAnsi="Arial" w:cs="Arial"/>
                <w:kern w:val="2"/>
                <w:sz w:val="18"/>
                <w:szCs w:val="22"/>
              </w:rPr>
            </w:pPr>
            <w:ins w:id="3204"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618EAC" w14:textId="77777777" w:rsidR="007642E8" w:rsidRPr="00101E6D" w:rsidRDefault="007642E8" w:rsidP="00843D0C">
            <w:pPr>
              <w:keepNext/>
              <w:keepLines/>
              <w:spacing w:after="0"/>
              <w:jc w:val="center"/>
              <w:rPr>
                <w:ins w:id="320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B4A07" w14:textId="77777777" w:rsidR="007642E8" w:rsidRPr="00101E6D" w:rsidRDefault="007642E8" w:rsidP="00843D0C">
            <w:pPr>
              <w:keepNext/>
              <w:keepLines/>
              <w:spacing w:after="0"/>
              <w:jc w:val="center"/>
              <w:rPr>
                <w:ins w:id="3206" w:author="CATT - Gao Lingyu" w:date="2022-09-27T17:25:00Z"/>
                <w:rFonts w:ascii="Arial" w:hAnsi="Arial" w:cs="Arial"/>
                <w:kern w:val="2"/>
                <w:sz w:val="18"/>
                <w:szCs w:val="22"/>
              </w:rPr>
            </w:pPr>
            <w:ins w:id="3207" w:author="CATT - Gao Lingyu" w:date="2022-09-27T17:25:00Z">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643DDD0" w14:textId="77777777" w:rsidR="007642E8" w:rsidRPr="00101E6D" w:rsidRDefault="007642E8" w:rsidP="00843D0C">
            <w:pPr>
              <w:keepNext/>
              <w:keepLines/>
              <w:spacing w:after="0"/>
              <w:jc w:val="both"/>
              <w:rPr>
                <w:ins w:id="3208" w:author="CATT - Gao Lingyu" w:date="2022-09-27T17:25:00Z"/>
                <w:rFonts w:ascii="Arial" w:eastAsia="Malgun Gothic" w:hAnsi="Arial" w:cs="Arial"/>
                <w:kern w:val="2"/>
                <w:sz w:val="18"/>
                <w:szCs w:val="18"/>
              </w:rPr>
            </w:pPr>
          </w:p>
        </w:tc>
      </w:tr>
      <w:tr w:rsidR="007642E8" w:rsidRPr="00101E6D" w14:paraId="15225537" w14:textId="77777777" w:rsidTr="00843D0C">
        <w:trPr>
          <w:trHeight w:val="61"/>
          <w:jc w:val="center"/>
          <w:ins w:id="3209" w:author="CATT - Gao Lingyu" w:date="2022-09-27T20:26:00Z"/>
        </w:trPr>
        <w:tc>
          <w:tcPr>
            <w:tcW w:w="0" w:type="auto"/>
            <w:gridSpan w:val="2"/>
            <w:vMerge/>
            <w:tcBorders>
              <w:left w:val="single" w:sz="4" w:space="0" w:color="auto"/>
              <w:right w:val="single" w:sz="4" w:space="0" w:color="auto"/>
            </w:tcBorders>
          </w:tcPr>
          <w:p w14:paraId="09C5888D" w14:textId="77777777" w:rsidR="007642E8" w:rsidRPr="002D67D0" w:rsidRDefault="007642E8" w:rsidP="00843D0C">
            <w:pPr>
              <w:keepNext/>
              <w:keepLines/>
              <w:spacing w:after="0"/>
              <w:rPr>
                <w:ins w:id="3210" w:author="CATT - Gao Lingyu" w:date="2022-09-27T20:26: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144F81" w14:textId="77777777" w:rsidR="007642E8" w:rsidRPr="00101E6D" w:rsidRDefault="007642E8" w:rsidP="00843D0C">
            <w:pPr>
              <w:keepNext/>
              <w:keepLines/>
              <w:spacing w:after="0"/>
              <w:jc w:val="center"/>
              <w:rPr>
                <w:ins w:id="3211" w:author="CATT - Gao Lingyu" w:date="2022-09-27T20:26:00Z"/>
                <w:rFonts w:ascii="Arial" w:hAnsi="Arial" w:cs="Arial"/>
                <w:kern w:val="2"/>
                <w:sz w:val="18"/>
                <w:szCs w:val="22"/>
                <w:lang w:eastAsia="zh-CN"/>
              </w:rPr>
            </w:pPr>
            <w:ins w:id="3212" w:author="CATT - Gao Lingyu" w:date="2022-09-27T20:26: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83AF03C" w14:textId="77777777" w:rsidR="007642E8" w:rsidRPr="00101E6D" w:rsidRDefault="007642E8" w:rsidP="00843D0C">
            <w:pPr>
              <w:keepNext/>
              <w:keepLines/>
              <w:spacing w:after="0"/>
              <w:jc w:val="center"/>
              <w:rPr>
                <w:ins w:id="3213"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81F2F0D" w14:textId="77777777" w:rsidR="007642E8" w:rsidRPr="00101E6D" w:rsidRDefault="007642E8" w:rsidP="00843D0C">
            <w:pPr>
              <w:keepNext/>
              <w:keepLines/>
              <w:spacing w:after="0"/>
              <w:jc w:val="center"/>
              <w:rPr>
                <w:ins w:id="3214" w:author="CATT - Gao Lingyu" w:date="2022-09-27T20:26:00Z"/>
                <w:rFonts w:ascii="Arial" w:eastAsia="Malgun Gothic" w:hAnsi="Arial" w:cs="Arial"/>
                <w:kern w:val="2"/>
                <w:sz w:val="18"/>
                <w:szCs w:val="18"/>
              </w:rPr>
            </w:pPr>
            <w:ins w:id="3215" w:author="CATT - Gao Lingyu" w:date="2022-09-27T20:26:00Z">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F5CC5F0" w14:textId="77777777" w:rsidR="007642E8" w:rsidRPr="00101E6D" w:rsidRDefault="007642E8" w:rsidP="00843D0C">
            <w:pPr>
              <w:keepNext/>
              <w:keepLines/>
              <w:spacing w:after="0"/>
              <w:jc w:val="both"/>
              <w:rPr>
                <w:ins w:id="3216" w:author="CATT - Gao Lingyu" w:date="2022-09-27T20:26:00Z"/>
                <w:rFonts w:ascii="Arial" w:eastAsia="Malgun Gothic" w:hAnsi="Arial" w:cs="Arial"/>
                <w:kern w:val="2"/>
                <w:sz w:val="18"/>
                <w:szCs w:val="18"/>
              </w:rPr>
            </w:pPr>
          </w:p>
        </w:tc>
      </w:tr>
      <w:tr w:rsidR="007642E8" w:rsidRPr="00101E6D" w14:paraId="64E15A68" w14:textId="77777777" w:rsidTr="00843D0C">
        <w:trPr>
          <w:trHeight w:val="61"/>
          <w:jc w:val="center"/>
          <w:ins w:id="3217" w:author="CATT - Gao Lingyu" w:date="2022-09-27T20:26:00Z"/>
        </w:trPr>
        <w:tc>
          <w:tcPr>
            <w:tcW w:w="0" w:type="auto"/>
            <w:gridSpan w:val="2"/>
            <w:vMerge/>
            <w:tcBorders>
              <w:left w:val="single" w:sz="4" w:space="0" w:color="auto"/>
              <w:bottom w:val="single" w:sz="4" w:space="0" w:color="auto"/>
              <w:right w:val="single" w:sz="4" w:space="0" w:color="auto"/>
            </w:tcBorders>
          </w:tcPr>
          <w:p w14:paraId="612BEE54" w14:textId="77777777" w:rsidR="007642E8" w:rsidRPr="002D67D0" w:rsidRDefault="007642E8" w:rsidP="00843D0C">
            <w:pPr>
              <w:keepNext/>
              <w:keepLines/>
              <w:spacing w:after="0"/>
              <w:rPr>
                <w:ins w:id="3218" w:author="CATT - Gao Lingyu" w:date="2022-09-27T20:26: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62F410" w14:textId="77777777" w:rsidR="007642E8" w:rsidRPr="00101E6D" w:rsidRDefault="007642E8" w:rsidP="00843D0C">
            <w:pPr>
              <w:keepNext/>
              <w:keepLines/>
              <w:spacing w:after="0"/>
              <w:jc w:val="center"/>
              <w:rPr>
                <w:ins w:id="3219" w:author="CATT - Gao Lingyu" w:date="2022-09-27T20:26:00Z"/>
                <w:rFonts w:ascii="Arial" w:hAnsi="Arial" w:cs="Arial"/>
                <w:kern w:val="2"/>
                <w:sz w:val="18"/>
                <w:szCs w:val="22"/>
                <w:lang w:eastAsia="zh-CN"/>
              </w:rPr>
            </w:pPr>
            <w:ins w:id="3220" w:author="CATT - Gao Lingyu" w:date="2022-09-27T20:2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83A0B11" w14:textId="77777777" w:rsidR="007642E8" w:rsidRPr="00101E6D" w:rsidRDefault="007642E8" w:rsidP="00843D0C">
            <w:pPr>
              <w:keepNext/>
              <w:keepLines/>
              <w:spacing w:after="0"/>
              <w:jc w:val="center"/>
              <w:rPr>
                <w:ins w:id="3221"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C74B64" w14:textId="77777777" w:rsidR="007642E8" w:rsidRPr="00101E6D" w:rsidRDefault="007642E8" w:rsidP="00843D0C">
            <w:pPr>
              <w:keepNext/>
              <w:keepLines/>
              <w:spacing w:after="0"/>
              <w:jc w:val="center"/>
              <w:rPr>
                <w:ins w:id="3222" w:author="CATT - Gao Lingyu" w:date="2022-09-27T20:26:00Z"/>
                <w:rFonts w:ascii="Arial" w:eastAsia="Malgun Gothic" w:hAnsi="Arial" w:cs="Arial"/>
                <w:kern w:val="2"/>
                <w:sz w:val="18"/>
                <w:szCs w:val="18"/>
              </w:rPr>
            </w:pPr>
            <w:ins w:id="3223" w:author="CATT - Gao Lingyu" w:date="2022-09-27T20:26:00Z">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39A4085B" w14:textId="77777777" w:rsidR="007642E8" w:rsidRPr="00101E6D" w:rsidRDefault="007642E8" w:rsidP="00843D0C">
            <w:pPr>
              <w:keepNext/>
              <w:keepLines/>
              <w:spacing w:after="0"/>
              <w:jc w:val="both"/>
              <w:rPr>
                <w:ins w:id="3224" w:author="CATT - Gao Lingyu" w:date="2022-09-27T20:26:00Z"/>
                <w:rFonts w:ascii="Arial" w:eastAsia="Malgun Gothic" w:hAnsi="Arial" w:cs="Arial"/>
                <w:kern w:val="2"/>
                <w:sz w:val="18"/>
                <w:szCs w:val="18"/>
              </w:rPr>
            </w:pPr>
          </w:p>
        </w:tc>
      </w:tr>
      <w:tr w:rsidR="007642E8" w:rsidRPr="00101E6D" w14:paraId="0BF5AD16" w14:textId="77777777" w:rsidTr="00843D0C">
        <w:trPr>
          <w:trHeight w:val="61"/>
          <w:jc w:val="center"/>
          <w:ins w:id="3225"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34562F55" w14:textId="77777777" w:rsidR="007642E8" w:rsidRPr="002D67D0" w:rsidRDefault="007642E8" w:rsidP="00843D0C">
            <w:pPr>
              <w:keepNext/>
              <w:keepLines/>
              <w:spacing w:after="0"/>
              <w:rPr>
                <w:ins w:id="3226" w:author="CATT - Gao Lingyu" w:date="2022-09-27T17:25:00Z"/>
                <w:rFonts w:ascii="Arial" w:hAnsi="Arial"/>
                <w:kern w:val="2"/>
                <w:sz w:val="18"/>
                <w:lang w:eastAsia="zh-CN"/>
              </w:rPr>
            </w:pPr>
            <w:ins w:id="3227" w:author="CATT - Gao Lingyu" w:date="2022-09-27T17:25:00Z">
              <w:r w:rsidRPr="002D67D0">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62AAC4" w14:textId="77777777" w:rsidR="007642E8" w:rsidRPr="00101E6D" w:rsidRDefault="007642E8" w:rsidP="00843D0C">
            <w:pPr>
              <w:keepNext/>
              <w:keepLines/>
              <w:spacing w:after="0"/>
              <w:jc w:val="center"/>
              <w:rPr>
                <w:ins w:id="3228" w:author="CATT - Gao Lingyu" w:date="2022-09-27T17:25:00Z"/>
                <w:rFonts w:ascii="Arial" w:hAnsi="Arial" w:cs="Arial"/>
                <w:kern w:val="2"/>
                <w:sz w:val="18"/>
                <w:szCs w:val="22"/>
              </w:rPr>
            </w:pPr>
            <w:ins w:id="3229"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93E07B5" w14:textId="77777777" w:rsidR="007642E8" w:rsidRPr="00101E6D" w:rsidRDefault="007642E8" w:rsidP="00843D0C">
            <w:pPr>
              <w:keepNext/>
              <w:keepLines/>
              <w:spacing w:after="0"/>
              <w:jc w:val="center"/>
              <w:rPr>
                <w:ins w:id="323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BA70D0" w14:textId="77777777" w:rsidR="007642E8" w:rsidRPr="00101E6D" w:rsidRDefault="007642E8" w:rsidP="00843D0C">
            <w:pPr>
              <w:keepNext/>
              <w:keepLines/>
              <w:spacing w:after="0"/>
              <w:jc w:val="center"/>
              <w:rPr>
                <w:ins w:id="3231" w:author="CATT - Gao Lingyu" w:date="2022-09-27T17:25:00Z"/>
                <w:rFonts w:ascii="Arial" w:hAnsi="Arial" w:cs="Arial"/>
                <w:kern w:val="2"/>
                <w:sz w:val="18"/>
                <w:szCs w:val="18"/>
                <w:lang w:eastAsia="zh-CN"/>
              </w:rPr>
            </w:pPr>
            <w:ins w:id="3232" w:author="CATT - Gao Lingyu" w:date="2022-09-27T17:25:00Z">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A86AF09" w14:textId="77777777" w:rsidR="007642E8" w:rsidRPr="00101E6D" w:rsidRDefault="007642E8" w:rsidP="00843D0C">
            <w:pPr>
              <w:keepNext/>
              <w:keepLines/>
              <w:spacing w:after="0"/>
              <w:jc w:val="both"/>
              <w:rPr>
                <w:ins w:id="3233" w:author="CATT - Gao Lingyu" w:date="2022-09-27T17:25:00Z"/>
                <w:rFonts w:ascii="Arial" w:eastAsia="Malgun Gothic" w:hAnsi="Arial" w:cs="Arial"/>
                <w:kern w:val="2"/>
                <w:sz w:val="18"/>
                <w:szCs w:val="18"/>
              </w:rPr>
            </w:pPr>
          </w:p>
        </w:tc>
      </w:tr>
      <w:tr w:rsidR="007642E8" w:rsidRPr="00101E6D" w14:paraId="328FBD98" w14:textId="77777777" w:rsidTr="00843D0C">
        <w:trPr>
          <w:trHeight w:val="61"/>
          <w:jc w:val="center"/>
          <w:ins w:id="3234" w:author="CATT - Gao Lingyu" w:date="2022-09-27T20:26:00Z"/>
        </w:trPr>
        <w:tc>
          <w:tcPr>
            <w:tcW w:w="0" w:type="auto"/>
            <w:gridSpan w:val="2"/>
            <w:vMerge/>
            <w:tcBorders>
              <w:left w:val="single" w:sz="4" w:space="0" w:color="auto"/>
              <w:right w:val="single" w:sz="4" w:space="0" w:color="auto"/>
            </w:tcBorders>
          </w:tcPr>
          <w:p w14:paraId="6AFDDD09" w14:textId="77777777" w:rsidR="007642E8" w:rsidRPr="002D67D0" w:rsidRDefault="007642E8" w:rsidP="00843D0C">
            <w:pPr>
              <w:keepNext/>
              <w:keepLines/>
              <w:spacing w:after="0"/>
              <w:rPr>
                <w:ins w:id="3235"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8159D61" w14:textId="77777777" w:rsidR="007642E8" w:rsidRPr="00101E6D" w:rsidRDefault="007642E8" w:rsidP="00843D0C">
            <w:pPr>
              <w:keepNext/>
              <w:keepLines/>
              <w:spacing w:after="0"/>
              <w:jc w:val="center"/>
              <w:rPr>
                <w:ins w:id="3236" w:author="CATT - Gao Lingyu" w:date="2022-09-27T20:26:00Z"/>
                <w:rFonts w:ascii="Arial" w:hAnsi="Arial" w:cs="Arial"/>
                <w:kern w:val="2"/>
                <w:sz w:val="18"/>
                <w:szCs w:val="22"/>
                <w:lang w:eastAsia="zh-CN"/>
              </w:rPr>
            </w:pPr>
            <w:ins w:id="3237" w:author="CATT - Gao Lingyu" w:date="2022-09-27T20:26: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43567F" w14:textId="77777777" w:rsidR="007642E8" w:rsidRPr="00101E6D" w:rsidRDefault="007642E8" w:rsidP="00843D0C">
            <w:pPr>
              <w:keepNext/>
              <w:keepLines/>
              <w:spacing w:after="0"/>
              <w:jc w:val="center"/>
              <w:rPr>
                <w:ins w:id="3238"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25A3230" w14:textId="77777777" w:rsidR="007642E8" w:rsidRPr="00101E6D" w:rsidRDefault="007642E8" w:rsidP="00843D0C">
            <w:pPr>
              <w:keepNext/>
              <w:keepLines/>
              <w:spacing w:after="0"/>
              <w:jc w:val="center"/>
              <w:rPr>
                <w:ins w:id="3239" w:author="CATT - Gao Lingyu" w:date="2022-09-27T20:26:00Z"/>
                <w:rFonts w:ascii="Arial" w:hAnsi="Arial" w:cs="Arial"/>
                <w:kern w:val="2"/>
                <w:sz w:val="18"/>
                <w:szCs w:val="18"/>
                <w:lang w:eastAsia="zh-CN"/>
              </w:rPr>
            </w:pPr>
            <w:ins w:id="3240" w:author="CATT - Gao Lingyu" w:date="2022-09-27T20:26:00Z">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9440C11" w14:textId="77777777" w:rsidR="007642E8" w:rsidRPr="00101E6D" w:rsidRDefault="007642E8" w:rsidP="00843D0C">
            <w:pPr>
              <w:keepNext/>
              <w:keepLines/>
              <w:spacing w:after="0"/>
              <w:jc w:val="both"/>
              <w:rPr>
                <w:ins w:id="3241" w:author="CATT - Gao Lingyu" w:date="2022-09-27T20:26:00Z"/>
                <w:rFonts w:ascii="Arial" w:eastAsia="Malgun Gothic" w:hAnsi="Arial" w:cs="Arial"/>
                <w:kern w:val="2"/>
                <w:sz w:val="18"/>
                <w:szCs w:val="18"/>
              </w:rPr>
            </w:pPr>
          </w:p>
        </w:tc>
      </w:tr>
      <w:tr w:rsidR="007642E8" w:rsidRPr="00101E6D" w14:paraId="07CBF187" w14:textId="77777777" w:rsidTr="00843D0C">
        <w:trPr>
          <w:trHeight w:val="61"/>
          <w:jc w:val="center"/>
          <w:ins w:id="3242" w:author="CATT - Gao Lingyu" w:date="2022-09-27T20:26:00Z"/>
        </w:trPr>
        <w:tc>
          <w:tcPr>
            <w:tcW w:w="0" w:type="auto"/>
            <w:gridSpan w:val="2"/>
            <w:vMerge/>
            <w:tcBorders>
              <w:left w:val="single" w:sz="4" w:space="0" w:color="auto"/>
              <w:bottom w:val="single" w:sz="4" w:space="0" w:color="auto"/>
              <w:right w:val="single" w:sz="4" w:space="0" w:color="auto"/>
            </w:tcBorders>
          </w:tcPr>
          <w:p w14:paraId="4F694CC1" w14:textId="77777777" w:rsidR="007642E8" w:rsidRPr="002D67D0" w:rsidRDefault="007642E8" w:rsidP="00843D0C">
            <w:pPr>
              <w:keepNext/>
              <w:keepLines/>
              <w:spacing w:after="0"/>
              <w:rPr>
                <w:ins w:id="3243"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B26E78" w14:textId="77777777" w:rsidR="007642E8" w:rsidRPr="00101E6D" w:rsidRDefault="007642E8" w:rsidP="00843D0C">
            <w:pPr>
              <w:keepNext/>
              <w:keepLines/>
              <w:spacing w:after="0"/>
              <w:jc w:val="center"/>
              <w:rPr>
                <w:ins w:id="3244" w:author="CATT - Gao Lingyu" w:date="2022-09-27T20:26:00Z"/>
                <w:rFonts w:ascii="Arial" w:hAnsi="Arial" w:cs="Arial"/>
                <w:kern w:val="2"/>
                <w:sz w:val="18"/>
                <w:szCs w:val="22"/>
                <w:lang w:eastAsia="zh-CN"/>
              </w:rPr>
            </w:pPr>
            <w:ins w:id="3245" w:author="CATT - Gao Lingyu" w:date="2022-09-27T20:2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944A9B6" w14:textId="77777777" w:rsidR="007642E8" w:rsidRPr="00101E6D" w:rsidRDefault="007642E8" w:rsidP="00843D0C">
            <w:pPr>
              <w:keepNext/>
              <w:keepLines/>
              <w:spacing w:after="0"/>
              <w:jc w:val="center"/>
              <w:rPr>
                <w:ins w:id="3246"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2FAD31" w14:textId="77777777" w:rsidR="007642E8" w:rsidRPr="00101E6D" w:rsidRDefault="007642E8" w:rsidP="00843D0C">
            <w:pPr>
              <w:keepNext/>
              <w:keepLines/>
              <w:spacing w:after="0"/>
              <w:jc w:val="center"/>
              <w:rPr>
                <w:ins w:id="3247" w:author="CATT - Gao Lingyu" w:date="2022-09-27T20:26:00Z"/>
                <w:rFonts w:ascii="Arial" w:hAnsi="Arial" w:cs="Arial"/>
                <w:kern w:val="2"/>
                <w:sz w:val="18"/>
                <w:szCs w:val="18"/>
                <w:lang w:eastAsia="zh-CN"/>
              </w:rPr>
            </w:pPr>
            <w:ins w:id="3248" w:author="CATT - Gao Lingyu" w:date="2022-09-27T20:26: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7214173A" w14:textId="77777777" w:rsidR="007642E8" w:rsidRPr="00101E6D" w:rsidRDefault="007642E8" w:rsidP="00843D0C">
            <w:pPr>
              <w:keepNext/>
              <w:keepLines/>
              <w:spacing w:after="0"/>
              <w:jc w:val="both"/>
              <w:rPr>
                <w:ins w:id="3249" w:author="CATT - Gao Lingyu" w:date="2022-09-27T20:26:00Z"/>
                <w:rFonts w:ascii="Arial" w:eastAsia="Malgun Gothic" w:hAnsi="Arial" w:cs="Arial"/>
                <w:kern w:val="2"/>
                <w:sz w:val="18"/>
                <w:szCs w:val="18"/>
              </w:rPr>
            </w:pPr>
          </w:p>
        </w:tc>
      </w:tr>
      <w:tr w:rsidR="007642E8" w:rsidRPr="00101E6D" w14:paraId="4DF3A9C1" w14:textId="77777777" w:rsidTr="00843D0C">
        <w:trPr>
          <w:trHeight w:val="61"/>
          <w:jc w:val="center"/>
          <w:ins w:id="325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35FD796C" w14:textId="77777777" w:rsidR="007642E8" w:rsidRPr="002D67D0" w:rsidRDefault="007642E8" w:rsidP="00843D0C">
            <w:pPr>
              <w:keepNext/>
              <w:keepLines/>
              <w:spacing w:after="0"/>
              <w:rPr>
                <w:ins w:id="3251" w:author="CATT - Gao Lingyu" w:date="2022-09-27T17:25:00Z"/>
                <w:rFonts w:ascii="Arial" w:hAnsi="Arial" w:cs="Arial"/>
                <w:kern w:val="2"/>
                <w:sz w:val="18"/>
                <w:szCs w:val="22"/>
              </w:rPr>
            </w:pPr>
            <w:ins w:id="3252" w:author="CATT - Gao Lingyu" w:date="2022-09-27T17:25:00Z">
              <w:r w:rsidRPr="002D67D0">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27F29C" w14:textId="77777777" w:rsidR="007642E8" w:rsidRPr="00101E6D" w:rsidRDefault="007642E8" w:rsidP="00843D0C">
            <w:pPr>
              <w:keepNext/>
              <w:keepLines/>
              <w:spacing w:after="0"/>
              <w:jc w:val="center"/>
              <w:rPr>
                <w:ins w:id="3253" w:author="CATT - Gao Lingyu" w:date="2022-09-27T17:25:00Z"/>
                <w:rFonts w:ascii="Arial" w:hAnsi="Arial" w:cs="Arial"/>
                <w:kern w:val="2"/>
                <w:sz w:val="18"/>
                <w:szCs w:val="22"/>
                <w:lang w:eastAsia="zh-CN"/>
              </w:rPr>
            </w:pPr>
            <w:ins w:id="3254"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93245D" w14:textId="77777777" w:rsidR="007642E8" w:rsidRPr="00101E6D" w:rsidRDefault="007642E8" w:rsidP="00843D0C">
            <w:pPr>
              <w:keepNext/>
              <w:keepLines/>
              <w:spacing w:after="0"/>
              <w:jc w:val="center"/>
              <w:rPr>
                <w:ins w:id="3255" w:author="CATT - Gao Lingyu" w:date="2022-09-27T17:25:00Z"/>
                <w:rFonts w:ascii="Arial" w:hAnsi="Arial" w:cs="Arial"/>
                <w:kern w:val="2"/>
                <w:sz w:val="18"/>
                <w:szCs w:val="22"/>
                <w:lang w:eastAsia="zh-CN"/>
              </w:rPr>
            </w:pPr>
            <w:ins w:id="3256" w:author="CATT - Gao Lingyu" w:date="2022-09-27T17:25: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6C786" w14:textId="77777777" w:rsidR="007642E8" w:rsidRPr="00101E6D" w:rsidRDefault="007642E8" w:rsidP="00843D0C">
            <w:pPr>
              <w:keepNext/>
              <w:keepLines/>
              <w:spacing w:after="0"/>
              <w:jc w:val="center"/>
              <w:rPr>
                <w:ins w:id="3257" w:author="CATT - Gao Lingyu" w:date="2022-09-27T17:25:00Z"/>
                <w:rFonts w:ascii="Arial" w:hAnsi="Arial" w:cs="Arial"/>
                <w:kern w:val="2"/>
                <w:sz w:val="18"/>
                <w:szCs w:val="22"/>
              </w:rPr>
            </w:pPr>
            <w:ins w:id="3258" w:author="CATT - Gao Lingyu" w:date="2022-09-27T17:25:00Z">
              <w:r w:rsidRPr="00101E6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22811AF3" w14:textId="77777777" w:rsidR="007642E8" w:rsidRPr="00101E6D" w:rsidRDefault="007642E8" w:rsidP="00843D0C">
            <w:pPr>
              <w:keepNext/>
              <w:keepLines/>
              <w:spacing w:after="0"/>
              <w:jc w:val="both"/>
              <w:rPr>
                <w:ins w:id="3259" w:author="CATT - Gao Lingyu" w:date="2022-09-27T17:25:00Z"/>
                <w:rFonts w:ascii="Arial" w:hAnsi="Arial" w:cs="Arial"/>
                <w:kern w:val="2"/>
                <w:sz w:val="18"/>
                <w:szCs w:val="22"/>
              </w:rPr>
            </w:pPr>
          </w:p>
        </w:tc>
      </w:tr>
      <w:tr w:rsidR="007642E8" w:rsidRPr="00101E6D" w14:paraId="7DCE57B0" w14:textId="77777777" w:rsidTr="00843D0C">
        <w:trPr>
          <w:trHeight w:val="61"/>
          <w:jc w:val="center"/>
          <w:ins w:id="3260" w:author="CATT - Gao Lingyu" w:date="2022-09-27T19:43:00Z"/>
        </w:trPr>
        <w:tc>
          <w:tcPr>
            <w:tcW w:w="0" w:type="auto"/>
            <w:gridSpan w:val="2"/>
            <w:vMerge/>
            <w:tcBorders>
              <w:left w:val="single" w:sz="4" w:space="0" w:color="auto"/>
              <w:right w:val="single" w:sz="4" w:space="0" w:color="auto"/>
            </w:tcBorders>
          </w:tcPr>
          <w:p w14:paraId="17C423E9" w14:textId="77777777" w:rsidR="007642E8" w:rsidRPr="00AD1871" w:rsidRDefault="007642E8" w:rsidP="00843D0C">
            <w:pPr>
              <w:keepNext/>
              <w:keepLines/>
              <w:spacing w:after="0"/>
              <w:rPr>
                <w:ins w:id="3261" w:author="CATT - Gao Lingyu" w:date="2022-09-27T19:43: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AA27078" w14:textId="77777777" w:rsidR="007642E8" w:rsidRPr="00101E6D" w:rsidRDefault="007642E8" w:rsidP="00843D0C">
            <w:pPr>
              <w:keepNext/>
              <w:keepLines/>
              <w:spacing w:after="0"/>
              <w:jc w:val="center"/>
              <w:rPr>
                <w:ins w:id="3262" w:author="CATT - Gao Lingyu" w:date="2022-09-27T19:43:00Z"/>
                <w:rFonts w:ascii="Arial" w:hAnsi="Arial" w:cs="Arial"/>
                <w:kern w:val="2"/>
                <w:sz w:val="18"/>
                <w:szCs w:val="22"/>
                <w:lang w:eastAsia="zh-CN"/>
              </w:rPr>
            </w:pPr>
            <w:ins w:id="3263" w:author="CATT - Gao Lingyu" w:date="2022-09-27T19:44: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24C188BB" w14:textId="77777777" w:rsidR="007642E8" w:rsidRPr="00101E6D" w:rsidRDefault="007642E8" w:rsidP="00843D0C">
            <w:pPr>
              <w:keepNext/>
              <w:keepLines/>
              <w:spacing w:after="0"/>
              <w:jc w:val="center"/>
              <w:rPr>
                <w:ins w:id="3264" w:author="CATT - Gao Lingyu" w:date="2022-09-27T19:43:00Z"/>
                <w:rFonts w:ascii="Arial" w:hAnsi="Arial" w:cs="Arial"/>
                <w:kern w:val="2"/>
                <w:sz w:val="18"/>
                <w:szCs w:val="22"/>
                <w:lang w:eastAsia="zh-CN"/>
              </w:rPr>
            </w:pPr>
            <w:ins w:id="3265" w:author="CATT - Gao Lingyu" w:date="2022-09-27T19:44: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2FA73F4F" w14:textId="77777777" w:rsidR="007642E8" w:rsidRPr="00101E6D" w:rsidRDefault="007642E8" w:rsidP="00843D0C">
            <w:pPr>
              <w:keepNext/>
              <w:keepLines/>
              <w:spacing w:after="0"/>
              <w:jc w:val="center"/>
              <w:rPr>
                <w:ins w:id="3266" w:author="CATT - Gao Lingyu" w:date="2022-09-27T19:43:00Z"/>
                <w:rFonts w:ascii="Arial" w:hAnsi="Arial" w:cs="Arial"/>
                <w:kern w:val="2"/>
                <w:sz w:val="18"/>
                <w:szCs w:val="22"/>
                <w:lang w:eastAsia="zh-CN"/>
              </w:rPr>
            </w:pPr>
            <w:ins w:id="3267" w:author="CATT - Gao Lingyu" w:date="2022-09-27T19:44: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3E347737" w14:textId="77777777" w:rsidR="007642E8" w:rsidRPr="00101E6D" w:rsidRDefault="007642E8" w:rsidP="00843D0C">
            <w:pPr>
              <w:keepNext/>
              <w:keepLines/>
              <w:spacing w:after="0"/>
              <w:jc w:val="both"/>
              <w:rPr>
                <w:ins w:id="3268" w:author="CATT - Gao Lingyu" w:date="2022-09-27T19:43:00Z"/>
                <w:rFonts w:ascii="Arial" w:hAnsi="Arial" w:cs="Arial"/>
                <w:kern w:val="2"/>
                <w:sz w:val="18"/>
                <w:szCs w:val="22"/>
              </w:rPr>
            </w:pPr>
          </w:p>
        </w:tc>
      </w:tr>
      <w:tr w:rsidR="007642E8" w:rsidRPr="00101E6D" w14:paraId="4195701B" w14:textId="77777777" w:rsidTr="00843D0C">
        <w:trPr>
          <w:trHeight w:val="61"/>
          <w:jc w:val="center"/>
          <w:ins w:id="3269" w:author="CATT - Gao Lingyu" w:date="2022-09-27T19:43:00Z"/>
        </w:trPr>
        <w:tc>
          <w:tcPr>
            <w:tcW w:w="0" w:type="auto"/>
            <w:gridSpan w:val="2"/>
            <w:vMerge/>
            <w:tcBorders>
              <w:left w:val="single" w:sz="4" w:space="0" w:color="auto"/>
              <w:bottom w:val="single" w:sz="4" w:space="0" w:color="auto"/>
              <w:right w:val="single" w:sz="4" w:space="0" w:color="auto"/>
            </w:tcBorders>
          </w:tcPr>
          <w:p w14:paraId="7006EB8D" w14:textId="77777777" w:rsidR="007642E8" w:rsidRPr="00AD1871" w:rsidRDefault="007642E8" w:rsidP="00843D0C">
            <w:pPr>
              <w:keepNext/>
              <w:keepLines/>
              <w:spacing w:after="0"/>
              <w:rPr>
                <w:ins w:id="3270" w:author="CATT - Gao Lingyu" w:date="2022-09-27T19:43: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48780B9" w14:textId="77777777" w:rsidR="007642E8" w:rsidRPr="00101E6D" w:rsidRDefault="007642E8" w:rsidP="00843D0C">
            <w:pPr>
              <w:keepNext/>
              <w:keepLines/>
              <w:spacing w:after="0"/>
              <w:jc w:val="center"/>
              <w:rPr>
                <w:ins w:id="3271" w:author="CATT - Gao Lingyu" w:date="2022-09-27T19:43:00Z"/>
                <w:rFonts w:ascii="Arial" w:hAnsi="Arial" w:cs="Arial"/>
                <w:kern w:val="2"/>
                <w:sz w:val="18"/>
                <w:szCs w:val="22"/>
                <w:lang w:eastAsia="zh-CN"/>
              </w:rPr>
            </w:pPr>
            <w:ins w:id="3272" w:author="CATT - Gao Lingyu" w:date="2022-09-27T19:4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D6226D3" w14:textId="77777777" w:rsidR="007642E8" w:rsidRPr="00101E6D" w:rsidRDefault="007642E8" w:rsidP="00843D0C">
            <w:pPr>
              <w:keepNext/>
              <w:keepLines/>
              <w:spacing w:after="0"/>
              <w:jc w:val="center"/>
              <w:rPr>
                <w:ins w:id="3273" w:author="CATT - Gao Lingyu" w:date="2022-09-27T19:43:00Z"/>
                <w:rFonts w:ascii="Arial" w:hAnsi="Arial" w:cs="Arial"/>
                <w:kern w:val="2"/>
                <w:sz w:val="18"/>
                <w:szCs w:val="22"/>
                <w:lang w:eastAsia="zh-CN"/>
              </w:rPr>
            </w:pPr>
            <w:ins w:id="3274" w:author="CATT - Gao Lingyu" w:date="2022-09-27T19:44: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697862E3" w14:textId="77777777" w:rsidR="007642E8" w:rsidRPr="00101E6D" w:rsidRDefault="007642E8" w:rsidP="00843D0C">
            <w:pPr>
              <w:keepNext/>
              <w:keepLines/>
              <w:spacing w:after="0"/>
              <w:jc w:val="center"/>
              <w:rPr>
                <w:ins w:id="3275" w:author="CATT - Gao Lingyu" w:date="2022-09-27T19:43:00Z"/>
                <w:rFonts w:ascii="Arial" w:hAnsi="Arial" w:cs="Arial"/>
                <w:kern w:val="2"/>
                <w:sz w:val="18"/>
                <w:szCs w:val="22"/>
                <w:lang w:eastAsia="zh-CN"/>
              </w:rPr>
            </w:pPr>
            <w:ins w:id="3276" w:author="CATT - Gao Lingyu" w:date="2022-09-27T19:44: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4A769095" w14:textId="77777777" w:rsidR="007642E8" w:rsidRPr="00101E6D" w:rsidRDefault="007642E8" w:rsidP="00843D0C">
            <w:pPr>
              <w:keepNext/>
              <w:keepLines/>
              <w:spacing w:after="0"/>
              <w:jc w:val="both"/>
              <w:rPr>
                <w:ins w:id="3277" w:author="CATT - Gao Lingyu" w:date="2022-09-27T19:43:00Z"/>
                <w:rFonts w:ascii="Arial" w:hAnsi="Arial" w:cs="Arial"/>
                <w:kern w:val="2"/>
                <w:sz w:val="18"/>
                <w:szCs w:val="22"/>
              </w:rPr>
            </w:pPr>
          </w:p>
        </w:tc>
      </w:tr>
      <w:tr w:rsidR="007642E8" w:rsidRPr="00101E6D" w14:paraId="29A4B8A3" w14:textId="77777777" w:rsidTr="00843D0C">
        <w:trPr>
          <w:trHeight w:val="61"/>
          <w:jc w:val="center"/>
          <w:ins w:id="32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CFA9CB1" w14:textId="77777777" w:rsidR="007642E8" w:rsidRPr="00101E6D" w:rsidRDefault="007642E8" w:rsidP="00843D0C">
            <w:pPr>
              <w:keepNext/>
              <w:keepLines/>
              <w:spacing w:after="0"/>
              <w:rPr>
                <w:ins w:id="3279" w:author="CATT - Gao Lingyu" w:date="2022-09-27T17:25:00Z"/>
                <w:rFonts w:ascii="Arial" w:hAnsi="Arial" w:cs="Arial"/>
                <w:kern w:val="2"/>
                <w:sz w:val="18"/>
                <w:szCs w:val="22"/>
              </w:rPr>
            </w:pPr>
            <w:ins w:id="3280" w:author="CATT - Gao Lingyu" w:date="2022-09-27T17:25:00Z">
              <w:r w:rsidRPr="00101E6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5A06D2" w14:textId="77777777" w:rsidR="007642E8" w:rsidRPr="00101E6D" w:rsidRDefault="007642E8" w:rsidP="00843D0C">
            <w:pPr>
              <w:keepNext/>
              <w:keepLines/>
              <w:spacing w:after="0"/>
              <w:jc w:val="center"/>
              <w:rPr>
                <w:ins w:id="3281" w:author="CATT - Gao Lingyu" w:date="2022-09-27T17:25:00Z"/>
                <w:rFonts w:ascii="Arial" w:hAnsi="Arial" w:cs="Arial"/>
                <w:kern w:val="2"/>
                <w:sz w:val="18"/>
                <w:szCs w:val="22"/>
              </w:rPr>
            </w:pPr>
            <w:ins w:id="3282" w:author="CATT - Gao Lingyu" w:date="2022-09-27T17:25:00Z">
              <w:r w:rsidRPr="00101E6D">
                <w:rPr>
                  <w:rFonts w:ascii="Arial" w:hAnsi="Arial" w:cs="Arial"/>
                  <w:kern w:val="2"/>
                  <w:sz w:val="18"/>
                  <w:szCs w:val="22"/>
                  <w:lang w:eastAsia="zh-CN"/>
                </w:rPr>
                <w:t>1</w:t>
              </w:r>
            </w:ins>
            <w:ins w:id="328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C47BEE" w14:textId="77777777" w:rsidR="007642E8" w:rsidRPr="00101E6D" w:rsidRDefault="007642E8" w:rsidP="00843D0C">
            <w:pPr>
              <w:keepNext/>
              <w:keepLines/>
              <w:spacing w:after="0"/>
              <w:jc w:val="center"/>
              <w:rPr>
                <w:ins w:id="32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D34AE8" w14:textId="77777777" w:rsidR="007642E8" w:rsidRPr="00101E6D" w:rsidRDefault="007642E8" w:rsidP="00843D0C">
            <w:pPr>
              <w:keepNext/>
              <w:keepLines/>
              <w:spacing w:after="0"/>
              <w:jc w:val="center"/>
              <w:rPr>
                <w:ins w:id="3285" w:author="CATT - Gao Lingyu" w:date="2022-09-27T17:25:00Z"/>
                <w:rFonts w:ascii="Arial" w:hAnsi="Arial" w:cs="Arial"/>
                <w:kern w:val="2"/>
                <w:sz w:val="18"/>
                <w:szCs w:val="22"/>
              </w:rPr>
            </w:pPr>
            <w:ins w:id="3286" w:author="CATT - Gao Lingyu" w:date="2022-09-27T17:25:00Z">
              <w:r w:rsidRPr="00101E6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21ED5A0F" w14:textId="77777777" w:rsidR="007642E8" w:rsidRPr="00101E6D" w:rsidRDefault="007642E8" w:rsidP="00843D0C">
            <w:pPr>
              <w:keepNext/>
              <w:keepLines/>
              <w:spacing w:after="0"/>
              <w:jc w:val="both"/>
              <w:rPr>
                <w:ins w:id="3287" w:author="CATT - Gao Lingyu" w:date="2022-09-27T17:25:00Z"/>
                <w:rFonts w:ascii="Arial" w:hAnsi="Arial" w:cs="Arial"/>
                <w:kern w:val="2"/>
                <w:sz w:val="18"/>
                <w:szCs w:val="22"/>
              </w:rPr>
            </w:pPr>
          </w:p>
        </w:tc>
      </w:tr>
      <w:tr w:rsidR="007642E8" w:rsidRPr="00101E6D" w14:paraId="52FF383C" w14:textId="77777777" w:rsidTr="00843D0C">
        <w:trPr>
          <w:trHeight w:val="61"/>
          <w:jc w:val="center"/>
          <w:ins w:id="32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4BFEC3" w14:textId="77777777" w:rsidR="007642E8" w:rsidRPr="00101E6D" w:rsidRDefault="007642E8" w:rsidP="00843D0C">
            <w:pPr>
              <w:keepNext/>
              <w:keepLines/>
              <w:spacing w:after="0"/>
              <w:rPr>
                <w:ins w:id="3289" w:author="CATT - Gao Lingyu" w:date="2022-09-27T17:25:00Z"/>
                <w:rFonts w:ascii="Arial" w:hAnsi="Arial" w:cs="Arial"/>
                <w:kern w:val="2"/>
                <w:sz w:val="18"/>
                <w:szCs w:val="22"/>
              </w:rPr>
            </w:pPr>
            <w:ins w:id="3290" w:author="CATT - Gao Lingyu" w:date="2022-09-27T17:25:00Z">
              <w:r w:rsidRPr="00101E6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794580" w14:textId="77777777" w:rsidR="007642E8" w:rsidRPr="00101E6D" w:rsidRDefault="007642E8" w:rsidP="00843D0C">
            <w:pPr>
              <w:keepNext/>
              <w:keepLines/>
              <w:spacing w:after="0"/>
              <w:jc w:val="center"/>
              <w:rPr>
                <w:ins w:id="3291" w:author="CATT - Gao Lingyu" w:date="2022-09-27T17:25:00Z"/>
                <w:rFonts w:ascii="Arial" w:hAnsi="Arial" w:cs="Arial"/>
                <w:kern w:val="2"/>
                <w:sz w:val="18"/>
                <w:szCs w:val="22"/>
              </w:rPr>
            </w:pPr>
            <w:ins w:id="3292" w:author="CATT - Gao Lingyu" w:date="2022-09-27T17:25:00Z">
              <w:r w:rsidRPr="00101E6D">
                <w:rPr>
                  <w:rFonts w:ascii="Arial" w:hAnsi="Arial" w:cs="Arial"/>
                  <w:kern w:val="2"/>
                  <w:sz w:val="18"/>
                  <w:szCs w:val="22"/>
                  <w:lang w:eastAsia="zh-CN"/>
                </w:rPr>
                <w:t>1</w:t>
              </w:r>
            </w:ins>
            <w:ins w:id="329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46BFDFD" w14:textId="77777777" w:rsidR="007642E8" w:rsidRPr="00101E6D" w:rsidRDefault="007642E8" w:rsidP="00843D0C">
            <w:pPr>
              <w:keepNext/>
              <w:keepLines/>
              <w:spacing w:after="0"/>
              <w:jc w:val="center"/>
              <w:rPr>
                <w:ins w:id="32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BBF7B" w14:textId="77777777" w:rsidR="007642E8" w:rsidRPr="00101E6D" w:rsidRDefault="007642E8" w:rsidP="00843D0C">
            <w:pPr>
              <w:keepNext/>
              <w:keepLines/>
              <w:spacing w:after="0"/>
              <w:jc w:val="center"/>
              <w:rPr>
                <w:ins w:id="3295" w:author="CATT - Gao Lingyu" w:date="2022-09-27T17:25:00Z"/>
                <w:rFonts w:ascii="Arial" w:hAnsi="Arial" w:cs="Arial"/>
                <w:kern w:val="2"/>
                <w:sz w:val="18"/>
                <w:szCs w:val="22"/>
              </w:rPr>
            </w:pPr>
            <w:ins w:id="3296" w:author="CATT - Gao Lingyu" w:date="2022-09-27T17:25:00Z">
              <w:r w:rsidRPr="00101E6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DEDB32A" w14:textId="77777777" w:rsidR="007642E8" w:rsidRPr="00101E6D" w:rsidRDefault="007642E8" w:rsidP="00843D0C">
            <w:pPr>
              <w:keepNext/>
              <w:keepLines/>
              <w:spacing w:after="0"/>
              <w:jc w:val="both"/>
              <w:rPr>
                <w:ins w:id="3297" w:author="CATT - Gao Lingyu" w:date="2022-09-27T17:25:00Z"/>
                <w:rFonts w:ascii="Arial" w:hAnsi="Arial" w:cs="Arial"/>
                <w:kern w:val="2"/>
                <w:sz w:val="18"/>
                <w:szCs w:val="22"/>
              </w:rPr>
            </w:pPr>
          </w:p>
        </w:tc>
      </w:tr>
      <w:tr w:rsidR="007642E8" w:rsidRPr="00101E6D" w14:paraId="1B17829E" w14:textId="77777777" w:rsidTr="00843D0C">
        <w:trPr>
          <w:trHeight w:val="61"/>
          <w:jc w:val="center"/>
          <w:ins w:id="32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41D37E1" w14:textId="77777777" w:rsidR="007642E8" w:rsidRPr="00101E6D" w:rsidRDefault="007642E8" w:rsidP="00843D0C">
            <w:pPr>
              <w:keepNext/>
              <w:keepLines/>
              <w:spacing w:after="0"/>
              <w:rPr>
                <w:ins w:id="3299" w:author="CATT - Gao Lingyu" w:date="2022-09-27T17:25:00Z"/>
                <w:rFonts w:ascii="Arial" w:hAnsi="Arial"/>
                <w:kern w:val="2"/>
                <w:sz w:val="18"/>
                <w:szCs w:val="22"/>
              </w:rPr>
            </w:pPr>
            <w:ins w:id="3300" w:author="CATT - Gao Lingyu" w:date="2022-09-27T17:25:00Z">
              <w:r w:rsidRPr="00101E6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F583AA" w14:textId="77777777" w:rsidR="007642E8" w:rsidRPr="00101E6D" w:rsidRDefault="007642E8" w:rsidP="00843D0C">
            <w:pPr>
              <w:keepNext/>
              <w:keepLines/>
              <w:spacing w:after="0"/>
              <w:jc w:val="center"/>
              <w:rPr>
                <w:ins w:id="3301" w:author="CATT - Gao Lingyu" w:date="2022-09-27T17:25:00Z"/>
                <w:rFonts w:ascii="Arial" w:hAnsi="Arial" w:cs="Arial"/>
                <w:kern w:val="2"/>
                <w:sz w:val="18"/>
                <w:szCs w:val="22"/>
              </w:rPr>
            </w:pPr>
            <w:ins w:id="3302" w:author="CATT - Gao Lingyu" w:date="2022-09-27T17:25:00Z">
              <w:r w:rsidRPr="00101E6D">
                <w:rPr>
                  <w:rFonts w:ascii="Arial" w:hAnsi="Arial" w:cs="Arial"/>
                  <w:kern w:val="2"/>
                  <w:sz w:val="18"/>
                  <w:szCs w:val="22"/>
                  <w:lang w:eastAsia="zh-CN"/>
                </w:rPr>
                <w:t>1</w:t>
              </w:r>
            </w:ins>
            <w:ins w:id="330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8C8CAD3" w14:textId="77777777" w:rsidR="007642E8" w:rsidRPr="00101E6D" w:rsidRDefault="007642E8" w:rsidP="00843D0C">
            <w:pPr>
              <w:keepNext/>
              <w:keepLines/>
              <w:spacing w:after="0"/>
              <w:jc w:val="center"/>
              <w:rPr>
                <w:ins w:id="33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19F817" w14:textId="77777777" w:rsidR="007642E8" w:rsidRPr="00101E6D" w:rsidRDefault="007642E8" w:rsidP="00843D0C">
            <w:pPr>
              <w:keepNext/>
              <w:keepLines/>
              <w:spacing w:after="0"/>
              <w:jc w:val="center"/>
              <w:rPr>
                <w:ins w:id="3305" w:author="CATT - Gao Lingyu" w:date="2022-09-27T17:25:00Z"/>
                <w:rFonts w:ascii="Arial" w:hAnsi="Arial" w:cs="Arial"/>
                <w:kern w:val="2"/>
                <w:sz w:val="18"/>
                <w:szCs w:val="22"/>
              </w:rPr>
            </w:pPr>
            <w:ins w:id="3306" w:author="CATT - Gao Lingyu" w:date="2022-09-27T17:25:00Z">
              <w:r w:rsidRPr="00101E6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414F525D" w14:textId="77777777" w:rsidR="007642E8" w:rsidRPr="00101E6D" w:rsidRDefault="007642E8" w:rsidP="00843D0C">
            <w:pPr>
              <w:keepNext/>
              <w:keepLines/>
              <w:spacing w:after="0"/>
              <w:jc w:val="both"/>
              <w:rPr>
                <w:ins w:id="3307" w:author="CATT - Gao Lingyu" w:date="2022-09-27T17:25:00Z"/>
                <w:rFonts w:ascii="Arial" w:hAnsi="Arial" w:cs="Arial"/>
                <w:kern w:val="2"/>
                <w:sz w:val="18"/>
                <w:szCs w:val="22"/>
                <w:lang w:eastAsia="zh-CN"/>
              </w:rPr>
            </w:pPr>
          </w:p>
        </w:tc>
      </w:tr>
      <w:tr w:rsidR="007642E8" w:rsidRPr="00101E6D" w14:paraId="7CAB1A1A" w14:textId="77777777" w:rsidTr="00843D0C">
        <w:trPr>
          <w:trHeight w:val="61"/>
          <w:jc w:val="center"/>
          <w:ins w:id="33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FFAB027" w14:textId="77777777" w:rsidR="007642E8" w:rsidRPr="00101E6D" w:rsidRDefault="007642E8" w:rsidP="00843D0C">
            <w:pPr>
              <w:keepNext/>
              <w:keepLines/>
              <w:spacing w:after="0"/>
              <w:rPr>
                <w:ins w:id="3309" w:author="CATT - Gao Lingyu" w:date="2022-09-27T17:25:00Z"/>
                <w:rFonts w:ascii="Arial" w:hAnsi="Arial" w:cs="Arial"/>
                <w:kern w:val="2"/>
                <w:sz w:val="18"/>
                <w:szCs w:val="22"/>
              </w:rPr>
            </w:pPr>
            <w:ins w:id="3310" w:author="CATT - Gao Lingyu" w:date="2022-09-27T17:25:00Z">
              <w:r w:rsidRPr="00101E6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44B051" w14:textId="77777777" w:rsidR="007642E8" w:rsidRPr="00101E6D" w:rsidRDefault="007642E8" w:rsidP="00843D0C">
            <w:pPr>
              <w:keepNext/>
              <w:keepLines/>
              <w:spacing w:after="0"/>
              <w:jc w:val="center"/>
              <w:rPr>
                <w:ins w:id="3311" w:author="CATT - Gao Lingyu" w:date="2022-09-27T17:25:00Z"/>
                <w:rFonts w:ascii="Arial" w:hAnsi="Arial" w:cs="Arial"/>
                <w:kern w:val="2"/>
                <w:sz w:val="18"/>
                <w:szCs w:val="22"/>
              </w:rPr>
            </w:pPr>
            <w:ins w:id="3312" w:author="CATT - Gao Lingyu" w:date="2022-09-27T17:25:00Z">
              <w:r w:rsidRPr="00101E6D">
                <w:rPr>
                  <w:rFonts w:ascii="Arial" w:hAnsi="Arial" w:cs="Arial"/>
                  <w:kern w:val="2"/>
                  <w:sz w:val="18"/>
                  <w:szCs w:val="22"/>
                  <w:lang w:eastAsia="zh-CN"/>
                </w:rPr>
                <w:t>1</w:t>
              </w:r>
            </w:ins>
            <w:ins w:id="331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92CFFDA" w14:textId="77777777" w:rsidR="007642E8" w:rsidRPr="00101E6D" w:rsidRDefault="007642E8" w:rsidP="00843D0C">
            <w:pPr>
              <w:keepNext/>
              <w:keepLines/>
              <w:spacing w:after="0"/>
              <w:jc w:val="center"/>
              <w:rPr>
                <w:ins w:id="331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5FFB61" w14:textId="77777777" w:rsidR="007642E8" w:rsidRPr="00101E6D" w:rsidRDefault="007642E8" w:rsidP="00843D0C">
            <w:pPr>
              <w:keepNext/>
              <w:keepLines/>
              <w:spacing w:after="0"/>
              <w:jc w:val="center"/>
              <w:rPr>
                <w:ins w:id="3315" w:author="CATT - Gao Lingyu" w:date="2022-09-27T17:25:00Z"/>
                <w:rFonts w:ascii="Arial" w:hAnsi="Arial" w:cs="Arial"/>
                <w:kern w:val="2"/>
                <w:sz w:val="18"/>
                <w:szCs w:val="22"/>
              </w:rPr>
            </w:pPr>
            <w:ins w:id="3316" w:author="CATT - Gao Lingyu" w:date="2022-09-27T17:25:00Z">
              <w:r w:rsidRPr="00101E6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633B8005" w14:textId="77777777" w:rsidR="007642E8" w:rsidRPr="00101E6D" w:rsidRDefault="007642E8" w:rsidP="00843D0C">
            <w:pPr>
              <w:keepNext/>
              <w:keepLines/>
              <w:spacing w:after="0"/>
              <w:jc w:val="both"/>
              <w:rPr>
                <w:ins w:id="3317" w:author="CATT - Gao Lingyu" w:date="2022-09-27T17:25:00Z"/>
                <w:rFonts w:ascii="Arial" w:hAnsi="Arial" w:cs="Arial"/>
                <w:kern w:val="2"/>
                <w:sz w:val="18"/>
                <w:szCs w:val="22"/>
                <w:lang w:eastAsia="zh-CN"/>
              </w:rPr>
            </w:pPr>
          </w:p>
        </w:tc>
      </w:tr>
      <w:tr w:rsidR="007642E8" w:rsidRPr="00101E6D" w14:paraId="74258A93" w14:textId="77777777" w:rsidTr="00843D0C">
        <w:trPr>
          <w:trHeight w:val="90"/>
          <w:jc w:val="center"/>
          <w:ins w:id="33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B1552ED" w14:textId="77777777" w:rsidR="007642E8" w:rsidRPr="00101E6D" w:rsidRDefault="007642E8" w:rsidP="00843D0C">
            <w:pPr>
              <w:keepNext/>
              <w:keepLines/>
              <w:spacing w:after="0"/>
              <w:rPr>
                <w:ins w:id="3319" w:author="CATT - Gao Lingyu" w:date="2022-09-27T17:25:00Z"/>
                <w:rFonts w:ascii="Arial" w:hAnsi="Arial" w:cs="Arial"/>
                <w:kern w:val="2"/>
                <w:sz w:val="18"/>
                <w:szCs w:val="22"/>
                <w:lang w:eastAsia="zh-CN"/>
              </w:rPr>
            </w:pPr>
            <w:ins w:id="3320" w:author="CATT - Gao Lingyu" w:date="2022-09-27T17:25:00Z">
              <w:r w:rsidRPr="00101E6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B3521" w14:textId="77777777" w:rsidR="007642E8" w:rsidRPr="00101E6D" w:rsidRDefault="007642E8" w:rsidP="00843D0C">
            <w:pPr>
              <w:keepNext/>
              <w:keepLines/>
              <w:spacing w:after="0"/>
              <w:jc w:val="center"/>
              <w:rPr>
                <w:ins w:id="3321" w:author="CATT - Gao Lingyu" w:date="2022-09-27T17:25:00Z"/>
                <w:rFonts w:ascii="Arial" w:hAnsi="Arial" w:cs="Arial"/>
                <w:kern w:val="2"/>
                <w:sz w:val="18"/>
                <w:szCs w:val="22"/>
              </w:rPr>
            </w:pPr>
            <w:ins w:id="3322" w:author="CATT - Gao Lingyu" w:date="2022-09-27T17:25:00Z">
              <w:r w:rsidRPr="00101E6D">
                <w:rPr>
                  <w:rFonts w:ascii="Arial" w:hAnsi="Arial" w:cs="Arial"/>
                  <w:kern w:val="2"/>
                  <w:sz w:val="18"/>
                  <w:szCs w:val="22"/>
                  <w:lang w:eastAsia="zh-CN"/>
                </w:rPr>
                <w:t>1</w:t>
              </w:r>
            </w:ins>
            <w:ins w:id="332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AD1DD1A" w14:textId="77777777" w:rsidR="007642E8" w:rsidRPr="00101E6D" w:rsidRDefault="007642E8" w:rsidP="00843D0C">
            <w:pPr>
              <w:keepNext/>
              <w:keepLines/>
              <w:spacing w:after="0"/>
              <w:jc w:val="center"/>
              <w:rPr>
                <w:ins w:id="33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BE512" w14:textId="77777777" w:rsidR="007642E8" w:rsidRPr="00101E6D" w:rsidRDefault="007642E8" w:rsidP="00843D0C">
            <w:pPr>
              <w:keepNext/>
              <w:keepLines/>
              <w:spacing w:after="0"/>
              <w:jc w:val="center"/>
              <w:rPr>
                <w:ins w:id="3325" w:author="CATT - Gao Lingyu" w:date="2022-09-27T17:25:00Z"/>
                <w:rFonts w:ascii="Arial" w:hAnsi="Arial" w:cs="Arial"/>
                <w:kern w:val="2"/>
                <w:sz w:val="18"/>
                <w:szCs w:val="22"/>
              </w:rPr>
            </w:pPr>
            <w:ins w:id="3326" w:author="CATT - Gao Lingyu" w:date="2022-09-27T17:25:00Z">
              <w:r w:rsidRPr="00101E6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392FA6FA" w14:textId="77777777" w:rsidR="007642E8" w:rsidRPr="00101E6D" w:rsidRDefault="007642E8" w:rsidP="00843D0C">
            <w:pPr>
              <w:keepNext/>
              <w:keepLines/>
              <w:spacing w:after="0"/>
              <w:jc w:val="both"/>
              <w:rPr>
                <w:ins w:id="3327" w:author="CATT - Gao Lingyu" w:date="2022-09-27T17:25:00Z"/>
                <w:rFonts w:ascii="Arial" w:hAnsi="Arial" w:cs="Arial"/>
                <w:kern w:val="2"/>
                <w:sz w:val="18"/>
                <w:szCs w:val="22"/>
              </w:rPr>
            </w:pPr>
          </w:p>
        </w:tc>
      </w:tr>
      <w:tr w:rsidR="007642E8" w:rsidRPr="00101E6D" w14:paraId="61BE5C17" w14:textId="77777777" w:rsidTr="00843D0C">
        <w:trPr>
          <w:trHeight w:val="90"/>
          <w:jc w:val="center"/>
          <w:ins w:id="332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F422DB9" w14:textId="77777777" w:rsidR="007642E8" w:rsidRPr="00101E6D" w:rsidRDefault="007642E8" w:rsidP="00843D0C">
            <w:pPr>
              <w:keepNext/>
              <w:keepLines/>
              <w:spacing w:after="0"/>
              <w:rPr>
                <w:ins w:id="3329" w:author="CATT - Gao Lingyu" w:date="2022-09-27T17:25:00Z"/>
                <w:rFonts w:ascii="Arial" w:hAnsi="Arial" w:cs="Arial"/>
                <w:kern w:val="2"/>
                <w:sz w:val="18"/>
                <w:szCs w:val="22"/>
              </w:rPr>
            </w:pPr>
            <w:ins w:id="3330" w:author="CATT - Gao Lingyu" w:date="2022-09-27T17:25:00Z">
              <w:r w:rsidRPr="00101E6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E10A05" w14:textId="77777777" w:rsidR="007642E8" w:rsidRPr="00101E6D" w:rsidRDefault="007642E8" w:rsidP="00843D0C">
            <w:pPr>
              <w:keepNext/>
              <w:keepLines/>
              <w:spacing w:after="0"/>
              <w:jc w:val="center"/>
              <w:rPr>
                <w:ins w:id="3331" w:author="CATT - Gao Lingyu" w:date="2022-09-27T17:25:00Z"/>
                <w:rFonts w:ascii="Arial" w:hAnsi="Arial" w:cs="Arial"/>
                <w:kern w:val="2"/>
                <w:sz w:val="18"/>
                <w:szCs w:val="22"/>
                <w:lang w:eastAsia="zh-CN"/>
              </w:rPr>
            </w:pPr>
            <w:ins w:id="3332" w:author="CATT - Gao Lingyu" w:date="2022-09-27T17:25:00Z">
              <w:r w:rsidRPr="00101E6D">
                <w:rPr>
                  <w:rFonts w:ascii="Arial" w:hAnsi="Arial" w:cs="Arial"/>
                  <w:kern w:val="2"/>
                  <w:sz w:val="18"/>
                  <w:szCs w:val="22"/>
                  <w:lang w:eastAsia="zh-CN"/>
                </w:rPr>
                <w:t>1</w:t>
              </w:r>
            </w:ins>
            <w:ins w:id="333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4A264D" w14:textId="77777777" w:rsidR="007642E8" w:rsidRPr="00101E6D" w:rsidRDefault="007642E8" w:rsidP="00843D0C">
            <w:pPr>
              <w:keepNext/>
              <w:keepLines/>
              <w:spacing w:after="0"/>
              <w:jc w:val="center"/>
              <w:rPr>
                <w:ins w:id="333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C3291" w14:textId="77777777" w:rsidR="007642E8" w:rsidRPr="00101E6D" w:rsidRDefault="007642E8" w:rsidP="00843D0C">
            <w:pPr>
              <w:keepNext/>
              <w:keepLines/>
              <w:spacing w:after="0"/>
              <w:jc w:val="center"/>
              <w:rPr>
                <w:ins w:id="3335" w:author="CATT - Gao Lingyu" w:date="2022-09-27T17:25:00Z"/>
                <w:rFonts w:ascii="Arial" w:hAnsi="Arial" w:cs="Arial"/>
                <w:kern w:val="2"/>
                <w:sz w:val="18"/>
                <w:szCs w:val="22"/>
              </w:rPr>
            </w:pPr>
            <w:ins w:id="3336" w:author="CATT - Gao Lingyu" w:date="2022-09-27T17:25:00Z">
              <w:r w:rsidRPr="00101E6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01C88F2" w14:textId="77777777" w:rsidR="007642E8" w:rsidRPr="00101E6D" w:rsidRDefault="007642E8" w:rsidP="00843D0C">
            <w:pPr>
              <w:keepNext/>
              <w:keepLines/>
              <w:spacing w:after="0"/>
              <w:jc w:val="both"/>
              <w:rPr>
                <w:ins w:id="3337" w:author="CATT - Gao Lingyu" w:date="2022-09-27T17:25:00Z"/>
                <w:rFonts w:ascii="Arial" w:hAnsi="Arial" w:cs="Arial"/>
                <w:kern w:val="2"/>
                <w:sz w:val="18"/>
                <w:szCs w:val="22"/>
              </w:rPr>
            </w:pPr>
          </w:p>
        </w:tc>
      </w:tr>
      <w:tr w:rsidR="007642E8" w:rsidRPr="00101E6D" w14:paraId="74F0190F" w14:textId="77777777" w:rsidTr="00843D0C">
        <w:trPr>
          <w:trHeight w:val="90"/>
          <w:jc w:val="center"/>
          <w:ins w:id="333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EDFD6B1" w14:textId="77777777" w:rsidR="007642E8" w:rsidRPr="00101E6D" w:rsidRDefault="007642E8" w:rsidP="00843D0C">
            <w:pPr>
              <w:keepNext/>
              <w:keepLines/>
              <w:spacing w:after="0"/>
              <w:rPr>
                <w:ins w:id="3339" w:author="CATT - Gao Lingyu" w:date="2022-09-27T17:25:00Z"/>
                <w:rFonts w:ascii="Arial" w:hAnsi="Arial" w:cs="Arial"/>
                <w:kern w:val="2"/>
                <w:sz w:val="18"/>
                <w:szCs w:val="22"/>
                <w:lang w:eastAsia="zh-CN"/>
              </w:rPr>
            </w:pPr>
            <w:ins w:id="3340" w:author="CATT - Gao Lingyu" w:date="2022-09-27T17:25:00Z">
              <w:r w:rsidRPr="00101E6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3C2196" w14:textId="77777777" w:rsidR="007642E8" w:rsidRPr="00101E6D" w:rsidRDefault="007642E8" w:rsidP="00843D0C">
            <w:pPr>
              <w:keepNext/>
              <w:keepLines/>
              <w:spacing w:after="0"/>
              <w:jc w:val="center"/>
              <w:rPr>
                <w:ins w:id="3341" w:author="CATT - Gao Lingyu" w:date="2022-09-27T17:25:00Z"/>
                <w:rFonts w:ascii="Arial" w:hAnsi="Arial" w:cs="Arial"/>
                <w:kern w:val="2"/>
                <w:sz w:val="18"/>
                <w:szCs w:val="22"/>
                <w:lang w:eastAsia="zh-CN"/>
              </w:rPr>
            </w:pPr>
            <w:ins w:id="3342" w:author="CATT - Gao Lingyu" w:date="2022-09-27T17:25:00Z">
              <w:r w:rsidRPr="00101E6D">
                <w:rPr>
                  <w:rFonts w:ascii="Arial" w:hAnsi="Arial" w:cs="Arial"/>
                  <w:kern w:val="2"/>
                  <w:sz w:val="18"/>
                  <w:szCs w:val="22"/>
                  <w:lang w:eastAsia="zh-CN"/>
                </w:rPr>
                <w:t>1</w:t>
              </w:r>
            </w:ins>
            <w:ins w:id="334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9E156CD" w14:textId="77777777" w:rsidR="007642E8" w:rsidRPr="00101E6D" w:rsidRDefault="007642E8" w:rsidP="00843D0C">
            <w:pPr>
              <w:keepNext/>
              <w:keepLines/>
              <w:spacing w:after="0"/>
              <w:jc w:val="center"/>
              <w:rPr>
                <w:ins w:id="334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CBD21D" w14:textId="77777777" w:rsidR="007642E8" w:rsidRPr="00101E6D" w:rsidRDefault="007642E8" w:rsidP="00843D0C">
            <w:pPr>
              <w:keepNext/>
              <w:keepLines/>
              <w:spacing w:after="0"/>
              <w:jc w:val="center"/>
              <w:rPr>
                <w:ins w:id="3345" w:author="CATT - Gao Lingyu" w:date="2022-09-27T17:25:00Z"/>
                <w:rFonts w:ascii="Arial" w:hAnsi="Arial" w:cs="Arial"/>
                <w:kern w:val="2"/>
                <w:sz w:val="18"/>
                <w:szCs w:val="22"/>
              </w:rPr>
            </w:pPr>
            <w:ins w:id="3346" w:author="CATT - Gao Lingyu" w:date="2022-09-27T17:25:00Z">
              <w:r w:rsidRPr="00101E6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6A485BA1" w14:textId="77777777" w:rsidR="007642E8" w:rsidRPr="00101E6D" w:rsidRDefault="007642E8" w:rsidP="00843D0C">
            <w:pPr>
              <w:keepNext/>
              <w:keepLines/>
              <w:spacing w:after="0"/>
              <w:jc w:val="both"/>
              <w:rPr>
                <w:ins w:id="3347" w:author="CATT - Gao Lingyu" w:date="2022-09-27T17:25:00Z"/>
                <w:rFonts w:ascii="Arial" w:hAnsi="Arial" w:cs="Arial"/>
                <w:kern w:val="2"/>
                <w:sz w:val="18"/>
                <w:szCs w:val="22"/>
              </w:rPr>
            </w:pPr>
          </w:p>
        </w:tc>
      </w:tr>
      <w:tr w:rsidR="007642E8" w:rsidRPr="00101E6D" w14:paraId="3B11858A" w14:textId="77777777" w:rsidTr="00843D0C">
        <w:trPr>
          <w:trHeight w:val="90"/>
          <w:jc w:val="center"/>
          <w:ins w:id="334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9FE5208" w14:textId="77777777" w:rsidR="007642E8" w:rsidRPr="00101E6D" w:rsidRDefault="007642E8" w:rsidP="00843D0C">
            <w:pPr>
              <w:keepNext/>
              <w:keepLines/>
              <w:spacing w:after="0"/>
              <w:rPr>
                <w:ins w:id="3349" w:author="CATT - Gao Lingyu" w:date="2022-09-27T17:25:00Z"/>
                <w:rFonts w:ascii="Arial" w:hAnsi="Arial" w:cs="Arial"/>
                <w:kern w:val="2"/>
                <w:sz w:val="18"/>
                <w:szCs w:val="22"/>
              </w:rPr>
            </w:pPr>
            <w:ins w:id="3350" w:author="CATT - Gao Lingyu" w:date="2022-09-27T17:25:00Z">
              <w:r w:rsidRPr="00101E6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9DC0DD" w14:textId="77777777" w:rsidR="007642E8" w:rsidRPr="00101E6D" w:rsidRDefault="007642E8" w:rsidP="00843D0C">
            <w:pPr>
              <w:keepNext/>
              <w:keepLines/>
              <w:spacing w:after="0"/>
              <w:jc w:val="center"/>
              <w:rPr>
                <w:ins w:id="3351" w:author="CATT - Gao Lingyu" w:date="2022-09-27T17:25:00Z"/>
                <w:rFonts w:ascii="Arial" w:hAnsi="Arial" w:cs="Arial"/>
                <w:kern w:val="2"/>
                <w:sz w:val="18"/>
                <w:szCs w:val="22"/>
              </w:rPr>
            </w:pPr>
            <w:ins w:id="3352" w:author="CATT - Gao Lingyu" w:date="2022-09-27T17:25:00Z">
              <w:r w:rsidRPr="00101E6D">
                <w:rPr>
                  <w:rFonts w:ascii="Arial" w:hAnsi="Arial" w:cs="Arial"/>
                  <w:kern w:val="2"/>
                  <w:sz w:val="18"/>
                  <w:szCs w:val="22"/>
                  <w:lang w:eastAsia="zh-CN"/>
                </w:rPr>
                <w:t>1</w:t>
              </w:r>
            </w:ins>
            <w:ins w:id="335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AFCD4D2" w14:textId="77777777" w:rsidR="007642E8" w:rsidRPr="00101E6D" w:rsidRDefault="007642E8" w:rsidP="00843D0C">
            <w:pPr>
              <w:keepNext/>
              <w:keepLines/>
              <w:spacing w:after="0"/>
              <w:jc w:val="center"/>
              <w:rPr>
                <w:ins w:id="335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D63EA" w14:textId="77777777" w:rsidR="007642E8" w:rsidRPr="00101E6D" w:rsidRDefault="007642E8" w:rsidP="00843D0C">
            <w:pPr>
              <w:keepNext/>
              <w:keepLines/>
              <w:spacing w:after="0"/>
              <w:jc w:val="center"/>
              <w:rPr>
                <w:ins w:id="3355" w:author="CATT - Gao Lingyu" w:date="2022-09-27T17:25:00Z"/>
                <w:rFonts w:ascii="Arial" w:hAnsi="Arial" w:cs="Arial"/>
                <w:kern w:val="2"/>
                <w:sz w:val="18"/>
                <w:szCs w:val="22"/>
              </w:rPr>
            </w:pPr>
            <w:ins w:id="3356" w:author="CATT - Gao Lingyu" w:date="2022-09-27T17:25:00Z">
              <w:r w:rsidRPr="00101E6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756EE9F0" w14:textId="77777777" w:rsidR="007642E8" w:rsidRPr="00101E6D" w:rsidRDefault="007642E8" w:rsidP="00843D0C">
            <w:pPr>
              <w:keepNext/>
              <w:keepLines/>
              <w:spacing w:after="0"/>
              <w:jc w:val="both"/>
              <w:rPr>
                <w:ins w:id="3357" w:author="CATT - Gao Lingyu" w:date="2022-09-27T17:25:00Z"/>
                <w:rFonts w:ascii="Arial" w:hAnsi="Arial" w:cs="Arial"/>
                <w:kern w:val="2"/>
                <w:sz w:val="18"/>
                <w:szCs w:val="22"/>
              </w:rPr>
            </w:pPr>
          </w:p>
        </w:tc>
      </w:tr>
      <w:tr w:rsidR="007642E8" w:rsidRPr="00101E6D" w14:paraId="0AEA8E9C" w14:textId="77777777" w:rsidTr="00843D0C">
        <w:trPr>
          <w:trHeight w:val="90"/>
          <w:jc w:val="center"/>
          <w:ins w:id="335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A3CC199" w14:textId="77777777" w:rsidR="007642E8" w:rsidRPr="00101E6D" w:rsidRDefault="007642E8" w:rsidP="00843D0C">
            <w:pPr>
              <w:keepNext/>
              <w:keepLines/>
              <w:spacing w:after="0"/>
              <w:rPr>
                <w:ins w:id="3359" w:author="CATT - Gao Lingyu" w:date="2022-09-27T17:25:00Z"/>
                <w:rFonts w:ascii="Arial" w:hAnsi="Arial" w:cs="Arial"/>
                <w:kern w:val="2"/>
                <w:sz w:val="18"/>
                <w:szCs w:val="22"/>
              </w:rPr>
            </w:pPr>
            <w:ins w:id="3360" w:author="CATT - Gao Lingyu" w:date="2022-09-27T17:25:00Z">
              <w:r w:rsidRPr="00101E6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DBC27A" w14:textId="77777777" w:rsidR="007642E8" w:rsidRPr="00101E6D" w:rsidRDefault="007642E8" w:rsidP="00843D0C">
            <w:pPr>
              <w:keepNext/>
              <w:keepLines/>
              <w:spacing w:after="0"/>
              <w:jc w:val="center"/>
              <w:rPr>
                <w:ins w:id="3361" w:author="CATT - Gao Lingyu" w:date="2022-09-27T17:25:00Z"/>
                <w:rFonts w:ascii="Arial" w:hAnsi="Arial" w:cs="Arial"/>
                <w:kern w:val="2"/>
                <w:sz w:val="18"/>
                <w:szCs w:val="22"/>
              </w:rPr>
            </w:pPr>
            <w:ins w:id="3362" w:author="CATT - Gao Lingyu" w:date="2022-09-27T17:25:00Z">
              <w:r w:rsidRPr="00101E6D">
                <w:rPr>
                  <w:rFonts w:ascii="Arial" w:hAnsi="Arial" w:cs="Arial"/>
                  <w:kern w:val="2"/>
                  <w:sz w:val="18"/>
                  <w:szCs w:val="22"/>
                  <w:lang w:eastAsia="zh-CN"/>
                </w:rPr>
                <w:t>1</w:t>
              </w:r>
            </w:ins>
            <w:ins w:id="336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4C0AF7E" w14:textId="77777777" w:rsidR="007642E8" w:rsidRPr="00101E6D" w:rsidRDefault="007642E8" w:rsidP="00843D0C">
            <w:pPr>
              <w:keepNext/>
              <w:keepLines/>
              <w:spacing w:after="0"/>
              <w:jc w:val="center"/>
              <w:rPr>
                <w:ins w:id="336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94147" w14:textId="77777777" w:rsidR="007642E8" w:rsidRPr="00101E6D" w:rsidRDefault="007642E8" w:rsidP="00843D0C">
            <w:pPr>
              <w:keepNext/>
              <w:keepLines/>
              <w:spacing w:after="0"/>
              <w:jc w:val="center"/>
              <w:rPr>
                <w:ins w:id="3365" w:author="CATT - Gao Lingyu" w:date="2022-09-27T17:25:00Z"/>
                <w:rFonts w:ascii="Arial" w:hAnsi="Arial" w:cs="Arial"/>
                <w:kern w:val="2"/>
                <w:sz w:val="18"/>
                <w:szCs w:val="22"/>
              </w:rPr>
            </w:pPr>
            <w:ins w:id="3366" w:author="CATT - Gao Lingyu" w:date="2022-09-27T17:25:00Z">
              <w:r w:rsidRPr="00101E6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6EA05B9" w14:textId="77777777" w:rsidR="007642E8" w:rsidRPr="00101E6D" w:rsidRDefault="007642E8" w:rsidP="00843D0C">
            <w:pPr>
              <w:keepNext/>
              <w:keepLines/>
              <w:spacing w:after="0"/>
              <w:jc w:val="both"/>
              <w:rPr>
                <w:ins w:id="3367" w:author="CATT - Gao Lingyu" w:date="2022-09-27T17:25:00Z"/>
                <w:rFonts w:ascii="Arial" w:hAnsi="Arial" w:cs="Arial"/>
                <w:kern w:val="2"/>
                <w:sz w:val="18"/>
                <w:szCs w:val="22"/>
              </w:rPr>
            </w:pPr>
          </w:p>
        </w:tc>
      </w:tr>
      <w:tr w:rsidR="007642E8" w:rsidRPr="00101E6D" w14:paraId="1867D424" w14:textId="77777777" w:rsidTr="00843D0C">
        <w:trPr>
          <w:trHeight w:val="90"/>
          <w:jc w:val="center"/>
          <w:ins w:id="336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36DA8A6" w14:textId="77777777" w:rsidR="007642E8" w:rsidRPr="00101E6D" w:rsidRDefault="007642E8" w:rsidP="00843D0C">
            <w:pPr>
              <w:keepNext/>
              <w:keepLines/>
              <w:spacing w:after="0"/>
              <w:rPr>
                <w:ins w:id="3369" w:author="CATT - Gao Lingyu" w:date="2022-09-27T17:25:00Z"/>
                <w:rFonts w:ascii="Arial" w:hAnsi="Arial" w:cs="Arial"/>
                <w:kern w:val="2"/>
                <w:sz w:val="18"/>
                <w:szCs w:val="22"/>
              </w:rPr>
            </w:pPr>
            <w:ins w:id="3370" w:author="CATT - Gao Lingyu" w:date="2022-09-27T17:25:00Z">
              <w:r w:rsidRPr="00101E6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BC811" w14:textId="77777777" w:rsidR="007642E8" w:rsidRPr="00101E6D" w:rsidRDefault="007642E8" w:rsidP="00843D0C">
            <w:pPr>
              <w:keepNext/>
              <w:keepLines/>
              <w:spacing w:after="0"/>
              <w:jc w:val="center"/>
              <w:rPr>
                <w:ins w:id="3371" w:author="CATT - Gao Lingyu" w:date="2022-09-27T17:25:00Z"/>
                <w:rFonts w:ascii="Arial" w:hAnsi="Arial" w:cs="Arial"/>
                <w:kern w:val="2"/>
                <w:sz w:val="18"/>
                <w:szCs w:val="22"/>
              </w:rPr>
            </w:pPr>
            <w:ins w:id="3372" w:author="CATT - Gao Lingyu" w:date="2022-09-27T17:25:00Z">
              <w:r w:rsidRPr="00101E6D">
                <w:rPr>
                  <w:rFonts w:ascii="Arial" w:hAnsi="Arial" w:cs="Arial"/>
                  <w:kern w:val="2"/>
                  <w:sz w:val="18"/>
                  <w:szCs w:val="22"/>
                  <w:lang w:eastAsia="zh-CN"/>
                </w:rPr>
                <w:t>1</w:t>
              </w:r>
            </w:ins>
            <w:ins w:id="337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066ECE5" w14:textId="77777777" w:rsidR="007642E8" w:rsidRPr="00101E6D" w:rsidRDefault="007642E8" w:rsidP="00843D0C">
            <w:pPr>
              <w:keepNext/>
              <w:keepLines/>
              <w:spacing w:after="0"/>
              <w:jc w:val="center"/>
              <w:rPr>
                <w:ins w:id="337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9AFA4A" w14:textId="77777777" w:rsidR="007642E8" w:rsidRPr="00101E6D" w:rsidRDefault="007642E8" w:rsidP="00843D0C">
            <w:pPr>
              <w:keepNext/>
              <w:keepLines/>
              <w:spacing w:after="0"/>
              <w:jc w:val="center"/>
              <w:rPr>
                <w:ins w:id="3375" w:author="CATT - Gao Lingyu" w:date="2022-09-27T17:25:00Z"/>
                <w:rFonts w:ascii="Arial" w:hAnsi="Arial" w:cs="Arial"/>
                <w:kern w:val="2"/>
                <w:sz w:val="18"/>
                <w:szCs w:val="18"/>
              </w:rPr>
            </w:pPr>
            <w:ins w:id="3376" w:author="CATT - Gao Lingyu" w:date="2022-09-27T17:25:00Z">
              <w:r w:rsidRPr="00101E6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4F80B9E1" w14:textId="77777777" w:rsidR="007642E8" w:rsidRPr="00101E6D" w:rsidRDefault="007642E8" w:rsidP="00843D0C">
            <w:pPr>
              <w:keepNext/>
              <w:keepLines/>
              <w:spacing w:after="0"/>
              <w:jc w:val="both"/>
              <w:rPr>
                <w:ins w:id="3377" w:author="CATT - Gao Lingyu" w:date="2022-09-27T17:25:00Z"/>
                <w:rFonts w:ascii="Arial" w:hAnsi="Arial" w:cs="Arial"/>
                <w:kern w:val="2"/>
                <w:sz w:val="18"/>
                <w:szCs w:val="18"/>
              </w:rPr>
            </w:pPr>
          </w:p>
        </w:tc>
      </w:tr>
      <w:tr w:rsidR="007642E8" w:rsidRPr="00101E6D" w14:paraId="7FDD88BA" w14:textId="77777777" w:rsidTr="00843D0C">
        <w:trPr>
          <w:trHeight w:val="90"/>
          <w:jc w:val="center"/>
          <w:ins w:id="33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2423607" w14:textId="77777777" w:rsidR="007642E8" w:rsidRPr="00101E6D" w:rsidRDefault="007642E8" w:rsidP="00843D0C">
            <w:pPr>
              <w:keepNext/>
              <w:keepLines/>
              <w:spacing w:after="0"/>
              <w:rPr>
                <w:ins w:id="3379" w:author="CATT - Gao Lingyu" w:date="2022-09-27T17:25:00Z"/>
                <w:rFonts w:ascii="Arial" w:hAnsi="Arial" w:cs="Arial"/>
                <w:kern w:val="2"/>
                <w:sz w:val="18"/>
                <w:szCs w:val="22"/>
              </w:rPr>
            </w:pPr>
            <w:ins w:id="3380" w:author="CATT - Gao Lingyu" w:date="2022-09-27T17:25:00Z">
              <w:r w:rsidRPr="00101E6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F994A" w14:textId="77777777" w:rsidR="007642E8" w:rsidRPr="00101E6D" w:rsidRDefault="007642E8" w:rsidP="00843D0C">
            <w:pPr>
              <w:keepNext/>
              <w:keepLines/>
              <w:spacing w:after="0"/>
              <w:jc w:val="center"/>
              <w:rPr>
                <w:ins w:id="3381" w:author="CATT - Gao Lingyu" w:date="2022-09-27T17:25:00Z"/>
                <w:rFonts w:ascii="Arial" w:hAnsi="Arial" w:cs="Arial"/>
                <w:kern w:val="2"/>
                <w:sz w:val="18"/>
                <w:szCs w:val="22"/>
              </w:rPr>
            </w:pPr>
            <w:ins w:id="3382" w:author="CATT - Gao Lingyu" w:date="2022-09-27T17:25:00Z">
              <w:r w:rsidRPr="00101E6D">
                <w:rPr>
                  <w:rFonts w:ascii="Arial" w:hAnsi="Arial" w:cs="Arial"/>
                  <w:kern w:val="2"/>
                  <w:sz w:val="18"/>
                  <w:szCs w:val="22"/>
                  <w:lang w:eastAsia="zh-CN"/>
                </w:rPr>
                <w:t>1</w:t>
              </w:r>
            </w:ins>
            <w:ins w:id="338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4487131" w14:textId="77777777" w:rsidR="007642E8" w:rsidRPr="00101E6D" w:rsidRDefault="007642E8" w:rsidP="00843D0C">
            <w:pPr>
              <w:keepNext/>
              <w:keepLines/>
              <w:spacing w:after="0"/>
              <w:jc w:val="center"/>
              <w:rPr>
                <w:ins w:id="33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B3F50" w14:textId="77777777" w:rsidR="007642E8" w:rsidRPr="00101E6D" w:rsidRDefault="007642E8" w:rsidP="00843D0C">
            <w:pPr>
              <w:keepNext/>
              <w:keepLines/>
              <w:spacing w:after="0"/>
              <w:jc w:val="center"/>
              <w:rPr>
                <w:ins w:id="3385" w:author="CATT - Gao Lingyu" w:date="2022-09-27T17:25:00Z"/>
                <w:rFonts w:ascii="Arial" w:hAnsi="Arial" w:cs="Arial"/>
                <w:kern w:val="2"/>
                <w:sz w:val="18"/>
                <w:szCs w:val="18"/>
              </w:rPr>
            </w:pPr>
            <w:ins w:id="3386" w:author="CATT - Gao Lingyu" w:date="2022-09-27T17:25:00Z">
              <w:r w:rsidRPr="00101E6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6828CA15" w14:textId="77777777" w:rsidR="007642E8" w:rsidRPr="00101E6D" w:rsidRDefault="007642E8" w:rsidP="00843D0C">
            <w:pPr>
              <w:keepNext/>
              <w:keepLines/>
              <w:spacing w:after="0"/>
              <w:jc w:val="both"/>
              <w:rPr>
                <w:ins w:id="3387" w:author="CATT - Gao Lingyu" w:date="2022-09-27T17:25:00Z"/>
                <w:rFonts w:ascii="Arial" w:hAnsi="Arial" w:cs="Arial"/>
                <w:kern w:val="2"/>
                <w:sz w:val="18"/>
                <w:szCs w:val="18"/>
              </w:rPr>
            </w:pPr>
          </w:p>
        </w:tc>
      </w:tr>
      <w:tr w:rsidR="007642E8" w:rsidRPr="00101E6D" w14:paraId="384BA69A" w14:textId="77777777" w:rsidTr="00843D0C">
        <w:trPr>
          <w:trHeight w:val="90"/>
          <w:jc w:val="center"/>
          <w:ins w:id="33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D3467F" w14:textId="77777777" w:rsidR="007642E8" w:rsidRPr="00101E6D" w:rsidRDefault="007642E8" w:rsidP="00843D0C">
            <w:pPr>
              <w:keepNext/>
              <w:keepLines/>
              <w:spacing w:after="0"/>
              <w:rPr>
                <w:ins w:id="3389" w:author="CATT - Gao Lingyu" w:date="2022-09-27T17:25:00Z"/>
                <w:rFonts w:ascii="Arial" w:hAnsi="Arial" w:cs="Arial"/>
                <w:kern w:val="2"/>
                <w:sz w:val="18"/>
                <w:szCs w:val="22"/>
              </w:rPr>
            </w:pPr>
            <w:ins w:id="3390" w:author="CATT - Gao Lingyu" w:date="2022-09-27T17:25:00Z">
              <w:r w:rsidRPr="00101E6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446AF2" w14:textId="77777777" w:rsidR="007642E8" w:rsidRPr="00101E6D" w:rsidRDefault="007642E8" w:rsidP="00843D0C">
            <w:pPr>
              <w:keepNext/>
              <w:keepLines/>
              <w:spacing w:after="0"/>
              <w:jc w:val="center"/>
              <w:rPr>
                <w:ins w:id="3391" w:author="CATT - Gao Lingyu" w:date="2022-09-27T17:25:00Z"/>
                <w:rFonts w:ascii="Arial" w:hAnsi="Arial" w:cs="Arial"/>
                <w:kern w:val="2"/>
                <w:sz w:val="18"/>
                <w:szCs w:val="22"/>
                <w:lang w:eastAsia="zh-CN"/>
              </w:rPr>
            </w:pPr>
            <w:ins w:id="3392" w:author="CATT - Gao Lingyu" w:date="2022-09-27T17:25:00Z">
              <w:r w:rsidRPr="00101E6D">
                <w:rPr>
                  <w:rFonts w:ascii="Arial" w:hAnsi="Arial" w:cs="Arial"/>
                  <w:kern w:val="2"/>
                  <w:sz w:val="18"/>
                  <w:szCs w:val="22"/>
                  <w:lang w:eastAsia="zh-CN"/>
                </w:rPr>
                <w:t>1</w:t>
              </w:r>
            </w:ins>
            <w:ins w:id="339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FC7CD02" w14:textId="77777777" w:rsidR="007642E8" w:rsidRPr="00101E6D" w:rsidRDefault="007642E8" w:rsidP="00843D0C">
            <w:pPr>
              <w:keepNext/>
              <w:keepLines/>
              <w:spacing w:after="0"/>
              <w:jc w:val="center"/>
              <w:rPr>
                <w:ins w:id="33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0B2C0" w14:textId="77777777" w:rsidR="007642E8" w:rsidRPr="00101E6D" w:rsidRDefault="007642E8" w:rsidP="00843D0C">
            <w:pPr>
              <w:keepNext/>
              <w:keepLines/>
              <w:spacing w:after="0"/>
              <w:jc w:val="center"/>
              <w:rPr>
                <w:ins w:id="3395" w:author="CATT - Gao Lingyu" w:date="2022-09-27T17:25:00Z"/>
                <w:rFonts w:ascii="Arial" w:hAnsi="Arial" w:cs="Arial"/>
                <w:kern w:val="2"/>
                <w:sz w:val="18"/>
                <w:szCs w:val="22"/>
              </w:rPr>
            </w:pPr>
            <w:ins w:id="3396" w:author="CATT - Gao Lingyu" w:date="2022-09-27T17:25:00Z">
              <w:r w:rsidRPr="00101E6D">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2EA62E51" w14:textId="77777777" w:rsidR="007642E8" w:rsidRPr="00101E6D" w:rsidRDefault="007642E8" w:rsidP="00843D0C">
            <w:pPr>
              <w:keepNext/>
              <w:keepLines/>
              <w:spacing w:after="0"/>
              <w:jc w:val="both"/>
              <w:rPr>
                <w:ins w:id="3397" w:author="CATT - Gao Lingyu" w:date="2022-09-27T17:25:00Z"/>
                <w:rFonts w:ascii="Arial" w:hAnsi="Arial" w:cs="Arial"/>
                <w:kern w:val="2"/>
                <w:sz w:val="18"/>
                <w:szCs w:val="22"/>
              </w:rPr>
            </w:pPr>
          </w:p>
        </w:tc>
      </w:tr>
      <w:tr w:rsidR="007642E8" w:rsidRPr="00101E6D" w14:paraId="3E7FEFC9" w14:textId="77777777" w:rsidTr="00843D0C">
        <w:trPr>
          <w:trHeight w:val="90"/>
          <w:jc w:val="center"/>
          <w:ins w:id="33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9433F3B" w14:textId="77777777" w:rsidR="007642E8" w:rsidRPr="00101E6D" w:rsidRDefault="007642E8" w:rsidP="00843D0C">
            <w:pPr>
              <w:keepNext/>
              <w:keepLines/>
              <w:spacing w:after="0"/>
              <w:rPr>
                <w:ins w:id="3399" w:author="CATT - Gao Lingyu" w:date="2022-09-27T17:25:00Z"/>
                <w:rFonts w:ascii="Arial" w:hAnsi="Arial" w:cs="Arial"/>
                <w:kern w:val="2"/>
                <w:sz w:val="18"/>
                <w:szCs w:val="22"/>
              </w:rPr>
            </w:pPr>
            <w:ins w:id="3400" w:author="CATT - Gao Lingyu" w:date="2022-09-27T17:25:00Z">
              <w:r w:rsidRPr="00101E6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DD99BE" w14:textId="77777777" w:rsidR="007642E8" w:rsidRPr="00101E6D" w:rsidRDefault="007642E8" w:rsidP="00843D0C">
            <w:pPr>
              <w:keepNext/>
              <w:keepLines/>
              <w:spacing w:after="0"/>
              <w:jc w:val="center"/>
              <w:rPr>
                <w:ins w:id="3401" w:author="CATT - Gao Lingyu" w:date="2022-09-27T17:25:00Z"/>
                <w:rFonts w:ascii="Arial" w:hAnsi="Arial" w:cs="Arial"/>
                <w:kern w:val="2"/>
                <w:sz w:val="18"/>
                <w:szCs w:val="22"/>
                <w:lang w:eastAsia="zh-CN"/>
              </w:rPr>
            </w:pPr>
            <w:ins w:id="3402" w:author="CATT - Gao Lingyu" w:date="2022-09-27T17:25:00Z">
              <w:r w:rsidRPr="00101E6D">
                <w:rPr>
                  <w:rFonts w:ascii="Arial" w:hAnsi="Arial" w:cs="Arial"/>
                  <w:kern w:val="2"/>
                  <w:sz w:val="18"/>
                  <w:szCs w:val="22"/>
                  <w:lang w:eastAsia="zh-CN"/>
                </w:rPr>
                <w:t>1</w:t>
              </w:r>
            </w:ins>
            <w:ins w:id="340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75FE9A9" w14:textId="77777777" w:rsidR="007642E8" w:rsidRPr="00101E6D" w:rsidRDefault="007642E8" w:rsidP="00843D0C">
            <w:pPr>
              <w:keepNext/>
              <w:keepLines/>
              <w:spacing w:after="0"/>
              <w:jc w:val="center"/>
              <w:rPr>
                <w:ins w:id="34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93D7DB" w14:textId="77777777" w:rsidR="007642E8" w:rsidRPr="00101E6D" w:rsidRDefault="007642E8" w:rsidP="00843D0C">
            <w:pPr>
              <w:keepNext/>
              <w:keepLines/>
              <w:spacing w:after="0"/>
              <w:jc w:val="center"/>
              <w:rPr>
                <w:ins w:id="3405" w:author="CATT - Gao Lingyu" w:date="2022-09-27T17:25:00Z"/>
                <w:rFonts w:ascii="Arial" w:hAnsi="Arial" w:cs="Arial"/>
                <w:kern w:val="2"/>
                <w:sz w:val="18"/>
                <w:szCs w:val="22"/>
              </w:rPr>
            </w:pPr>
            <w:ins w:id="3406" w:author="CATT - Gao Lingyu" w:date="2022-09-27T17:25:00Z">
              <w:r w:rsidRPr="00101E6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3CCAFC4" w14:textId="77777777" w:rsidR="007642E8" w:rsidRPr="00101E6D" w:rsidRDefault="007642E8" w:rsidP="00843D0C">
            <w:pPr>
              <w:keepNext/>
              <w:keepLines/>
              <w:spacing w:after="0"/>
              <w:jc w:val="both"/>
              <w:rPr>
                <w:ins w:id="3407" w:author="CATT - Gao Lingyu" w:date="2022-09-27T17:25:00Z"/>
                <w:rFonts w:ascii="Arial" w:hAnsi="Arial" w:cs="Arial"/>
                <w:kern w:val="2"/>
                <w:sz w:val="18"/>
                <w:szCs w:val="22"/>
              </w:rPr>
            </w:pPr>
          </w:p>
        </w:tc>
      </w:tr>
      <w:tr w:rsidR="007642E8" w:rsidRPr="00101E6D" w14:paraId="3777EF12" w14:textId="77777777" w:rsidTr="00843D0C">
        <w:trPr>
          <w:trHeight w:val="90"/>
          <w:jc w:val="center"/>
          <w:ins w:id="34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1EB5FB" w14:textId="77777777" w:rsidR="007642E8" w:rsidRPr="00101E6D" w:rsidRDefault="007642E8" w:rsidP="00843D0C">
            <w:pPr>
              <w:keepNext/>
              <w:keepLines/>
              <w:spacing w:after="0"/>
              <w:rPr>
                <w:ins w:id="3409" w:author="CATT - Gao Lingyu" w:date="2022-09-27T17:25:00Z"/>
                <w:rFonts w:ascii="Arial" w:hAnsi="Arial" w:cs="Arial"/>
                <w:kern w:val="2"/>
                <w:sz w:val="18"/>
                <w:szCs w:val="22"/>
              </w:rPr>
            </w:pPr>
            <w:ins w:id="3410" w:author="CATT - Gao Lingyu" w:date="2022-09-27T17:25:00Z">
              <w:r w:rsidRPr="00101E6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382E5C" w14:textId="77777777" w:rsidR="007642E8" w:rsidRPr="00101E6D" w:rsidRDefault="007642E8" w:rsidP="00843D0C">
            <w:pPr>
              <w:keepNext/>
              <w:keepLines/>
              <w:spacing w:after="0"/>
              <w:jc w:val="center"/>
              <w:rPr>
                <w:ins w:id="3411" w:author="CATT - Gao Lingyu" w:date="2022-09-27T17:25:00Z"/>
                <w:rFonts w:ascii="Arial" w:hAnsi="Arial" w:cs="Arial"/>
                <w:kern w:val="2"/>
                <w:sz w:val="18"/>
                <w:szCs w:val="22"/>
                <w:lang w:eastAsia="zh-CN"/>
              </w:rPr>
            </w:pPr>
            <w:ins w:id="3412" w:author="CATT - Gao Lingyu" w:date="2022-09-27T17:25:00Z">
              <w:r w:rsidRPr="00101E6D">
                <w:rPr>
                  <w:rFonts w:ascii="Arial" w:hAnsi="Arial" w:cs="Arial"/>
                  <w:kern w:val="2"/>
                  <w:sz w:val="18"/>
                  <w:szCs w:val="22"/>
                  <w:lang w:eastAsia="zh-CN"/>
                </w:rPr>
                <w:t>1</w:t>
              </w:r>
            </w:ins>
            <w:ins w:id="341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574089" w14:textId="77777777" w:rsidR="007642E8" w:rsidRPr="00101E6D" w:rsidRDefault="007642E8" w:rsidP="00843D0C">
            <w:pPr>
              <w:keepNext/>
              <w:keepLines/>
              <w:spacing w:after="0"/>
              <w:jc w:val="center"/>
              <w:rPr>
                <w:ins w:id="341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539BB0" w14:textId="77777777" w:rsidR="007642E8" w:rsidRPr="00101E6D" w:rsidRDefault="007642E8" w:rsidP="00843D0C">
            <w:pPr>
              <w:keepNext/>
              <w:keepLines/>
              <w:spacing w:after="0"/>
              <w:jc w:val="center"/>
              <w:rPr>
                <w:ins w:id="3415" w:author="CATT - Gao Lingyu" w:date="2022-09-27T17:25:00Z"/>
                <w:rFonts w:ascii="Arial" w:hAnsi="Arial" w:cs="Arial"/>
                <w:kern w:val="2"/>
                <w:sz w:val="18"/>
                <w:szCs w:val="22"/>
              </w:rPr>
            </w:pPr>
            <w:ins w:id="3416" w:author="CATT - Gao Lingyu" w:date="2022-09-27T17:25:00Z">
              <w:r w:rsidRPr="00101E6D">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88998F" w14:textId="77777777" w:rsidR="007642E8" w:rsidRPr="00101E6D" w:rsidRDefault="007642E8" w:rsidP="00843D0C">
            <w:pPr>
              <w:keepNext/>
              <w:keepLines/>
              <w:spacing w:after="0"/>
              <w:jc w:val="both"/>
              <w:rPr>
                <w:ins w:id="3417" w:author="CATT - Gao Lingyu" w:date="2022-09-27T17:25:00Z"/>
                <w:rFonts w:ascii="Arial" w:hAnsi="Arial" w:cs="Arial"/>
                <w:kern w:val="2"/>
                <w:sz w:val="18"/>
                <w:szCs w:val="22"/>
              </w:rPr>
            </w:pPr>
            <w:ins w:id="3418" w:author="CATT - Gao Lingyu" w:date="2022-09-27T17:25:00Z">
              <w:r w:rsidRPr="00101E6D">
                <w:rPr>
                  <w:rFonts w:ascii="Arial" w:hAnsi="Arial" w:cs="Arial"/>
                  <w:kern w:val="2"/>
                  <w:sz w:val="18"/>
                  <w:szCs w:val="18"/>
                </w:rPr>
                <w:t>A.3.8.3.4</w:t>
              </w:r>
            </w:ins>
          </w:p>
        </w:tc>
      </w:tr>
      <w:tr w:rsidR="007642E8" w:rsidRPr="00101E6D" w14:paraId="3F0B2091" w14:textId="77777777" w:rsidTr="00843D0C">
        <w:trPr>
          <w:trHeight w:val="90"/>
          <w:jc w:val="center"/>
          <w:ins w:id="34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F1B6394" w14:textId="77777777" w:rsidR="007642E8" w:rsidRPr="00101E6D" w:rsidRDefault="007642E8" w:rsidP="00843D0C">
            <w:pPr>
              <w:keepNext/>
              <w:keepLines/>
              <w:spacing w:after="0"/>
              <w:rPr>
                <w:ins w:id="3420" w:author="CATT - Gao Lingyu" w:date="2022-09-27T17:25:00Z"/>
                <w:rFonts w:ascii="Arial" w:hAnsi="Arial" w:cs="Arial"/>
                <w:kern w:val="2"/>
                <w:sz w:val="18"/>
                <w:szCs w:val="22"/>
              </w:rPr>
            </w:pPr>
            <w:ins w:id="3421" w:author="CATT - Gao Lingyu" w:date="2022-09-27T17:25:00Z">
              <w:r w:rsidRPr="00101E6D">
                <w:rPr>
                  <w:rFonts w:ascii="Arial" w:hAnsi="Arial" w:cs="Arial"/>
                  <w:kern w:val="2"/>
                  <w:sz w:val="18"/>
                  <w:szCs w:val="22"/>
                </w:rPr>
                <w:t xml:space="preserve">DRX </w:t>
              </w:r>
              <w:r w:rsidRPr="00101E6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C7D6AB" w14:textId="77777777" w:rsidR="007642E8" w:rsidRPr="00101E6D" w:rsidRDefault="007642E8" w:rsidP="00843D0C">
            <w:pPr>
              <w:keepNext/>
              <w:keepLines/>
              <w:spacing w:after="0"/>
              <w:jc w:val="center"/>
              <w:rPr>
                <w:ins w:id="3422" w:author="CATT - Gao Lingyu" w:date="2022-09-27T17:25:00Z"/>
                <w:rFonts w:ascii="Arial" w:hAnsi="Arial" w:cs="Arial"/>
                <w:kern w:val="2"/>
                <w:sz w:val="18"/>
                <w:szCs w:val="22"/>
              </w:rPr>
            </w:pPr>
            <w:ins w:id="3423" w:author="CATT - Gao Lingyu" w:date="2022-09-27T17:25:00Z">
              <w:r w:rsidRPr="00101E6D">
                <w:rPr>
                  <w:rFonts w:ascii="Arial" w:hAnsi="Arial" w:cs="Arial"/>
                  <w:kern w:val="2"/>
                  <w:sz w:val="18"/>
                  <w:szCs w:val="22"/>
                  <w:lang w:eastAsia="zh-CN"/>
                </w:rPr>
                <w:t>1</w:t>
              </w:r>
            </w:ins>
            <w:ins w:id="342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58336EA" w14:textId="77777777" w:rsidR="007642E8" w:rsidRPr="00101E6D" w:rsidRDefault="007642E8" w:rsidP="00843D0C">
            <w:pPr>
              <w:keepNext/>
              <w:keepLines/>
              <w:spacing w:after="0"/>
              <w:jc w:val="center"/>
              <w:rPr>
                <w:ins w:id="34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DE6BD9" w14:textId="77777777" w:rsidR="007642E8" w:rsidRPr="00101E6D" w:rsidRDefault="007642E8" w:rsidP="00843D0C">
            <w:pPr>
              <w:keepNext/>
              <w:keepLines/>
              <w:spacing w:after="0"/>
              <w:jc w:val="center"/>
              <w:rPr>
                <w:ins w:id="3426" w:author="CATT - Gao Lingyu" w:date="2022-09-27T17:25:00Z"/>
                <w:rFonts w:ascii="Arial" w:hAnsi="Arial" w:cs="Arial"/>
                <w:iCs/>
                <w:kern w:val="2"/>
                <w:sz w:val="18"/>
                <w:szCs w:val="22"/>
              </w:rPr>
            </w:pPr>
            <w:ins w:id="3427" w:author="CATT - Gao Lingyu" w:date="2022-09-27T17:25:00Z">
              <w:r>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20DC508E" w14:textId="77777777" w:rsidR="007642E8" w:rsidRPr="00101E6D" w:rsidRDefault="007642E8" w:rsidP="00843D0C">
            <w:pPr>
              <w:keepNext/>
              <w:keepLines/>
              <w:spacing w:after="0"/>
              <w:jc w:val="both"/>
              <w:rPr>
                <w:ins w:id="3428" w:author="CATT - Gao Lingyu" w:date="2022-09-27T17:25:00Z"/>
                <w:rFonts w:ascii="Arial" w:hAnsi="Arial" w:cs="Arial"/>
                <w:iCs/>
                <w:kern w:val="2"/>
                <w:sz w:val="18"/>
                <w:szCs w:val="22"/>
                <w:lang w:eastAsia="zh-CN"/>
              </w:rPr>
            </w:pPr>
            <w:ins w:id="3429" w:author="CATT - Gao Lingyu" w:date="2022-09-27T17:25:00Z">
              <w:r>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7642E8" w:rsidRPr="00101E6D" w14:paraId="48778923" w14:textId="77777777" w:rsidTr="00843D0C">
        <w:trPr>
          <w:trHeight w:val="90"/>
          <w:jc w:val="center"/>
          <w:ins w:id="343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tcPr>
          <w:p w14:paraId="28ED315F" w14:textId="77777777" w:rsidR="007642E8" w:rsidRPr="002B61DB" w:rsidRDefault="007642E8" w:rsidP="00843D0C">
            <w:pPr>
              <w:keepNext/>
              <w:keepLines/>
              <w:spacing w:after="0"/>
              <w:rPr>
                <w:ins w:id="3431" w:author="CATT - Gao Lingyu" w:date="2022-09-27T17:25:00Z"/>
                <w:rFonts w:ascii="Arial" w:hAnsi="Arial" w:cs="Arial"/>
                <w:kern w:val="2"/>
                <w:sz w:val="18"/>
                <w:szCs w:val="22"/>
              </w:rPr>
            </w:pPr>
            <w:ins w:id="3432" w:author="CATT - Gao Lingyu" w:date="2022-09-27T17:25:00Z">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2E8BC30F" w14:textId="77777777" w:rsidR="007642E8" w:rsidRPr="002B61DB" w:rsidRDefault="007642E8" w:rsidP="00843D0C">
            <w:pPr>
              <w:keepNext/>
              <w:keepLines/>
              <w:spacing w:after="0"/>
              <w:jc w:val="center"/>
              <w:rPr>
                <w:ins w:id="3433" w:author="CATT - Gao Lingyu" w:date="2022-09-27T17:25:00Z"/>
                <w:rFonts w:ascii="Arial" w:hAnsi="Arial" w:cs="Arial"/>
                <w:kern w:val="2"/>
                <w:sz w:val="18"/>
                <w:szCs w:val="22"/>
                <w:lang w:eastAsia="zh-CN"/>
              </w:rPr>
            </w:pPr>
            <w:ins w:id="3434" w:author="CATT - Gao Lingyu" w:date="2022-09-27T17:25:00Z">
              <w:r w:rsidRPr="002B61DB">
                <w:rPr>
                  <w:rFonts w:ascii="Arial" w:hAnsi="Arial" w:cs="Arial"/>
                  <w:kern w:val="2"/>
                  <w:sz w:val="18"/>
                  <w:szCs w:val="22"/>
                  <w:lang w:eastAsia="zh-CN"/>
                </w:rPr>
                <w:t>1</w:t>
              </w:r>
            </w:ins>
            <w:ins w:id="3435"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2C6DD1B" w14:textId="77777777" w:rsidR="007642E8" w:rsidRPr="00DD43BD" w:rsidRDefault="007642E8" w:rsidP="00843D0C">
            <w:pPr>
              <w:keepNext/>
              <w:keepLines/>
              <w:spacing w:after="0"/>
              <w:jc w:val="center"/>
              <w:rPr>
                <w:ins w:id="343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21D39A9" w14:textId="77777777" w:rsidR="007642E8" w:rsidRPr="002B61DB" w:rsidRDefault="007642E8" w:rsidP="00843D0C">
            <w:pPr>
              <w:keepNext/>
              <w:keepLines/>
              <w:spacing w:after="0"/>
              <w:jc w:val="center"/>
              <w:rPr>
                <w:ins w:id="3437" w:author="CATT - Gao Lingyu" w:date="2022-09-27T17:25:00Z"/>
                <w:rFonts w:ascii="Arial" w:hAnsi="Arial"/>
                <w:iCs/>
                <w:sz w:val="18"/>
              </w:rPr>
            </w:pPr>
            <w:ins w:id="3438" w:author="CATT - Gao Lingyu" w:date="2022-09-27T17:25:00Z">
              <w:r w:rsidRPr="002B61DB">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1639F4F8" w14:textId="77777777" w:rsidR="007642E8" w:rsidRPr="002B61DB" w:rsidRDefault="007642E8" w:rsidP="00843D0C">
            <w:pPr>
              <w:keepNext/>
              <w:keepLines/>
              <w:spacing w:after="0"/>
              <w:jc w:val="both"/>
              <w:rPr>
                <w:ins w:id="3439" w:author="CATT - Gao Lingyu" w:date="2022-09-27T17:25:00Z"/>
                <w:rFonts w:ascii="Arial" w:hAnsi="Arial"/>
                <w:iCs/>
                <w:sz w:val="18"/>
              </w:rPr>
            </w:pPr>
            <w:ins w:id="3440" w:author="CATT - Gao Lingyu" w:date="2022-09-27T17:25:00Z">
              <w:r w:rsidRPr="002B61DB">
                <w:rPr>
                  <w:rFonts w:ascii="Arial" w:hAnsi="Arial"/>
                  <w:sz w:val="18"/>
                </w:rPr>
                <w:t>A.3.14.2</w:t>
              </w:r>
            </w:ins>
          </w:p>
        </w:tc>
      </w:tr>
      <w:tr w:rsidR="007642E8" w:rsidRPr="00101E6D" w14:paraId="7F1588FE" w14:textId="77777777" w:rsidTr="00843D0C">
        <w:trPr>
          <w:trHeight w:val="90"/>
          <w:jc w:val="center"/>
          <w:ins w:id="344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D4E2A7" w14:textId="77777777" w:rsidR="007642E8" w:rsidRPr="00101E6D" w:rsidRDefault="007642E8" w:rsidP="00843D0C">
            <w:pPr>
              <w:keepNext/>
              <w:keepLines/>
              <w:spacing w:after="0"/>
              <w:rPr>
                <w:ins w:id="3442" w:author="CATT - Gao Lingyu" w:date="2022-09-27T17:25:00Z"/>
                <w:rFonts w:ascii="Arial" w:hAnsi="Arial" w:cs="Arial"/>
                <w:kern w:val="2"/>
                <w:sz w:val="18"/>
                <w:szCs w:val="22"/>
              </w:rPr>
            </w:pPr>
            <w:ins w:id="3443" w:author="CATT - Gao Lingyu" w:date="2022-09-27T17:25:00Z">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D976" w14:textId="77777777" w:rsidR="007642E8" w:rsidRPr="00101E6D" w:rsidRDefault="007642E8" w:rsidP="00843D0C">
            <w:pPr>
              <w:keepNext/>
              <w:keepLines/>
              <w:spacing w:after="0"/>
              <w:jc w:val="center"/>
              <w:rPr>
                <w:ins w:id="3444" w:author="CATT - Gao Lingyu" w:date="2022-09-27T17:25:00Z"/>
                <w:rFonts w:ascii="Arial" w:hAnsi="Arial" w:cs="Arial"/>
                <w:kern w:val="2"/>
                <w:sz w:val="18"/>
                <w:szCs w:val="22"/>
              </w:rPr>
            </w:pPr>
            <w:ins w:id="3445" w:author="CATT - Gao Lingyu" w:date="2022-09-27T17:25:00Z">
              <w:r w:rsidRPr="00101E6D">
                <w:rPr>
                  <w:rFonts w:ascii="Arial" w:hAnsi="Arial" w:cs="Arial"/>
                  <w:kern w:val="2"/>
                  <w:sz w:val="18"/>
                  <w:szCs w:val="22"/>
                  <w:lang w:eastAsia="zh-CN"/>
                </w:rPr>
                <w:t>1</w:t>
              </w:r>
            </w:ins>
            <w:ins w:id="344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2E77EF" w14:textId="77777777" w:rsidR="007642E8" w:rsidRPr="00101E6D" w:rsidRDefault="007642E8" w:rsidP="00843D0C">
            <w:pPr>
              <w:keepNext/>
              <w:keepLines/>
              <w:spacing w:after="0"/>
              <w:jc w:val="center"/>
              <w:rPr>
                <w:ins w:id="344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BCD3D" w14:textId="77777777" w:rsidR="007642E8" w:rsidRPr="00101E6D" w:rsidRDefault="007642E8" w:rsidP="00843D0C">
            <w:pPr>
              <w:keepNext/>
              <w:keepLines/>
              <w:spacing w:after="0"/>
              <w:jc w:val="center"/>
              <w:rPr>
                <w:ins w:id="3448" w:author="CATT - Gao Lingyu" w:date="2022-09-27T17:25:00Z"/>
                <w:rFonts w:ascii="Arial" w:hAnsi="Arial" w:cs="Arial"/>
                <w:kern w:val="2"/>
                <w:sz w:val="18"/>
                <w:szCs w:val="22"/>
              </w:rPr>
            </w:pPr>
            <w:ins w:id="3449"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ABD6696" w14:textId="77777777" w:rsidR="007642E8" w:rsidRPr="00101E6D" w:rsidRDefault="007642E8" w:rsidP="00843D0C">
            <w:pPr>
              <w:keepNext/>
              <w:keepLines/>
              <w:spacing w:after="0"/>
              <w:jc w:val="both"/>
              <w:rPr>
                <w:ins w:id="3450" w:author="CATT - Gao Lingyu" w:date="2022-09-27T17:25:00Z"/>
                <w:rFonts w:ascii="Arial" w:hAnsi="Arial" w:cs="Arial"/>
                <w:kern w:val="2"/>
                <w:sz w:val="18"/>
                <w:szCs w:val="22"/>
              </w:rPr>
            </w:pPr>
          </w:p>
        </w:tc>
      </w:tr>
      <w:tr w:rsidR="007642E8" w:rsidRPr="00101E6D" w14:paraId="6D59012F" w14:textId="77777777" w:rsidTr="00843D0C">
        <w:trPr>
          <w:trHeight w:val="90"/>
          <w:jc w:val="center"/>
          <w:ins w:id="345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83565D1" w14:textId="77777777" w:rsidR="007642E8" w:rsidRPr="00101E6D" w:rsidRDefault="007642E8" w:rsidP="00843D0C">
            <w:pPr>
              <w:keepNext/>
              <w:keepLines/>
              <w:spacing w:after="0"/>
              <w:rPr>
                <w:ins w:id="3452" w:author="CATT - Gao Lingyu" w:date="2022-09-27T17:25:00Z"/>
                <w:rFonts w:ascii="Arial" w:hAnsi="Arial" w:cs="Arial"/>
                <w:kern w:val="2"/>
                <w:sz w:val="18"/>
                <w:szCs w:val="22"/>
              </w:rPr>
            </w:pPr>
            <w:ins w:id="3453" w:author="CATT - Gao Lingyu" w:date="2022-09-27T17:25:00Z">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8FF258" w14:textId="77777777" w:rsidR="007642E8" w:rsidRPr="00A826B4" w:rsidRDefault="007642E8" w:rsidP="00843D0C">
            <w:pPr>
              <w:keepNext/>
              <w:keepLines/>
              <w:spacing w:after="0"/>
              <w:jc w:val="center"/>
              <w:rPr>
                <w:ins w:id="3454" w:author="CATT - Gao Lingyu" w:date="2022-09-27T17:25:00Z"/>
                <w:rFonts w:ascii="Arial" w:hAnsi="Arial" w:cs="Arial"/>
                <w:kern w:val="2"/>
                <w:sz w:val="18"/>
                <w:szCs w:val="22"/>
              </w:rPr>
            </w:pPr>
            <w:ins w:id="3455" w:author="CATT - Gao Lingyu" w:date="2022-09-27T17:25:00Z">
              <w:r w:rsidRPr="00A826B4">
                <w:rPr>
                  <w:rFonts w:ascii="Arial" w:hAnsi="Arial" w:cs="Arial"/>
                  <w:kern w:val="2"/>
                  <w:sz w:val="18"/>
                  <w:szCs w:val="22"/>
                  <w:lang w:eastAsia="zh-CN"/>
                </w:rPr>
                <w:t>1</w:t>
              </w:r>
            </w:ins>
            <w:ins w:id="345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450F7B5" w14:textId="77777777" w:rsidR="007642E8" w:rsidRPr="00101E6D" w:rsidRDefault="007642E8" w:rsidP="00843D0C">
            <w:pPr>
              <w:keepNext/>
              <w:keepLines/>
              <w:spacing w:after="0"/>
              <w:jc w:val="center"/>
              <w:rPr>
                <w:ins w:id="345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3B9726" w14:textId="77777777" w:rsidR="007642E8" w:rsidRPr="00101E6D" w:rsidRDefault="007642E8" w:rsidP="00843D0C">
            <w:pPr>
              <w:keepNext/>
              <w:keepLines/>
              <w:spacing w:after="0"/>
              <w:jc w:val="center"/>
              <w:rPr>
                <w:ins w:id="3458" w:author="CATT - Gao Lingyu" w:date="2022-09-27T17:25:00Z"/>
                <w:rFonts w:ascii="Arial" w:hAnsi="Arial" w:cs="Arial"/>
                <w:kern w:val="2"/>
                <w:sz w:val="18"/>
                <w:szCs w:val="22"/>
              </w:rPr>
            </w:pPr>
            <w:ins w:id="3459"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6224FB8" w14:textId="77777777" w:rsidR="007642E8" w:rsidRPr="00101E6D" w:rsidRDefault="007642E8" w:rsidP="00843D0C">
            <w:pPr>
              <w:keepNext/>
              <w:keepLines/>
              <w:spacing w:after="0"/>
              <w:jc w:val="both"/>
              <w:rPr>
                <w:ins w:id="3460" w:author="CATT - Gao Lingyu" w:date="2022-09-27T17:25:00Z"/>
                <w:rFonts w:ascii="Arial" w:hAnsi="Arial" w:cs="Arial"/>
                <w:kern w:val="2"/>
                <w:sz w:val="18"/>
                <w:szCs w:val="22"/>
              </w:rPr>
            </w:pPr>
          </w:p>
        </w:tc>
      </w:tr>
      <w:tr w:rsidR="007642E8" w:rsidRPr="00101E6D" w14:paraId="05D3A8D8" w14:textId="77777777" w:rsidTr="00843D0C">
        <w:trPr>
          <w:trHeight w:val="90"/>
          <w:jc w:val="center"/>
          <w:ins w:id="346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A8F62E3" w14:textId="77777777" w:rsidR="007642E8" w:rsidRPr="002B61DB" w:rsidRDefault="007642E8" w:rsidP="00843D0C">
            <w:pPr>
              <w:keepNext/>
              <w:keepLines/>
              <w:spacing w:after="0"/>
              <w:rPr>
                <w:ins w:id="3462" w:author="CATT - Gao Lingyu" w:date="2022-09-27T17:25:00Z"/>
                <w:rFonts w:ascii="Arial" w:hAnsi="Arial" w:cs="Arial"/>
                <w:kern w:val="2"/>
                <w:sz w:val="18"/>
              </w:rPr>
            </w:pPr>
            <w:ins w:id="3463" w:author="CATT - Gao Lingyu" w:date="2022-09-27T17:25:00Z">
              <w:r w:rsidRPr="002B61DB">
                <w:rPr>
                  <w:rFonts w:ascii="Arial" w:hAnsi="Arial"/>
                  <w:sz w:val="18"/>
                </w:rPr>
                <w:t>CSI-RS</w:t>
              </w:r>
              <w:r w:rsidRPr="002B61DB">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146DA" w14:textId="77777777" w:rsidR="007642E8" w:rsidRPr="002B61DB" w:rsidRDefault="007642E8" w:rsidP="00843D0C">
            <w:pPr>
              <w:keepNext/>
              <w:keepLines/>
              <w:spacing w:after="0"/>
              <w:jc w:val="center"/>
              <w:rPr>
                <w:ins w:id="3464" w:author="CATT - Gao Lingyu" w:date="2022-09-27T17:25:00Z"/>
                <w:rFonts w:ascii="Arial" w:hAnsi="Arial" w:cs="Arial"/>
                <w:kern w:val="2"/>
                <w:sz w:val="18"/>
                <w:szCs w:val="22"/>
              </w:rPr>
            </w:pPr>
            <w:ins w:id="3465" w:author="CATT - Gao Lingyu" w:date="2022-09-27T17:25:00Z">
              <w:r w:rsidRPr="002B61DB">
                <w:rPr>
                  <w:rFonts w:ascii="Arial" w:hAnsi="Arial" w:cs="Arial"/>
                  <w:kern w:val="2"/>
                  <w:sz w:val="18"/>
                  <w:szCs w:val="22"/>
                  <w:lang w:eastAsia="zh-CN"/>
                </w:rPr>
                <w:t>1</w:t>
              </w:r>
            </w:ins>
            <w:ins w:id="346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C97EF5D" w14:textId="77777777" w:rsidR="007642E8" w:rsidRPr="00DD43BD" w:rsidRDefault="007642E8" w:rsidP="00843D0C">
            <w:pPr>
              <w:keepNext/>
              <w:keepLines/>
              <w:spacing w:after="0"/>
              <w:jc w:val="center"/>
              <w:rPr>
                <w:ins w:id="346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C69847" w14:textId="77777777" w:rsidR="007642E8" w:rsidRPr="002B61DB" w:rsidRDefault="007642E8" w:rsidP="00843D0C">
            <w:pPr>
              <w:keepNext/>
              <w:keepLines/>
              <w:spacing w:after="0"/>
              <w:jc w:val="center"/>
              <w:rPr>
                <w:ins w:id="3468" w:author="CATT - Gao Lingyu" w:date="2022-09-27T17:25:00Z"/>
                <w:rFonts w:ascii="Arial" w:hAnsi="Arial" w:cs="Arial"/>
                <w:kern w:val="2"/>
                <w:sz w:val="18"/>
                <w:szCs w:val="18"/>
              </w:rPr>
            </w:pPr>
            <w:ins w:id="3469" w:author="CATT - Gao Lingyu" w:date="2022-09-27T17:25:00Z">
              <w:r w:rsidRPr="002B61D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6CCCBF4C" w14:textId="77777777" w:rsidR="007642E8" w:rsidRPr="002B61DB" w:rsidRDefault="007642E8" w:rsidP="00843D0C">
            <w:pPr>
              <w:keepNext/>
              <w:keepLines/>
              <w:spacing w:after="0"/>
              <w:jc w:val="both"/>
              <w:rPr>
                <w:ins w:id="3470" w:author="CATT - Gao Lingyu" w:date="2022-09-27T17:25:00Z"/>
                <w:rFonts w:ascii="Arial" w:hAnsi="Arial" w:cs="Arial"/>
                <w:kern w:val="2"/>
                <w:sz w:val="18"/>
                <w:szCs w:val="18"/>
              </w:rPr>
            </w:pPr>
          </w:p>
        </w:tc>
      </w:tr>
      <w:tr w:rsidR="007642E8" w:rsidRPr="00101E6D" w14:paraId="194046E3" w14:textId="77777777" w:rsidTr="00843D0C">
        <w:trPr>
          <w:trHeight w:val="162"/>
          <w:jc w:val="center"/>
          <w:ins w:id="3471"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24011F0B" w14:textId="77777777" w:rsidR="007642E8" w:rsidRPr="002B61DB" w:rsidRDefault="007642E8" w:rsidP="00843D0C">
            <w:pPr>
              <w:keepNext/>
              <w:keepLines/>
              <w:spacing w:after="0"/>
              <w:rPr>
                <w:ins w:id="3472" w:author="CATT - Gao Lingyu" w:date="2022-09-27T17:25:00Z"/>
                <w:rFonts w:ascii="Arial" w:hAnsi="Arial" w:cs="Arial"/>
                <w:kern w:val="2"/>
                <w:sz w:val="18"/>
                <w:szCs w:val="22"/>
              </w:rPr>
            </w:pPr>
            <w:ins w:id="3473" w:author="CATT - Gao Lingyu" w:date="2022-09-27T17:2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A10A1CA" w14:textId="77777777" w:rsidR="007642E8" w:rsidRPr="00101E6D" w:rsidRDefault="007642E8" w:rsidP="00843D0C">
            <w:pPr>
              <w:keepNext/>
              <w:keepLines/>
              <w:spacing w:after="0"/>
              <w:rPr>
                <w:ins w:id="3474" w:author="CATT - Gao Lingyu" w:date="2022-09-27T17:25:00Z"/>
                <w:rFonts w:ascii="Arial" w:hAnsi="Arial" w:cs="Arial"/>
                <w:kern w:val="2"/>
                <w:sz w:val="18"/>
                <w:szCs w:val="22"/>
              </w:rPr>
            </w:pPr>
            <w:ins w:id="3475" w:author="CATT - Gao Lingyu" w:date="2022-09-27T17:25: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1BB672" w14:textId="77777777" w:rsidR="007642E8" w:rsidRPr="00A826B4" w:rsidRDefault="007642E8" w:rsidP="00843D0C">
            <w:pPr>
              <w:keepNext/>
              <w:keepLines/>
              <w:spacing w:after="0"/>
              <w:jc w:val="center"/>
              <w:rPr>
                <w:ins w:id="3476" w:author="CATT - Gao Lingyu" w:date="2022-09-27T17:25:00Z"/>
                <w:rFonts w:ascii="Arial" w:hAnsi="Arial" w:cs="Arial"/>
                <w:kern w:val="2"/>
                <w:sz w:val="18"/>
                <w:szCs w:val="22"/>
              </w:rPr>
            </w:pPr>
            <w:ins w:id="3477" w:author="CATT - Gao Lingyu" w:date="2022-09-27T17:25:00Z">
              <w:r w:rsidRPr="00A826B4">
                <w:rPr>
                  <w:rFonts w:ascii="Arial" w:hAnsi="Arial" w:cs="Arial"/>
                  <w:kern w:val="2"/>
                  <w:sz w:val="18"/>
                  <w:szCs w:val="22"/>
                  <w:lang w:eastAsia="zh-CN"/>
                </w:rPr>
                <w:t>1</w:t>
              </w:r>
            </w:ins>
            <w:ins w:id="3478"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1331B1E" w14:textId="77777777" w:rsidR="007642E8" w:rsidRPr="00101E6D" w:rsidRDefault="007642E8" w:rsidP="00843D0C">
            <w:pPr>
              <w:keepNext/>
              <w:keepLines/>
              <w:spacing w:after="0"/>
              <w:jc w:val="center"/>
              <w:rPr>
                <w:ins w:id="347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4105D" w14:textId="77777777" w:rsidR="007642E8" w:rsidRPr="00101E6D" w:rsidRDefault="007642E8" w:rsidP="00843D0C">
            <w:pPr>
              <w:keepNext/>
              <w:keepLines/>
              <w:spacing w:after="0"/>
              <w:jc w:val="center"/>
              <w:rPr>
                <w:ins w:id="3480" w:author="CATT - Gao Lingyu" w:date="2022-09-27T17:25:00Z"/>
                <w:rFonts w:ascii="Arial" w:hAnsi="Arial" w:cs="Arial"/>
                <w:kern w:val="2"/>
                <w:sz w:val="18"/>
                <w:szCs w:val="22"/>
              </w:rPr>
            </w:pPr>
            <w:ins w:id="3481" w:author="CATT - Gao Lingyu" w:date="2022-09-27T17:25:00Z">
              <w:r w:rsidRPr="00101E6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11477AF" w14:textId="77777777" w:rsidR="007642E8" w:rsidRPr="00101E6D" w:rsidRDefault="007642E8" w:rsidP="00843D0C">
            <w:pPr>
              <w:keepNext/>
              <w:keepLines/>
              <w:spacing w:after="0"/>
              <w:jc w:val="both"/>
              <w:rPr>
                <w:ins w:id="3482" w:author="CATT - Gao Lingyu" w:date="2022-09-27T17:25:00Z"/>
                <w:rFonts w:ascii="Arial" w:hAnsi="Arial" w:cs="Arial"/>
                <w:kern w:val="2"/>
                <w:sz w:val="18"/>
                <w:szCs w:val="22"/>
              </w:rPr>
            </w:pPr>
          </w:p>
        </w:tc>
      </w:tr>
      <w:tr w:rsidR="007642E8" w:rsidRPr="00101E6D" w14:paraId="7FE4EFCF" w14:textId="77777777" w:rsidTr="00843D0C">
        <w:trPr>
          <w:trHeight w:val="80"/>
          <w:jc w:val="center"/>
          <w:ins w:id="3483"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C2737" w14:textId="77777777" w:rsidR="007642E8" w:rsidRPr="00794CF8" w:rsidRDefault="007642E8" w:rsidP="00843D0C">
            <w:pPr>
              <w:spacing w:after="0"/>
              <w:rPr>
                <w:ins w:id="34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BA93E06" w14:textId="77777777" w:rsidR="007642E8" w:rsidRPr="00101E6D" w:rsidRDefault="007642E8" w:rsidP="00843D0C">
            <w:pPr>
              <w:keepNext/>
              <w:keepLines/>
              <w:spacing w:after="0"/>
              <w:rPr>
                <w:ins w:id="3485" w:author="CATT - Gao Lingyu" w:date="2022-09-27T17:25:00Z"/>
                <w:rFonts w:ascii="Arial" w:hAnsi="Arial" w:cs="Arial"/>
                <w:kern w:val="2"/>
                <w:sz w:val="18"/>
                <w:szCs w:val="22"/>
              </w:rPr>
            </w:pPr>
            <w:ins w:id="3486" w:author="CATT - Gao Lingyu" w:date="2022-09-27T17:25: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D4C3D" w14:textId="77777777" w:rsidR="007642E8" w:rsidRPr="00A826B4" w:rsidRDefault="007642E8" w:rsidP="00843D0C">
            <w:pPr>
              <w:keepNext/>
              <w:keepLines/>
              <w:spacing w:after="0"/>
              <w:jc w:val="center"/>
              <w:rPr>
                <w:ins w:id="3487" w:author="CATT - Gao Lingyu" w:date="2022-09-27T17:25:00Z"/>
                <w:rFonts w:ascii="Arial" w:hAnsi="Arial" w:cs="Arial"/>
                <w:kern w:val="2"/>
                <w:sz w:val="18"/>
                <w:szCs w:val="22"/>
              </w:rPr>
            </w:pPr>
            <w:ins w:id="3488" w:author="CATT - Gao Lingyu" w:date="2022-09-27T17:25:00Z">
              <w:r w:rsidRPr="00A826B4">
                <w:rPr>
                  <w:rFonts w:ascii="Arial" w:hAnsi="Arial" w:cs="Arial"/>
                  <w:kern w:val="2"/>
                  <w:sz w:val="18"/>
                  <w:szCs w:val="22"/>
                  <w:lang w:eastAsia="zh-CN"/>
                </w:rPr>
                <w:t>1</w:t>
              </w:r>
            </w:ins>
            <w:ins w:id="3489"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72294E8" w14:textId="77777777" w:rsidR="007642E8" w:rsidRPr="00101E6D" w:rsidRDefault="007642E8" w:rsidP="00843D0C">
            <w:pPr>
              <w:keepNext/>
              <w:keepLines/>
              <w:spacing w:after="0"/>
              <w:jc w:val="center"/>
              <w:rPr>
                <w:ins w:id="349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B74C77" w14:textId="77777777" w:rsidR="007642E8" w:rsidRPr="00101E6D" w:rsidRDefault="007642E8" w:rsidP="00843D0C">
            <w:pPr>
              <w:keepNext/>
              <w:keepLines/>
              <w:spacing w:after="0"/>
              <w:jc w:val="center"/>
              <w:rPr>
                <w:ins w:id="3491" w:author="CATT - Gao Lingyu" w:date="2022-09-27T17:25:00Z"/>
                <w:rFonts w:ascii="Arial" w:hAnsi="Arial" w:cs="Arial"/>
                <w:kern w:val="2"/>
                <w:sz w:val="18"/>
                <w:szCs w:val="22"/>
              </w:rPr>
            </w:pPr>
            <w:ins w:id="3492" w:author="CATT - Gao Lingyu" w:date="2022-09-27T17:2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6FD564F" w14:textId="77777777" w:rsidR="007642E8" w:rsidRPr="00101E6D" w:rsidRDefault="007642E8" w:rsidP="00843D0C">
            <w:pPr>
              <w:keepNext/>
              <w:keepLines/>
              <w:spacing w:after="0"/>
              <w:jc w:val="both"/>
              <w:rPr>
                <w:ins w:id="3493" w:author="CATT - Gao Lingyu" w:date="2022-09-27T17:25:00Z"/>
                <w:rFonts w:ascii="Arial" w:hAnsi="Arial" w:cs="Arial"/>
                <w:kern w:val="2"/>
                <w:sz w:val="18"/>
                <w:szCs w:val="22"/>
              </w:rPr>
            </w:pPr>
          </w:p>
        </w:tc>
      </w:tr>
      <w:tr w:rsidR="007642E8" w:rsidRPr="00101E6D" w14:paraId="0F0B7D38" w14:textId="77777777" w:rsidTr="00843D0C">
        <w:trPr>
          <w:trHeight w:val="174"/>
          <w:jc w:val="center"/>
          <w:ins w:id="3494"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D0D39C" w14:textId="77777777" w:rsidR="007642E8" w:rsidRPr="00794CF8" w:rsidRDefault="007642E8" w:rsidP="00843D0C">
            <w:pPr>
              <w:spacing w:after="0"/>
              <w:rPr>
                <w:ins w:id="349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52C171" w14:textId="77777777" w:rsidR="007642E8" w:rsidRPr="00101E6D" w:rsidRDefault="007642E8" w:rsidP="00843D0C">
            <w:pPr>
              <w:keepNext/>
              <w:keepLines/>
              <w:spacing w:after="0"/>
              <w:rPr>
                <w:ins w:id="3496" w:author="CATT - Gao Lingyu" w:date="2022-09-27T17:25:00Z"/>
                <w:rFonts w:ascii="Arial" w:hAnsi="Arial" w:cs="Arial"/>
                <w:kern w:val="2"/>
                <w:sz w:val="18"/>
                <w:szCs w:val="22"/>
              </w:rPr>
            </w:pPr>
            <w:ins w:id="3497" w:author="CATT - Gao Lingyu" w:date="2022-09-27T17:25: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D3E79C" w14:textId="77777777" w:rsidR="007642E8" w:rsidRPr="00A826B4" w:rsidRDefault="007642E8" w:rsidP="00843D0C">
            <w:pPr>
              <w:keepNext/>
              <w:keepLines/>
              <w:spacing w:after="0"/>
              <w:jc w:val="center"/>
              <w:rPr>
                <w:ins w:id="3498" w:author="CATT - Gao Lingyu" w:date="2022-09-27T17:25:00Z"/>
                <w:rFonts w:ascii="Arial" w:hAnsi="Arial" w:cs="Arial"/>
                <w:kern w:val="2"/>
                <w:sz w:val="18"/>
                <w:szCs w:val="22"/>
              </w:rPr>
            </w:pPr>
            <w:ins w:id="3499" w:author="CATT - Gao Lingyu" w:date="2022-09-27T17:25:00Z">
              <w:r w:rsidRPr="00A826B4">
                <w:rPr>
                  <w:rFonts w:ascii="Arial" w:hAnsi="Arial" w:cs="Arial"/>
                  <w:kern w:val="2"/>
                  <w:sz w:val="18"/>
                  <w:szCs w:val="22"/>
                  <w:lang w:eastAsia="zh-CN"/>
                </w:rPr>
                <w:t>1</w:t>
              </w:r>
            </w:ins>
            <w:ins w:id="3500"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94A87" w14:textId="77777777" w:rsidR="007642E8" w:rsidRPr="00101E6D" w:rsidRDefault="007642E8" w:rsidP="00843D0C">
            <w:pPr>
              <w:keepNext/>
              <w:keepLines/>
              <w:spacing w:after="0"/>
              <w:jc w:val="center"/>
              <w:rPr>
                <w:ins w:id="3501" w:author="CATT - Gao Lingyu" w:date="2022-09-27T17:25:00Z"/>
                <w:rFonts w:ascii="Arial" w:hAnsi="Arial" w:cs="Arial"/>
                <w:kern w:val="2"/>
                <w:sz w:val="18"/>
                <w:szCs w:val="22"/>
              </w:rPr>
            </w:pPr>
            <w:ins w:id="3502" w:author="CATT - Gao Lingyu" w:date="2022-09-27T17:25:00Z">
              <w:r w:rsidRPr="00101E6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5CE473" w14:textId="77777777" w:rsidR="007642E8" w:rsidRPr="00101E6D" w:rsidRDefault="007642E8" w:rsidP="00843D0C">
            <w:pPr>
              <w:keepNext/>
              <w:keepLines/>
              <w:spacing w:after="0"/>
              <w:jc w:val="center"/>
              <w:rPr>
                <w:ins w:id="3503" w:author="CATT - Gao Lingyu" w:date="2022-09-27T17:25:00Z"/>
                <w:rFonts w:ascii="Arial" w:hAnsi="Arial" w:cs="Arial"/>
                <w:kern w:val="2"/>
                <w:sz w:val="18"/>
                <w:szCs w:val="22"/>
              </w:rPr>
            </w:pPr>
            <w:ins w:id="3504" w:author="CATT - Gao Lingyu" w:date="2022-09-27T17:2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43B4ED96" w14:textId="77777777" w:rsidR="007642E8" w:rsidRPr="00101E6D" w:rsidRDefault="007642E8" w:rsidP="00843D0C">
            <w:pPr>
              <w:keepNext/>
              <w:keepLines/>
              <w:spacing w:after="0"/>
              <w:jc w:val="both"/>
              <w:rPr>
                <w:ins w:id="3505" w:author="CATT - Gao Lingyu" w:date="2022-09-27T17:25:00Z"/>
                <w:rFonts w:ascii="Arial" w:hAnsi="Arial" w:cs="Arial"/>
                <w:kern w:val="2"/>
                <w:sz w:val="18"/>
                <w:szCs w:val="22"/>
              </w:rPr>
            </w:pPr>
          </w:p>
        </w:tc>
      </w:tr>
      <w:tr w:rsidR="007642E8" w:rsidRPr="00101E6D" w14:paraId="0D189414" w14:textId="77777777" w:rsidTr="00843D0C">
        <w:trPr>
          <w:trHeight w:val="43"/>
          <w:jc w:val="center"/>
          <w:ins w:id="350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F8C22" w14:textId="77777777" w:rsidR="007642E8" w:rsidRPr="00794CF8" w:rsidRDefault="007642E8" w:rsidP="00843D0C">
            <w:pPr>
              <w:spacing w:after="0"/>
              <w:rPr>
                <w:ins w:id="350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3FD66F" w14:textId="77777777" w:rsidR="007642E8" w:rsidRPr="00A826B4" w:rsidRDefault="007642E8" w:rsidP="00843D0C">
            <w:pPr>
              <w:keepNext/>
              <w:keepLines/>
              <w:spacing w:after="0"/>
              <w:rPr>
                <w:ins w:id="3508" w:author="CATT - Gao Lingyu" w:date="2022-09-27T17:25:00Z"/>
                <w:rFonts w:ascii="Arial" w:hAnsi="Arial" w:cs="Arial"/>
                <w:kern w:val="2"/>
                <w:sz w:val="18"/>
                <w:szCs w:val="22"/>
              </w:rPr>
            </w:pPr>
            <w:ins w:id="3509" w:author="CATT - Gao Lingyu" w:date="2022-09-27T17:25: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12313F" w14:textId="77777777" w:rsidR="007642E8" w:rsidRPr="00101E6D" w:rsidRDefault="007642E8" w:rsidP="00843D0C">
            <w:pPr>
              <w:keepNext/>
              <w:keepLines/>
              <w:spacing w:after="0"/>
              <w:jc w:val="center"/>
              <w:rPr>
                <w:ins w:id="3510" w:author="CATT - Gao Lingyu" w:date="2022-09-27T17:25:00Z"/>
                <w:rFonts w:ascii="Arial" w:hAnsi="Arial" w:cs="Arial"/>
                <w:kern w:val="2"/>
                <w:sz w:val="18"/>
                <w:szCs w:val="22"/>
              </w:rPr>
            </w:pPr>
            <w:ins w:id="3511" w:author="CATT - Gao Lingyu" w:date="2022-09-27T17:25:00Z">
              <w:r w:rsidRPr="00101E6D">
                <w:rPr>
                  <w:rFonts w:ascii="Arial" w:hAnsi="Arial" w:cs="Arial"/>
                  <w:kern w:val="2"/>
                  <w:sz w:val="18"/>
                  <w:szCs w:val="22"/>
                  <w:lang w:eastAsia="zh-CN"/>
                </w:rPr>
                <w:t>1</w:t>
              </w:r>
            </w:ins>
            <w:ins w:id="3512"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F81E52" w14:textId="77777777" w:rsidR="007642E8" w:rsidRPr="00101E6D" w:rsidRDefault="007642E8" w:rsidP="00843D0C">
            <w:pPr>
              <w:keepNext/>
              <w:keepLines/>
              <w:spacing w:after="0"/>
              <w:jc w:val="center"/>
              <w:rPr>
                <w:ins w:id="3513" w:author="CATT - Gao Lingyu" w:date="2022-09-27T17:25:00Z"/>
                <w:rFonts w:ascii="Arial" w:hAnsi="Arial" w:cs="Arial"/>
                <w:kern w:val="2"/>
                <w:sz w:val="18"/>
                <w:szCs w:val="22"/>
              </w:rPr>
            </w:pPr>
            <w:ins w:id="3514"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000DD" w14:textId="77777777" w:rsidR="007642E8" w:rsidRPr="00101E6D" w:rsidRDefault="007642E8" w:rsidP="00843D0C">
            <w:pPr>
              <w:keepNext/>
              <w:keepLines/>
              <w:spacing w:after="0"/>
              <w:jc w:val="center"/>
              <w:rPr>
                <w:ins w:id="3515" w:author="CATT - Gao Lingyu" w:date="2022-09-27T17:25:00Z"/>
                <w:rFonts w:ascii="Arial" w:hAnsi="Arial" w:cs="Arial"/>
                <w:kern w:val="2"/>
                <w:sz w:val="18"/>
                <w:szCs w:val="22"/>
              </w:rPr>
            </w:pPr>
            <w:ins w:id="3516"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31DE64A" w14:textId="77777777" w:rsidR="007642E8" w:rsidRPr="00101E6D" w:rsidRDefault="007642E8" w:rsidP="00843D0C">
            <w:pPr>
              <w:keepNext/>
              <w:keepLines/>
              <w:spacing w:after="0"/>
              <w:jc w:val="both"/>
              <w:rPr>
                <w:ins w:id="3517" w:author="CATT - Gao Lingyu" w:date="2022-09-27T17:25:00Z"/>
                <w:rFonts w:ascii="Arial" w:hAnsi="Arial" w:cs="Arial"/>
                <w:kern w:val="2"/>
                <w:sz w:val="18"/>
                <w:szCs w:val="22"/>
              </w:rPr>
            </w:pPr>
          </w:p>
        </w:tc>
      </w:tr>
      <w:tr w:rsidR="007642E8" w:rsidRPr="00101E6D" w14:paraId="7E855AE9" w14:textId="77777777" w:rsidTr="00843D0C">
        <w:trPr>
          <w:trHeight w:val="43"/>
          <w:jc w:val="center"/>
          <w:ins w:id="351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58C06" w14:textId="77777777" w:rsidR="007642E8" w:rsidRPr="00794CF8" w:rsidRDefault="007642E8" w:rsidP="00843D0C">
            <w:pPr>
              <w:spacing w:after="0"/>
              <w:rPr>
                <w:ins w:id="351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10983F8" w14:textId="77777777" w:rsidR="007642E8" w:rsidRPr="00A826B4" w:rsidRDefault="007642E8" w:rsidP="00843D0C">
            <w:pPr>
              <w:keepNext/>
              <w:keepLines/>
              <w:spacing w:after="0"/>
              <w:rPr>
                <w:ins w:id="3520" w:author="CATT - Gao Lingyu" w:date="2022-09-27T17:25:00Z"/>
                <w:rFonts w:ascii="Arial" w:hAnsi="Arial" w:cs="Arial"/>
                <w:kern w:val="2"/>
                <w:sz w:val="18"/>
                <w:szCs w:val="22"/>
              </w:rPr>
            </w:pPr>
            <w:ins w:id="3521" w:author="CATT - Gao Lingyu" w:date="2022-09-27T17:25: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188702" w14:textId="77777777" w:rsidR="007642E8" w:rsidRPr="00101E6D" w:rsidRDefault="007642E8" w:rsidP="00843D0C">
            <w:pPr>
              <w:keepNext/>
              <w:keepLines/>
              <w:spacing w:after="0"/>
              <w:jc w:val="center"/>
              <w:rPr>
                <w:ins w:id="3522" w:author="CATT - Gao Lingyu" w:date="2022-09-27T17:25:00Z"/>
                <w:rFonts w:ascii="Arial" w:hAnsi="Arial" w:cs="Arial"/>
                <w:kern w:val="2"/>
                <w:sz w:val="18"/>
                <w:szCs w:val="22"/>
              </w:rPr>
            </w:pPr>
            <w:ins w:id="3523" w:author="CATT - Gao Lingyu" w:date="2022-09-27T17:25:00Z">
              <w:r w:rsidRPr="00101E6D">
                <w:rPr>
                  <w:rFonts w:ascii="Arial" w:hAnsi="Arial" w:cs="Arial"/>
                  <w:kern w:val="2"/>
                  <w:sz w:val="18"/>
                  <w:szCs w:val="22"/>
                  <w:lang w:eastAsia="zh-CN"/>
                </w:rPr>
                <w:t>1</w:t>
              </w:r>
            </w:ins>
            <w:ins w:id="352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000DE7" w14:textId="77777777" w:rsidR="007642E8" w:rsidRPr="00101E6D" w:rsidRDefault="007642E8" w:rsidP="00843D0C">
            <w:pPr>
              <w:keepNext/>
              <w:keepLines/>
              <w:spacing w:after="0"/>
              <w:jc w:val="center"/>
              <w:rPr>
                <w:ins w:id="3525" w:author="CATT - Gao Lingyu" w:date="2022-09-27T17:25:00Z"/>
                <w:rFonts w:ascii="Arial" w:hAnsi="Arial" w:cs="Arial"/>
                <w:kern w:val="2"/>
                <w:sz w:val="18"/>
                <w:szCs w:val="22"/>
              </w:rPr>
            </w:pPr>
            <w:ins w:id="3526"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2216E8" w14:textId="77777777" w:rsidR="007642E8" w:rsidRPr="00101E6D" w:rsidRDefault="007642E8" w:rsidP="00843D0C">
            <w:pPr>
              <w:keepNext/>
              <w:keepLines/>
              <w:spacing w:after="0"/>
              <w:jc w:val="center"/>
              <w:rPr>
                <w:ins w:id="3527" w:author="CATT - Gao Lingyu" w:date="2022-09-27T17:25:00Z"/>
                <w:rFonts w:ascii="Arial" w:hAnsi="Arial" w:cs="Arial"/>
                <w:kern w:val="2"/>
                <w:sz w:val="18"/>
                <w:szCs w:val="22"/>
              </w:rPr>
            </w:pPr>
            <w:ins w:id="3528"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0D5A0C4" w14:textId="77777777" w:rsidR="007642E8" w:rsidRPr="00101E6D" w:rsidRDefault="007642E8" w:rsidP="00843D0C">
            <w:pPr>
              <w:keepNext/>
              <w:keepLines/>
              <w:spacing w:after="0"/>
              <w:jc w:val="both"/>
              <w:rPr>
                <w:ins w:id="3529" w:author="CATT - Gao Lingyu" w:date="2022-09-27T17:25:00Z"/>
                <w:rFonts w:ascii="Arial" w:hAnsi="Arial" w:cs="Arial"/>
                <w:kern w:val="2"/>
                <w:sz w:val="18"/>
                <w:szCs w:val="22"/>
              </w:rPr>
            </w:pPr>
          </w:p>
        </w:tc>
      </w:tr>
      <w:tr w:rsidR="007642E8" w:rsidRPr="00101E6D" w14:paraId="46C9064B" w14:textId="77777777" w:rsidTr="00843D0C">
        <w:trPr>
          <w:trHeight w:val="69"/>
          <w:jc w:val="center"/>
          <w:ins w:id="3530"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DA96F" w14:textId="77777777" w:rsidR="007642E8" w:rsidRPr="00794CF8" w:rsidRDefault="007642E8" w:rsidP="00843D0C">
            <w:pPr>
              <w:spacing w:after="0"/>
              <w:rPr>
                <w:ins w:id="353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59ECDB" w14:textId="77777777" w:rsidR="007642E8" w:rsidRPr="00101E6D" w:rsidRDefault="007642E8" w:rsidP="00843D0C">
            <w:pPr>
              <w:keepNext/>
              <w:keepLines/>
              <w:spacing w:after="0"/>
              <w:rPr>
                <w:ins w:id="3532" w:author="CATT - Gao Lingyu" w:date="2022-09-27T17:25:00Z"/>
                <w:rFonts w:ascii="Arial" w:eastAsia="?? ??" w:hAnsi="Arial" w:cs="Arial"/>
                <w:kern w:val="2"/>
                <w:sz w:val="18"/>
                <w:szCs w:val="22"/>
              </w:rPr>
            </w:pPr>
            <w:ins w:id="3533" w:author="CATT - Gao Lingyu" w:date="2022-09-27T17:25: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E045C1" w14:textId="77777777" w:rsidR="007642E8" w:rsidRPr="00A826B4" w:rsidRDefault="007642E8" w:rsidP="00843D0C">
            <w:pPr>
              <w:keepNext/>
              <w:keepLines/>
              <w:spacing w:after="0"/>
              <w:jc w:val="center"/>
              <w:rPr>
                <w:ins w:id="3534" w:author="CATT - Gao Lingyu" w:date="2022-09-27T17:25:00Z"/>
                <w:rFonts w:ascii="Arial" w:eastAsia="?? ??" w:hAnsi="Arial" w:cs="Arial"/>
                <w:kern w:val="2"/>
                <w:sz w:val="18"/>
                <w:szCs w:val="22"/>
              </w:rPr>
            </w:pPr>
            <w:ins w:id="3535" w:author="CATT - Gao Lingyu" w:date="2022-09-27T17:25:00Z">
              <w:r w:rsidRPr="00A826B4">
                <w:rPr>
                  <w:rFonts w:ascii="Arial" w:hAnsi="Arial" w:cs="Arial"/>
                  <w:kern w:val="2"/>
                  <w:sz w:val="18"/>
                  <w:szCs w:val="22"/>
                  <w:lang w:eastAsia="zh-CN"/>
                </w:rPr>
                <w:t>1</w:t>
              </w:r>
            </w:ins>
            <w:ins w:id="353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4E0DFCB" w14:textId="77777777" w:rsidR="007642E8" w:rsidRPr="00101E6D" w:rsidRDefault="007642E8" w:rsidP="00843D0C">
            <w:pPr>
              <w:keepNext/>
              <w:keepLines/>
              <w:spacing w:after="0"/>
              <w:jc w:val="center"/>
              <w:rPr>
                <w:ins w:id="3537"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6510D" w14:textId="77777777" w:rsidR="007642E8" w:rsidRPr="00101E6D" w:rsidRDefault="007642E8" w:rsidP="00843D0C">
            <w:pPr>
              <w:keepNext/>
              <w:keepLines/>
              <w:spacing w:after="0"/>
              <w:jc w:val="center"/>
              <w:rPr>
                <w:ins w:id="3538" w:author="CATT - Gao Lingyu" w:date="2022-09-27T17:25:00Z"/>
                <w:rFonts w:ascii="Arial" w:hAnsi="Arial" w:cs="Arial"/>
                <w:kern w:val="2"/>
                <w:sz w:val="18"/>
                <w:szCs w:val="22"/>
              </w:rPr>
            </w:pPr>
            <w:ins w:id="3539"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7190458C" w14:textId="77777777" w:rsidR="007642E8" w:rsidRPr="00101E6D" w:rsidRDefault="007642E8" w:rsidP="00843D0C">
            <w:pPr>
              <w:keepNext/>
              <w:keepLines/>
              <w:spacing w:after="0"/>
              <w:jc w:val="both"/>
              <w:rPr>
                <w:ins w:id="3540" w:author="CATT - Gao Lingyu" w:date="2022-09-27T17:25:00Z"/>
                <w:rFonts w:ascii="Arial" w:eastAsia="?? ??" w:hAnsi="Arial" w:cs="Arial"/>
                <w:kern w:val="2"/>
                <w:sz w:val="18"/>
                <w:szCs w:val="22"/>
              </w:rPr>
            </w:pPr>
          </w:p>
        </w:tc>
      </w:tr>
      <w:tr w:rsidR="007642E8" w:rsidRPr="00101E6D" w14:paraId="30E5E827" w14:textId="77777777" w:rsidTr="00843D0C">
        <w:trPr>
          <w:trHeight w:val="185"/>
          <w:jc w:val="center"/>
          <w:ins w:id="3541"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033D98" w14:textId="77777777" w:rsidR="007642E8" w:rsidRPr="00794CF8" w:rsidRDefault="007642E8" w:rsidP="00843D0C">
            <w:pPr>
              <w:spacing w:after="0"/>
              <w:rPr>
                <w:ins w:id="354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C5EBB98" w14:textId="77777777" w:rsidR="007642E8" w:rsidRPr="00101E6D" w:rsidRDefault="007642E8" w:rsidP="00843D0C">
            <w:pPr>
              <w:keepNext/>
              <w:keepLines/>
              <w:spacing w:after="0"/>
              <w:rPr>
                <w:ins w:id="3543" w:author="CATT - Gao Lingyu" w:date="2022-09-27T17:25:00Z"/>
                <w:rFonts w:ascii="Arial" w:eastAsia="?? ??" w:hAnsi="Arial" w:cs="Arial"/>
                <w:kern w:val="2"/>
                <w:sz w:val="18"/>
                <w:szCs w:val="22"/>
              </w:rPr>
            </w:pPr>
            <w:ins w:id="3544"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4FAC14" w14:textId="77777777" w:rsidR="007642E8" w:rsidRPr="00A826B4" w:rsidRDefault="007642E8" w:rsidP="00843D0C">
            <w:pPr>
              <w:keepNext/>
              <w:keepLines/>
              <w:spacing w:after="0"/>
              <w:jc w:val="center"/>
              <w:rPr>
                <w:ins w:id="3545" w:author="CATT - Gao Lingyu" w:date="2022-09-27T17:25:00Z"/>
                <w:rFonts w:ascii="Arial" w:eastAsia="?? ??" w:hAnsi="Arial" w:cs="Arial"/>
                <w:kern w:val="2"/>
                <w:sz w:val="18"/>
                <w:szCs w:val="22"/>
              </w:rPr>
            </w:pPr>
            <w:ins w:id="3546" w:author="CATT - Gao Lingyu" w:date="2022-09-27T17:25:00Z">
              <w:r w:rsidRPr="00A826B4">
                <w:rPr>
                  <w:rFonts w:ascii="Arial" w:hAnsi="Arial" w:cs="Arial"/>
                  <w:kern w:val="2"/>
                  <w:sz w:val="18"/>
                  <w:szCs w:val="22"/>
                  <w:lang w:eastAsia="zh-CN"/>
                </w:rPr>
                <w:t>1</w:t>
              </w:r>
            </w:ins>
            <w:ins w:id="354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08970D4" w14:textId="77777777" w:rsidR="007642E8" w:rsidRPr="00101E6D" w:rsidRDefault="007642E8" w:rsidP="00843D0C">
            <w:pPr>
              <w:keepNext/>
              <w:keepLines/>
              <w:spacing w:after="0"/>
              <w:jc w:val="center"/>
              <w:rPr>
                <w:ins w:id="3548"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BA4EA2" w14:textId="77777777" w:rsidR="007642E8" w:rsidRPr="00101E6D" w:rsidRDefault="007642E8" w:rsidP="00843D0C">
            <w:pPr>
              <w:keepNext/>
              <w:keepLines/>
              <w:spacing w:after="0"/>
              <w:jc w:val="center"/>
              <w:rPr>
                <w:ins w:id="3549" w:author="CATT - Gao Lingyu" w:date="2022-09-27T17:25:00Z"/>
                <w:rFonts w:ascii="Arial" w:hAnsi="Arial" w:cs="Arial"/>
                <w:kern w:val="2"/>
                <w:sz w:val="18"/>
                <w:szCs w:val="22"/>
              </w:rPr>
            </w:pPr>
            <w:ins w:id="3550" w:author="CATT - Gao Lingyu" w:date="2022-09-27T17:2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6D67599E" w14:textId="77777777" w:rsidR="007642E8" w:rsidRPr="00101E6D" w:rsidRDefault="007642E8" w:rsidP="00843D0C">
            <w:pPr>
              <w:keepNext/>
              <w:keepLines/>
              <w:spacing w:after="0"/>
              <w:jc w:val="both"/>
              <w:rPr>
                <w:ins w:id="3551" w:author="CATT - Gao Lingyu" w:date="2022-09-27T17:25:00Z"/>
                <w:rFonts w:ascii="Arial" w:hAnsi="Arial" w:cs="Arial"/>
                <w:kern w:val="2"/>
                <w:sz w:val="18"/>
                <w:szCs w:val="22"/>
              </w:rPr>
            </w:pPr>
          </w:p>
        </w:tc>
      </w:tr>
      <w:tr w:rsidR="007642E8" w:rsidRPr="00101E6D" w14:paraId="347702DF" w14:textId="77777777" w:rsidTr="00843D0C">
        <w:trPr>
          <w:trHeight w:val="162"/>
          <w:jc w:val="center"/>
          <w:ins w:id="355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F07ED6A" w14:textId="77777777" w:rsidR="007642E8" w:rsidRPr="00101E6D" w:rsidRDefault="007642E8" w:rsidP="00843D0C">
            <w:pPr>
              <w:keepNext/>
              <w:keepLines/>
              <w:spacing w:after="0"/>
              <w:rPr>
                <w:ins w:id="3553" w:author="CATT - Gao Lingyu" w:date="2022-09-27T17:25:00Z"/>
                <w:rFonts w:ascii="Arial" w:hAnsi="Arial" w:cs="Arial"/>
                <w:kern w:val="2"/>
                <w:sz w:val="18"/>
                <w:szCs w:val="22"/>
              </w:rPr>
            </w:pPr>
            <w:ins w:id="3554" w:author="CATT - Gao Lingyu" w:date="2022-09-27T17:25:00Z">
              <w:r w:rsidRPr="00101E6D">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2C061F" w14:textId="77777777" w:rsidR="007642E8" w:rsidRPr="00101E6D" w:rsidRDefault="007642E8" w:rsidP="00843D0C">
            <w:pPr>
              <w:keepNext/>
              <w:keepLines/>
              <w:spacing w:after="0"/>
              <w:jc w:val="center"/>
              <w:rPr>
                <w:ins w:id="3555" w:author="CATT - Gao Lingyu" w:date="2022-09-27T17:25:00Z"/>
                <w:rFonts w:ascii="Arial" w:hAnsi="Arial" w:cs="Arial"/>
                <w:kern w:val="2"/>
                <w:sz w:val="18"/>
                <w:szCs w:val="22"/>
              </w:rPr>
            </w:pPr>
            <w:ins w:id="3556" w:author="CATT - Gao Lingyu" w:date="2022-09-27T17:25:00Z">
              <w:r w:rsidRPr="00101E6D">
                <w:rPr>
                  <w:rFonts w:ascii="Arial" w:hAnsi="Arial" w:cs="Arial"/>
                  <w:kern w:val="2"/>
                  <w:sz w:val="18"/>
                  <w:szCs w:val="22"/>
                  <w:lang w:eastAsia="zh-CN"/>
                </w:rPr>
                <w:t>1</w:t>
              </w:r>
            </w:ins>
            <w:ins w:id="355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9F3D4F7" w14:textId="77777777" w:rsidR="007642E8" w:rsidRPr="00101E6D" w:rsidRDefault="007642E8" w:rsidP="00843D0C">
            <w:pPr>
              <w:keepNext/>
              <w:keepLines/>
              <w:spacing w:after="0"/>
              <w:jc w:val="center"/>
              <w:rPr>
                <w:ins w:id="355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DCB65" w14:textId="77777777" w:rsidR="007642E8" w:rsidRPr="00101E6D" w:rsidRDefault="007642E8" w:rsidP="00843D0C">
            <w:pPr>
              <w:keepNext/>
              <w:keepLines/>
              <w:spacing w:after="0"/>
              <w:jc w:val="center"/>
              <w:rPr>
                <w:ins w:id="3559" w:author="CATT - Gao Lingyu" w:date="2022-09-27T17:25:00Z"/>
                <w:rFonts w:ascii="Arial" w:hAnsi="Arial" w:cs="Arial"/>
                <w:iCs/>
                <w:kern w:val="2"/>
                <w:sz w:val="18"/>
                <w:szCs w:val="22"/>
              </w:rPr>
            </w:pPr>
            <w:ins w:id="3560" w:author="CATT - Gao Lingyu" w:date="2022-09-27T17:25:00Z">
              <w:r w:rsidRPr="00101E6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7FB095FD" w14:textId="77777777" w:rsidR="007642E8" w:rsidRPr="00101E6D" w:rsidRDefault="007642E8" w:rsidP="00843D0C">
            <w:pPr>
              <w:keepNext/>
              <w:keepLines/>
              <w:spacing w:after="0"/>
              <w:jc w:val="both"/>
              <w:rPr>
                <w:ins w:id="3561" w:author="CATT - Gao Lingyu" w:date="2022-09-27T17:25:00Z"/>
                <w:rFonts w:ascii="Arial" w:hAnsi="Arial" w:cs="Arial"/>
                <w:iCs/>
                <w:kern w:val="2"/>
                <w:sz w:val="18"/>
                <w:szCs w:val="22"/>
              </w:rPr>
            </w:pPr>
          </w:p>
        </w:tc>
      </w:tr>
      <w:tr w:rsidR="007642E8" w:rsidRPr="00101E6D" w14:paraId="4C075FFE" w14:textId="77777777" w:rsidTr="00843D0C">
        <w:trPr>
          <w:trHeight w:val="162"/>
          <w:jc w:val="center"/>
          <w:ins w:id="356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4B5F782" w14:textId="77777777" w:rsidR="007642E8" w:rsidRPr="00425E0F" w:rsidRDefault="007642E8" w:rsidP="00843D0C">
            <w:pPr>
              <w:keepNext/>
              <w:keepLines/>
              <w:spacing w:after="0"/>
              <w:rPr>
                <w:ins w:id="3563" w:author="CATT - Gao Lingyu" w:date="2022-09-27T17:25:00Z"/>
                <w:rFonts w:ascii="Arial" w:hAnsi="Arial" w:cs="Arial"/>
                <w:kern w:val="2"/>
                <w:sz w:val="18"/>
                <w:szCs w:val="22"/>
              </w:rPr>
            </w:pPr>
            <w:ins w:id="3564" w:author="CATT - Gao Lingyu" w:date="2022-09-27T17:25:00Z">
              <w:r w:rsidRPr="00425E0F">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E50F8A" w14:textId="77777777" w:rsidR="007642E8" w:rsidRPr="00425E0F" w:rsidRDefault="007642E8" w:rsidP="00843D0C">
            <w:pPr>
              <w:keepNext/>
              <w:keepLines/>
              <w:spacing w:after="0"/>
              <w:jc w:val="center"/>
              <w:rPr>
                <w:ins w:id="3565" w:author="CATT - Gao Lingyu" w:date="2022-09-27T17:25:00Z"/>
                <w:rFonts w:ascii="Arial" w:hAnsi="Arial" w:cs="Arial"/>
                <w:kern w:val="2"/>
                <w:sz w:val="18"/>
                <w:szCs w:val="22"/>
              </w:rPr>
            </w:pPr>
            <w:ins w:id="3566" w:author="CATT - Gao Lingyu" w:date="2022-09-27T17:25:00Z">
              <w:r w:rsidRPr="00425E0F">
                <w:rPr>
                  <w:rFonts w:ascii="Arial" w:hAnsi="Arial" w:cs="Arial"/>
                  <w:kern w:val="2"/>
                  <w:sz w:val="18"/>
                  <w:szCs w:val="22"/>
                  <w:lang w:eastAsia="zh-CN"/>
                </w:rPr>
                <w:t>1</w:t>
              </w:r>
            </w:ins>
            <w:ins w:id="356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5920EC0" w14:textId="77777777" w:rsidR="007642E8" w:rsidRPr="00425E0F" w:rsidRDefault="007642E8" w:rsidP="00843D0C">
            <w:pPr>
              <w:keepNext/>
              <w:keepLines/>
              <w:spacing w:after="0"/>
              <w:jc w:val="center"/>
              <w:rPr>
                <w:ins w:id="356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CD1FD" w14:textId="77777777" w:rsidR="007642E8" w:rsidRPr="00425E0F" w:rsidRDefault="007642E8" w:rsidP="00843D0C">
            <w:pPr>
              <w:keepNext/>
              <w:keepLines/>
              <w:spacing w:after="0"/>
              <w:jc w:val="center"/>
              <w:rPr>
                <w:ins w:id="3569" w:author="CATT - Gao Lingyu" w:date="2022-09-27T17:25:00Z"/>
                <w:rFonts w:ascii="Arial" w:hAnsi="Arial" w:cs="Arial"/>
                <w:iCs/>
                <w:kern w:val="2"/>
                <w:sz w:val="18"/>
                <w:szCs w:val="22"/>
              </w:rPr>
            </w:pPr>
            <w:ins w:id="3570" w:author="CATT - Gao Lingyu" w:date="2022-09-27T17:25:00Z">
              <w:r w:rsidRPr="00425E0F">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0A284" w14:textId="77777777" w:rsidR="007642E8" w:rsidRPr="00425E0F" w:rsidRDefault="007642E8" w:rsidP="00843D0C">
            <w:pPr>
              <w:keepNext/>
              <w:keepLines/>
              <w:spacing w:after="0"/>
              <w:jc w:val="both"/>
              <w:rPr>
                <w:ins w:id="3571" w:author="CATT - Gao Lingyu" w:date="2022-09-27T17:25:00Z"/>
                <w:rFonts w:ascii="Arial" w:hAnsi="Arial" w:cs="Arial"/>
                <w:iCs/>
                <w:kern w:val="2"/>
                <w:sz w:val="18"/>
                <w:szCs w:val="22"/>
              </w:rPr>
            </w:pPr>
            <w:ins w:id="3572" w:author="CATT - Gao Lingyu" w:date="2022-09-27T17:25:00Z">
              <w:r w:rsidRPr="00425E0F">
                <w:rPr>
                  <w:rFonts w:ascii="Arial" w:hAnsi="Arial" w:cs="Arial"/>
                  <w:iCs/>
                  <w:kern w:val="2"/>
                  <w:sz w:val="18"/>
                  <w:szCs w:val="22"/>
                </w:rPr>
                <w:t>Value 0 is applied. (Table 8.1.1-1).</w:t>
              </w:r>
            </w:ins>
          </w:p>
        </w:tc>
      </w:tr>
      <w:tr w:rsidR="007642E8" w:rsidRPr="00101E6D" w14:paraId="628795C4" w14:textId="77777777" w:rsidTr="00843D0C">
        <w:trPr>
          <w:trHeight w:val="336"/>
          <w:jc w:val="center"/>
          <w:ins w:id="35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1FA7C66" w14:textId="77777777" w:rsidR="007642E8" w:rsidRPr="00425E0F" w:rsidRDefault="007642E8" w:rsidP="00843D0C">
            <w:pPr>
              <w:keepNext/>
              <w:keepLines/>
              <w:spacing w:after="0"/>
              <w:rPr>
                <w:ins w:id="3574" w:author="CATT - Gao Lingyu" w:date="2022-09-27T17:25:00Z"/>
                <w:rFonts w:ascii="Arial" w:hAnsi="Arial" w:cs="Arial"/>
                <w:kern w:val="2"/>
                <w:sz w:val="18"/>
                <w:szCs w:val="22"/>
                <w:lang w:eastAsia="zh-CN"/>
              </w:rPr>
            </w:pPr>
            <w:ins w:id="3575" w:author="CATT - Gao Lingyu" w:date="2022-09-27T17:25:00Z">
              <w:r w:rsidRPr="00425E0F">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8328D4" w14:textId="77777777" w:rsidR="007642E8" w:rsidRPr="00425E0F" w:rsidRDefault="007642E8" w:rsidP="00843D0C">
            <w:pPr>
              <w:keepNext/>
              <w:keepLines/>
              <w:spacing w:after="0"/>
              <w:jc w:val="center"/>
              <w:rPr>
                <w:ins w:id="3576" w:author="CATT - Gao Lingyu" w:date="2022-09-27T17:25:00Z"/>
                <w:rFonts w:ascii="Arial" w:hAnsi="Arial" w:cs="Arial"/>
                <w:kern w:val="2"/>
                <w:sz w:val="18"/>
                <w:szCs w:val="22"/>
                <w:lang w:eastAsia="zh-CN"/>
              </w:rPr>
            </w:pPr>
            <w:ins w:id="3577" w:author="CATT - Gao Lingyu" w:date="2022-09-27T17:25:00Z">
              <w:r w:rsidRPr="00425E0F">
                <w:rPr>
                  <w:rFonts w:ascii="Arial" w:hAnsi="Arial" w:cs="Arial"/>
                  <w:kern w:val="2"/>
                  <w:sz w:val="18"/>
                  <w:szCs w:val="22"/>
                  <w:lang w:eastAsia="zh-CN"/>
                </w:rPr>
                <w:t>1</w:t>
              </w:r>
            </w:ins>
            <w:ins w:id="3578"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C20356" w14:textId="77777777" w:rsidR="007642E8" w:rsidRPr="00425E0F" w:rsidRDefault="007642E8" w:rsidP="00843D0C">
            <w:pPr>
              <w:keepNext/>
              <w:keepLines/>
              <w:spacing w:after="0"/>
              <w:jc w:val="center"/>
              <w:rPr>
                <w:ins w:id="3579" w:author="CATT - Gao Lingyu" w:date="2022-09-27T17:25:00Z"/>
                <w:rFonts w:ascii="Arial" w:hAnsi="Arial" w:cs="Arial"/>
                <w:kern w:val="2"/>
                <w:sz w:val="18"/>
                <w:szCs w:val="22"/>
              </w:rPr>
            </w:pPr>
            <w:ins w:id="3580" w:author="CATT - Gao Lingyu" w:date="2022-09-27T17:25:00Z">
              <w:r w:rsidRPr="00425E0F">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6EE89" w14:textId="77777777" w:rsidR="007642E8" w:rsidRPr="00425E0F" w:rsidRDefault="007642E8" w:rsidP="00843D0C">
            <w:pPr>
              <w:keepNext/>
              <w:keepLines/>
              <w:spacing w:after="0"/>
              <w:jc w:val="center"/>
              <w:rPr>
                <w:ins w:id="3581" w:author="CATT - Gao Lingyu" w:date="2022-09-27T17:25:00Z"/>
                <w:rFonts w:ascii="Arial" w:hAnsi="Arial" w:cs="Arial"/>
                <w:iCs/>
                <w:kern w:val="2"/>
                <w:sz w:val="18"/>
                <w:szCs w:val="22"/>
                <w:lang w:eastAsia="zh-CN"/>
              </w:rPr>
            </w:pPr>
            <w:ins w:id="3582" w:author="CATT - Gao Lingyu" w:date="2022-09-27T17:25:00Z">
              <w:r w:rsidRPr="00425E0F">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F9ADA7" w14:textId="77777777" w:rsidR="007642E8" w:rsidRPr="00425E0F" w:rsidRDefault="007642E8" w:rsidP="00843D0C">
            <w:pPr>
              <w:keepNext/>
              <w:keepLines/>
              <w:spacing w:after="0"/>
              <w:jc w:val="both"/>
              <w:rPr>
                <w:ins w:id="3583" w:author="CATT - Gao Lingyu" w:date="2022-09-27T17:25:00Z"/>
                <w:rFonts w:ascii="Arial" w:hAnsi="Arial" w:cs="Arial"/>
                <w:kern w:val="2"/>
                <w:sz w:val="18"/>
                <w:szCs w:val="22"/>
              </w:rPr>
            </w:pPr>
            <w:ins w:id="3584" w:author="CATT - Gao Lingyu" w:date="2022-09-27T17:25:00Z">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ins>
          </w:p>
        </w:tc>
      </w:tr>
      <w:tr w:rsidR="007642E8" w:rsidRPr="00101E6D" w14:paraId="2E6CFFCF" w14:textId="77777777" w:rsidTr="00843D0C">
        <w:trPr>
          <w:trHeight w:val="336"/>
          <w:jc w:val="center"/>
          <w:ins w:id="358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6896B17" w14:textId="77777777" w:rsidR="007642E8" w:rsidRPr="00425E0F" w:rsidRDefault="007642E8" w:rsidP="00843D0C">
            <w:pPr>
              <w:keepNext/>
              <w:keepLines/>
              <w:spacing w:after="0"/>
              <w:rPr>
                <w:ins w:id="3586" w:author="CATT - Gao Lingyu" w:date="2022-09-27T17:25:00Z"/>
                <w:rFonts w:ascii="Arial" w:hAnsi="Arial" w:cs="Arial"/>
                <w:kern w:val="2"/>
                <w:sz w:val="18"/>
                <w:szCs w:val="22"/>
              </w:rPr>
            </w:pPr>
            <w:ins w:id="3587" w:author="CATT - Gao Lingyu" w:date="2022-09-27T17:25:00Z">
              <w:r w:rsidRPr="00425E0F">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DE0547" w14:textId="77777777" w:rsidR="007642E8" w:rsidRPr="00425E0F" w:rsidRDefault="007642E8" w:rsidP="00843D0C">
            <w:pPr>
              <w:keepNext/>
              <w:keepLines/>
              <w:spacing w:after="0"/>
              <w:jc w:val="center"/>
              <w:rPr>
                <w:ins w:id="3588" w:author="CATT - Gao Lingyu" w:date="2022-09-27T17:25:00Z"/>
                <w:rFonts w:ascii="Arial" w:hAnsi="Arial" w:cs="Arial"/>
                <w:kern w:val="2"/>
                <w:sz w:val="18"/>
                <w:szCs w:val="22"/>
              </w:rPr>
            </w:pPr>
            <w:ins w:id="3589" w:author="CATT - Gao Lingyu" w:date="2022-09-27T17:25:00Z">
              <w:r w:rsidRPr="00425E0F">
                <w:rPr>
                  <w:rFonts w:ascii="Arial" w:hAnsi="Arial" w:cs="Arial"/>
                  <w:kern w:val="2"/>
                  <w:sz w:val="18"/>
                  <w:szCs w:val="22"/>
                  <w:lang w:eastAsia="zh-CN"/>
                </w:rPr>
                <w:t>1</w:t>
              </w:r>
            </w:ins>
            <w:ins w:id="3590"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7D7046" w14:textId="77777777" w:rsidR="007642E8" w:rsidRPr="00425E0F" w:rsidRDefault="007642E8" w:rsidP="00843D0C">
            <w:pPr>
              <w:keepNext/>
              <w:keepLines/>
              <w:spacing w:after="0"/>
              <w:jc w:val="center"/>
              <w:rPr>
                <w:ins w:id="359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491475" w14:textId="77777777" w:rsidR="007642E8" w:rsidRPr="00425E0F" w:rsidRDefault="007642E8" w:rsidP="00843D0C">
            <w:pPr>
              <w:keepNext/>
              <w:keepLines/>
              <w:spacing w:after="0"/>
              <w:jc w:val="center"/>
              <w:rPr>
                <w:ins w:id="3592" w:author="CATT - Gao Lingyu" w:date="2022-09-27T17:25:00Z"/>
                <w:rFonts w:ascii="Arial" w:hAnsi="Arial" w:cs="Arial"/>
                <w:iCs/>
                <w:kern w:val="2"/>
                <w:sz w:val="18"/>
                <w:szCs w:val="22"/>
              </w:rPr>
            </w:pPr>
            <w:ins w:id="3593" w:author="CATT - Gao Lingyu" w:date="2022-09-27T17:25:00Z">
              <w:r w:rsidRPr="00425E0F">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A29CFA" w14:textId="77777777" w:rsidR="007642E8" w:rsidRPr="00425E0F" w:rsidRDefault="007642E8" w:rsidP="00843D0C">
            <w:pPr>
              <w:keepNext/>
              <w:keepLines/>
              <w:spacing w:after="0"/>
              <w:jc w:val="both"/>
              <w:rPr>
                <w:ins w:id="3594" w:author="CATT - Gao Lingyu" w:date="2022-09-27T17:25:00Z"/>
                <w:rFonts w:ascii="Arial" w:hAnsi="Arial" w:cs="Arial"/>
                <w:kern w:val="2"/>
                <w:sz w:val="18"/>
                <w:szCs w:val="22"/>
              </w:rPr>
            </w:pPr>
            <w:ins w:id="3595" w:author="CATT - Gao Lingyu" w:date="2022-09-27T17:25:00Z">
              <w:r w:rsidRPr="00425E0F">
                <w:rPr>
                  <w:rFonts w:ascii="Arial" w:hAnsi="Arial" w:cs="Arial"/>
                  <w:kern w:val="2"/>
                  <w:sz w:val="18"/>
                  <w:szCs w:val="22"/>
                </w:rPr>
                <w:t>Used for deriving rsrp-ThresholdCSI-RS</w:t>
              </w:r>
            </w:ins>
          </w:p>
        </w:tc>
      </w:tr>
      <w:tr w:rsidR="007642E8" w:rsidRPr="00101E6D" w14:paraId="62F58B3C" w14:textId="77777777" w:rsidTr="00843D0C">
        <w:trPr>
          <w:trHeight w:val="162"/>
          <w:jc w:val="center"/>
          <w:ins w:id="359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69E6BA3" w14:textId="77777777" w:rsidR="007642E8" w:rsidRPr="00425E0F" w:rsidRDefault="007642E8" w:rsidP="00843D0C">
            <w:pPr>
              <w:keepNext/>
              <w:keepLines/>
              <w:spacing w:after="0"/>
              <w:rPr>
                <w:ins w:id="3597" w:author="CATT - Gao Lingyu" w:date="2022-09-27T17:25:00Z"/>
                <w:rFonts w:ascii="Arial" w:hAnsi="Arial" w:cs="Arial"/>
                <w:kern w:val="2"/>
                <w:sz w:val="18"/>
                <w:szCs w:val="22"/>
              </w:rPr>
            </w:pPr>
            <w:ins w:id="3598" w:author="CATT - Gao Lingyu" w:date="2022-09-27T17:25:00Z">
              <w:r w:rsidRPr="00425E0F">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9411FA" w14:textId="77777777" w:rsidR="007642E8" w:rsidRPr="00425E0F" w:rsidRDefault="007642E8" w:rsidP="00843D0C">
            <w:pPr>
              <w:keepNext/>
              <w:keepLines/>
              <w:spacing w:after="0"/>
              <w:jc w:val="center"/>
              <w:rPr>
                <w:ins w:id="3599" w:author="CATT - Gao Lingyu" w:date="2022-09-27T17:25:00Z"/>
                <w:rFonts w:ascii="Arial" w:hAnsi="Arial" w:cs="Arial"/>
                <w:iCs/>
                <w:kern w:val="2"/>
                <w:sz w:val="18"/>
                <w:szCs w:val="22"/>
              </w:rPr>
            </w:pPr>
            <w:ins w:id="3600" w:author="CATT - Gao Lingyu" w:date="2022-09-27T17:25:00Z">
              <w:r w:rsidRPr="00425E0F">
                <w:rPr>
                  <w:rFonts w:ascii="Arial" w:hAnsi="Arial" w:cs="Arial"/>
                  <w:kern w:val="2"/>
                  <w:sz w:val="18"/>
                  <w:szCs w:val="22"/>
                  <w:lang w:eastAsia="zh-CN"/>
                </w:rPr>
                <w:t>1</w:t>
              </w:r>
            </w:ins>
            <w:ins w:id="3601"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9825B6B" w14:textId="77777777" w:rsidR="007642E8" w:rsidRPr="00425E0F" w:rsidRDefault="007642E8" w:rsidP="00843D0C">
            <w:pPr>
              <w:keepNext/>
              <w:keepLines/>
              <w:spacing w:after="0"/>
              <w:jc w:val="center"/>
              <w:rPr>
                <w:ins w:id="360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F9E92B" w14:textId="77777777" w:rsidR="007642E8" w:rsidRPr="00425E0F" w:rsidRDefault="007642E8" w:rsidP="00843D0C">
            <w:pPr>
              <w:keepNext/>
              <w:keepLines/>
              <w:spacing w:after="0"/>
              <w:jc w:val="center"/>
              <w:rPr>
                <w:ins w:id="3603" w:author="CATT - Gao Lingyu" w:date="2022-09-27T17:25:00Z"/>
                <w:rFonts w:ascii="Arial" w:hAnsi="Arial" w:cs="Arial"/>
                <w:iCs/>
                <w:kern w:val="2"/>
                <w:sz w:val="18"/>
                <w:szCs w:val="22"/>
              </w:rPr>
            </w:pPr>
            <w:ins w:id="3604" w:author="CATT - Gao Lingyu" w:date="2022-09-27T17:25:00Z">
              <w:r w:rsidRPr="00425E0F">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72F388" w14:textId="77777777" w:rsidR="007642E8" w:rsidRPr="00425E0F" w:rsidRDefault="007642E8" w:rsidP="00843D0C">
            <w:pPr>
              <w:keepNext/>
              <w:keepLines/>
              <w:spacing w:after="0"/>
              <w:jc w:val="both"/>
              <w:rPr>
                <w:ins w:id="3605" w:author="CATT - Gao Lingyu" w:date="2022-09-27T17:25:00Z"/>
                <w:rFonts w:ascii="Arial" w:hAnsi="Arial" w:cs="Arial"/>
                <w:iCs/>
                <w:kern w:val="2"/>
                <w:sz w:val="18"/>
                <w:szCs w:val="22"/>
              </w:rPr>
            </w:pPr>
            <w:ins w:id="3606" w:author="CATT - Gao Lingyu" w:date="2022-09-27T17:25:00Z">
              <w:r w:rsidRPr="00425E0F">
                <w:rPr>
                  <w:rFonts w:ascii="Arial" w:hAnsi="Arial" w:cs="Arial"/>
                  <w:iCs/>
                  <w:kern w:val="2"/>
                  <w:sz w:val="18"/>
                  <w:szCs w:val="22"/>
                </w:rPr>
                <w:t>see TS 38.321 [7], clause 5.17</w:t>
              </w:r>
            </w:ins>
          </w:p>
        </w:tc>
      </w:tr>
      <w:tr w:rsidR="007642E8" w:rsidRPr="00101E6D" w14:paraId="482A4C34" w14:textId="77777777" w:rsidTr="00843D0C">
        <w:trPr>
          <w:trHeight w:val="162"/>
          <w:jc w:val="center"/>
          <w:ins w:id="36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0EB6D0B" w14:textId="77777777" w:rsidR="007642E8" w:rsidRPr="00425E0F" w:rsidRDefault="007642E8" w:rsidP="00843D0C">
            <w:pPr>
              <w:keepNext/>
              <w:keepLines/>
              <w:spacing w:after="0"/>
              <w:rPr>
                <w:ins w:id="3608" w:author="CATT - Gao Lingyu" w:date="2022-09-27T17:25:00Z"/>
                <w:rFonts w:ascii="Arial" w:hAnsi="Arial" w:cs="Arial"/>
                <w:kern w:val="2"/>
                <w:sz w:val="18"/>
                <w:szCs w:val="22"/>
              </w:rPr>
            </w:pPr>
            <w:ins w:id="3609" w:author="CATT - Gao Lingyu" w:date="2022-09-27T17:25:00Z">
              <w:r w:rsidRPr="00425E0F">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C2F637" w14:textId="77777777" w:rsidR="007642E8" w:rsidRPr="00425E0F" w:rsidRDefault="007642E8" w:rsidP="00843D0C">
            <w:pPr>
              <w:keepNext/>
              <w:keepLines/>
              <w:spacing w:after="0"/>
              <w:jc w:val="center"/>
              <w:rPr>
                <w:ins w:id="3610" w:author="CATT - Gao Lingyu" w:date="2022-09-27T17:25:00Z"/>
                <w:rFonts w:ascii="Arial" w:hAnsi="Arial" w:cs="Arial"/>
                <w:iCs/>
                <w:kern w:val="2"/>
                <w:sz w:val="18"/>
                <w:szCs w:val="22"/>
              </w:rPr>
            </w:pPr>
            <w:ins w:id="3611" w:author="CATT - Gao Lingyu" w:date="2022-09-27T17:25:00Z">
              <w:r w:rsidRPr="00425E0F">
                <w:rPr>
                  <w:rFonts w:ascii="Arial" w:hAnsi="Arial" w:cs="Arial"/>
                  <w:kern w:val="2"/>
                  <w:sz w:val="18"/>
                  <w:szCs w:val="22"/>
                  <w:lang w:eastAsia="zh-CN"/>
                </w:rPr>
                <w:t>1</w:t>
              </w:r>
            </w:ins>
            <w:ins w:id="3612"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C6C9729" w14:textId="77777777" w:rsidR="007642E8" w:rsidRPr="00425E0F" w:rsidRDefault="007642E8" w:rsidP="00843D0C">
            <w:pPr>
              <w:keepNext/>
              <w:keepLines/>
              <w:spacing w:after="0"/>
              <w:jc w:val="center"/>
              <w:rPr>
                <w:ins w:id="3613"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EFFCE1" w14:textId="77777777" w:rsidR="007642E8" w:rsidRPr="00425E0F" w:rsidRDefault="007642E8" w:rsidP="00843D0C">
            <w:pPr>
              <w:keepNext/>
              <w:keepLines/>
              <w:spacing w:after="0"/>
              <w:jc w:val="center"/>
              <w:rPr>
                <w:ins w:id="3614" w:author="CATT - Gao Lingyu" w:date="2022-09-27T17:25:00Z"/>
                <w:rFonts w:ascii="Arial" w:hAnsi="Arial" w:cs="Arial"/>
                <w:i/>
                <w:iCs/>
                <w:kern w:val="2"/>
                <w:sz w:val="18"/>
                <w:szCs w:val="22"/>
              </w:rPr>
            </w:pPr>
            <w:ins w:id="3615" w:author="CATT - Gao Lingyu" w:date="2022-09-27T17:25:00Z">
              <w:r w:rsidRPr="00425E0F">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C4F651" w14:textId="77777777" w:rsidR="007642E8" w:rsidRPr="00425E0F" w:rsidRDefault="007642E8" w:rsidP="00843D0C">
            <w:pPr>
              <w:keepNext/>
              <w:keepLines/>
              <w:spacing w:after="0"/>
              <w:jc w:val="both"/>
              <w:rPr>
                <w:ins w:id="3616" w:author="CATT - Gao Lingyu" w:date="2022-09-27T17:25:00Z"/>
                <w:rFonts w:ascii="Arial" w:hAnsi="Arial" w:cs="Arial"/>
                <w:kern w:val="2"/>
                <w:sz w:val="18"/>
                <w:szCs w:val="22"/>
              </w:rPr>
            </w:pPr>
            <w:ins w:id="3617" w:author="CATT - Gao Lingyu" w:date="2022-09-27T17:25:00Z">
              <w:r w:rsidRPr="00425E0F">
                <w:rPr>
                  <w:rFonts w:ascii="Arial" w:hAnsi="Arial" w:cs="Arial"/>
                  <w:iCs/>
                  <w:kern w:val="2"/>
                  <w:sz w:val="18"/>
                  <w:szCs w:val="22"/>
                </w:rPr>
                <w:t>see TS 38.321 [7], clause 5.17</w:t>
              </w:r>
            </w:ins>
          </w:p>
        </w:tc>
      </w:tr>
      <w:tr w:rsidR="007642E8" w:rsidRPr="00101E6D" w14:paraId="192652D8" w14:textId="77777777" w:rsidTr="00843D0C">
        <w:trPr>
          <w:trHeight w:val="61"/>
          <w:jc w:val="center"/>
          <w:ins w:id="36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9BA4B5F" w14:textId="77777777" w:rsidR="007642E8" w:rsidRPr="00425E0F" w:rsidRDefault="007642E8" w:rsidP="00843D0C">
            <w:pPr>
              <w:keepNext/>
              <w:keepLines/>
              <w:spacing w:after="0"/>
              <w:rPr>
                <w:ins w:id="3619" w:author="CATT - Gao Lingyu" w:date="2022-09-27T17:25:00Z"/>
                <w:rFonts w:ascii="Arial" w:hAnsi="Arial"/>
                <w:kern w:val="2"/>
                <w:sz w:val="18"/>
                <w:szCs w:val="22"/>
              </w:rPr>
            </w:pPr>
            <w:ins w:id="3620" w:author="CATT - Gao Lingyu" w:date="2022-09-27T17:25:00Z">
              <w:r w:rsidRPr="00425E0F">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A453E" w14:textId="77777777" w:rsidR="007642E8" w:rsidRPr="00425E0F" w:rsidRDefault="007642E8" w:rsidP="00843D0C">
            <w:pPr>
              <w:keepNext/>
              <w:keepLines/>
              <w:spacing w:after="0"/>
              <w:jc w:val="center"/>
              <w:rPr>
                <w:ins w:id="3621" w:author="CATT - Gao Lingyu" w:date="2022-09-27T17:25:00Z"/>
                <w:rFonts w:ascii="Arial" w:hAnsi="Arial" w:cs="Arial"/>
                <w:kern w:val="2"/>
                <w:sz w:val="18"/>
                <w:szCs w:val="22"/>
              </w:rPr>
            </w:pPr>
            <w:ins w:id="3622" w:author="CATT - Gao Lingyu" w:date="2022-09-27T17:25:00Z">
              <w:r w:rsidRPr="00425E0F">
                <w:rPr>
                  <w:rFonts w:ascii="Arial" w:hAnsi="Arial" w:cs="Arial"/>
                  <w:kern w:val="2"/>
                  <w:sz w:val="18"/>
                  <w:szCs w:val="22"/>
                  <w:lang w:eastAsia="zh-CN"/>
                </w:rPr>
                <w:t>1</w:t>
              </w:r>
            </w:ins>
            <w:ins w:id="362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86F2B2D" w14:textId="77777777" w:rsidR="007642E8" w:rsidRPr="00425E0F" w:rsidRDefault="007642E8" w:rsidP="00843D0C">
            <w:pPr>
              <w:keepNext/>
              <w:keepLines/>
              <w:spacing w:after="0"/>
              <w:jc w:val="center"/>
              <w:rPr>
                <w:ins w:id="36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D8140B" w14:textId="77777777" w:rsidR="007642E8" w:rsidRPr="00425E0F" w:rsidRDefault="007642E8" w:rsidP="00843D0C">
            <w:pPr>
              <w:keepNext/>
              <w:keepLines/>
              <w:spacing w:after="0"/>
              <w:jc w:val="center"/>
              <w:rPr>
                <w:ins w:id="3625" w:author="CATT - Gao Lingyu" w:date="2022-09-27T17:25:00Z"/>
                <w:rFonts w:ascii="Arial" w:hAnsi="Arial" w:cs="Arial"/>
                <w:kern w:val="2"/>
                <w:sz w:val="18"/>
                <w:szCs w:val="22"/>
              </w:rPr>
            </w:pPr>
            <w:ins w:id="3626" w:author="CATT - Gao Lingyu" w:date="2022-09-27T17:25:00Z">
              <w:r w:rsidRPr="00425E0F">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3B85DAC4" w14:textId="77777777" w:rsidR="007642E8" w:rsidRPr="00425E0F" w:rsidRDefault="007642E8" w:rsidP="00843D0C">
            <w:pPr>
              <w:keepNext/>
              <w:keepLines/>
              <w:spacing w:after="0"/>
              <w:jc w:val="both"/>
              <w:rPr>
                <w:ins w:id="3627" w:author="CATT - Gao Lingyu" w:date="2022-09-27T17:25:00Z"/>
                <w:rFonts w:ascii="Arial" w:hAnsi="Arial" w:cs="Arial"/>
                <w:kern w:val="2"/>
                <w:sz w:val="18"/>
                <w:szCs w:val="18"/>
              </w:rPr>
            </w:pPr>
            <w:ins w:id="3628" w:author="CATT - Gao Lingyu" w:date="2022-09-27T17:25:00Z">
              <w:r w:rsidRPr="00425E0F">
                <w:rPr>
                  <w:rFonts w:ascii="Arial" w:hAnsi="Arial"/>
                  <w:sz w:val="18"/>
                </w:rPr>
                <w:t>A.3.14.2</w:t>
              </w:r>
            </w:ins>
          </w:p>
        </w:tc>
      </w:tr>
      <w:tr w:rsidR="007642E8" w:rsidRPr="00101E6D" w14:paraId="73B35A93" w14:textId="77777777" w:rsidTr="00843D0C">
        <w:trPr>
          <w:trHeight w:val="61"/>
          <w:jc w:val="center"/>
          <w:ins w:id="362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44E070" w14:textId="77777777" w:rsidR="007642E8" w:rsidRPr="00425E0F" w:rsidRDefault="007642E8" w:rsidP="00843D0C">
            <w:pPr>
              <w:keepNext/>
              <w:keepLines/>
              <w:spacing w:after="0"/>
              <w:rPr>
                <w:ins w:id="3630" w:author="CATT - Gao Lingyu" w:date="2022-09-27T17:25:00Z"/>
                <w:rFonts w:ascii="Arial" w:hAnsi="Arial" w:cs="Arial"/>
                <w:kern w:val="2"/>
                <w:sz w:val="18"/>
              </w:rPr>
            </w:pPr>
            <w:ins w:id="3631" w:author="CATT - Gao Lingyu" w:date="2022-09-27T17:25:00Z">
              <w:r w:rsidRPr="00425E0F">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631CD3" w14:textId="77777777" w:rsidR="007642E8" w:rsidRPr="00425E0F" w:rsidRDefault="007642E8" w:rsidP="00843D0C">
            <w:pPr>
              <w:keepNext/>
              <w:keepLines/>
              <w:spacing w:after="0"/>
              <w:jc w:val="center"/>
              <w:rPr>
                <w:ins w:id="3632" w:author="CATT - Gao Lingyu" w:date="2022-09-27T17:25:00Z"/>
                <w:rFonts w:ascii="Arial" w:hAnsi="Arial" w:cs="Arial"/>
                <w:kern w:val="2"/>
                <w:sz w:val="18"/>
                <w:szCs w:val="22"/>
              </w:rPr>
            </w:pPr>
            <w:ins w:id="3633" w:author="CATT - Gao Lingyu" w:date="2022-09-27T17:25:00Z">
              <w:r w:rsidRPr="00425E0F">
                <w:rPr>
                  <w:rFonts w:ascii="Arial" w:hAnsi="Arial" w:cs="Arial"/>
                  <w:kern w:val="2"/>
                  <w:sz w:val="18"/>
                  <w:szCs w:val="22"/>
                  <w:lang w:eastAsia="zh-CN"/>
                </w:rPr>
                <w:t>1</w:t>
              </w:r>
            </w:ins>
            <w:ins w:id="363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C55B978" w14:textId="77777777" w:rsidR="007642E8" w:rsidRPr="00425E0F" w:rsidRDefault="007642E8" w:rsidP="00843D0C">
            <w:pPr>
              <w:keepNext/>
              <w:keepLines/>
              <w:spacing w:after="0"/>
              <w:jc w:val="center"/>
              <w:rPr>
                <w:ins w:id="363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B9233C" w14:textId="77777777" w:rsidR="007642E8" w:rsidRPr="00425E0F" w:rsidRDefault="007642E8" w:rsidP="00843D0C">
            <w:pPr>
              <w:keepNext/>
              <w:keepLines/>
              <w:spacing w:after="0"/>
              <w:jc w:val="center"/>
              <w:rPr>
                <w:ins w:id="3636" w:author="CATT - Gao Lingyu" w:date="2022-09-27T17:25:00Z"/>
                <w:rFonts w:ascii="Arial" w:eastAsia="MS Mincho" w:hAnsi="Arial" w:cs="Arial"/>
                <w:kern w:val="2"/>
                <w:sz w:val="18"/>
                <w:szCs w:val="22"/>
              </w:rPr>
            </w:pPr>
            <w:ins w:id="3637" w:author="CATT - Gao Lingyu" w:date="2022-09-27T17:25:00Z">
              <w:r w:rsidRPr="00425E0F">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6C898B56" w14:textId="77777777" w:rsidR="007642E8" w:rsidRPr="00425E0F" w:rsidRDefault="007642E8" w:rsidP="00843D0C">
            <w:pPr>
              <w:keepNext/>
              <w:keepLines/>
              <w:spacing w:after="0"/>
              <w:jc w:val="both"/>
              <w:rPr>
                <w:ins w:id="3638" w:author="CATT - Gao Lingyu" w:date="2022-09-27T17:25:00Z"/>
                <w:rFonts w:ascii="Arial" w:eastAsia="MS Mincho" w:hAnsi="Arial" w:cs="Arial"/>
                <w:kern w:val="2"/>
                <w:sz w:val="18"/>
                <w:szCs w:val="22"/>
              </w:rPr>
            </w:pPr>
          </w:p>
        </w:tc>
      </w:tr>
      <w:tr w:rsidR="007642E8" w:rsidRPr="00101E6D" w14:paraId="5178D257" w14:textId="77777777" w:rsidTr="00843D0C">
        <w:trPr>
          <w:trHeight w:val="61"/>
          <w:jc w:val="center"/>
          <w:ins w:id="363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A6AED1" w14:textId="77777777" w:rsidR="007642E8" w:rsidRPr="00425E0F" w:rsidRDefault="007642E8" w:rsidP="00843D0C">
            <w:pPr>
              <w:keepNext/>
              <w:keepLines/>
              <w:spacing w:after="0"/>
              <w:rPr>
                <w:ins w:id="3640" w:author="CATT - Gao Lingyu" w:date="2022-09-27T17:25:00Z"/>
                <w:rFonts w:ascii="Arial" w:hAnsi="Arial" w:cs="Arial"/>
                <w:kern w:val="2"/>
                <w:sz w:val="18"/>
                <w:szCs w:val="22"/>
              </w:rPr>
            </w:pPr>
            <w:ins w:id="3641" w:author="CATT - Gao Lingyu" w:date="2022-09-27T17:25:00Z">
              <w:r w:rsidRPr="00425E0F">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8D53AE" w14:textId="77777777" w:rsidR="007642E8" w:rsidRPr="00425E0F" w:rsidRDefault="007642E8" w:rsidP="00843D0C">
            <w:pPr>
              <w:keepNext/>
              <w:keepLines/>
              <w:spacing w:after="0"/>
              <w:jc w:val="center"/>
              <w:rPr>
                <w:ins w:id="3642" w:author="CATT - Gao Lingyu" w:date="2022-09-27T17:25:00Z"/>
                <w:rFonts w:ascii="Arial" w:hAnsi="Arial" w:cs="Arial"/>
                <w:kern w:val="2"/>
                <w:sz w:val="18"/>
                <w:szCs w:val="22"/>
              </w:rPr>
            </w:pPr>
            <w:ins w:id="3643" w:author="CATT - Gao Lingyu" w:date="2022-09-27T17:25:00Z">
              <w:r w:rsidRPr="00425E0F">
                <w:rPr>
                  <w:rFonts w:ascii="Arial" w:hAnsi="Arial" w:cs="Arial"/>
                  <w:kern w:val="2"/>
                  <w:sz w:val="18"/>
                  <w:szCs w:val="22"/>
                  <w:lang w:eastAsia="zh-CN"/>
                </w:rPr>
                <w:t>1</w:t>
              </w:r>
            </w:ins>
            <w:ins w:id="364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BD00630" w14:textId="77777777" w:rsidR="007642E8" w:rsidRPr="00425E0F" w:rsidRDefault="007642E8" w:rsidP="00843D0C">
            <w:pPr>
              <w:keepNext/>
              <w:keepLines/>
              <w:spacing w:after="0"/>
              <w:jc w:val="center"/>
              <w:rPr>
                <w:ins w:id="364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8A4052" w14:textId="77777777" w:rsidR="007642E8" w:rsidRPr="00425E0F" w:rsidRDefault="007642E8" w:rsidP="00843D0C">
            <w:pPr>
              <w:keepNext/>
              <w:keepLines/>
              <w:spacing w:after="0"/>
              <w:jc w:val="center"/>
              <w:rPr>
                <w:ins w:id="3646" w:author="CATT - Gao Lingyu" w:date="2022-09-27T17:25:00Z"/>
                <w:rFonts w:ascii="Arial" w:eastAsia="MS Mincho" w:hAnsi="Arial" w:cs="Arial"/>
                <w:kern w:val="2"/>
                <w:sz w:val="18"/>
                <w:szCs w:val="22"/>
              </w:rPr>
            </w:pPr>
            <w:ins w:id="3647" w:author="CATT - Gao Lingyu" w:date="2022-09-27T17:25:00Z">
              <w:r w:rsidRPr="00425E0F">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70D25E4E" w14:textId="77777777" w:rsidR="007642E8" w:rsidRPr="00425E0F" w:rsidRDefault="007642E8" w:rsidP="00843D0C">
            <w:pPr>
              <w:keepNext/>
              <w:keepLines/>
              <w:spacing w:after="0"/>
              <w:jc w:val="both"/>
              <w:rPr>
                <w:ins w:id="3648" w:author="CATT - Gao Lingyu" w:date="2022-09-27T17:25:00Z"/>
                <w:rFonts w:ascii="Arial" w:eastAsia="MS Mincho" w:hAnsi="Arial" w:cs="Arial"/>
                <w:kern w:val="2"/>
                <w:sz w:val="18"/>
                <w:szCs w:val="22"/>
              </w:rPr>
            </w:pPr>
          </w:p>
        </w:tc>
      </w:tr>
      <w:tr w:rsidR="007642E8" w:rsidRPr="00101E6D" w14:paraId="187E55FB" w14:textId="77777777" w:rsidTr="00843D0C">
        <w:trPr>
          <w:trHeight w:val="61"/>
          <w:jc w:val="center"/>
          <w:ins w:id="364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2A4520" w14:textId="77777777" w:rsidR="007642E8" w:rsidRPr="00425E0F" w:rsidRDefault="007642E8" w:rsidP="00843D0C">
            <w:pPr>
              <w:keepNext/>
              <w:keepLines/>
              <w:spacing w:after="0"/>
              <w:rPr>
                <w:ins w:id="3650" w:author="CATT - Gao Lingyu" w:date="2022-09-27T17:25:00Z"/>
                <w:rFonts w:ascii="Arial" w:hAnsi="Arial" w:cs="Arial"/>
                <w:kern w:val="2"/>
                <w:sz w:val="18"/>
                <w:szCs w:val="22"/>
              </w:rPr>
            </w:pPr>
            <w:ins w:id="3651" w:author="CATT - Gao Lingyu" w:date="2022-09-27T17:25:00Z">
              <w:r w:rsidRPr="00425E0F">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AA9739" w14:textId="77777777" w:rsidR="007642E8" w:rsidRPr="00425E0F" w:rsidRDefault="007642E8" w:rsidP="00843D0C">
            <w:pPr>
              <w:keepNext/>
              <w:keepLines/>
              <w:spacing w:after="0"/>
              <w:jc w:val="center"/>
              <w:rPr>
                <w:ins w:id="3652" w:author="CATT - Gao Lingyu" w:date="2022-09-27T17:25:00Z"/>
                <w:rFonts w:ascii="Arial" w:hAnsi="Arial" w:cs="Arial"/>
                <w:kern w:val="2"/>
                <w:sz w:val="18"/>
                <w:szCs w:val="22"/>
              </w:rPr>
            </w:pPr>
            <w:ins w:id="3653" w:author="CATT - Gao Lingyu" w:date="2022-09-27T17:25:00Z">
              <w:r w:rsidRPr="00425E0F">
                <w:rPr>
                  <w:rFonts w:ascii="Arial" w:hAnsi="Arial" w:cs="Arial"/>
                  <w:kern w:val="2"/>
                  <w:sz w:val="18"/>
                  <w:szCs w:val="22"/>
                  <w:lang w:eastAsia="zh-CN"/>
                </w:rPr>
                <w:t>1</w:t>
              </w:r>
            </w:ins>
            <w:ins w:id="365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81AD5" w14:textId="77777777" w:rsidR="007642E8" w:rsidRPr="00425E0F" w:rsidRDefault="007642E8" w:rsidP="00843D0C">
            <w:pPr>
              <w:keepNext/>
              <w:keepLines/>
              <w:spacing w:after="0"/>
              <w:jc w:val="center"/>
              <w:rPr>
                <w:ins w:id="3655" w:author="CATT - Gao Lingyu" w:date="2022-09-27T17:25:00Z"/>
                <w:rFonts w:ascii="Arial" w:hAnsi="Arial" w:cs="Arial"/>
                <w:kern w:val="2"/>
                <w:sz w:val="18"/>
                <w:szCs w:val="22"/>
              </w:rPr>
            </w:pPr>
            <w:ins w:id="3656" w:author="CATT - Gao Lingyu" w:date="2022-09-27T17:25:00Z">
              <w:r w:rsidRPr="00425E0F">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A2EE6" w14:textId="77777777" w:rsidR="007642E8" w:rsidRPr="00425E0F" w:rsidRDefault="007642E8" w:rsidP="00843D0C">
            <w:pPr>
              <w:keepNext/>
              <w:keepLines/>
              <w:spacing w:after="0"/>
              <w:jc w:val="center"/>
              <w:rPr>
                <w:ins w:id="3657" w:author="CATT - Gao Lingyu" w:date="2022-09-27T17:25:00Z"/>
                <w:rFonts w:ascii="Arial" w:eastAsia="MS Mincho" w:hAnsi="Arial" w:cs="Arial"/>
                <w:kern w:val="2"/>
                <w:sz w:val="18"/>
                <w:szCs w:val="22"/>
              </w:rPr>
            </w:pPr>
            <w:ins w:id="3658" w:author="CATT - Gao Lingyu" w:date="2022-09-27T17:25:00Z">
              <w:r w:rsidRPr="00425E0F">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13D61F60" w14:textId="77777777" w:rsidR="007642E8" w:rsidRPr="00425E0F" w:rsidRDefault="007642E8" w:rsidP="00843D0C">
            <w:pPr>
              <w:keepNext/>
              <w:keepLines/>
              <w:spacing w:after="0"/>
              <w:jc w:val="both"/>
              <w:rPr>
                <w:ins w:id="3659" w:author="CATT - Gao Lingyu" w:date="2022-09-27T17:25:00Z"/>
                <w:rFonts w:ascii="Arial" w:eastAsia="MS Mincho" w:hAnsi="Arial" w:cs="Arial"/>
                <w:kern w:val="2"/>
                <w:sz w:val="18"/>
                <w:szCs w:val="22"/>
              </w:rPr>
            </w:pPr>
          </w:p>
        </w:tc>
      </w:tr>
      <w:tr w:rsidR="007642E8" w:rsidRPr="00101E6D" w14:paraId="39DF1B16" w14:textId="77777777" w:rsidTr="00843D0C">
        <w:trPr>
          <w:trHeight w:val="61"/>
          <w:jc w:val="center"/>
          <w:ins w:id="366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1B54930" w14:textId="77777777" w:rsidR="007642E8" w:rsidRPr="00425E0F" w:rsidRDefault="007642E8" w:rsidP="00843D0C">
            <w:pPr>
              <w:keepNext/>
              <w:keepLines/>
              <w:spacing w:after="0"/>
              <w:rPr>
                <w:ins w:id="3661" w:author="CATT - Gao Lingyu" w:date="2022-09-27T17:25:00Z"/>
                <w:rFonts w:ascii="Arial" w:hAnsi="Arial" w:cs="Arial"/>
                <w:kern w:val="2"/>
                <w:sz w:val="18"/>
                <w:szCs w:val="22"/>
              </w:rPr>
            </w:pPr>
            <w:ins w:id="3662" w:author="CATT - Gao Lingyu" w:date="2022-09-27T17:25:00Z">
              <w:r w:rsidRPr="00425E0F">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C58975" w14:textId="77777777" w:rsidR="007642E8" w:rsidRPr="00425E0F" w:rsidRDefault="007642E8" w:rsidP="00843D0C">
            <w:pPr>
              <w:keepNext/>
              <w:keepLines/>
              <w:spacing w:after="0"/>
              <w:jc w:val="center"/>
              <w:rPr>
                <w:ins w:id="3663" w:author="CATT - Gao Lingyu" w:date="2022-09-27T17:25:00Z"/>
                <w:rFonts w:ascii="Arial" w:hAnsi="Arial" w:cs="Arial"/>
                <w:kern w:val="2"/>
                <w:sz w:val="18"/>
                <w:szCs w:val="22"/>
                <w:lang w:eastAsia="zh-CN"/>
              </w:rPr>
            </w:pPr>
            <w:ins w:id="3664" w:author="CATT - Gao Lingyu" w:date="2022-09-27T17:25:00Z">
              <w:r w:rsidRPr="00425E0F">
                <w:rPr>
                  <w:rFonts w:ascii="Arial" w:hAnsi="Arial" w:cs="Arial"/>
                  <w:kern w:val="2"/>
                  <w:sz w:val="18"/>
                  <w:szCs w:val="22"/>
                  <w:lang w:eastAsia="zh-CN"/>
                </w:rPr>
                <w:t>1</w:t>
              </w:r>
            </w:ins>
            <w:ins w:id="3665"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37313C" w14:textId="77777777" w:rsidR="007642E8" w:rsidRPr="00425E0F" w:rsidRDefault="007642E8" w:rsidP="00843D0C">
            <w:pPr>
              <w:keepNext/>
              <w:keepLines/>
              <w:spacing w:after="0"/>
              <w:jc w:val="center"/>
              <w:rPr>
                <w:ins w:id="3666" w:author="CATT - Gao Lingyu" w:date="2022-09-27T17:25:00Z"/>
                <w:rFonts w:ascii="Arial" w:hAnsi="Arial" w:cs="Arial"/>
                <w:kern w:val="2"/>
                <w:sz w:val="18"/>
                <w:szCs w:val="22"/>
              </w:rPr>
            </w:pPr>
            <w:ins w:id="3667" w:author="CATT - Gao Lingyu" w:date="2022-09-27T17:25:00Z">
              <w:r w:rsidRPr="00425E0F">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9B93" w14:textId="77777777" w:rsidR="007642E8" w:rsidRPr="00425E0F" w:rsidRDefault="007642E8" w:rsidP="00843D0C">
            <w:pPr>
              <w:keepNext/>
              <w:keepLines/>
              <w:spacing w:after="0"/>
              <w:jc w:val="center"/>
              <w:rPr>
                <w:ins w:id="3668" w:author="CATT - Gao Lingyu" w:date="2022-09-27T17:25:00Z"/>
                <w:rFonts w:ascii="Arial" w:eastAsia="MS Mincho" w:hAnsi="Arial" w:cs="Arial"/>
                <w:kern w:val="2"/>
                <w:sz w:val="18"/>
                <w:szCs w:val="22"/>
              </w:rPr>
            </w:pPr>
            <w:ins w:id="3669" w:author="CATT - Gao Lingyu" w:date="2022-09-27T17:25:00Z">
              <w:r w:rsidRPr="00425E0F">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2F250289" w14:textId="77777777" w:rsidR="007642E8" w:rsidRPr="00425E0F" w:rsidRDefault="007642E8" w:rsidP="00843D0C">
            <w:pPr>
              <w:keepNext/>
              <w:keepLines/>
              <w:spacing w:after="0"/>
              <w:jc w:val="both"/>
              <w:rPr>
                <w:ins w:id="3670" w:author="CATT - Gao Lingyu" w:date="2022-09-27T17:25:00Z"/>
                <w:rFonts w:ascii="Arial" w:eastAsia="MS Mincho" w:hAnsi="Arial" w:cs="Arial"/>
                <w:kern w:val="2"/>
                <w:sz w:val="18"/>
                <w:szCs w:val="22"/>
              </w:rPr>
            </w:pPr>
          </w:p>
        </w:tc>
      </w:tr>
      <w:tr w:rsidR="007642E8" w:rsidRPr="00101E6D" w14:paraId="63863966" w14:textId="77777777" w:rsidTr="00843D0C">
        <w:trPr>
          <w:trHeight w:val="61"/>
          <w:jc w:val="center"/>
          <w:ins w:id="367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F1EE240" w14:textId="77777777" w:rsidR="007642E8" w:rsidRPr="00425E0F" w:rsidRDefault="007642E8" w:rsidP="00843D0C">
            <w:pPr>
              <w:keepNext/>
              <w:keepLines/>
              <w:spacing w:after="0"/>
              <w:rPr>
                <w:ins w:id="3672" w:author="CATT - Gao Lingyu" w:date="2022-09-27T17:25:00Z"/>
                <w:rFonts w:ascii="Arial" w:hAnsi="Arial" w:cs="Arial"/>
                <w:kern w:val="2"/>
                <w:sz w:val="18"/>
              </w:rPr>
            </w:pPr>
            <w:ins w:id="3673" w:author="CATT - Gao Lingyu" w:date="2022-09-27T17:25:00Z">
              <w:r w:rsidRPr="00425E0F">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DA8120" w14:textId="77777777" w:rsidR="007642E8" w:rsidRPr="00425E0F" w:rsidRDefault="007642E8" w:rsidP="00843D0C">
            <w:pPr>
              <w:keepNext/>
              <w:keepLines/>
              <w:spacing w:after="0"/>
              <w:jc w:val="center"/>
              <w:rPr>
                <w:ins w:id="3674" w:author="CATT - Gao Lingyu" w:date="2022-09-27T17:25:00Z"/>
                <w:rFonts w:ascii="Arial" w:hAnsi="Arial" w:cs="Arial"/>
                <w:kern w:val="2"/>
                <w:sz w:val="18"/>
                <w:szCs w:val="22"/>
                <w:lang w:eastAsia="zh-CN"/>
              </w:rPr>
            </w:pPr>
            <w:ins w:id="3675" w:author="CATT - Gao Lingyu" w:date="2022-09-27T17:25:00Z">
              <w:r w:rsidRPr="00425E0F">
                <w:rPr>
                  <w:rFonts w:ascii="Arial" w:hAnsi="Arial" w:cs="Arial"/>
                  <w:kern w:val="2"/>
                  <w:sz w:val="18"/>
                  <w:szCs w:val="22"/>
                  <w:lang w:eastAsia="zh-CN"/>
                </w:rPr>
                <w:t>1</w:t>
              </w:r>
            </w:ins>
            <w:ins w:id="3676"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98743A" w14:textId="77777777" w:rsidR="007642E8" w:rsidRPr="00425E0F" w:rsidRDefault="007642E8" w:rsidP="00843D0C">
            <w:pPr>
              <w:keepNext/>
              <w:keepLines/>
              <w:spacing w:after="0"/>
              <w:jc w:val="center"/>
              <w:rPr>
                <w:ins w:id="3677" w:author="CATT - Gao Lingyu" w:date="2022-09-27T17:25:00Z"/>
                <w:rFonts w:ascii="Arial" w:hAnsi="Arial" w:cs="Arial"/>
                <w:kern w:val="2"/>
                <w:sz w:val="18"/>
                <w:szCs w:val="22"/>
                <w:lang w:eastAsia="zh-CN"/>
              </w:rPr>
            </w:pPr>
            <w:ins w:id="3678" w:author="CATT - Gao Lingyu" w:date="2022-09-27T17:25:00Z">
              <w:r w:rsidRPr="00425E0F">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AFB979" w14:textId="77777777" w:rsidR="007642E8" w:rsidRPr="00425E0F" w:rsidRDefault="007642E8" w:rsidP="00843D0C">
            <w:pPr>
              <w:keepNext/>
              <w:keepLines/>
              <w:spacing w:after="0"/>
              <w:jc w:val="center"/>
              <w:rPr>
                <w:ins w:id="3679" w:author="CATT - Gao Lingyu" w:date="2022-09-27T17:25:00Z"/>
                <w:rFonts w:ascii="Arial" w:hAnsi="Arial" w:cs="Arial"/>
                <w:kern w:val="2"/>
                <w:sz w:val="18"/>
                <w:szCs w:val="18"/>
                <w:lang w:eastAsia="zh-CN"/>
              </w:rPr>
            </w:pPr>
            <w:ins w:id="3680" w:author="CATT - Gao Lingyu" w:date="2022-09-27T17:25:00Z">
              <w:r w:rsidRPr="00425E0F">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2E6B4015" w14:textId="77777777" w:rsidR="007642E8" w:rsidRPr="00425E0F" w:rsidRDefault="007642E8" w:rsidP="00843D0C">
            <w:pPr>
              <w:keepNext/>
              <w:keepLines/>
              <w:spacing w:after="0"/>
              <w:jc w:val="both"/>
              <w:rPr>
                <w:ins w:id="3681" w:author="CATT - Gao Lingyu" w:date="2022-09-27T17:25:00Z"/>
                <w:rFonts w:ascii="Arial" w:hAnsi="Arial"/>
                <w:kern w:val="2"/>
                <w:sz w:val="18"/>
                <w:szCs w:val="18"/>
              </w:rPr>
            </w:pPr>
          </w:p>
        </w:tc>
      </w:tr>
      <w:tr w:rsidR="007642E8" w:rsidRPr="00101E6D" w14:paraId="1F47EE75" w14:textId="77777777" w:rsidTr="00843D0C">
        <w:trPr>
          <w:trHeight w:val="61"/>
          <w:jc w:val="center"/>
          <w:ins w:id="368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54DABE" w14:textId="77777777" w:rsidR="007642E8" w:rsidRPr="00425E0F" w:rsidRDefault="007642E8" w:rsidP="00843D0C">
            <w:pPr>
              <w:keepNext/>
              <w:keepLines/>
              <w:spacing w:after="0"/>
              <w:rPr>
                <w:ins w:id="3683" w:author="CATT - Gao Lingyu" w:date="2022-09-27T17:25:00Z"/>
                <w:rFonts w:ascii="Arial" w:hAnsi="Arial" w:cs="Arial"/>
                <w:kern w:val="2"/>
                <w:sz w:val="18"/>
                <w:lang w:eastAsia="zh-CN"/>
              </w:rPr>
            </w:pPr>
            <w:ins w:id="3684" w:author="CATT - Gao Lingyu" w:date="2022-09-27T17:25:00Z">
              <w:r w:rsidRPr="00425E0F">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5878F2" w14:textId="77777777" w:rsidR="007642E8" w:rsidRPr="00425E0F" w:rsidRDefault="007642E8" w:rsidP="00843D0C">
            <w:pPr>
              <w:keepNext/>
              <w:keepLines/>
              <w:spacing w:after="0"/>
              <w:jc w:val="center"/>
              <w:rPr>
                <w:ins w:id="3685" w:author="CATT - Gao Lingyu" w:date="2022-09-27T17:25:00Z"/>
                <w:rFonts w:ascii="Arial" w:hAnsi="Arial" w:cs="Arial"/>
                <w:kern w:val="2"/>
                <w:sz w:val="18"/>
                <w:szCs w:val="22"/>
              </w:rPr>
            </w:pPr>
            <w:ins w:id="3686" w:author="CATT - Gao Lingyu" w:date="2022-09-27T17:25:00Z">
              <w:r w:rsidRPr="00425E0F">
                <w:rPr>
                  <w:rFonts w:ascii="Arial" w:hAnsi="Arial" w:cs="Arial"/>
                  <w:kern w:val="2"/>
                  <w:sz w:val="18"/>
                  <w:szCs w:val="22"/>
                  <w:lang w:eastAsia="zh-CN"/>
                </w:rPr>
                <w:t>1</w:t>
              </w:r>
            </w:ins>
            <w:ins w:id="3687"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24D886" w14:textId="77777777" w:rsidR="007642E8" w:rsidRPr="00425E0F" w:rsidRDefault="007642E8" w:rsidP="00843D0C">
            <w:pPr>
              <w:keepNext/>
              <w:keepLines/>
              <w:spacing w:after="0"/>
              <w:jc w:val="center"/>
              <w:rPr>
                <w:ins w:id="368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342C7" w14:textId="77777777" w:rsidR="007642E8" w:rsidRPr="00425E0F" w:rsidRDefault="007642E8" w:rsidP="00843D0C">
            <w:pPr>
              <w:keepNext/>
              <w:keepLines/>
              <w:spacing w:after="0"/>
              <w:jc w:val="center"/>
              <w:rPr>
                <w:ins w:id="3689" w:author="CATT - Gao Lingyu" w:date="2022-09-27T17:25:00Z"/>
                <w:rFonts w:ascii="Arial" w:hAnsi="Arial" w:cs="Arial"/>
                <w:kern w:val="2"/>
                <w:sz w:val="18"/>
                <w:szCs w:val="18"/>
                <w:lang w:eastAsia="zh-CN"/>
              </w:rPr>
            </w:pPr>
            <w:ins w:id="3690" w:author="CATT - Gao Lingyu" w:date="2022-09-27T17:25:00Z">
              <w:r w:rsidRPr="00425E0F">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A75ABAD" w14:textId="77777777" w:rsidR="007642E8" w:rsidRPr="00425E0F" w:rsidRDefault="007642E8" w:rsidP="00843D0C">
            <w:pPr>
              <w:keepNext/>
              <w:keepLines/>
              <w:spacing w:after="0"/>
              <w:jc w:val="both"/>
              <w:rPr>
                <w:ins w:id="3691" w:author="CATT - Gao Lingyu" w:date="2022-09-27T17:25:00Z"/>
                <w:rFonts w:ascii="Arial" w:hAnsi="Arial"/>
                <w:kern w:val="2"/>
                <w:sz w:val="18"/>
                <w:szCs w:val="18"/>
              </w:rPr>
            </w:pPr>
          </w:p>
        </w:tc>
      </w:tr>
      <w:tr w:rsidR="007642E8" w:rsidRPr="00101E6D" w14:paraId="79634880" w14:textId="77777777" w:rsidTr="00843D0C">
        <w:trPr>
          <w:trHeight w:val="162"/>
          <w:jc w:val="center"/>
          <w:ins w:id="369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593B37B" w14:textId="77777777" w:rsidR="007642E8" w:rsidRPr="00425E0F" w:rsidRDefault="007642E8" w:rsidP="00843D0C">
            <w:pPr>
              <w:keepNext/>
              <w:keepLines/>
              <w:spacing w:after="0"/>
              <w:rPr>
                <w:ins w:id="3693" w:author="CATT - Gao Lingyu" w:date="2022-09-27T17:25:00Z"/>
                <w:rFonts w:ascii="Arial" w:hAnsi="Arial" w:cs="Arial"/>
                <w:kern w:val="2"/>
                <w:sz w:val="18"/>
              </w:rPr>
            </w:pPr>
            <w:ins w:id="3694" w:author="CATT - Gao Lingyu" w:date="2022-09-27T17:25:00Z">
              <w:r w:rsidRPr="00425E0F">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93945" w14:textId="77777777" w:rsidR="007642E8" w:rsidRPr="00425E0F" w:rsidRDefault="007642E8" w:rsidP="00843D0C">
            <w:pPr>
              <w:keepNext/>
              <w:keepLines/>
              <w:spacing w:after="0"/>
              <w:jc w:val="center"/>
              <w:rPr>
                <w:ins w:id="3695" w:author="CATT - Gao Lingyu" w:date="2022-09-27T17:25:00Z"/>
                <w:rFonts w:ascii="Arial" w:hAnsi="Arial" w:cs="Arial"/>
                <w:kern w:val="2"/>
                <w:sz w:val="18"/>
                <w:szCs w:val="22"/>
              </w:rPr>
            </w:pPr>
            <w:ins w:id="3696" w:author="CATT - Gao Lingyu" w:date="2022-09-27T17:25:00Z">
              <w:r w:rsidRPr="00425E0F">
                <w:rPr>
                  <w:rFonts w:ascii="Arial" w:hAnsi="Arial" w:cs="Arial"/>
                  <w:kern w:val="2"/>
                  <w:sz w:val="18"/>
                  <w:szCs w:val="22"/>
                  <w:lang w:eastAsia="zh-CN"/>
                </w:rPr>
                <w:t>1</w:t>
              </w:r>
            </w:ins>
            <w:ins w:id="3697"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F6DFC3" w14:textId="77777777" w:rsidR="007642E8" w:rsidRPr="00425E0F" w:rsidRDefault="007642E8" w:rsidP="00843D0C">
            <w:pPr>
              <w:keepNext/>
              <w:keepLines/>
              <w:spacing w:after="0"/>
              <w:jc w:val="center"/>
              <w:rPr>
                <w:ins w:id="3698" w:author="CATT - Gao Lingyu" w:date="2022-09-27T17:25:00Z"/>
                <w:rFonts w:ascii="Arial" w:hAnsi="Arial" w:cs="Arial"/>
                <w:kern w:val="2"/>
                <w:sz w:val="18"/>
                <w:szCs w:val="22"/>
              </w:rPr>
            </w:pPr>
            <w:ins w:id="3699"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F3118F" w14:textId="77777777" w:rsidR="007642E8" w:rsidRPr="00425E0F" w:rsidRDefault="007642E8" w:rsidP="00843D0C">
            <w:pPr>
              <w:keepNext/>
              <w:keepLines/>
              <w:spacing w:after="0"/>
              <w:jc w:val="center"/>
              <w:rPr>
                <w:ins w:id="3700" w:author="CATT - Gao Lingyu" w:date="2022-09-27T17:25:00Z"/>
                <w:rFonts w:ascii="Arial" w:hAnsi="Arial" w:cs="Arial"/>
                <w:kern w:val="2"/>
                <w:sz w:val="18"/>
                <w:szCs w:val="22"/>
              </w:rPr>
            </w:pPr>
            <w:ins w:id="3701" w:author="CATT - Gao Lingyu" w:date="2022-09-27T17:25:00Z">
              <w:r w:rsidRPr="00425E0F">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56D00" w14:textId="77777777" w:rsidR="007642E8" w:rsidRPr="00425E0F" w:rsidRDefault="007642E8" w:rsidP="00843D0C">
            <w:pPr>
              <w:keepNext/>
              <w:keepLines/>
              <w:spacing w:after="0"/>
              <w:jc w:val="both"/>
              <w:rPr>
                <w:ins w:id="3702" w:author="CATT - Gao Lingyu" w:date="2022-09-27T17:25:00Z"/>
                <w:rFonts w:ascii="Arial" w:hAnsi="Arial" w:cs="Arial"/>
                <w:kern w:val="2"/>
                <w:sz w:val="18"/>
                <w:szCs w:val="22"/>
              </w:rPr>
            </w:pPr>
            <w:ins w:id="3703" w:author="CATT - Gao Lingyu" w:date="2022-09-27T17:25:00Z">
              <w:r w:rsidRPr="00425E0F">
                <w:rPr>
                  <w:rFonts w:ascii="Arial" w:hAnsi="Arial" w:cs="Arial"/>
                  <w:kern w:val="2"/>
                  <w:sz w:val="18"/>
                  <w:szCs w:val="22"/>
                </w:rPr>
                <w:t>The UE shall be fully synchronized to cell 1 during T1</w:t>
              </w:r>
            </w:ins>
          </w:p>
        </w:tc>
      </w:tr>
      <w:tr w:rsidR="007642E8" w:rsidRPr="00101E6D" w14:paraId="36ABFF9F" w14:textId="77777777" w:rsidTr="00843D0C">
        <w:trPr>
          <w:trHeight w:val="174"/>
          <w:jc w:val="center"/>
          <w:ins w:id="37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E15CD8" w14:textId="77777777" w:rsidR="007642E8" w:rsidRPr="00425E0F" w:rsidRDefault="007642E8" w:rsidP="00843D0C">
            <w:pPr>
              <w:keepNext/>
              <w:keepLines/>
              <w:spacing w:after="0"/>
              <w:rPr>
                <w:ins w:id="3705" w:author="CATT - Gao Lingyu" w:date="2022-09-27T17:25:00Z"/>
                <w:rFonts w:ascii="Arial" w:hAnsi="Arial" w:cs="Arial"/>
                <w:kern w:val="2"/>
                <w:sz w:val="18"/>
                <w:szCs w:val="22"/>
              </w:rPr>
            </w:pPr>
            <w:ins w:id="3706" w:author="CATT - Gao Lingyu" w:date="2022-09-27T17:25:00Z">
              <w:r w:rsidRPr="00425E0F">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B3BE89" w14:textId="77777777" w:rsidR="007642E8" w:rsidRPr="00425E0F" w:rsidRDefault="007642E8" w:rsidP="00843D0C">
            <w:pPr>
              <w:keepNext/>
              <w:keepLines/>
              <w:spacing w:after="0"/>
              <w:jc w:val="center"/>
              <w:rPr>
                <w:ins w:id="3707" w:author="CATT - Gao Lingyu" w:date="2022-09-27T17:25:00Z"/>
                <w:rFonts w:ascii="Arial" w:hAnsi="Arial" w:cs="Arial"/>
                <w:kern w:val="2"/>
                <w:sz w:val="18"/>
                <w:szCs w:val="22"/>
              </w:rPr>
            </w:pPr>
            <w:ins w:id="3708" w:author="CATT - Gao Lingyu" w:date="2022-09-27T17:25:00Z">
              <w:r w:rsidRPr="00425E0F">
                <w:rPr>
                  <w:rFonts w:ascii="Arial" w:hAnsi="Arial" w:cs="Arial"/>
                  <w:kern w:val="2"/>
                  <w:sz w:val="18"/>
                  <w:szCs w:val="22"/>
                  <w:lang w:eastAsia="zh-CN"/>
                </w:rPr>
                <w:t>1</w:t>
              </w:r>
            </w:ins>
            <w:ins w:id="3709"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14F2E" w14:textId="77777777" w:rsidR="007642E8" w:rsidRPr="00425E0F" w:rsidRDefault="007642E8" w:rsidP="00843D0C">
            <w:pPr>
              <w:keepNext/>
              <w:keepLines/>
              <w:spacing w:after="0"/>
              <w:jc w:val="center"/>
              <w:rPr>
                <w:ins w:id="3710" w:author="CATT - Gao Lingyu" w:date="2022-09-27T17:25:00Z"/>
                <w:rFonts w:ascii="Arial" w:hAnsi="Arial" w:cs="Arial"/>
                <w:kern w:val="2"/>
                <w:sz w:val="18"/>
                <w:szCs w:val="22"/>
              </w:rPr>
            </w:pPr>
            <w:ins w:id="3711"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678780" w14:textId="77777777" w:rsidR="007642E8" w:rsidRPr="00425E0F" w:rsidRDefault="007642E8" w:rsidP="00843D0C">
            <w:pPr>
              <w:keepNext/>
              <w:keepLines/>
              <w:spacing w:after="0"/>
              <w:jc w:val="center"/>
              <w:rPr>
                <w:ins w:id="3712" w:author="CATT - Gao Lingyu" w:date="2022-09-27T17:25:00Z"/>
                <w:rFonts w:ascii="Arial" w:hAnsi="Arial" w:cs="Arial"/>
                <w:kern w:val="2"/>
                <w:sz w:val="18"/>
                <w:szCs w:val="22"/>
              </w:rPr>
            </w:pPr>
            <w:ins w:id="3713" w:author="CATT - Gao Lingyu" w:date="2022-09-27T17:25:00Z">
              <w:r>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13C63A01" w14:textId="77777777" w:rsidR="007642E8" w:rsidRPr="002B61DB" w:rsidRDefault="007642E8" w:rsidP="00843D0C">
            <w:pPr>
              <w:keepNext/>
              <w:keepLines/>
              <w:spacing w:after="0"/>
              <w:jc w:val="both"/>
              <w:rPr>
                <w:ins w:id="3714" w:author="CATT - Gao Lingyu" w:date="2022-09-27T17:25:00Z"/>
                <w:rFonts w:ascii="Arial" w:hAnsi="Arial" w:cs="Arial"/>
                <w:kern w:val="2"/>
                <w:sz w:val="18"/>
                <w:szCs w:val="22"/>
                <w:highlight w:val="yellow"/>
              </w:rPr>
            </w:pPr>
          </w:p>
        </w:tc>
      </w:tr>
      <w:tr w:rsidR="007642E8" w:rsidRPr="00101E6D" w14:paraId="7DA13938" w14:textId="77777777" w:rsidTr="00843D0C">
        <w:trPr>
          <w:trHeight w:val="162"/>
          <w:jc w:val="center"/>
          <w:ins w:id="371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F7A46A2" w14:textId="77777777" w:rsidR="007642E8" w:rsidRPr="00425E0F" w:rsidRDefault="007642E8" w:rsidP="00843D0C">
            <w:pPr>
              <w:keepNext/>
              <w:keepLines/>
              <w:spacing w:after="0"/>
              <w:rPr>
                <w:ins w:id="3716" w:author="CATT - Gao Lingyu" w:date="2022-09-27T17:25:00Z"/>
                <w:rFonts w:ascii="Arial" w:hAnsi="Arial" w:cs="Arial"/>
                <w:kern w:val="2"/>
                <w:sz w:val="18"/>
                <w:szCs w:val="22"/>
              </w:rPr>
            </w:pPr>
            <w:ins w:id="3717" w:author="CATT - Gao Lingyu" w:date="2022-09-27T17:25:00Z">
              <w:r w:rsidRPr="00425E0F">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F4A6D2" w14:textId="77777777" w:rsidR="007642E8" w:rsidRPr="00425E0F" w:rsidRDefault="007642E8" w:rsidP="00843D0C">
            <w:pPr>
              <w:keepNext/>
              <w:keepLines/>
              <w:spacing w:after="0"/>
              <w:jc w:val="center"/>
              <w:rPr>
                <w:ins w:id="3718" w:author="CATT - Gao Lingyu" w:date="2022-09-27T17:25:00Z"/>
                <w:rFonts w:ascii="Arial" w:hAnsi="Arial" w:cs="Arial"/>
                <w:kern w:val="2"/>
                <w:sz w:val="18"/>
                <w:szCs w:val="22"/>
              </w:rPr>
            </w:pPr>
            <w:ins w:id="3719" w:author="CATT - Gao Lingyu" w:date="2022-09-27T17:25:00Z">
              <w:r w:rsidRPr="00425E0F">
                <w:rPr>
                  <w:rFonts w:ascii="Arial" w:hAnsi="Arial" w:cs="Arial"/>
                  <w:kern w:val="2"/>
                  <w:sz w:val="18"/>
                  <w:szCs w:val="22"/>
                  <w:lang w:eastAsia="zh-CN"/>
                </w:rPr>
                <w:t>1</w:t>
              </w:r>
            </w:ins>
            <w:ins w:id="3720"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B08468" w14:textId="77777777" w:rsidR="007642E8" w:rsidRPr="00425E0F" w:rsidRDefault="007642E8" w:rsidP="00843D0C">
            <w:pPr>
              <w:keepNext/>
              <w:keepLines/>
              <w:spacing w:after="0"/>
              <w:jc w:val="center"/>
              <w:rPr>
                <w:ins w:id="3721" w:author="CATT - Gao Lingyu" w:date="2022-09-27T17:25:00Z"/>
                <w:rFonts w:ascii="Arial" w:hAnsi="Arial" w:cs="Arial"/>
                <w:kern w:val="2"/>
                <w:sz w:val="18"/>
                <w:szCs w:val="22"/>
              </w:rPr>
            </w:pPr>
            <w:ins w:id="3722"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45383" w14:textId="77777777" w:rsidR="007642E8" w:rsidRPr="00425E0F" w:rsidRDefault="007642E8" w:rsidP="00843D0C">
            <w:pPr>
              <w:keepNext/>
              <w:keepLines/>
              <w:spacing w:after="0"/>
              <w:jc w:val="center"/>
              <w:rPr>
                <w:ins w:id="3723" w:author="CATT - Gao Lingyu" w:date="2022-09-27T17:25:00Z"/>
                <w:rFonts w:ascii="Arial" w:hAnsi="Arial" w:cs="Arial"/>
                <w:kern w:val="2"/>
                <w:sz w:val="18"/>
                <w:szCs w:val="22"/>
              </w:rPr>
            </w:pPr>
            <w:ins w:id="3724" w:author="CATT - Gao Lingyu" w:date="2022-09-27T17:25:00Z">
              <w:r>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3694983D" w14:textId="77777777" w:rsidR="007642E8" w:rsidRPr="002B61DB" w:rsidRDefault="007642E8" w:rsidP="00843D0C">
            <w:pPr>
              <w:keepNext/>
              <w:keepLines/>
              <w:spacing w:after="0"/>
              <w:jc w:val="both"/>
              <w:rPr>
                <w:ins w:id="3725" w:author="CATT - Gao Lingyu" w:date="2022-09-27T17:25:00Z"/>
                <w:rFonts w:ascii="Arial" w:hAnsi="Arial" w:cs="Arial"/>
                <w:kern w:val="2"/>
                <w:sz w:val="18"/>
                <w:szCs w:val="22"/>
                <w:highlight w:val="yellow"/>
              </w:rPr>
            </w:pPr>
          </w:p>
        </w:tc>
      </w:tr>
      <w:tr w:rsidR="007642E8" w:rsidRPr="00101E6D" w14:paraId="2D8E6C42" w14:textId="77777777" w:rsidTr="00843D0C">
        <w:trPr>
          <w:trHeight w:val="162"/>
          <w:jc w:val="center"/>
          <w:ins w:id="372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D1D0A1D" w14:textId="77777777" w:rsidR="007642E8" w:rsidRPr="00425E0F" w:rsidRDefault="007642E8" w:rsidP="00843D0C">
            <w:pPr>
              <w:keepNext/>
              <w:keepLines/>
              <w:spacing w:after="0"/>
              <w:rPr>
                <w:ins w:id="3727" w:author="CATT - Gao Lingyu" w:date="2022-09-27T17:25:00Z"/>
                <w:rFonts w:ascii="Arial" w:hAnsi="Arial" w:cs="Arial"/>
                <w:kern w:val="2"/>
                <w:sz w:val="18"/>
                <w:szCs w:val="22"/>
              </w:rPr>
            </w:pPr>
            <w:ins w:id="3728" w:author="CATT - Gao Lingyu" w:date="2022-09-27T17:25:00Z">
              <w:r w:rsidRPr="00425E0F">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9BC3F" w14:textId="77777777" w:rsidR="007642E8" w:rsidRPr="00425E0F" w:rsidRDefault="007642E8" w:rsidP="00843D0C">
            <w:pPr>
              <w:keepNext/>
              <w:keepLines/>
              <w:spacing w:after="0"/>
              <w:jc w:val="center"/>
              <w:rPr>
                <w:ins w:id="3729" w:author="CATT - Gao Lingyu" w:date="2022-09-27T17:25:00Z"/>
                <w:rFonts w:ascii="Arial" w:hAnsi="Arial" w:cs="Arial"/>
                <w:kern w:val="2"/>
                <w:sz w:val="18"/>
                <w:szCs w:val="22"/>
              </w:rPr>
            </w:pPr>
            <w:ins w:id="3730" w:author="CATT - Gao Lingyu" w:date="2022-09-27T17:25:00Z">
              <w:r w:rsidRPr="00425E0F">
                <w:rPr>
                  <w:rFonts w:ascii="Arial" w:hAnsi="Arial" w:cs="Arial"/>
                  <w:kern w:val="2"/>
                  <w:sz w:val="18"/>
                  <w:szCs w:val="22"/>
                  <w:lang w:eastAsia="zh-CN"/>
                </w:rPr>
                <w:t>1</w:t>
              </w:r>
            </w:ins>
            <w:ins w:id="3731"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57A230" w14:textId="77777777" w:rsidR="007642E8" w:rsidRPr="00425E0F" w:rsidRDefault="007642E8" w:rsidP="00843D0C">
            <w:pPr>
              <w:keepNext/>
              <w:keepLines/>
              <w:spacing w:after="0"/>
              <w:jc w:val="center"/>
              <w:rPr>
                <w:ins w:id="3732" w:author="CATT - Gao Lingyu" w:date="2022-09-27T17:25:00Z"/>
                <w:rFonts w:ascii="Arial" w:hAnsi="Arial" w:cs="Arial"/>
                <w:kern w:val="2"/>
                <w:sz w:val="18"/>
                <w:szCs w:val="22"/>
              </w:rPr>
            </w:pPr>
            <w:ins w:id="3733"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FB74" w14:textId="77777777" w:rsidR="007642E8" w:rsidRPr="00425E0F" w:rsidRDefault="007642E8" w:rsidP="00843D0C">
            <w:pPr>
              <w:keepNext/>
              <w:keepLines/>
              <w:spacing w:after="0"/>
              <w:jc w:val="center"/>
              <w:rPr>
                <w:ins w:id="3734" w:author="CATT - Gao Lingyu" w:date="2022-09-27T17:25:00Z"/>
                <w:rFonts w:ascii="Arial" w:hAnsi="Arial" w:cs="Arial"/>
                <w:kern w:val="2"/>
                <w:sz w:val="18"/>
                <w:szCs w:val="22"/>
              </w:rPr>
            </w:pPr>
            <w:ins w:id="3735" w:author="CATT - Gao Lingyu" w:date="2022-09-27T17:25:00Z">
              <w:r w:rsidRPr="00425E0F">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FBC802F" w14:textId="77777777" w:rsidR="007642E8" w:rsidRPr="002B61DB" w:rsidRDefault="007642E8" w:rsidP="00843D0C">
            <w:pPr>
              <w:keepNext/>
              <w:keepLines/>
              <w:spacing w:after="0"/>
              <w:jc w:val="both"/>
              <w:rPr>
                <w:ins w:id="3736" w:author="CATT - Gao Lingyu" w:date="2022-09-27T17:25:00Z"/>
                <w:rFonts w:ascii="Arial" w:hAnsi="Arial" w:cs="Arial"/>
                <w:kern w:val="2"/>
                <w:sz w:val="18"/>
                <w:szCs w:val="22"/>
                <w:highlight w:val="yellow"/>
              </w:rPr>
            </w:pPr>
          </w:p>
        </w:tc>
      </w:tr>
      <w:tr w:rsidR="007642E8" w:rsidRPr="00101E6D" w14:paraId="1CA2D525" w14:textId="77777777" w:rsidTr="00843D0C">
        <w:trPr>
          <w:trHeight w:val="162"/>
          <w:jc w:val="center"/>
          <w:ins w:id="373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BDBEA15" w14:textId="77777777" w:rsidR="007642E8" w:rsidRPr="00425E0F" w:rsidRDefault="007642E8" w:rsidP="00843D0C">
            <w:pPr>
              <w:keepNext/>
              <w:keepLines/>
              <w:spacing w:after="0"/>
              <w:rPr>
                <w:ins w:id="3738" w:author="CATT - Gao Lingyu" w:date="2022-09-27T17:25:00Z"/>
                <w:rFonts w:ascii="Arial" w:hAnsi="Arial" w:cs="Arial"/>
                <w:kern w:val="2"/>
                <w:sz w:val="18"/>
                <w:szCs w:val="22"/>
              </w:rPr>
            </w:pPr>
            <w:ins w:id="3739" w:author="CATT - Gao Lingyu" w:date="2022-09-27T17:25:00Z">
              <w:r w:rsidRPr="00425E0F">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AFF3C1" w14:textId="77777777" w:rsidR="007642E8" w:rsidRPr="00425E0F" w:rsidRDefault="007642E8" w:rsidP="00843D0C">
            <w:pPr>
              <w:keepNext/>
              <w:keepLines/>
              <w:spacing w:after="0"/>
              <w:jc w:val="center"/>
              <w:rPr>
                <w:ins w:id="3740" w:author="CATT - Gao Lingyu" w:date="2022-09-27T17:25:00Z"/>
                <w:rFonts w:ascii="Arial" w:hAnsi="Arial" w:cs="Arial"/>
                <w:kern w:val="2"/>
                <w:sz w:val="18"/>
                <w:szCs w:val="22"/>
              </w:rPr>
            </w:pPr>
            <w:ins w:id="3741" w:author="CATT - Gao Lingyu" w:date="2022-09-27T17:25:00Z">
              <w:r w:rsidRPr="00425E0F">
                <w:rPr>
                  <w:rFonts w:ascii="Arial" w:hAnsi="Arial" w:cs="Arial"/>
                  <w:kern w:val="2"/>
                  <w:sz w:val="18"/>
                  <w:szCs w:val="22"/>
                  <w:lang w:eastAsia="zh-CN"/>
                </w:rPr>
                <w:t>1</w:t>
              </w:r>
            </w:ins>
            <w:ins w:id="3742"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721EE" w14:textId="77777777" w:rsidR="007642E8" w:rsidRPr="00425E0F" w:rsidRDefault="007642E8" w:rsidP="00843D0C">
            <w:pPr>
              <w:keepNext/>
              <w:keepLines/>
              <w:spacing w:after="0"/>
              <w:jc w:val="center"/>
              <w:rPr>
                <w:ins w:id="3743" w:author="CATT - Gao Lingyu" w:date="2022-09-27T17:25:00Z"/>
                <w:rFonts w:ascii="Arial" w:hAnsi="Arial" w:cs="Arial"/>
                <w:kern w:val="2"/>
                <w:sz w:val="18"/>
                <w:szCs w:val="22"/>
              </w:rPr>
            </w:pPr>
            <w:ins w:id="3744"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D9A1A" w14:textId="77777777" w:rsidR="007642E8" w:rsidRPr="00425E0F" w:rsidRDefault="007642E8" w:rsidP="00843D0C">
            <w:pPr>
              <w:keepNext/>
              <w:keepLines/>
              <w:spacing w:after="0"/>
              <w:jc w:val="center"/>
              <w:rPr>
                <w:ins w:id="3745" w:author="CATT - Gao Lingyu" w:date="2022-09-27T17:25:00Z"/>
                <w:rFonts w:ascii="Arial" w:hAnsi="Arial" w:cs="Arial"/>
                <w:kern w:val="2"/>
                <w:sz w:val="18"/>
                <w:szCs w:val="22"/>
              </w:rPr>
            </w:pPr>
            <w:ins w:id="3746" w:author="CATT - Gao Lingyu" w:date="2022-09-27T17:25:00Z">
              <w:r w:rsidRPr="00425E0F">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B1DADD6" w14:textId="77777777" w:rsidR="007642E8" w:rsidRPr="002B61DB" w:rsidRDefault="007642E8" w:rsidP="00843D0C">
            <w:pPr>
              <w:keepNext/>
              <w:keepLines/>
              <w:spacing w:after="0"/>
              <w:jc w:val="both"/>
              <w:rPr>
                <w:ins w:id="3747" w:author="CATT - Gao Lingyu" w:date="2022-09-27T17:25:00Z"/>
                <w:rFonts w:ascii="Arial" w:hAnsi="Arial" w:cs="Arial"/>
                <w:kern w:val="2"/>
                <w:sz w:val="18"/>
                <w:szCs w:val="22"/>
                <w:highlight w:val="yellow"/>
              </w:rPr>
            </w:pPr>
          </w:p>
        </w:tc>
      </w:tr>
      <w:tr w:rsidR="007642E8" w:rsidRPr="00101E6D" w14:paraId="55C42CEE" w14:textId="77777777" w:rsidTr="00843D0C">
        <w:trPr>
          <w:trHeight w:val="162"/>
          <w:jc w:val="center"/>
          <w:ins w:id="374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DD79D39" w14:textId="77777777" w:rsidR="007642E8" w:rsidRPr="00425E0F" w:rsidRDefault="007642E8" w:rsidP="00843D0C">
            <w:pPr>
              <w:keepNext/>
              <w:keepLines/>
              <w:spacing w:after="0"/>
              <w:rPr>
                <w:ins w:id="3749" w:author="CATT - Gao Lingyu" w:date="2022-09-27T17:25:00Z"/>
                <w:rFonts w:ascii="Arial" w:hAnsi="Arial" w:cs="Arial"/>
                <w:kern w:val="2"/>
                <w:sz w:val="18"/>
                <w:szCs w:val="22"/>
              </w:rPr>
            </w:pPr>
            <w:ins w:id="3750" w:author="CATT - Gao Lingyu" w:date="2022-09-27T17:25:00Z">
              <w:r w:rsidRPr="00425E0F">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B750B3" w14:textId="77777777" w:rsidR="007642E8" w:rsidRPr="00425E0F" w:rsidRDefault="007642E8" w:rsidP="00843D0C">
            <w:pPr>
              <w:keepNext/>
              <w:keepLines/>
              <w:spacing w:after="0"/>
              <w:jc w:val="center"/>
              <w:rPr>
                <w:ins w:id="3751" w:author="CATT - Gao Lingyu" w:date="2022-09-27T17:25:00Z"/>
                <w:rFonts w:ascii="Arial" w:hAnsi="Arial" w:cs="Arial"/>
                <w:kern w:val="2"/>
                <w:sz w:val="18"/>
                <w:szCs w:val="22"/>
              </w:rPr>
            </w:pPr>
            <w:ins w:id="3752" w:author="CATT - Gao Lingyu" w:date="2022-09-27T17:25:00Z">
              <w:r w:rsidRPr="00425E0F">
                <w:rPr>
                  <w:rFonts w:ascii="Arial" w:hAnsi="Arial" w:cs="Arial"/>
                  <w:kern w:val="2"/>
                  <w:sz w:val="18"/>
                  <w:szCs w:val="22"/>
                  <w:lang w:eastAsia="zh-CN"/>
                </w:rPr>
                <w:t>1</w:t>
              </w:r>
            </w:ins>
            <w:ins w:id="3753"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9FB752" w14:textId="77777777" w:rsidR="007642E8" w:rsidRPr="00425E0F" w:rsidRDefault="007642E8" w:rsidP="00843D0C">
            <w:pPr>
              <w:keepNext/>
              <w:keepLines/>
              <w:spacing w:after="0"/>
              <w:jc w:val="center"/>
              <w:rPr>
                <w:ins w:id="3754" w:author="CATT - Gao Lingyu" w:date="2022-09-27T17:25:00Z"/>
                <w:rFonts w:ascii="Arial" w:hAnsi="Arial" w:cs="Arial"/>
                <w:kern w:val="2"/>
                <w:sz w:val="18"/>
                <w:szCs w:val="22"/>
              </w:rPr>
            </w:pPr>
            <w:ins w:id="3755"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48ABE5" w14:textId="77777777" w:rsidR="007642E8" w:rsidRPr="00425E0F" w:rsidRDefault="007642E8" w:rsidP="00843D0C">
            <w:pPr>
              <w:keepNext/>
              <w:keepLines/>
              <w:spacing w:after="0"/>
              <w:jc w:val="center"/>
              <w:rPr>
                <w:ins w:id="3756" w:author="CATT - Gao Lingyu" w:date="2022-09-27T17:25:00Z"/>
                <w:rFonts w:ascii="Arial" w:hAnsi="Arial" w:cs="Arial"/>
                <w:kern w:val="2"/>
                <w:sz w:val="18"/>
                <w:szCs w:val="22"/>
              </w:rPr>
            </w:pPr>
            <w:ins w:id="3757" w:author="CATT - Gao Lingyu" w:date="2022-09-27T17:25:00Z">
              <w:r w:rsidRPr="00425E0F">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AF72145" w14:textId="77777777" w:rsidR="007642E8" w:rsidRPr="002B61DB" w:rsidRDefault="007642E8" w:rsidP="00843D0C">
            <w:pPr>
              <w:keepNext/>
              <w:keepLines/>
              <w:spacing w:after="0"/>
              <w:jc w:val="both"/>
              <w:rPr>
                <w:ins w:id="3758" w:author="CATT - Gao Lingyu" w:date="2022-09-27T17:25:00Z"/>
                <w:rFonts w:ascii="Arial" w:hAnsi="Arial" w:cs="Arial"/>
                <w:kern w:val="2"/>
                <w:sz w:val="18"/>
                <w:szCs w:val="22"/>
                <w:highlight w:val="yellow"/>
              </w:rPr>
            </w:pPr>
          </w:p>
        </w:tc>
      </w:tr>
      <w:tr w:rsidR="007642E8" w:rsidRPr="0012677B" w14:paraId="31457F74" w14:textId="77777777" w:rsidTr="00843D0C">
        <w:trPr>
          <w:trHeight w:val="187"/>
          <w:jc w:val="center"/>
          <w:ins w:id="3759"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61FC90A2" w14:textId="77777777" w:rsidR="007642E8" w:rsidRPr="00425E0F" w:rsidRDefault="007642E8" w:rsidP="00843D0C">
            <w:pPr>
              <w:keepNext/>
              <w:keepLines/>
              <w:spacing w:after="0"/>
              <w:ind w:left="851" w:hanging="851"/>
              <w:rPr>
                <w:ins w:id="3760" w:author="CATT - Gao Lingyu" w:date="2022-09-27T17:25:00Z"/>
                <w:rFonts w:ascii="Arial" w:hAnsi="Arial"/>
                <w:sz w:val="18"/>
              </w:rPr>
            </w:pPr>
            <w:ins w:id="3761" w:author="CATT - Gao Lingyu" w:date="2022-09-27T17:25:00Z">
              <w:r w:rsidRPr="00425E0F">
                <w:rPr>
                  <w:rFonts w:ascii="Arial" w:hAnsi="Arial"/>
                  <w:sz w:val="18"/>
                </w:rPr>
                <w:t>Note 1:</w:t>
              </w:r>
              <w:r w:rsidRPr="00425E0F">
                <w:rPr>
                  <w:rFonts w:ascii="Arial" w:hAnsi="Arial"/>
                  <w:sz w:val="18"/>
                  <w:lang w:eastAsia="zh-CN"/>
                </w:rPr>
                <w:tab/>
              </w:r>
              <w:r>
                <w:rPr>
                  <w:rFonts w:ascii="Arial" w:hAnsi="Arial"/>
                  <w:sz w:val="18"/>
                </w:rPr>
                <w:t>UE-specific PDCCH is not transmitted after T1 starts.</w:t>
              </w:r>
            </w:ins>
          </w:p>
        </w:tc>
      </w:tr>
    </w:tbl>
    <w:p w14:paraId="52374E7F" w14:textId="77777777" w:rsidR="007642E8" w:rsidRDefault="007642E8" w:rsidP="007642E8">
      <w:pPr>
        <w:rPr>
          <w:ins w:id="3762" w:author="CATT - Gao Lingyu" w:date="2022-09-27T17:25:00Z"/>
        </w:rPr>
      </w:pPr>
    </w:p>
    <w:p w14:paraId="2ECB314F" w14:textId="77777777" w:rsidR="007642E8" w:rsidRPr="001C0E1B" w:rsidRDefault="007642E8" w:rsidP="007642E8">
      <w:pPr>
        <w:spacing w:before="120"/>
        <w:rPr>
          <w:ins w:id="3763" w:author="CATT - Gao Lingyu" w:date="2022-09-27T17:25:00Z"/>
        </w:rPr>
      </w:pPr>
    </w:p>
    <w:p w14:paraId="442F6F01" w14:textId="77777777" w:rsidR="007642E8" w:rsidRPr="001C0E1B" w:rsidRDefault="007642E8" w:rsidP="007642E8">
      <w:pPr>
        <w:pStyle w:val="TH"/>
        <w:rPr>
          <w:ins w:id="3764" w:author="CATT - Gao Lingyu" w:date="2022-09-27T17:25:00Z"/>
        </w:rPr>
      </w:pPr>
      <w:ins w:id="3765" w:author="CATT - Gao Lingyu" w:date="2022-09-27T17:25:00Z">
        <w:r>
          <w:lastRenderedPageBreak/>
          <w:t>Table A.</w:t>
        </w:r>
      </w:ins>
      <w:ins w:id="3766" w:author="CATT" w:date="2022-10-19T00:05:00Z">
        <w:r>
          <w:rPr>
            <w:rFonts w:hint="eastAsia"/>
            <w:lang w:eastAsia="zh-CN"/>
          </w:rPr>
          <w:t>7</w:t>
        </w:r>
      </w:ins>
      <w:ins w:id="3767" w:author="CATT - Gao Lingyu" w:date="2022-09-27T17:25:00Z">
        <w:r>
          <w:t>.5.5.</w:t>
        </w:r>
      </w:ins>
      <w:ins w:id="3768" w:author="CATT - Gao Lingyu" w:date="2022-09-27T17:44:00Z">
        <w:r>
          <w:rPr>
            <w:rFonts w:hint="eastAsia"/>
            <w:lang w:eastAsia="zh-CN"/>
          </w:rPr>
          <w:t>X2</w:t>
        </w:r>
      </w:ins>
      <w:ins w:id="3769" w:author="CATT - Gao Lingyu" w:date="2022-09-27T17:25:00Z">
        <w:r w:rsidRPr="001C0E1B">
          <w:t>.1-3: Cell specific test parameters for FR2</w:t>
        </w:r>
      </w:ins>
      <w:ins w:id="3770" w:author="CATT - Gao Lingyu" w:date="2022-09-27T19:13:00Z">
        <w:r>
          <w:rPr>
            <w:rFonts w:hint="eastAsia"/>
            <w:lang w:eastAsia="zh-CN"/>
          </w:rPr>
          <w:t>-2</w:t>
        </w:r>
      </w:ins>
      <w:ins w:id="3771" w:author="CATT - Gao Lingyu" w:date="2022-09-27T17:25:00Z">
        <w:r w:rsidRPr="001C0E1B">
          <w:t xml:space="preserve"> PCell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1C0E1B" w14:paraId="46F91CC7" w14:textId="77777777" w:rsidTr="00843D0C">
        <w:trPr>
          <w:cantSplit/>
          <w:trHeight w:val="187"/>
          <w:jc w:val="center"/>
          <w:ins w:id="3772"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6AC241E4" w14:textId="77777777" w:rsidR="007642E8" w:rsidRPr="001C0E1B" w:rsidRDefault="007642E8" w:rsidP="00843D0C">
            <w:pPr>
              <w:pStyle w:val="TAH"/>
              <w:rPr>
                <w:ins w:id="3773" w:author="CATT - Gao Lingyu" w:date="2022-09-27T17:25:00Z"/>
              </w:rPr>
            </w:pPr>
            <w:ins w:id="3774" w:author="CATT - Gao Lingyu" w:date="2022-09-27T17:2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3966C170" w14:textId="77777777" w:rsidR="007642E8" w:rsidRPr="001C0E1B" w:rsidRDefault="007642E8" w:rsidP="00843D0C">
            <w:pPr>
              <w:pStyle w:val="TAH"/>
              <w:rPr>
                <w:ins w:id="3775" w:author="CATT - Gao Lingyu" w:date="2022-09-27T17:25:00Z"/>
              </w:rPr>
            </w:pPr>
            <w:ins w:id="3776" w:author="CATT - Gao Lingyu" w:date="2022-09-27T17:2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617B7F6" w14:textId="77777777" w:rsidR="007642E8" w:rsidRPr="001C0E1B" w:rsidRDefault="007642E8" w:rsidP="00843D0C">
            <w:pPr>
              <w:pStyle w:val="TAH"/>
              <w:rPr>
                <w:ins w:id="3777" w:author="CATT - Gao Lingyu" w:date="2022-09-27T17:25:00Z"/>
              </w:rPr>
            </w:pPr>
            <w:ins w:id="3778" w:author="CATT - Gao Lingyu" w:date="2022-09-27T17:25:00Z">
              <w:r w:rsidRPr="001C0E1B">
                <w:t>Test 1</w:t>
              </w:r>
            </w:ins>
          </w:p>
        </w:tc>
      </w:tr>
      <w:tr w:rsidR="007642E8" w:rsidRPr="001C0E1B" w14:paraId="7AC45593" w14:textId="77777777" w:rsidTr="00843D0C">
        <w:trPr>
          <w:cantSplit/>
          <w:trHeight w:val="187"/>
          <w:jc w:val="center"/>
          <w:ins w:id="3779"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DD1D1E9" w14:textId="77777777" w:rsidR="007642E8" w:rsidRPr="001C0E1B" w:rsidRDefault="007642E8" w:rsidP="00843D0C">
            <w:pPr>
              <w:pStyle w:val="TAH"/>
              <w:rPr>
                <w:ins w:id="3780"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56ECCC2" w14:textId="77777777" w:rsidR="007642E8" w:rsidRPr="001C0E1B" w:rsidRDefault="007642E8" w:rsidP="00843D0C">
            <w:pPr>
              <w:pStyle w:val="TAH"/>
              <w:rPr>
                <w:ins w:id="3781"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16B204A6" w14:textId="77777777" w:rsidR="007642E8" w:rsidRPr="001C0E1B" w:rsidRDefault="007642E8" w:rsidP="00843D0C">
            <w:pPr>
              <w:pStyle w:val="TAH"/>
              <w:rPr>
                <w:ins w:id="3782" w:author="CATT - Gao Lingyu" w:date="2022-09-27T17:25:00Z"/>
              </w:rPr>
            </w:pPr>
            <w:ins w:id="3783" w:author="CATT - Gao Lingyu" w:date="2022-09-27T17:2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4669036F" w14:textId="77777777" w:rsidR="007642E8" w:rsidRPr="001C0E1B" w:rsidRDefault="007642E8" w:rsidP="00843D0C">
            <w:pPr>
              <w:pStyle w:val="TAH"/>
              <w:rPr>
                <w:ins w:id="3784" w:author="CATT - Gao Lingyu" w:date="2022-09-27T17:25:00Z"/>
              </w:rPr>
            </w:pPr>
            <w:ins w:id="3785" w:author="CATT - Gao Lingyu" w:date="2022-09-27T17:2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45B59CD4" w14:textId="77777777" w:rsidR="007642E8" w:rsidRPr="001C0E1B" w:rsidRDefault="007642E8" w:rsidP="00843D0C">
            <w:pPr>
              <w:pStyle w:val="TAH"/>
              <w:rPr>
                <w:ins w:id="3786" w:author="CATT - Gao Lingyu" w:date="2022-09-27T17:25:00Z"/>
              </w:rPr>
            </w:pPr>
            <w:ins w:id="3787" w:author="CATT - Gao Lingyu" w:date="2022-09-27T17:2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634E533F" w14:textId="77777777" w:rsidR="007642E8" w:rsidRPr="001C0E1B" w:rsidRDefault="007642E8" w:rsidP="00843D0C">
            <w:pPr>
              <w:pStyle w:val="TAH"/>
              <w:rPr>
                <w:ins w:id="3788" w:author="CATT - Gao Lingyu" w:date="2022-09-27T17:25:00Z"/>
              </w:rPr>
            </w:pPr>
            <w:ins w:id="3789" w:author="CATT - Gao Lingyu" w:date="2022-09-27T17:2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4EDC76BF" w14:textId="77777777" w:rsidR="007642E8" w:rsidRPr="001C0E1B" w:rsidRDefault="007642E8" w:rsidP="00843D0C">
            <w:pPr>
              <w:pStyle w:val="TAH"/>
              <w:rPr>
                <w:ins w:id="3790" w:author="CATT - Gao Lingyu" w:date="2022-09-27T17:25:00Z"/>
              </w:rPr>
            </w:pPr>
            <w:ins w:id="3791" w:author="CATT - Gao Lingyu" w:date="2022-09-27T17:25:00Z">
              <w:r w:rsidRPr="001C0E1B">
                <w:t>T5</w:t>
              </w:r>
            </w:ins>
          </w:p>
        </w:tc>
      </w:tr>
      <w:tr w:rsidR="007642E8" w:rsidRPr="001C0E1B" w14:paraId="3C2558EF" w14:textId="77777777" w:rsidTr="00843D0C">
        <w:trPr>
          <w:cantSplit/>
          <w:trHeight w:val="270"/>
          <w:jc w:val="center"/>
          <w:ins w:id="379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5913E096" w14:textId="77777777" w:rsidR="007642E8" w:rsidRPr="001C0E1B" w:rsidRDefault="007642E8" w:rsidP="00843D0C">
            <w:pPr>
              <w:pStyle w:val="TAL"/>
              <w:rPr>
                <w:ins w:id="3793" w:author="CATT - Gao Lingyu" w:date="2022-09-27T17:25:00Z"/>
                <w:lang w:eastAsia="ja-JP"/>
              </w:rPr>
            </w:pPr>
            <w:ins w:id="3794" w:author="CATT - Gao Lingyu" w:date="2022-09-27T17:2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6A9BC1D1" w14:textId="77777777" w:rsidR="007642E8" w:rsidRPr="001C0E1B" w:rsidRDefault="007642E8" w:rsidP="00843D0C">
            <w:pPr>
              <w:pStyle w:val="TAC"/>
              <w:rPr>
                <w:ins w:id="3795" w:author="CATT - Gao Lingyu" w:date="2022-09-27T17:25:00Z"/>
              </w:rPr>
            </w:pPr>
          </w:p>
        </w:tc>
        <w:tc>
          <w:tcPr>
            <w:tcW w:w="4395" w:type="dxa"/>
            <w:gridSpan w:val="5"/>
            <w:tcBorders>
              <w:top w:val="single" w:sz="4" w:space="0" w:color="auto"/>
              <w:left w:val="single" w:sz="4" w:space="0" w:color="auto"/>
              <w:right w:val="single" w:sz="4" w:space="0" w:color="auto"/>
            </w:tcBorders>
          </w:tcPr>
          <w:p w14:paraId="74675B45" w14:textId="77777777" w:rsidR="007642E8" w:rsidRPr="001C0E1B" w:rsidRDefault="007642E8" w:rsidP="00843D0C">
            <w:pPr>
              <w:pStyle w:val="TAC"/>
              <w:rPr>
                <w:ins w:id="3796" w:author="CATT - Gao Lingyu" w:date="2022-09-27T17:25:00Z"/>
              </w:rPr>
            </w:pPr>
            <w:ins w:id="3797" w:author="CATT - Gao Lingyu" w:date="2022-09-27T17:25:00Z">
              <w:r w:rsidRPr="001C0E1B">
                <w:rPr>
                  <w:rFonts w:eastAsia="MS Mincho"/>
                </w:rPr>
                <w:t>Setup 1 defined in A.3.15</w:t>
              </w:r>
            </w:ins>
          </w:p>
        </w:tc>
      </w:tr>
      <w:tr w:rsidR="007642E8" w:rsidRPr="001C0E1B" w14:paraId="1199208E" w14:textId="77777777" w:rsidTr="00843D0C">
        <w:trPr>
          <w:cantSplit/>
          <w:trHeight w:val="270"/>
          <w:jc w:val="center"/>
          <w:ins w:id="379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7FD18DD4" w14:textId="77777777" w:rsidR="007642E8" w:rsidRPr="001C0E1B" w:rsidRDefault="007642E8" w:rsidP="00843D0C">
            <w:pPr>
              <w:pStyle w:val="TAL"/>
              <w:rPr>
                <w:ins w:id="3799" w:author="CATT - Gao Lingyu" w:date="2022-09-27T17:25:00Z"/>
              </w:rPr>
            </w:pPr>
            <w:ins w:id="3800" w:author="CATT - Gao Lingyu" w:date="2022-09-27T17:25:00Z">
              <w:r w:rsidRPr="001C0E1B">
                <w:t xml:space="preserve">Assumpt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253B0962" w14:textId="77777777" w:rsidR="007642E8" w:rsidRPr="001C0E1B" w:rsidRDefault="007642E8" w:rsidP="00843D0C">
            <w:pPr>
              <w:pStyle w:val="TAC"/>
              <w:rPr>
                <w:ins w:id="3801"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64E3C8BE" w14:textId="77777777" w:rsidR="007642E8" w:rsidRPr="001C0E1B" w:rsidRDefault="007642E8" w:rsidP="00843D0C">
            <w:pPr>
              <w:pStyle w:val="TAC"/>
              <w:rPr>
                <w:ins w:id="3802" w:author="CATT - Gao Lingyu" w:date="2022-09-27T17:25:00Z"/>
                <w:rFonts w:eastAsia="MS Mincho"/>
              </w:rPr>
            </w:pPr>
            <w:ins w:id="3803" w:author="CATT - Gao Lingyu" w:date="2022-09-27T17:25:00Z">
              <w:r w:rsidRPr="001C0E1B">
                <w:rPr>
                  <w:rFonts w:eastAsia="MS Mincho"/>
                </w:rPr>
                <w:t>Rough</w:t>
              </w:r>
            </w:ins>
          </w:p>
        </w:tc>
      </w:tr>
      <w:tr w:rsidR="007642E8" w:rsidRPr="001C0E1B" w14:paraId="134F32BB" w14:textId="77777777" w:rsidTr="00843D0C">
        <w:trPr>
          <w:cantSplit/>
          <w:trHeight w:val="270"/>
          <w:jc w:val="center"/>
          <w:ins w:id="380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A82A0E8" w14:textId="77777777" w:rsidR="007642E8" w:rsidRPr="001C0E1B" w:rsidRDefault="007642E8" w:rsidP="00843D0C">
            <w:pPr>
              <w:pStyle w:val="TAL"/>
              <w:rPr>
                <w:ins w:id="3805" w:author="CATT - Gao Lingyu" w:date="2022-09-27T17:25:00Z"/>
              </w:rPr>
            </w:pPr>
            <w:ins w:id="3806" w:author="CATT - Gao Lingyu" w:date="2022-09-27T17:2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063BC66" w14:textId="77777777" w:rsidR="007642E8" w:rsidRPr="001C0E1B" w:rsidRDefault="007642E8" w:rsidP="00843D0C">
            <w:pPr>
              <w:pStyle w:val="TAC"/>
              <w:rPr>
                <w:ins w:id="3807" w:author="CATT - Gao Lingyu" w:date="2022-09-27T17:25:00Z"/>
              </w:rPr>
            </w:pPr>
            <w:ins w:id="3808" w:author="CATT - Gao Lingyu" w:date="2022-09-27T17:2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4D3F5FE8" w14:textId="77777777" w:rsidR="007642E8" w:rsidRPr="001C0E1B" w:rsidRDefault="007642E8" w:rsidP="00843D0C">
            <w:pPr>
              <w:pStyle w:val="TAC"/>
              <w:rPr>
                <w:ins w:id="3809" w:author="CATT - Gao Lingyu" w:date="2022-09-27T17:25:00Z"/>
              </w:rPr>
            </w:pPr>
            <w:ins w:id="3810" w:author="CATT - Gao Lingyu" w:date="2022-09-27T17:25:00Z">
              <w:r w:rsidRPr="001C0E1B">
                <w:t>0</w:t>
              </w:r>
            </w:ins>
          </w:p>
        </w:tc>
      </w:tr>
      <w:tr w:rsidR="007642E8" w:rsidRPr="001C0E1B" w14:paraId="6B4785CB" w14:textId="77777777" w:rsidTr="00843D0C">
        <w:trPr>
          <w:cantSplit/>
          <w:trHeight w:val="174"/>
          <w:jc w:val="center"/>
          <w:ins w:id="381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059F58A" w14:textId="77777777" w:rsidR="007642E8" w:rsidRPr="001C0E1B" w:rsidRDefault="007642E8" w:rsidP="00843D0C">
            <w:pPr>
              <w:pStyle w:val="TAL"/>
              <w:rPr>
                <w:ins w:id="3812" w:author="CATT - Gao Lingyu" w:date="2022-09-27T17:25:00Z"/>
              </w:rPr>
            </w:pPr>
            <w:ins w:id="3813" w:author="CATT - Gao Lingyu" w:date="2022-09-27T17:2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62DA584" w14:textId="77777777" w:rsidR="007642E8" w:rsidRPr="001C0E1B" w:rsidRDefault="007642E8" w:rsidP="00843D0C">
            <w:pPr>
              <w:pStyle w:val="TAC"/>
              <w:rPr>
                <w:ins w:id="3814" w:author="CATT - Gao Lingyu" w:date="2022-09-27T17:25:00Z"/>
              </w:rPr>
            </w:pPr>
            <w:ins w:id="381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5033B8DB" w14:textId="77777777" w:rsidR="007642E8" w:rsidRPr="001C0E1B" w:rsidRDefault="007642E8" w:rsidP="00843D0C">
            <w:pPr>
              <w:pStyle w:val="TAC"/>
              <w:rPr>
                <w:ins w:id="3816" w:author="CATT - Gao Lingyu" w:date="2022-09-27T17:25:00Z"/>
              </w:rPr>
            </w:pPr>
          </w:p>
        </w:tc>
      </w:tr>
      <w:tr w:rsidR="007642E8" w:rsidRPr="001C0E1B" w14:paraId="5BFC5E8F" w14:textId="77777777" w:rsidTr="00843D0C">
        <w:trPr>
          <w:cantSplit/>
          <w:trHeight w:val="163"/>
          <w:jc w:val="center"/>
          <w:ins w:id="381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1E4AD97" w14:textId="77777777" w:rsidR="007642E8" w:rsidRPr="001C0E1B" w:rsidRDefault="007642E8" w:rsidP="00843D0C">
            <w:pPr>
              <w:pStyle w:val="TAL"/>
              <w:rPr>
                <w:ins w:id="3818" w:author="CATT - Gao Lingyu" w:date="2022-09-27T17:25:00Z"/>
              </w:rPr>
            </w:pPr>
            <w:ins w:id="3819" w:author="CATT - Gao Lingyu" w:date="2022-09-27T17:2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2CE4429D" w14:textId="77777777" w:rsidR="007642E8" w:rsidRPr="001C0E1B" w:rsidRDefault="007642E8" w:rsidP="00843D0C">
            <w:pPr>
              <w:pStyle w:val="TAC"/>
              <w:rPr>
                <w:ins w:id="3820" w:author="CATT - Gao Lingyu" w:date="2022-09-27T17:25:00Z"/>
              </w:rPr>
            </w:pPr>
            <w:ins w:id="382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BDC42D2" w14:textId="77777777" w:rsidR="007642E8" w:rsidRPr="001C0E1B" w:rsidRDefault="007642E8" w:rsidP="00843D0C">
            <w:pPr>
              <w:pStyle w:val="TAC"/>
              <w:rPr>
                <w:ins w:id="3822" w:author="CATT - Gao Lingyu" w:date="2022-09-27T17:25:00Z"/>
              </w:rPr>
            </w:pPr>
          </w:p>
        </w:tc>
      </w:tr>
      <w:tr w:rsidR="007642E8" w:rsidRPr="001C0E1B" w14:paraId="47219148" w14:textId="77777777" w:rsidTr="00843D0C">
        <w:trPr>
          <w:cantSplit/>
          <w:trHeight w:val="163"/>
          <w:jc w:val="center"/>
          <w:ins w:id="382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BC47FD8" w14:textId="77777777" w:rsidR="007642E8" w:rsidRPr="001C0E1B" w:rsidRDefault="007642E8" w:rsidP="00843D0C">
            <w:pPr>
              <w:pStyle w:val="TAL"/>
              <w:rPr>
                <w:ins w:id="3824" w:author="CATT - Gao Lingyu" w:date="2022-09-27T17:25:00Z"/>
              </w:rPr>
            </w:pPr>
            <w:ins w:id="3825" w:author="CATT - Gao Lingyu" w:date="2022-09-27T17:2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3C6970E3" w14:textId="77777777" w:rsidR="007642E8" w:rsidRPr="001C0E1B" w:rsidRDefault="007642E8" w:rsidP="00843D0C">
            <w:pPr>
              <w:pStyle w:val="TAC"/>
              <w:rPr>
                <w:ins w:id="3826" w:author="CATT - Gao Lingyu" w:date="2022-09-27T17:25:00Z"/>
              </w:rPr>
            </w:pPr>
            <w:ins w:id="3827"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41C9234" w14:textId="77777777" w:rsidR="007642E8" w:rsidRPr="001C0E1B" w:rsidRDefault="007642E8" w:rsidP="00843D0C">
            <w:pPr>
              <w:pStyle w:val="TAC"/>
              <w:rPr>
                <w:ins w:id="3828" w:author="CATT - Gao Lingyu" w:date="2022-09-27T17:25:00Z"/>
              </w:rPr>
            </w:pPr>
          </w:p>
        </w:tc>
      </w:tr>
      <w:tr w:rsidR="007642E8" w:rsidRPr="001C0E1B" w14:paraId="5016925A" w14:textId="77777777" w:rsidTr="00843D0C">
        <w:trPr>
          <w:cantSplit/>
          <w:trHeight w:val="174"/>
          <w:jc w:val="center"/>
          <w:ins w:id="382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DCF606E" w14:textId="77777777" w:rsidR="007642E8" w:rsidRPr="001C0E1B" w:rsidRDefault="007642E8" w:rsidP="00843D0C">
            <w:pPr>
              <w:pStyle w:val="TAL"/>
              <w:rPr>
                <w:ins w:id="3830" w:author="CATT - Gao Lingyu" w:date="2022-09-27T17:25:00Z"/>
              </w:rPr>
            </w:pPr>
            <w:ins w:id="3831" w:author="CATT - Gao Lingyu" w:date="2022-09-27T17:2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47B33DAB" w14:textId="77777777" w:rsidR="007642E8" w:rsidRPr="001C0E1B" w:rsidRDefault="007642E8" w:rsidP="00843D0C">
            <w:pPr>
              <w:pStyle w:val="TAC"/>
              <w:rPr>
                <w:ins w:id="3832" w:author="CATT - Gao Lingyu" w:date="2022-09-27T17:25:00Z"/>
              </w:rPr>
            </w:pPr>
            <w:ins w:id="383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2519D91" w14:textId="77777777" w:rsidR="007642E8" w:rsidRPr="001C0E1B" w:rsidRDefault="007642E8" w:rsidP="00843D0C">
            <w:pPr>
              <w:pStyle w:val="TAC"/>
              <w:rPr>
                <w:ins w:id="3834" w:author="CATT - Gao Lingyu" w:date="2022-09-27T17:25:00Z"/>
              </w:rPr>
            </w:pPr>
          </w:p>
        </w:tc>
      </w:tr>
      <w:tr w:rsidR="007642E8" w:rsidRPr="001C0E1B" w14:paraId="130DA97C" w14:textId="77777777" w:rsidTr="00843D0C">
        <w:trPr>
          <w:cantSplit/>
          <w:trHeight w:val="163"/>
          <w:jc w:val="center"/>
          <w:ins w:id="383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CF955E6" w14:textId="77777777" w:rsidR="007642E8" w:rsidRPr="001C0E1B" w:rsidRDefault="007642E8" w:rsidP="00843D0C">
            <w:pPr>
              <w:pStyle w:val="TAL"/>
              <w:rPr>
                <w:ins w:id="3836" w:author="CATT - Gao Lingyu" w:date="2022-09-27T17:25:00Z"/>
              </w:rPr>
            </w:pPr>
            <w:ins w:id="3837" w:author="CATT - Gao Lingyu" w:date="2022-09-27T17:2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4610BCE" w14:textId="77777777" w:rsidR="007642E8" w:rsidRPr="001C0E1B" w:rsidRDefault="007642E8" w:rsidP="00843D0C">
            <w:pPr>
              <w:pStyle w:val="TAC"/>
              <w:rPr>
                <w:ins w:id="3838" w:author="CATT - Gao Lingyu" w:date="2022-09-27T17:25:00Z"/>
              </w:rPr>
            </w:pPr>
            <w:ins w:id="383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A0EC0F8" w14:textId="77777777" w:rsidR="007642E8" w:rsidRPr="001C0E1B" w:rsidRDefault="007642E8" w:rsidP="00843D0C">
            <w:pPr>
              <w:pStyle w:val="TAC"/>
              <w:rPr>
                <w:ins w:id="3840" w:author="CATT - Gao Lingyu" w:date="2022-09-27T17:25:00Z"/>
              </w:rPr>
            </w:pPr>
          </w:p>
        </w:tc>
      </w:tr>
      <w:tr w:rsidR="007642E8" w:rsidRPr="001C0E1B" w14:paraId="71FD7490" w14:textId="77777777" w:rsidTr="00843D0C">
        <w:trPr>
          <w:cantSplit/>
          <w:trHeight w:val="163"/>
          <w:jc w:val="center"/>
          <w:ins w:id="384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E2BC727" w14:textId="77777777" w:rsidR="007642E8" w:rsidRPr="001C0E1B" w:rsidRDefault="007642E8" w:rsidP="00843D0C">
            <w:pPr>
              <w:pStyle w:val="TAL"/>
              <w:rPr>
                <w:ins w:id="3842" w:author="CATT - Gao Lingyu" w:date="2022-09-27T17:25:00Z"/>
              </w:rPr>
            </w:pPr>
            <w:ins w:id="3843" w:author="CATT - Gao Lingyu" w:date="2022-09-27T17:2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4083D31F" w14:textId="77777777" w:rsidR="007642E8" w:rsidRPr="001C0E1B" w:rsidRDefault="007642E8" w:rsidP="00843D0C">
            <w:pPr>
              <w:pStyle w:val="TAC"/>
              <w:rPr>
                <w:ins w:id="3844" w:author="CATT - Gao Lingyu" w:date="2022-09-27T17:25:00Z"/>
              </w:rPr>
            </w:pPr>
            <w:ins w:id="384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C472FB2" w14:textId="77777777" w:rsidR="007642E8" w:rsidRPr="001C0E1B" w:rsidRDefault="007642E8" w:rsidP="00843D0C">
            <w:pPr>
              <w:pStyle w:val="TAC"/>
              <w:rPr>
                <w:ins w:id="3846" w:author="CATT - Gao Lingyu" w:date="2022-09-27T17:25:00Z"/>
              </w:rPr>
            </w:pPr>
          </w:p>
        </w:tc>
      </w:tr>
      <w:tr w:rsidR="007642E8" w:rsidRPr="001C0E1B" w14:paraId="6C4930FD" w14:textId="77777777" w:rsidTr="00843D0C">
        <w:trPr>
          <w:cantSplit/>
          <w:trHeight w:val="163"/>
          <w:jc w:val="center"/>
          <w:ins w:id="384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236D9B4B" w14:textId="77777777" w:rsidR="007642E8" w:rsidRPr="001C0E1B" w:rsidRDefault="007642E8" w:rsidP="00843D0C">
            <w:pPr>
              <w:pStyle w:val="TAL"/>
              <w:rPr>
                <w:ins w:id="3848" w:author="CATT - Gao Lingyu" w:date="2022-09-27T17:25:00Z"/>
              </w:rPr>
            </w:pPr>
            <w:ins w:id="3849" w:author="CATT - Gao Lingyu" w:date="2022-09-27T17:2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3EEB6423" w14:textId="77777777" w:rsidR="007642E8" w:rsidRPr="001C0E1B" w:rsidRDefault="007642E8" w:rsidP="00843D0C">
            <w:pPr>
              <w:pStyle w:val="TAC"/>
              <w:rPr>
                <w:ins w:id="3850" w:author="CATT - Gao Lingyu" w:date="2022-09-27T17:25:00Z"/>
              </w:rPr>
            </w:pPr>
            <w:ins w:id="385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76D6F06" w14:textId="77777777" w:rsidR="007642E8" w:rsidRPr="001C0E1B" w:rsidRDefault="007642E8" w:rsidP="00843D0C">
            <w:pPr>
              <w:pStyle w:val="TAC"/>
              <w:rPr>
                <w:ins w:id="3852" w:author="CATT - Gao Lingyu" w:date="2022-09-27T17:25:00Z"/>
              </w:rPr>
            </w:pPr>
          </w:p>
        </w:tc>
      </w:tr>
      <w:tr w:rsidR="007642E8" w:rsidRPr="001C0E1B" w14:paraId="01A1302A" w14:textId="77777777" w:rsidTr="00843D0C">
        <w:trPr>
          <w:cantSplit/>
          <w:trHeight w:val="163"/>
          <w:jc w:val="center"/>
          <w:ins w:id="385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4EE944C2" w14:textId="77777777" w:rsidR="007642E8" w:rsidRPr="001C0E1B" w:rsidRDefault="007642E8" w:rsidP="00843D0C">
            <w:pPr>
              <w:pStyle w:val="TAL"/>
              <w:rPr>
                <w:ins w:id="3854" w:author="CATT - Gao Lingyu" w:date="2022-09-27T17:25:00Z"/>
              </w:rPr>
            </w:pPr>
            <w:ins w:id="3855" w:author="CATT - Gao Lingyu" w:date="2022-09-27T17:2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5FFA136" w14:textId="77777777" w:rsidR="007642E8" w:rsidRPr="001C0E1B" w:rsidRDefault="007642E8" w:rsidP="00843D0C">
            <w:pPr>
              <w:pStyle w:val="TAC"/>
              <w:rPr>
                <w:ins w:id="3856" w:author="CATT - Gao Lingyu" w:date="2022-09-27T17:25:00Z"/>
              </w:rPr>
            </w:pPr>
            <w:ins w:id="3857" w:author="CATT - Gao Lingyu" w:date="2022-09-27T17:2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1AD8938C" w14:textId="77777777" w:rsidR="007642E8" w:rsidRPr="001C0E1B" w:rsidRDefault="007642E8" w:rsidP="00843D0C">
            <w:pPr>
              <w:pStyle w:val="TAC"/>
              <w:rPr>
                <w:ins w:id="3858" w:author="CATT - Gao Lingyu" w:date="2022-09-27T17:25:00Z"/>
              </w:rPr>
            </w:pPr>
          </w:p>
        </w:tc>
      </w:tr>
      <w:tr w:rsidR="007642E8" w:rsidRPr="001C0E1B" w14:paraId="0112E812" w14:textId="77777777" w:rsidTr="00843D0C">
        <w:trPr>
          <w:cantSplit/>
          <w:trHeight w:val="105"/>
          <w:jc w:val="center"/>
          <w:ins w:id="3859" w:author="CATT - Gao Lingyu" w:date="2022-09-27T17:25:00Z"/>
        </w:trPr>
        <w:tc>
          <w:tcPr>
            <w:tcW w:w="2263" w:type="dxa"/>
            <w:tcBorders>
              <w:top w:val="single" w:sz="4" w:space="0" w:color="auto"/>
              <w:left w:val="single" w:sz="4" w:space="0" w:color="auto"/>
              <w:bottom w:val="single" w:sz="4" w:space="0" w:color="auto"/>
              <w:right w:val="single" w:sz="4" w:space="0" w:color="auto"/>
            </w:tcBorders>
            <w:hideMark/>
          </w:tcPr>
          <w:p w14:paraId="1FC1679E" w14:textId="77777777" w:rsidR="007642E8" w:rsidRPr="001C0E1B" w:rsidRDefault="007642E8" w:rsidP="00843D0C">
            <w:pPr>
              <w:pStyle w:val="TAL"/>
              <w:rPr>
                <w:ins w:id="3860" w:author="CATT - Gao Lingyu" w:date="2022-09-27T17:25:00Z"/>
              </w:rPr>
            </w:pPr>
            <w:ins w:id="3861" w:author="CATT - Gao Lingyu" w:date="2022-09-27T17:2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59B0E041" w14:textId="77777777" w:rsidR="007642E8" w:rsidRPr="001C0E1B" w:rsidRDefault="007642E8" w:rsidP="00843D0C">
            <w:pPr>
              <w:pStyle w:val="TAL"/>
              <w:rPr>
                <w:ins w:id="3862" w:author="CATT - Gao Lingyu" w:date="2022-09-27T17:25:00Z"/>
                <w:noProof/>
              </w:rPr>
            </w:pPr>
            <w:ins w:id="3863" w:author="CATT - Gao Lingyu" w:date="2022-09-27T17:25:00Z">
              <w:r w:rsidRPr="001C0E1B">
                <w:rPr>
                  <w:noProof/>
                </w:rPr>
                <w:t>Config 1</w:t>
              </w:r>
            </w:ins>
            <w:ins w:id="3864"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1980A5E" w14:textId="77777777" w:rsidR="007642E8" w:rsidRPr="001C0E1B" w:rsidRDefault="007642E8" w:rsidP="00843D0C">
            <w:pPr>
              <w:pStyle w:val="TAC"/>
              <w:rPr>
                <w:ins w:id="3865" w:author="CATT - Gao Lingyu" w:date="2022-09-27T17:25:00Z"/>
              </w:rPr>
            </w:pPr>
            <w:ins w:id="3866"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0D2BE1E" w14:textId="77777777" w:rsidR="007642E8" w:rsidRPr="001C0E1B" w:rsidRDefault="007642E8" w:rsidP="00843D0C">
            <w:pPr>
              <w:pStyle w:val="TAC"/>
              <w:rPr>
                <w:ins w:id="3867" w:author="CATT - Gao Lingyu" w:date="2022-09-27T17:25:00Z"/>
                <w:noProof/>
              </w:rPr>
            </w:pPr>
            <w:ins w:id="3868" w:author="CATT - Gao Lingyu" w:date="2022-09-27T17:2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5FD47C68" w14:textId="77777777" w:rsidR="007642E8" w:rsidRPr="001C0E1B" w:rsidRDefault="007642E8" w:rsidP="00843D0C">
            <w:pPr>
              <w:pStyle w:val="TAC"/>
              <w:rPr>
                <w:ins w:id="3869" w:author="CATT - Gao Lingyu" w:date="2022-09-27T17:25:00Z"/>
                <w:noProof/>
              </w:rPr>
            </w:pPr>
            <w:ins w:id="3870" w:author="CATT - Gao Lingyu" w:date="2022-09-27T17:2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75B59731" w14:textId="77777777" w:rsidR="007642E8" w:rsidRPr="001C0E1B" w:rsidRDefault="007642E8" w:rsidP="00843D0C">
            <w:pPr>
              <w:pStyle w:val="TAC"/>
              <w:rPr>
                <w:ins w:id="3871" w:author="CATT - Gao Lingyu" w:date="2022-09-27T17:25:00Z"/>
                <w:noProof/>
              </w:rPr>
            </w:pPr>
            <w:ins w:id="3872"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27624D7" w14:textId="77777777" w:rsidR="007642E8" w:rsidRPr="001C0E1B" w:rsidRDefault="007642E8" w:rsidP="00843D0C">
            <w:pPr>
              <w:pStyle w:val="TAC"/>
              <w:rPr>
                <w:ins w:id="3873" w:author="CATT - Gao Lingyu" w:date="2022-09-27T17:25:00Z"/>
                <w:noProof/>
              </w:rPr>
            </w:pPr>
            <w:ins w:id="3874"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97037A1" w14:textId="77777777" w:rsidR="007642E8" w:rsidRPr="001C0E1B" w:rsidRDefault="007642E8" w:rsidP="00843D0C">
            <w:pPr>
              <w:pStyle w:val="TAC"/>
              <w:rPr>
                <w:ins w:id="3875" w:author="CATT - Gao Lingyu" w:date="2022-09-27T17:25:00Z"/>
                <w:noProof/>
              </w:rPr>
            </w:pPr>
            <w:ins w:id="3876" w:author="CATT - Gao Lingyu" w:date="2022-09-27T17:25:00Z">
              <w:r w:rsidRPr="001C0E1B">
                <w:rPr>
                  <w:rFonts w:eastAsia="MS Mincho"/>
                </w:rPr>
                <w:t>-12</w:t>
              </w:r>
            </w:ins>
          </w:p>
        </w:tc>
      </w:tr>
      <w:tr w:rsidR="007642E8" w:rsidRPr="001C0E1B" w14:paraId="7814763F" w14:textId="77777777" w:rsidTr="00843D0C">
        <w:trPr>
          <w:cantSplit/>
          <w:trHeight w:val="105"/>
          <w:jc w:val="center"/>
          <w:ins w:id="3877" w:author="CATT - Gao Lingyu" w:date="2022-09-27T17:25:00Z"/>
        </w:trPr>
        <w:tc>
          <w:tcPr>
            <w:tcW w:w="2263" w:type="dxa"/>
            <w:tcBorders>
              <w:top w:val="single" w:sz="4" w:space="0" w:color="auto"/>
              <w:left w:val="single" w:sz="4" w:space="0" w:color="auto"/>
              <w:right w:val="single" w:sz="4" w:space="0" w:color="auto"/>
            </w:tcBorders>
            <w:vAlign w:val="center"/>
          </w:tcPr>
          <w:p w14:paraId="4D5DA014" w14:textId="77777777" w:rsidR="007642E8" w:rsidRPr="001C0E1B" w:rsidRDefault="007642E8" w:rsidP="00843D0C">
            <w:pPr>
              <w:pStyle w:val="TAL"/>
              <w:rPr>
                <w:ins w:id="3878" w:author="CATT - Gao Lingyu" w:date="2022-09-27T17:25:00Z"/>
              </w:rPr>
            </w:pPr>
            <w:ins w:id="3879" w:author="CATT - Gao Lingyu" w:date="2022-09-27T17:2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1BD2F92F" w14:textId="77777777" w:rsidR="007642E8" w:rsidRPr="001C0E1B" w:rsidRDefault="007642E8" w:rsidP="00843D0C">
            <w:pPr>
              <w:pStyle w:val="TAL"/>
              <w:rPr>
                <w:ins w:id="3880" w:author="CATT - Gao Lingyu" w:date="2022-09-27T17:25:00Z"/>
                <w:noProof/>
              </w:rPr>
            </w:pPr>
            <w:ins w:id="3881" w:author="CATT - Gao Lingyu" w:date="2022-09-27T17:25:00Z">
              <w:r w:rsidRPr="001C0E1B">
                <w:rPr>
                  <w:noProof/>
                </w:rPr>
                <w:t>Config 1</w:t>
              </w:r>
            </w:ins>
            <w:ins w:id="3882"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vAlign w:val="center"/>
          </w:tcPr>
          <w:p w14:paraId="07AE3DD2" w14:textId="77777777" w:rsidR="007642E8" w:rsidRPr="001C0E1B" w:rsidRDefault="007642E8" w:rsidP="00843D0C">
            <w:pPr>
              <w:pStyle w:val="TAC"/>
              <w:rPr>
                <w:ins w:id="3883" w:author="CATT - Gao Lingyu" w:date="2022-09-27T17:25:00Z"/>
              </w:rPr>
            </w:pPr>
            <w:ins w:id="3884"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4286482D" w14:textId="77777777" w:rsidR="007642E8" w:rsidRPr="001C0E1B" w:rsidRDefault="007642E8" w:rsidP="00843D0C">
            <w:pPr>
              <w:pStyle w:val="TAC"/>
              <w:rPr>
                <w:ins w:id="3885" w:author="CATT - Gao Lingyu" w:date="2022-09-27T17:25:00Z"/>
                <w:noProof/>
              </w:rPr>
            </w:pPr>
            <w:ins w:id="3886"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348BCA9A" w14:textId="77777777" w:rsidR="007642E8" w:rsidRPr="001C0E1B" w:rsidRDefault="007642E8" w:rsidP="00843D0C">
            <w:pPr>
              <w:pStyle w:val="TAC"/>
              <w:rPr>
                <w:ins w:id="3887" w:author="CATT - Gao Lingyu" w:date="2022-09-27T17:25:00Z"/>
                <w:rFonts w:eastAsia="MS Mincho"/>
              </w:rPr>
            </w:pPr>
            <w:ins w:id="3888"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71E85121" w14:textId="77777777" w:rsidR="007642E8" w:rsidRPr="001C0E1B" w:rsidRDefault="007642E8" w:rsidP="00843D0C">
            <w:pPr>
              <w:pStyle w:val="TAC"/>
              <w:rPr>
                <w:ins w:id="3889" w:author="CATT - Gao Lingyu" w:date="2022-09-27T17:25:00Z"/>
                <w:rFonts w:eastAsia="MS Mincho"/>
              </w:rPr>
            </w:pPr>
            <w:ins w:id="3890"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87D615C" w14:textId="77777777" w:rsidR="007642E8" w:rsidRPr="001C0E1B" w:rsidRDefault="007642E8" w:rsidP="00843D0C">
            <w:pPr>
              <w:pStyle w:val="TAC"/>
              <w:rPr>
                <w:ins w:id="3891" w:author="CATT - Gao Lingyu" w:date="2022-09-27T17:25:00Z"/>
                <w:noProof/>
              </w:rPr>
            </w:pPr>
            <w:ins w:id="3892"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D0D08B8" w14:textId="77777777" w:rsidR="007642E8" w:rsidRPr="001C0E1B" w:rsidRDefault="007642E8" w:rsidP="00843D0C">
            <w:pPr>
              <w:pStyle w:val="TAC"/>
              <w:rPr>
                <w:ins w:id="3893" w:author="CATT - Gao Lingyu" w:date="2022-09-27T17:25:00Z"/>
                <w:noProof/>
              </w:rPr>
            </w:pPr>
            <w:ins w:id="3894" w:author="CATT - Gao Lingyu" w:date="2022-09-27T17:25:00Z">
              <w:r w:rsidRPr="00B3067E">
                <w:rPr>
                  <w:rFonts w:eastAsia="MS Mincho"/>
                </w:rPr>
                <w:t>20.2</w:t>
              </w:r>
            </w:ins>
          </w:p>
        </w:tc>
      </w:tr>
      <w:tr w:rsidR="007642E8" w:rsidRPr="001C0E1B" w14:paraId="242AFDE8" w14:textId="77777777" w:rsidTr="00843D0C">
        <w:trPr>
          <w:cantSplit/>
          <w:trHeight w:val="105"/>
          <w:jc w:val="center"/>
          <w:ins w:id="3895" w:author="CATT - Gao Lingyu" w:date="2022-09-27T17:25:00Z"/>
        </w:trPr>
        <w:tc>
          <w:tcPr>
            <w:tcW w:w="2263" w:type="dxa"/>
            <w:tcBorders>
              <w:top w:val="single" w:sz="4" w:space="0" w:color="auto"/>
              <w:left w:val="single" w:sz="4" w:space="0" w:color="auto"/>
              <w:right w:val="single" w:sz="4" w:space="0" w:color="auto"/>
            </w:tcBorders>
            <w:vAlign w:val="center"/>
          </w:tcPr>
          <w:p w14:paraId="44095562" w14:textId="77777777" w:rsidR="007642E8" w:rsidRPr="001C0E1B" w:rsidRDefault="007642E8" w:rsidP="00843D0C">
            <w:pPr>
              <w:pStyle w:val="TAL"/>
              <w:rPr>
                <w:ins w:id="3896" w:author="CATT - Gao Lingyu" w:date="2022-09-27T17:25:00Z"/>
              </w:rPr>
            </w:pPr>
            <w:ins w:id="3897" w:author="CATT - Gao Lingyu" w:date="2022-09-27T17:2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351D6C3D" w14:textId="77777777" w:rsidR="007642E8" w:rsidRPr="001C0E1B" w:rsidRDefault="007642E8" w:rsidP="00843D0C">
            <w:pPr>
              <w:pStyle w:val="TAL"/>
              <w:rPr>
                <w:ins w:id="3898" w:author="CATT - Gao Lingyu" w:date="2022-09-27T17:25:00Z"/>
                <w:noProof/>
              </w:rPr>
            </w:pPr>
            <w:ins w:id="3899" w:author="CATT - Gao Lingyu" w:date="2022-09-27T17:25:00Z">
              <w:r w:rsidRPr="00B3067E">
                <w:rPr>
                  <w:noProof/>
                  <w:lang w:val="it-IT"/>
                </w:rPr>
                <w:t>Config 1</w:t>
              </w:r>
            </w:ins>
            <w:ins w:id="3900"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vAlign w:val="center"/>
          </w:tcPr>
          <w:p w14:paraId="44CE3F9E" w14:textId="77777777" w:rsidR="007642E8" w:rsidRPr="001C0E1B" w:rsidRDefault="007642E8" w:rsidP="00843D0C">
            <w:pPr>
              <w:pStyle w:val="TAC"/>
              <w:rPr>
                <w:ins w:id="3901" w:author="CATT - Gao Lingyu" w:date="2022-09-27T17:25:00Z"/>
              </w:rPr>
            </w:pPr>
            <w:ins w:id="3902"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376B79F9" w14:textId="77777777" w:rsidR="007642E8" w:rsidRPr="001C0E1B" w:rsidRDefault="007642E8" w:rsidP="00843D0C">
            <w:pPr>
              <w:pStyle w:val="TAC"/>
              <w:rPr>
                <w:ins w:id="3903" w:author="CATT - Gao Lingyu" w:date="2022-09-27T17:25:00Z"/>
                <w:rFonts w:eastAsia="MS Mincho"/>
              </w:rPr>
            </w:pPr>
            <w:ins w:id="3904"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1331CAD" w14:textId="77777777" w:rsidR="007642E8" w:rsidRPr="001C0E1B" w:rsidRDefault="007642E8" w:rsidP="00843D0C">
            <w:pPr>
              <w:pStyle w:val="TAC"/>
              <w:rPr>
                <w:ins w:id="3905" w:author="CATT - Gao Lingyu" w:date="2022-09-27T17:25:00Z"/>
                <w:rFonts w:eastAsia="MS Mincho"/>
              </w:rPr>
            </w:pPr>
            <w:ins w:id="3906"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0DFDCD0" w14:textId="77777777" w:rsidR="007642E8" w:rsidRPr="001C0E1B" w:rsidRDefault="007642E8" w:rsidP="00843D0C">
            <w:pPr>
              <w:pStyle w:val="TAC"/>
              <w:rPr>
                <w:ins w:id="3907" w:author="CATT - Gao Lingyu" w:date="2022-09-27T17:25:00Z"/>
                <w:rFonts w:eastAsia="MS Mincho"/>
              </w:rPr>
            </w:pPr>
            <w:ins w:id="3908"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7726C15F" w14:textId="77777777" w:rsidR="007642E8" w:rsidRPr="001C0E1B" w:rsidRDefault="007642E8" w:rsidP="00843D0C">
            <w:pPr>
              <w:pStyle w:val="TAC"/>
              <w:rPr>
                <w:ins w:id="3909" w:author="CATT - Gao Lingyu" w:date="2022-09-27T17:25:00Z"/>
                <w:rFonts w:eastAsia="MS Mincho"/>
              </w:rPr>
            </w:pPr>
            <w:ins w:id="3910"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4D540FD" w14:textId="77777777" w:rsidR="007642E8" w:rsidRPr="001C0E1B" w:rsidRDefault="007642E8" w:rsidP="00843D0C">
            <w:pPr>
              <w:pStyle w:val="TAC"/>
              <w:rPr>
                <w:ins w:id="3911" w:author="CATT - Gao Lingyu" w:date="2022-09-27T17:25:00Z"/>
                <w:rFonts w:eastAsia="MS Mincho"/>
              </w:rPr>
            </w:pPr>
            <w:ins w:id="3912" w:author="CATT - Gao Lingyu" w:date="2022-09-27T17:25:00Z">
              <w:r w:rsidRPr="00B3067E">
                <w:rPr>
                  <w:rFonts w:eastAsia="MS Mincho"/>
                </w:rPr>
                <w:t>-84.5</w:t>
              </w:r>
            </w:ins>
          </w:p>
        </w:tc>
      </w:tr>
      <w:tr w:rsidR="007642E8" w:rsidRPr="001C0E1B" w14:paraId="2D4CCACC" w14:textId="77777777" w:rsidTr="00843D0C">
        <w:trPr>
          <w:cantSplit/>
          <w:trHeight w:val="122"/>
          <w:jc w:val="center"/>
          <w:ins w:id="3913" w:author="CATT - Gao Lingyu" w:date="2022-09-27T17:25:00Z"/>
        </w:trPr>
        <w:tc>
          <w:tcPr>
            <w:tcW w:w="2263" w:type="dxa"/>
            <w:tcBorders>
              <w:top w:val="single" w:sz="4" w:space="0" w:color="auto"/>
              <w:left w:val="single" w:sz="4" w:space="0" w:color="auto"/>
              <w:bottom w:val="single" w:sz="4" w:space="0" w:color="auto"/>
              <w:right w:val="single" w:sz="4" w:space="0" w:color="auto"/>
            </w:tcBorders>
            <w:vAlign w:val="center"/>
            <w:hideMark/>
          </w:tcPr>
          <w:p w14:paraId="205B7883" w14:textId="77777777" w:rsidR="007642E8" w:rsidRPr="001C0E1B" w:rsidRDefault="007642E8" w:rsidP="00843D0C">
            <w:pPr>
              <w:pStyle w:val="TAL"/>
              <w:rPr>
                <w:ins w:id="3914" w:author="CATT - Gao Lingyu" w:date="2022-09-27T17:25:00Z"/>
              </w:rPr>
            </w:pPr>
            <w:ins w:id="3915" w:author="CATT - Gao Lingyu" w:date="2022-09-27T17:25:00Z">
              <w:r w:rsidRPr="001C0E1B">
                <w:rPr>
                  <w:position w:val="-12"/>
                </w:rPr>
                <w:object w:dxaOrig="420" w:dyaOrig="420" w14:anchorId="11E52CE6">
                  <v:shape id="_x0000_i1041" type="#_x0000_t75" style="width:20.5pt;height:20.5pt" o:ole="" fillcolor="window">
                    <v:imagedata r:id="rId36" o:title=""/>
                  </v:shape>
                  <o:OLEObject Type="Embed" ProgID="Equation.3" ShapeID="_x0000_i1041" DrawAspect="Content" ObjectID="_1731450450" r:id="rId39"/>
                </w:object>
              </w:r>
            </w:ins>
          </w:p>
        </w:tc>
        <w:tc>
          <w:tcPr>
            <w:tcW w:w="1418" w:type="dxa"/>
            <w:tcBorders>
              <w:top w:val="single" w:sz="4" w:space="0" w:color="auto"/>
              <w:left w:val="single" w:sz="4" w:space="0" w:color="auto"/>
              <w:bottom w:val="single" w:sz="4" w:space="0" w:color="auto"/>
              <w:right w:val="single" w:sz="4" w:space="0" w:color="auto"/>
            </w:tcBorders>
            <w:hideMark/>
          </w:tcPr>
          <w:p w14:paraId="702AFB26" w14:textId="77777777" w:rsidR="007642E8" w:rsidRPr="001C0E1B" w:rsidRDefault="007642E8" w:rsidP="00843D0C">
            <w:pPr>
              <w:pStyle w:val="TAL"/>
              <w:rPr>
                <w:ins w:id="3916" w:author="CATT - Gao Lingyu" w:date="2022-09-27T17:25:00Z"/>
                <w:noProof/>
              </w:rPr>
            </w:pPr>
            <w:ins w:id="3917" w:author="CATT - Gao Lingyu" w:date="2022-09-27T17:25:00Z">
              <w:r w:rsidRPr="00806803">
                <w:rPr>
                  <w:noProof/>
                  <w:lang w:val="it-IT"/>
                </w:rPr>
                <w:t>Config 1</w:t>
              </w:r>
            </w:ins>
            <w:ins w:id="3918"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3BF1DE89" w14:textId="77777777" w:rsidR="007642E8" w:rsidRPr="001C0E1B" w:rsidRDefault="007642E8" w:rsidP="00843D0C">
            <w:pPr>
              <w:pStyle w:val="TAC"/>
              <w:rPr>
                <w:ins w:id="3919" w:author="CATT - Gao Lingyu" w:date="2022-09-27T17:25:00Z"/>
              </w:rPr>
            </w:pPr>
            <w:ins w:id="3920" w:author="CATT - Gao Lingyu" w:date="2022-09-27T17:25:00Z">
              <w:r w:rsidRPr="00806803">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48F2FFD1" w14:textId="77777777" w:rsidR="007642E8" w:rsidRPr="001C0E1B" w:rsidRDefault="007642E8" w:rsidP="00843D0C">
            <w:pPr>
              <w:pStyle w:val="TAC"/>
              <w:rPr>
                <w:ins w:id="3921" w:author="CATT - Gao Lingyu" w:date="2022-09-27T17:25:00Z"/>
              </w:rPr>
            </w:pPr>
            <w:ins w:id="3922" w:author="CATT - Gao Lingyu" w:date="2022-09-27T17:25:00Z">
              <w:r w:rsidRPr="00A62BB0">
                <w:t>-104.7</w:t>
              </w:r>
            </w:ins>
          </w:p>
        </w:tc>
      </w:tr>
      <w:tr w:rsidR="007642E8" w:rsidRPr="001C0E1B" w14:paraId="3E6D6228" w14:textId="77777777" w:rsidTr="00843D0C">
        <w:trPr>
          <w:cantSplit/>
          <w:trHeight w:val="199"/>
          <w:jc w:val="center"/>
          <w:ins w:id="392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60CADBA" w14:textId="77777777" w:rsidR="007642E8" w:rsidRPr="001C0E1B" w:rsidRDefault="007642E8" w:rsidP="00843D0C">
            <w:pPr>
              <w:pStyle w:val="TAL"/>
              <w:rPr>
                <w:ins w:id="3924" w:author="CATT - Gao Lingyu" w:date="2022-09-27T17:25:00Z"/>
              </w:rPr>
            </w:pPr>
            <w:ins w:id="3925" w:author="CATT - Gao Lingyu" w:date="2022-09-27T17:2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5F71AC8F" w14:textId="77777777" w:rsidR="007642E8" w:rsidRPr="001C0E1B" w:rsidRDefault="007642E8" w:rsidP="00843D0C">
            <w:pPr>
              <w:pStyle w:val="TAC"/>
              <w:rPr>
                <w:ins w:id="3926"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6F5CAAF" w14:textId="77777777" w:rsidR="007642E8" w:rsidRPr="001C0E1B" w:rsidRDefault="007642E8" w:rsidP="00843D0C">
            <w:pPr>
              <w:pStyle w:val="TAC"/>
              <w:rPr>
                <w:ins w:id="3927" w:author="CATT - Gao Lingyu" w:date="2022-09-27T17:25:00Z"/>
                <w:rFonts w:eastAsia="MS Mincho"/>
              </w:rPr>
            </w:pPr>
            <w:ins w:id="3928" w:author="CATT - Gao Lingyu" w:date="2022-09-27T17:25:00Z">
              <w:r w:rsidRPr="001C0E1B">
                <w:rPr>
                  <w:rFonts w:eastAsia="MS Mincho"/>
                </w:rPr>
                <w:t>TDL-A 30ns 75Hz</w:t>
              </w:r>
            </w:ins>
          </w:p>
        </w:tc>
      </w:tr>
      <w:tr w:rsidR="007642E8" w:rsidRPr="001C0E1B" w14:paraId="5E3AF6D8" w14:textId="77777777" w:rsidTr="00843D0C">
        <w:trPr>
          <w:cantSplit/>
          <w:trHeight w:val="1801"/>
          <w:jc w:val="center"/>
          <w:ins w:id="3929"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055B766C" w14:textId="77777777" w:rsidR="007642E8" w:rsidRPr="001C0E1B" w:rsidRDefault="007642E8" w:rsidP="00843D0C">
            <w:pPr>
              <w:pStyle w:val="TAN"/>
              <w:rPr>
                <w:ins w:id="3930" w:author="CATT - Gao Lingyu" w:date="2022-09-27T17:25:00Z"/>
              </w:rPr>
            </w:pPr>
            <w:ins w:id="3931" w:author="CATT - Gao Lingyu" w:date="2022-09-27T17:25:00Z">
              <w:r w:rsidRPr="001C0E1B">
                <w:t>Note 1:</w:t>
              </w:r>
              <w:r w:rsidRPr="001C0E1B">
                <w:tab/>
                <w:t>OCNG shall be used such that the resources in Cell 1 are fully allocated and a constant total transmitted power spectral density is achieved for all OFDM symbols.</w:t>
              </w:r>
            </w:ins>
          </w:p>
          <w:p w14:paraId="20DAB134" w14:textId="77777777" w:rsidR="007642E8" w:rsidRPr="001C0E1B" w:rsidRDefault="007642E8" w:rsidP="00843D0C">
            <w:pPr>
              <w:pStyle w:val="TAN"/>
              <w:rPr>
                <w:ins w:id="3932" w:author="CATT - Gao Lingyu" w:date="2022-09-27T17:25:00Z"/>
              </w:rPr>
            </w:pPr>
            <w:ins w:id="3933" w:author="CATT - Gao Lingyu" w:date="2022-09-27T17:25:00Z">
              <w:r w:rsidRPr="001C0E1B">
                <w:t>Note 2:</w:t>
              </w:r>
              <w:r w:rsidRPr="001C0E1B">
                <w:tab/>
                <w:t>The uplink resources for CSI reporting are assigned to the UE prior to the start of time period T1.</w:t>
              </w:r>
            </w:ins>
          </w:p>
          <w:p w14:paraId="00CCD290" w14:textId="77777777" w:rsidR="007642E8" w:rsidRPr="001C0E1B" w:rsidRDefault="007642E8" w:rsidP="00843D0C">
            <w:pPr>
              <w:pStyle w:val="TAN"/>
              <w:rPr>
                <w:ins w:id="3934" w:author="CATT - Gao Lingyu" w:date="2022-09-27T17:25:00Z"/>
              </w:rPr>
            </w:pPr>
            <w:ins w:id="3935" w:author="CATT - Gao Lingyu" w:date="2022-09-27T17:25:00Z">
              <w:r w:rsidRPr="001C0E1B">
                <w:t>Note 3:</w:t>
              </w:r>
              <w:r w:rsidRPr="001C0E1B">
                <w:tab/>
                <w:t>NZP CSI-RS resource set configuration for CSI reporting are assigned to the UE prior to the start of time period T1.</w:t>
              </w:r>
            </w:ins>
          </w:p>
          <w:p w14:paraId="4CB69A68" w14:textId="77777777" w:rsidR="007642E8" w:rsidRPr="001C0E1B" w:rsidRDefault="007642E8" w:rsidP="00843D0C">
            <w:pPr>
              <w:pStyle w:val="TAN"/>
              <w:rPr>
                <w:ins w:id="3936" w:author="CATT - Gao Lingyu" w:date="2022-09-27T17:25:00Z"/>
              </w:rPr>
            </w:pPr>
            <w:ins w:id="3937" w:author="CATT - Gao Lingyu" w:date="2022-09-27T17:25:00Z">
              <w:r w:rsidRPr="001C0E1B">
                <w:t>Note 4:</w:t>
              </w:r>
              <w:r w:rsidRPr="001C0E1B">
                <w:tab/>
                <w:t>Void</w:t>
              </w:r>
            </w:ins>
          </w:p>
          <w:p w14:paraId="144E5530" w14:textId="77777777" w:rsidR="007642E8" w:rsidRPr="001C0E1B" w:rsidRDefault="007642E8" w:rsidP="00843D0C">
            <w:pPr>
              <w:pStyle w:val="TAN"/>
              <w:rPr>
                <w:ins w:id="3938" w:author="CATT - Gao Lingyu" w:date="2022-09-27T17:25:00Z"/>
              </w:rPr>
            </w:pPr>
            <w:ins w:id="3939" w:author="CATT - Gao Lingyu" w:date="2022-09-27T17:25:00Z">
              <w:r w:rsidRPr="001C0E1B">
                <w:t>Note 5:</w:t>
              </w:r>
              <w:r w:rsidRPr="001C0E1B">
                <w:tab/>
                <w:t>The timers and layer 3 filtering related parameters are configured prior to the start of time period T1.</w:t>
              </w:r>
            </w:ins>
          </w:p>
          <w:p w14:paraId="1C26C35E" w14:textId="77777777" w:rsidR="007642E8" w:rsidRPr="001C0E1B" w:rsidRDefault="007642E8" w:rsidP="00843D0C">
            <w:pPr>
              <w:pStyle w:val="TAN"/>
              <w:rPr>
                <w:ins w:id="3940" w:author="CATT - Gao Lingyu" w:date="2022-09-27T17:25:00Z"/>
              </w:rPr>
            </w:pPr>
            <w:ins w:id="3941" w:author="CATT - Gao Lingyu" w:date="2022-09-27T17:25:00Z">
              <w:r w:rsidRPr="001C0E1B">
                <w:t>Note 6:</w:t>
              </w:r>
              <w:r w:rsidRPr="001C0E1B">
                <w:tab/>
                <w:t>The signal contains PDCCH for UEs other than the device under test as part of OCNG.</w:t>
              </w:r>
            </w:ins>
          </w:p>
          <w:p w14:paraId="1621B814" w14:textId="77777777" w:rsidR="007642E8" w:rsidRPr="001C0E1B" w:rsidRDefault="007642E8" w:rsidP="00843D0C">
            <w:pPr>
              <w:keepNext/>
              <w:keepLines/>
              <w:spacing w:after="0"/>
              <w:ind w:left="851" w:hanging="851"/>
              <w:rPr>
                <w:ins w:id="3942" w:author="CATT - Gao Lingyu" w:date="2022-09-27T17:25:00Z"/>
                <w:rFonts w:ascii="Arial" w:hAnsi="Arial"/>
                <w:sz w:val="18"/>
              </w:rPr>
            </w:pPr>
            <w:ins w:id="3943" w:author="CATT - Gao Lingyu" w:date="2022-09-27T17:25:00Z">
              <w:r w:rsidRPr="001C0E1B">
                <w:rPr>
                  <w:rFonts w:ascii="Arial" w:hAnsi="Arial"/>
                  <w:sz w:val="18"/>
                </w:rPr>
                <w:t>Note 7:</w:t>
              </w:r>
              <w:r w:rsidRPr="001C0E1B">
                <w:rPr>
                  <w:rFonts w:ascii="Arial" w:hAnsi="Arial"/>
                  <w:sz w:val="18"/>
                </w:rPr>
                <w:tab/>
                <w:t>SNR levels correspond to the signal to noise ratio over the REs carrying CSI-RS.</w:t>
              </w:r>
            </w:ins>
          </w:p>
          <w:p w14:paraId="269FA352" w14:textId="77777777" w:rsidR="007642E8" w:rsidRPr="001C0E1B" w:rsidRDefault="007642E8" w:rsidP="00843D0C">
            <w:pPr>
              <w:pStyle w:val="TAN"/>
              <w:rPr>
                <w:ins w:id="3944" w:author="CATT - Gao Lingyu" w:date="2022-09-27T17:25:00Z"/>
              </w:rPr>
            </w:pPr>
            <w:ins w:id="3945" w:author="CATT - Gao Lingyu" w:date="2022-09-27T17:25:00Z">
              <w:r w:rsidRPr="001C0E1B">
                <w:t>Note 8:</w:t>
              </w:r>
              <w:r w:rsidRPr="001C0E1B">
                <w:tab/>
                <w:t>The SNR in time periods T1, T2, T3, T4 and T5 is denoted as SNR1, SNR2 and</w:t>
              </w:r>
              <w:r>
                <w:t xml:space="preserve"> SNR3 respectively in figure A.</w:t>
              </w:r>
            </w:ins>
            <w:ins w:id="3946" w:author="CATT" w:date="2022-10-19T00:05:00Z">
              <w:r>
                <w:rPr>
                  <w:rFonts w:hint="eastAsia"/>
                  <w:lang w:eastAsia="zh-CN"/>
                </w:rPr>
                <w:t>7</w:t>
              </w:r>
            </w:ins>
            <w:ins w:id="3947" w:author="CATT - Gao Lingyu" w:date="2022-09-27T17:25:00Z">
              <w:r>
                <w:t>.5.5.</w:t>
              </w:r>
            </w:ins>
            <w:ins w:id="3948" w:author="CATT - Gao Lingyu" w:date="2022-09-27T17:44:00Z">
              <w:r>
                <w:rPr>
                  <w:rFonts w:hint="eastAsia"/>
                  <w:lang w:eastAsia="zh-CN"/>
                </w:rPr>
                <w:t>X2</w:t>
              </w:r>
            </w:ins>
            <w:ins w:id="3949" w:author="CATT - Gao Lingyu" w:date="2022-09-27T17:25:00Z">
              <w:r w:rsidRPr="001C0E1B">
                <w:t>.1-1.</w:t>
              </w:r>
            </w:ins>
          </w:p>
          <w:p w14:paraId="55494247" w14:textId="77777777" w:rsidR="007642E8" w:rsidRPr="001C0E1B" w:rsidRDefault="007642E8" w:rsidP="00843D0C">
            <w:pPr>
              <w:pStyle w:val="TAN"/>
              <w:rPr>
                <w:ins w:id="3950" w:author="CATT - Gao Lingyu" w:date="2022-09-27T17:25:00Z"/>
              </w:rPr>
            </w:pPr>
            <w:ins w:id="3951" w:author="CATT - Gao Lingyu" w:date="2022-09-27T17:2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76806E30" w14:textId="77777777" w:rsidR="007642E8" w:rsidRDefault="007642E8" w:rsidP="00843D0C">
            <w:pPr>
              <w:pStyle w:val="TAN"/>
              <w:rPr>
                <w:ins w:id="3952" w:author="CATT - Gao Lingyu" w:date="2022-09-27T17:25:00Z"/>
                <w:rFonts w:eastAsia="MS Mincho"/>
                <w:snapToGrid w:val="0"/>
              </w:rPr>
            </w:pPr>
            <w:ins w:id="3953" w:author="CATT - Gao Lingyu" w:date="2022-09-27T17:2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381023D2" w14:textId="77777777" w:rsidR="007642E8" w:rsidRPr="001C0E1B" w:rsidRDefault="007642E8" w:rsidP="00843D0C">
            <w:pPr>
              <w:pStyle w:val="TAN"/>
              <w:rPr>
                <w:ins w:id="3954" w:author="CATT - Gao Lingyu" w:date="2022-09-27T17:25:00Z"/>
              </w:rPr>
            </w:pPr>
            <w:ins w:id="3955" w:author="CATT - Gao Lingyu" w:date="2022-09-27T17:25:00Z">
              <w:r w:rsidRPr="00CA4D25">
                <w:t>Note 11:</w:t>
              </w:r>
              <w:r w:rsidRPr="00CA4D25">
                <w:tab/>
              </w:r>
              <w:r w:rsidRPr="001E6E97">
                <w:t>This value allows up to 1dB degradation from applied SNR to UE baseband</w:t>
              </w:r>
            </w:ins>
          </w:p>
        </w:tc>
      </w:tr>
    </w:tbl>
    <w:p w14:paraId="171CA838" w14:textId="77777777" w:rsidR="007642E8" w:rsidRPr="001C0E1B" w:rsidRDefault="007642E8" w:rsidP="007642E8">
      <w:pPr>
        <w:rPr>
          <w:ins w:id="3956" w:author="CATT - Gao Lingyu" w:date="2022-09-27T17:25:00Z"/>
        </w:rPr>
      </w:pPr>
    </w:p>
    <w:p w14:paraId="416E2776" w14:textId="77777777" w:rsidR="007642E8" w:rsidRPr="001C0E1B" w:rsidRDefault="007642E8" w:rsidP="007642E8">
      <w:pPr>
        <w:pStyle w:val="TH"/>
        <w:rPr>
          <w:ins w:id="3957" w:author="CATT - Gao Lingyu" w:date="2022-09-27T17:25:00Z"/>
        </w:rPr>
      </w:pPr>
      <w:ins w:id="3958" w:author="CATT - Gao Lingyu" w:date="2022-09-27T17:25:00Z">
        <w:r>
          <w:lastRenderedPageBreak/>
          <w:t>Table A.</w:t>
        </w:r>
      </w:ins>
      <w:ins w:id="3959" w:author="CATT" w:date="2022-10-19T00:06:00Z">
        <w:r>
          <w:rPr>
            <w:rFonts w:hint="eastAsia"/>
            <w:lang w:eastAsia="zh-CN"/>
          </w:rPr>
          <w:t>7</w:t>
        </w:r>
      </w:ins>
      <w:ins w:id="3960" w:author="CATT - Gao Lingyu" w:date="2022-09-27T17:25:00Z">
        <w:r w:rsidRPr="001C0E1B">
          <w:t>.5.5.</w:t>
        </w:r>
      </w:ins>
      <w:ins w:id="3961" w:author="CATT - Gao Lingyu" w:date="2022-09-27T17:45:00Z">
        <w:r>
          <w:rPr>
            <w:rFonts w:hint="eastAsia"/>
            <w:lang w:eastAsia="zh-CN"/>
          </w:rPr>
          <w:t>X2</w:t>
        </w:r>
      </w:ins>
      <w:ins w:id="3962" w:author="CATT - Gao Lingyu" w:date="2022-09-27T17:25:00Z">
        <w:r w:rsidRPr="001C0E1B">
          <w:t>.1-4: Void</w:t>
        </w:r>
      </w:ins>
    </w:p>
    <w:p w14:paraId="39ECBFC5" w14:textId="77777777" w:rsidR="007642E8" w:rsidRPr="001C0E1B" w:rsidRDefault="007642E8" w:rsidP="007642E8">
      <w:pPr>
        <w:pStyle w:val="TH"/>
        <w:rPr>
          <w:ins w:id="3963" w:author="CATT - Gao Lingyu" w:date="2022-09-27T17:25:00Z"/>
        </w:rPr>
      </w:pPr>
      <w:ins w:id="3964" w:author="CATT - Gao Lingyu" w:date="2022-09-27T17:25:00Z">
        <w:r w:rsidRPr="001C0E1B">
          <w:t>Table A.</w:t>
        </w:r>
      </w:ins>
      <w:ins w:id="3965" w:author="CATT" w:date="2022-10-19T00:06:00Z">
        <w:r>
          <w:rPr>
            <w:rFonts w:hint="eastAsia"/>
            <w:lang w:eastAsia="zh-CN"/>
          </w:rPr>
          <w:t>7</w:t>
        </w:r>
      </w:ins>
      <w:ins w:id="3966" w:author="CATT - Gao Lingyu" w:date="2022-09-27T17:25:00Z">
        <w:r w:rsidRPr="001C0E1B">
          <w:t>.5.5.</w:t>
        </w:r>
      </w:ins>
      <w:ins w:id="3967" w:author="CATT - Gao Lingyu" w:date="2022-09-27T17:45:00Z">
        <w:r>
          <w:rPr>
            <w:rFonts w:hint="eastAsia"/>
            <w:lang w:eastAsia="zh-CN"/>
          </w:rPr>
          <w:t>X2</w:t>
        </w:r>
      </w:ins>
      <w:ins w:id="3968" w:author="CATT - Gao Lingyu" w:date="2022-09-27T17:25:00Z">
        <w:r w:rsidRPr="001C0E1B">
          <w:t>.1-5: Void</w:t>
        </w:r>
      </w:ins>
    </w:p>
    <w:p w14:paraId="4A85C39B" w14:textId="77777777" w:rsidR="007642E8" w:rsidRPr="001C0E1B" w:rsidRDefault="007642E8" w:rsidP="007642E8">
      <w:pPr>
        <w:pStyle w:val="TH"/>
        <w:rPr>
          <w:ins w:id="3969" w:author="CATT - Gao Lingyu" w:date="2022-09-27T17:25:00Z"/>
        </w:rPr>
      </w:pPr>
      <w:ins w:id="3970" w:author="CATT - Gao Lingyu" w:date="2022-09-27T17:25:00Z">
        <w:r w:rsidRPr="001C0E1B">
          <w:t>Table A.</w:t>
        </w:r>
      </w:ins>
      <w:ins w:id="3971" w:author="CATT" w:date="2022-10-19T00:06:00Z">
        <w:r>
          <w:rPr>
            <w:rFonts w:hint="eastAsia"/>
            <w:lang w:eastAsia="zh-CN"/>
          </w:rPr>
          <w:t>7</w:t>
        </w:r>
      </w:ins>
      <w:ins w:id="3972" w:author="CATT - Gao Lingyu" w:date="2022-09-27T17:25:00Z">
        <w:r w:rsidRPr="001C0E1B">
          <w:t>.5.5.</w:t>
        </w:r>
      </w:ins>
      <w:ins w:id="3973" w:author="CATT - Gao Lingyu" w:date="2022-09-27T17:45:00Z">
        <w:r>
          <w:rPr>
            <w:rFonts w:hint="eastAsia"/>
            <w:lang w:eastAsia="zh-CN"/>
          </w:rPr>
          <w:t>X2</w:t>
        </w:r>
      </w:ins>
      <w:ins w:id="3974" w:author="CATT - Gao Lingyu" w:date="2022-09-27T17:25:00Z">
        <w:r w:rsidRPr="001C0E1B">
          <w:t>.1-6: Void</w:t>
        </w:r>
      </w:ins>
    </w:p>
    <w:p w14:paraId="08ADDF63" w14:textId="77777777" w:rsidR="007642E8" w:rsidRPr="001C0E1B" w:rsidRDefault="007642E8" w:rsidP="007642E8">
      <w:pPr>
        <w:keepNext/>
        <w:keepLines/>
        <w:spacing w:before="60"/>
        <w:jc w:val="center"/>
        <w:rPr>
          <w:ins w:id="3975" w:author="CATT - Gao Lingyu" w:date="2022-09-27T17:25:00Z"/>
          <w:rFonts w:ascii="Arial" w:hAnsi="Arial"/>
          <w:b/>
          <w:sz w:val="24"/>
          <w:szCs w:val="24"/>
          <w:lang w:eastAsia="fi-FI"/>
        </w:rPr>
      </w:pPr>
      <w:bookmarkStart w:id="3976" w:name="_Toc535476736"/>
      <w:ins w:id="3977" w:author="CATT - Gao Lingyu" w:date="2022-09-27T17:25:00Z">
        <w:r w:rsidRPr="001C0E1B">
          <w:rPr>
            <w:noProof/>
            <w:lang w:val="en-US" w:eastAsia="zh-CN"/>
          </w:rPr>
          <w:drawing>
            <wp:inline distT="0" distB="0" distL="0" distR="0" wp14:anchorId="44A6CC61" wp14:editId="4DFB72F0">
              <wp:extent cx="5237844" cy="2404161"/>
              <wp:effectExtent l="0" t="0" r="0" b="0"/>
              <wp:docPr id="7"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1C0E1B">
          <w:rPr>
            <w:noProof/>
            <w:lang w:eastAsia="zh-CN"/>
          </w:rPr>
          <w:t xml:space="preserve">  </w:t>
        </w:r>
      </w:ins>
    </w:p>
    <w:p w14:paraId="115F96C9" w14:textId="77777777" w:rsidR="007642E8" w:rsidRPr="001C0E1B" w:rsidRDefault="007642E8" w:rsidP="007642E8">
      <w:pPr>
        <w:keepLines/>
        <w:spacing w:after="240"/>
        <w:jc w:val="center"/>
        <w:rPr>
          <w:ins w:id="3978" w:author="CATT - Gao Lingyu" w:date="2022-09-27T17:25:00Z"/>
          <w:rFonts w:ascii="Arial" w:hAnsi="Arial"/>
        </w:rPr>
      </w:pPr>
      <w:ins w:id="3979" w:author="CATT - Gao Lingyu" w:date="2022-09-27T17:25:00Z">
        <w:r>
          <w:rPr>
            <w:rFonts w:ascii="Arial" w:hAnsi="Arial"/>
            <w:b/>
          </w:rPr>
          <w:t>Figure A.</w:t>
        </w:r>
      </w:ins>
      <w:ins w:id="3980" w:author="CATT" w:date="2022-10-19T00:06:00Z">
        <w:r>
          <w:rPr>
            <w:rFonts w:ascii="Arial" w:hAnsi="Arial" w:hint="eastAsia"/>
            <w:b/>
            <w:lang w:eastAsia="zh-CN"/>
          </w:rPr>
          <w:t>7</w:t>
        </w:r>
      </w:ins>
      <w:ins w:id="3981" w:author="CATT - Gao Lingyu" w:date="2022-09-27T17:25:00Z">
        <w:r>
          <w:rPr>
            <w:rFonts w:ascii="Arial" w:hAnsi="Arial"/>
            <w:b/>
          </w:rPr>
          <w:t>.5.5.</w:t>
        </w:r>
      </w:ins>
      <w:ins w:id="3982" w:author="CATT - Gao Lingyu" w:date="2022-09-27T17:46:00Z">
        <w:r>
          <w:rPr>
            <w:rFonts w:ascii="Arial" w:hAnsi="Arial" w:hint="eastAsia"/>
            <w:b/>
            <w:lang w:eastAsia="zh-CN"/>
          </w:rPr>
          <w:t>X2</w:t>
        </w:r>
      </w:ins>
      <w:ins w:id="3983" w:author="CATT - Gao Lingyu" w:date="2022-09-27T17:25:00Z">
        <w:r w:rsidRPr="001C0E1B">
          <w:rPr>
            <w:rFonts w:ascii="Arial" w:hAnsi="Arial"/>
            <w:b/>
          </w:rPr>
          <w:t>.1-1: SNR and L1-RSRP variation for CSI-RS-based beam failure detection and link recovery testing in DRX mode</w:t>
        </w:r>
      </w:ins>
    </w:p>
    <w:p w14:paraId="1B284AE1" w14:textId="77777777" w:rsidR="007642E8" w:rsidRPr="001C0E1B" w:rsidRDefault="007642E8" w:rsidP="007642E8">
      <w:pPr>
        <w:pStyle w:val="Heading5"/>
        <w:rPr>
          <w:ins w:id="3984" w:author="CATT - Gao Lingyu" w:date="2022-09-27T17:25:00Z"/>
          <w:snapToGrid w:val="0"/>
        </w:rPr>
      </w:pPr>
      <w:ins w:id="3985" w:author="CATT - Gao Lingyu" w:date="2022-09-27T17:25:00Z">
        <w:r w:rsidRPr="001C0E1B">
          <w:rPr>
            <w:snapToGrid w:val="0"/>
          </w:rPr>
          <w:t>A.</w:t>
        </w:r>
      </w:ins>
      <w:ins w:id="3986" w:author="CATT" w:date="2022-10-19T00:06:00Z">
        <w:r>
          <w:rPr>
            <w:rFonts w:hint="eastAsia"/>
            <w:snapToGrid w:val="0"/>
            <w:lang w:eastAsia="zh-CN"/>
          </w:rPr>
          <w:t>7</w:t>
        </w:r>
      </w:ins>
      <w:ins w:id="3987" w:author="CATT - Gao Lingyu" w:date="2022-09-27T17:25:00Z">
        <w:r>
          <w:rPr>
            <w:snapToGrid w:val="0"/>
          </w:rPr>
          <w:t>.5.5.</w:t>
        </w:r>
      </w:ins>
      <w:ins w:id="3988" w:author="CATT - Gao Lingyu" w:date="2022-09-27T17:46:00Z">
        <w:r>
          <w:rPr>
            <w:rFonts w:hint="eastAsia"/>
            <w:snapToGrid w:val="0"/>
            <w:lang w:eastAsia="zh-CN"/>
          </w:rPr>
          <w:t>X2</w:t>
        </w:r>
      </w:ins>
      <w:ins w:id="3989" w:author="CATT - Gao Lingyu" w:date="2022-09-27T17:25:00Z">
        <w:r w:rsidRPr="001C0E1B">
          <w:rPr>
            <w:snapToGrid w:val="0"/>
          </w:rPr>
          <w:t>.2</w:t>
        </w:r>
        <w:r w:rsidRPr="001C0E1B">
          <w:rPr>
            <w:snapToGrid w:val="0"/>
          </w:rPr>
          <w:tab/>
          <w:t>Test Requirements</w:t>
        </w:r>
        <w:bookmarkEnd w:id="3976"/>
      </w:ins>
    </w:p>
    <w:p w14:paraId="73CD5381" w14:textId="77777777" w:rsidR="007642E8" w:rsidRPr="001C0E1B" w:rsidRDefault="007642E8" w:rsidP="007642E8">
      <w:pPr>
        <w:rPr>
          <w:ins w:id="3990" w:author="CATT - Gao Lingyu" w:date="2022-09-27T17:25:00Z"/>
        </w:rPr>
      </w:pPr>
      <w:ins w:id="3991" w:author="CATT - Gao Lingyu" w:date="2022-09-27T17:25:00Z">
        <w:r w:rsidRPr="001C0E1B">
          <w:t xml:space="preserve">The UE behaviour during time durations T1, T2, T3, T4 </w:t>
        </w:r>
        <w:r w:rsidRPr="001C0E1B">
          <w:rPr>
            <w:lang w:eastAsia="zh-CN"/>
          </w:rPr>
          <w:t xml:space="preserve">and </w:t>
        </w:r>
        <w:r w:rsidRPr="001C0E1B">
          <w:t>T5 shall be as follows:</w:t>
        </w:r>
      </w:ins>
    </w:p>
    <w:p w14:paraId="27097DCA" w14:textId="77777777" w:rsidR="007642E8" w:rsidRPr="001C0E1B" w:rsidRDefault="007642E8" w:rsidP="007642E8">
      <w:pPr>
        <w:rPr>
          <w:ins w:id="3992" w:author="CATT - Gao Lingyu" w:date="2022-09-27T17:25:00Z"/>
          <w:lang w:eastAsia="zh-CN"/>
        </w:rPr>
      </w:pPr>
      <w:ins w:id="3993" w:author="CATT - Gao Lingyu" w:date="2022-09-27T17:25:00Z">
        <w:r w:rsidRPr="001C0E1B">
          <w:t xml:space="preserve">During the </w:t>
        </w:r>
        <w:r w:rsidRPr="001C0E1B">
          <w:rPr>
            <w:lang w:eastAsia="zh-CN"/>
          </w:rPr>
          <w:t>time duration T1 and T2, the UE shall transmit uplink signal at least in all subframes configured for CSI transmission on Cell 1.</w:t>
        </w:r>
      </w:ins>
    </w:p>
    <w:p w14:paraId="322B8706" w14:textId="77777777" w:rsidR="007642E8" w:rsidRPr="001C0E1B" w:rsidRDefault="007642E8" w:rsidP="007642E8">
      <w:pPr>
        <w:rPr>
          <w:ins w:id="3994" w:author="CATT - Gao Lingyu" w:date="2022-09-27T17:25:00Z"/>
        </w:rPr>
      </w:pPr>
      <w:ins w:id="3995" w:author="CATT - Gao Lingyu" w:date="2022-09-27T17:2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4AE7C673" w14:textId="77777777" w:rsidR="007642E8" w:rsidRPr="001C0E1B" w:rsidRDefault="007642E8" w:rsidP="007642E8">
      <w:pPr>
        <w:rPr>
          <w:ins w:id="3996" w:author="CATT - Gao Lingyu" w:date="2022-09-27T17:25:00Z"/>
        </w:rPr>
      </w:pPr>
      <w:ins w:id="3997" w:author="CATT - Gao Lingyu" w:date="2022-09-27T17:25:00Z">
        <w:r w:rsidRPr="001C0E1B">
          <w:t>During T3 the UE shall detect beam failure and initiat link recovery. During T4 and T5 the UE measures and evaluate beam candidate from beam candidate set q</w:t>
        </w:r>
        <w:r w:rsidRPr="001C0E1B">
          <w:rPr>
            <w:vertAlign w:val="subscript"/>
          </w:rPr>
          <w:t>1</w:t>
        </w:r>
        <w:r w:rsidRPr="001C0E1B">
          <w:t>.</w:t>
        </w:r>
      </w:ins>
    </w:p>
    <w:p w14:paraId="38B4F861" w14:textId="77777777" w:rsidR="007642E8" w:rsidRPr="001C0E1B" w:rsidRDefault="007642E8" w:rsidP="007642E8">
      <w:pPr>
        <w:rPr>
          <w:ins w:id="3998" w:author="CATT - Gao Lingyu" w:date="2022-09-27T17:25:00Z"/>
        </w:rPr>
      </w:pPr>
      <w:ins w:id="3999" w:author="CATT - Gao Lingyu" w:date="2022-09-27T17:2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11A96979" w14:textId="77777777" w:rsidR="007642E8" w:rsidRPr="001C0E1B" w:rsidRDefault="007642E8" w:rsidP="007642E8">
      <w:pPr>
        <w:rPr>
          <w:ins w:id="4000" w:author="CATT - Gao Lingyu" w:date="2022-09-27T17:25:00Z"/>
        </w:rPr>
      </w:pPr>
      <w:ins w:id="4001" w:author="CATT - Gao Lingyu" w:date="2022-09-27T17:25:00Z">
        <w:r w:rsidRPr="001C0E1B">
          <w:t>Test is concluded once the test equipment has received the initial preamble transmission from the UE. The rate of correct events observed during repeated tests shall be at least 90%.</w:t>
        </w:r>
      </w:ins>
    </w:p>
    <w:p w14:paraId="2B3FFE55" w14:textId="77777777" w:rsidR="007642E8" w:rsidRPr="001C0E1B" w:rsidRDefault="007642E8" w:rsidP="007642E8">
      <w:pPr>
        <w:pStyle w:val="Heading4"/>
        <w:rPr>
          <w:ins w:id="4002" w:author="CATT - Gao Lingyu" w:date="2022-09-27T17:25:00Z"/>
        </w:rPr>
      </w:pPr>
      <w:ins w:id="4003" w:author="CATT - Gao Lingyu" w:date="2022-09-27T17:25:00Z">
        <w:r w:rsidRPr="001C0E1B">
          <w:t>A.</w:t>
        </w:r>
      </w:ins>
      <w:ins w:id="4004" w:author="CATT" w:date="2022-10-19T00:06:00Z">
        <w:r>
          <w:rPr>
            <w:rFonts w:hint="eastAsia"/>
            <w:lang w:eastAsia="zh-CN"/>
          </w:rPr>
          <w:t>7</w:t>
        </w:r>
      </w:ins>
      <w:ins w:id="4005" w:author="CATT - Gao Lingyu" w:date="2022-09-27T17:25:00Z">
        <w:r>
          <w:t>.5.5.</w:t>
        </w:r>
      </w:ins>
      <w:ins w:id="4006" w:author="CATT - Gao Lingyu" w:date="2022-09-27T17:46:00Z">
        <w:r>
          <w:rPr>
            <w:rFonts w:hint="eastAsia"/>
            <w:lang w:eastAsia="zh-CN"/>
          </w:rPr>
          <w:t>X3</w:t>
        </w:r>
      </w:ins>
      <w:ins w:id="4007" w:author="CATT - Gao Lingyu" w:date="2022-09-27T17:25:00Z">
        <w:r w:rsidRPr="001C0E1B">
          <w:tab/>
          <w:t>Scheduling availability restriction during Beam Failure Detection and Link Recovery for FR2</w:t>
        </w:r>
      </w:ins>
      <w:ins w:id="4008" w:author="CATT - Gao Lingyu" w:date="2022-09-27T19:13:00Z">
        <w:r>
          <w:rPr>
            <w:rFonts w:hint="eastAsia"/>
            <w:lang w:eastAsia="zh-CN"/>
          </w:rPr>
          <w:t>-2</w:t>
        </w:r>
      </w:ins>
      <w:ins w:id="4009" w:author="CATT - Gao Lingyu" w:date="2022-09-27T17:25:00Z">
        <w:r w:rsidRPr="001C0E1B">
          <w:t xml:space="preserve"> PCell configured with SSB-based BFD and LR in non-DRX mode</w:t>
        </w:r>
      </w:ins>
    </w:p>
    <w:p w14:paraId="510CBF45" w14:textId="77777777" w:rsidR="007642E8" w:rsidRPr="001C0E1B" w:rsidRDefault="007642E8" w:rsidP="007642E8">
      <w:pPr>
        <w:pStyle w:val="Heading5"/>
        <w:rPr>
          <w:ins w:id="4010" w:author="CATT - Gao Lingyu" w:date="2022-09-27T17:25:00Z"/>
          <w:snapToGrid w:val="0"/>
        </w:rPr>
      </w:pPr>
      <w:ins w:id="4011" w:author="CATT - Gao Lingyu" w:date="2022-09-27T17:25:00Z">
        <w:r w:rsidRPr="001C0E1B">
          <w:rPr>
            <w:snapToGrid w:val="0"/>
            <w:lang w:eastAsia="zh-CN"/>
          </w:rPr>
          <w:t>A.</w:t>
        </w:r>
      </w:ins>
      <w:ins w:id="4012" w:author="CATT" w:date="2022-10-19T00:06:00Z">
        <w:r>
          <w:rPr>
            <w:rFonts w:hint="eastAsia"/>
            <w:snapToGrid w:val="0"/>
            <w:lang w:eastAsia="zh-CN"/>
          </w:rPr>
          <w:t>7</w:t>
        </w:r>
      </w:ins>
      <w:ins w:id="4013" w:author="CATT - Gao Lingyu" w:date="2022-09-27T17:25:00Z">
        <w:r w:rsidRPr="001C0E1B">
          <w:rPr>
            <w:snapToGrid w:val="0"/>
            <w:lang w:eastAsia="zh-CN"/>
          </w:rPr>
          <w:t>.5.5.</w:t>
        </w:r>
      </w:ins>
      <w:ins w:id="4014" w:author="CATT - Gao Lingyu" w:date="2022-09-27T17:47:00Z">
        <w:r>
          <w:rPr>
            <w:rFonts w:hint="eastAsia"/>
            <w:snapToGrid w:val="0"/>
            <w:lang w:eastAsia="zh-CN"/>
          </w:rPr>
          <w:t>X3</w:t>
        </w:r>
      </w:ins>
      <w:ins w:id="4015" w:author="CATT - Gao Lingyu" w:date="2022-09-27T17:25:00Z">
        <w:r w:rsidRPr="001C0E1B">
          <w:rPr>
            <w:snapToGrid w:val="0"/>
            <w:lang w:eastAsia="zh-CN"/>
          </w:rPr>
          <w:t>.1</w:t>
        </w:r>
        <w:r w:rsidRPr="001C0E1B">
          <w:rPr>
            <w:snapToGrid w:val="0"/>
            <w:lang w:eastAsia="zh-CN"/>
          </w:rPr>
          <w:tab/>
          <w:t>Test Purpose and Environment</w:t>
        </w:r>
      </w:ins>
    </w:p>
    <w:p w14:paraId="7112A357" w14:textId="77777777" w:rsidR="007642E8" w:rsidRPr="001C0E1B" w:rsidRDefault="007642E8" w:rsidP="007642E8">
      <w:pPr>
        <w:rPr>
          <w:ins w:id="4016" w:author="CATT - Gao Lingyu" w:date="2022-09-27T17:25:00Z"/>
        </w:rPr>
      </w:pPr>
      <w:ins w:id="4017" w:author="CATT - Gao Lingyu" w:date="2022-09-27T17:25:00Z">
        <w:r w:rsidRPr="001C0E1B">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7 and 8.5.8.</w:t>
        </w:r>
      </w:ins>
    </w:p>
    <w:p w14:paraId="7311224F" w14:textId="77777777" w:rsidR="007642E8" w:rsidRPr="001C0E1B" w:rsidRDefault="007642E8" w:rsidP="007642E8">
      <w:pPr>
        <w:rPr>
          <w:ins w:id="4018" w:author="CATT - Gao Lingyu" w:date="2022-09-27T17:25:00Z"/>
        </w:rPr>
      </w:pPr>
      <w:ins w:id="4019" w:author="CATT - Gao Lingyu" w:date="2022-09-27T17:25:00Z">
        <w:r w:rsidRPr="001C0E1B">
          <w:t>The test pa</w:t>
        </w:r>
        <w:r>
          <w:t>rameters are given in Tables A.</w:t>
        </w:r>
      </w:ins>
      <w:ins w:id="4020" w:author="CATT" w:date="2022-10-19T00:06:00Z">
        <w:r>
          <w:rPr>
            <w:rFonts w:hint="eastAsia"/>
            <w:lang w:eastAsia="zh-CN"/>
          </w:rPr>
          <w:t>7</w:t>
        </w:r>
      </w:ins>
      <w:ins w:id="4021" w:author="CATT - Gao Lingyu" w:date="2022-09-27T17:25:00Z">
        <w:r>
          <w:t>.5.5.</w:t>
        </w:r>
      </w:ins>
      <w:ins w:id="4022" w:author="CATT - Gao Lingyu" w:date="2022-09-27T17:47:00Z">
        <w:r>
          <w:rPr>
            <w:rFonts w:hint="eastAsia"/>
            <w:lang w:eastAsia="zh-CN"/>
          </w:rPr>
          <w:t>X3</w:t>
        </w:r>
      </w:ins>
      <w:ins w:id="4023" w:author="CATT - Gao Lingyu" w:date="2022-09-27T17:25:00Z">
        <w:r>
          <w:t>.1-1, A.</w:t>
        </w:r>
      </w:ins>
      <w:ins w:id="4024" w:author="CATT" w:date="2022-10-19T00:06:00Z">
        <w:r>
          <w:rPr>
            <w:rFonts w:hint="eastAsia"/>
            <w:lang w:eastAsia="zh-CN"/>
          </w:rPr>
          <w:t>7</w:t>
        </w:r>
      </w:ins>
      <w:ins w:id="4025" w:author="CATT - Gao Lingyu" w:date="2022-09-27T17:25:00Z">
        <w:r>
          <w:t>.5.5.</w:t>
        </w:r>
      </w:ins>
      <w:ins w:id="4026" w:author="CATT - Gao Lingyu" w:date="2022-09-27T17:47:00Z">
        <w:r>
          <w:rPr>
            <w:rFonts w:hint="eastAsia"/>
            <w:lang w:eastAsia="zh-CN"/>
          </w:rPr>
          <w:t>X3</w:t>
        </w:r>
      </w:ins>
      <w:ins w:id="4027" w:author="CATT - Gao Lingyu" w:date="2022-09-27T17:25:00Z">
        <w:r>
          <w:t>.1-2 and A.</w:t>
        </w:r>
      </w:ins>
      <w:ins w:id="4028" w:author="CATT" w:date="2022-10-19T00:06:00Z">
        <w:r>
          <w:rPr>
            <w:rFonts w:hint="eastAsia"/>
            <w:lang w:eastAsia="zh-CN"/>
          </w:rPr>
          <w:t>7</w:t>
        </w:r>
      </w:ins>
      <w:ins w:id="4029" w:author="CATT - Gao Lingyu" w:date="2022-09-27T17:25:00Z">
        <w:r>
          <w:t>.5.5.</w:t>
        </w:r>
      </w:ins>
      <w:ins w:id="4030" w:author="CATT - Gao Lingyu" w:date="2022-09-27T17:47:00Z">
        <w:r>
          <w:rPr>
            <w:rFonts w:hint="eastAsia"/>
            <w:lang w:eastAsia="zh-CN"/>
          </w:rPr>
          <w:t>X3</w:t>
        </w:r>
      </w:ins>
      <w:ins w:id="4031" w:author="CATT - Gao Lingyu" w:date="2022-09-27T17:25:00Z">
        <w:r w:rsidRPr="001C0E1B">
          <w:t>.1-3 below. There is one cell, cell 1 which is the active cell, in the test. The test consists of five successive time periods, with time duration of T1, T2, T3, T4</w:t>
        </w:r>
        <w:r>
          <w:t xml:space="preserve"> and T5 respectively. Figure A.</w:t>
        </w:r>
      </w:ins>
      <w:ins w:id="4032" w:author="CATT" w:date="2022-10-19T00:06:00Z">
        <w:r>
          <w:rPr>
            <w:rFonts w:hint="eastAsia"/>
            <w:lang w:eastAsia="zh-CN"/>
          </w:rPr>
          <w:t>7</w:t>
        </w:r>
      </w:ins>
      <w:ins w:id="4033" w:author="CATT - Gao Lingyu" w:date="2022-09-27T17:25:00Z">
        <w:r>
          <w:t>.5.5.</w:t>
        </w:r>
      </w:ins>
      <w:ins w:id="4034" w:author="CATT - Gao Lingyu" w:date="2022-09-27T17:47:00Z">
        <w:r>
          <w:rPr>
            <w:rFonts w:hint="eastAsia"/>
            <w:lang w:eastAsia="zh-CN"/>
          </w:rPr>
          <w:t>X3</w:t>
        </w:r>
      </w:ins>
      <w:ins w:id="4035" w:author="CATT - Gao Lingyu" w:date="2022-09-27T17:25:00Z">
        <w:r w:rsidRPr="001C0E1B">
          <w:t>.1-1 shows the variation of the downlink SNR of the SSB in set q</w:t>
        </w:r>
        <w:r w:rsidRPr="001C0E1B">
          <w:rPr>
            <w:vertAlign w:val="subscript"/>
          </w:rPr>
          <w:t>0</w:t>
        </w:r>
        <w:r w:rsidRPr="001C0E1B">
          <w:t xml:space="preserve"> in the active cell to emulate SSB based beam failure. Figure A.</w:t>
        </w:r>
      </w:ins>
      <w:ins w:id="4036" w:author="CATT" w:date="2022-10-19T00:06:00Z">
        <w:r>
          <w:rPr>
            <w:rFonts w:hint="eastAsia"/>
            <w:lang w:eastAsia="zh-CN"/>
          </w:rPr>
          <w:t>7</w:t>
        </w:r>
      </w:ins>
      <w:ins w:id="4037" w:author="CATT - Gao Lingyu" w:date="2022-09-27T17:25:00Z">
        <w:r>
          <w:t>.5.5.</w:t>
        </w:r>
      </w:ins>
      <w:ins w:id="4038" w:author="CATT - Gao Lingyu" w:date="2022-09-27T17:48:00Z">
        <w:r>
          <w:rPr>
            <w:rFonts w:hint="eastAsia"/>
            <w:lang w:eastAsia="zh-CN"/>
          </w:rPr>
          <w:t>X3</w:t>
        </w:r>
      </w:ins>
      <w:ins w:id="4039" w:author="CATT - Gao Lingyu" w:date="2022-09-27T17:25:00Z">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w:t>
        </w:r>
        <w:r>
          <w:t>of 5ms</w:t>
        </w:r>
        <w:r w:rsidRPr="001C0E1B">
          <w:t xml:space="preserve">. This test will focus on the scheduling availability during beam failure detection) and candidate beam </w:t>
        </w:r>
        <w:r w:rsidRPr="001C0E1B">
          <w:lastRenderedPageBreak/>
          <w:t>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ins>
    </w:p>
    <w:p w14:paraId="735E2B81" w14:textId="77777777" w:rsidR="007642E8" w:rsidRPr="001C0E1B" w:rsidRDefault="007642E8" w:rsidP="007642E8">
      <w:pPr>
        <w:pStyle w:val="TH"/>
        <w:rPr>
          <w:ins w:id="4040" w:author="CATT - Gao Lingyu" w:date="2022-09-27T17:25:00Z"/>
        </w:rPr>
      </w:pPr>
      <w:ins w:id="4041" w:author="CATT - Gao Lingyu" w:date="2022-09-27T17:25:00Z">
        <w:r>
          <w:t>Table A.</w:t>
        </w:r>
      </w:ins>
      <w:ins w:id="4042" w:author="CATT" w:date="2022-10-19T00:06:00Z">
        <w:r>
          <w:rPr>
            <w:rFonts w:hint="eastAsia"/>
            <w:lang w:eastAsia="zh-CN"/>
          </w:rPr>
          <w:t>7</w:t>
        </w:r>
      </w:ins>
      <w:ins w:id="4043" w:author="CATT - Gao Lingyu" w:date="2022-09-27T17:25:00Z">
        <w:r>
          <w:t>.5.5.</w:t>
        </w:r>
      </w:ins>
      <w:ins w:id="4044" w:author="CATT - Gao Lingyu" w:date="2022-09-27T17:48:00Z">
        <w:r>
          <w:rPr>
            <w:rFonts w:hint="eastAsia"/>
            <w:lang w:eastAsia="zh-CN"/>
          </w:rPr>
          <w:t>X3</w:t>
        </w:r>
      </w:ins>
      <w:ins w:id="4045" w:author="CATT - Gao Lingyu" w:date="2022-09-27T17:25:00Z">
        <w:r w:rsidRPr="001C0E1B">
          <w:t>.1-1: Supported test configurations for FR2</w:t>
        </w:r>
      </w:ins>
      <w:ins w:id="4046" w:author="CATT - Gao Lingyu" w:date="2022-09-27T19:13:00Z">
        <w:r>
          <w:rPr>
            <w:rFonts w:hint="eastAsia"/>
            <w:lang w:eastAsia="zh-CN"/>
          </w:rPr>
          <w:t>-2</w:t>
        </w:r>
      </w:ins>
      <w:ins w:id="4047" w:author="CATT - Gao Lingyu" w:date="2022-09-27T17:25:00Z">
        <w:r w:rsidRPr="001C0E1B">
          <w:t xml:space="preserve"> PCell</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7642E8" w:rsidRPr="001C0E1B" w14:paraId="50706359" w14:textId="77777777" w:rsidTr="00843D0C">
        <w:trPr>
          <w:ins w:id="4048" w:author="CATT - Gao Lingyu" w:date="2022-09-27T17:25:00Z"/>
        </w:trPr>
        <w:tc>
          <w:tcPr>
            <w:tcW w:w="1691" w:type="dxa"/>
            <w:shd w:val="clear" w:color="auto" w:fill="auto"/>
          </w:tcPr>
          <w:p w14:paraId="7EB7E8F9" w14:textId="77777777" w:rsidR="007642E8" w:rsidRPr="001C0E1B" w:rsidRDefault="007642E8" w:rsidP="00843D0C">
            <w:pPr>
              <w:pStyle w:val="TAH"/>
              <w:rPr>
                <w:ins w:id="4049" w:author="CATT - Gao Lingyu" w:date="2022-09-27T17:25:00Z"/>
                <w:lang w:eastAsia="zh-CN"/>
              </w:rPr>
            </w:pPr>
            <w:ins w:id="4050" w:author="CATT - Gao Lingyu" w:date="2022-09-27T17:25:00Z">
              <w:r w:rsidRPr="001C0E1B">
                <w:rPr>
                  <w:lang w:eastAsia="zh-CN"/>
                </w:rPr>
                <w:t>Configuration</w:t>
              </w:r>
            </w:ins>
          </w:p>
        </w:tc>
        <w:tc>
          <w:tcPr>
            <w:tcW w:w="7546" w:type="dxa"/>
            <w:shd w:val="clear" w:color="auto" w:fill="auto"/>
          </w:tcPr>
          <w:p w14:paraId="7071950F" w14:textId="77777777" w:rsidR="007642E8" w:rsidRPr="001C0E1B" w:rsidRDefault="007642E8" w:rsidP="00843D0C">
            <w:pPr>
              <w:pStyle w:val="TAH"/>
              <w:rPr>
                <w:ins w:id="4051" w:author="CATT - Gao Lingyu" w:date="2022-09-27T17:25:00Z"/>
                <w:lang w:eastAsia="zh-CN"/>
              </w:rPr>
            </w:pPr>
            <w:ins w:id="4052" w:author="CATT - Gao Lingyu" w:date="2022-09-27T17:25:00Z">
              <w:r w:rsidRPr="001C0E1B">
                <w:rPr>
                  <w:lang w:eastAsia="zh-CN"/>
                </w:rPr>
                <w:t>Description</w:t>
              </w:r>
            </w:ins>
          </w:p>
        </w:tc>
      </w:tr>
      <w:tr w:rsidR="007642E8" w:rsidRPr="001C0E1B" w14:paraId="1688480F" w14:textId="77777777" w:rsidTr="00843D0C">
        <w:trPr>
          <w:ins w:id="4053" w:author="CATT - Gao Lingyu" w:date="2022-09-27T17:25:00Z"/>
        </w:trPr>
        <w:tc>
          <w:tcPr>
            <w:tcW w:w="1691" w:type="dxa"/>
            <w:shd w:val="clear" w:color="auto" w:fill="auto"/>
          </w:tcPr>
          <w:p w14:paraId="02A033C3" w14:textId="77777777" w:rsidR="007642E8" w:rsidRPr="001C0E1B" w:rsidRDefault="007642E8" w:rsidP="00843D0C">
            <w:pPr>
              <w:pStyle w:val="TAL"/>
              <w:rPr>
                <w:ins w:id="4054" w:author="CATT - Gao Lingyu" w:date="2022-09-27T17:25:00Z"/>
                <w:lang w:eastAsia="zh-CN"/>
              </w:rPr>
            </w:pPr>
            <w:ins w:id="4055" w:author="CATT - Gao Lingyu" w:date="2022-09-27T17:25:00Z">
              <w:r w:rsidRPr="001C0E1B">
                <w:rPr>
                  <w:lang w:eastAsia="zh-CN"/>
                </w:rPr>
                <w:t>1</w:t>
              </w:r>
            </w:ins>
          </w:p>
        </w:tc>
        <w:tc>
          <w:tcPr>
            <w:tcW w:w="7546" w:type="dxa"/>
            <w:shd w:val="clear" w:color="auto" w:fill="auto"/>
          </w:tcPr>
          <w:p w14:paraId="56EE7EEE" w14:textId="77777777" w:rsidR="007642E8" w:rsidRPr="001C0E1B" w:rsidRDefault="007642E8" w:rsidP="00843D0C">
            <w:pPr>
              <w:pStyle w:val="TAL"/>
              <w:rPr>
                <w:ins w:id="4056" w:author="CATT - Gao Lingyu" w:date="2022-09-27T17:25:00Z"/>
                <w:lang w:eastAsia="zh-CN"/>
              </w:rPr>
            </w:pPr>
            <w:ins w:id="4057" w:author="CATT - Gao Lingyu" w:date="2022-09-27T17:25:00Z">
              <w:r w:rsidRPr="001C0E1B">
                <w:t xml:space="preserve">NR </w:t>
              </w:r>
              <w:r w:rsidRPr="001C0E1B">
                <w:rPr>
                  <w:rFonts w:eastAsia="Malgun Gothic"/>
                </w:rPr>
                <w:t>120 kHz SSB SCS, 100MHz bandwidth, TDD duplex mode</w:t>
              </w:r>
            </w:ins>
          </w:p>
        </w:tc>
      </w:tr>
      <w:tr w:rsidR="007642E8" w:rsidRPr="001C0E1B" w14:paraId="75D96D74" w14:textId="77777777" w:rsidTr="00843D0C">
        <w:trPr>
          <w:ins w:id="4058" w:author="CATT - Gao Lingyu" w:date="2022-09-27T17:25:00Z"/>
        </w:trPr>
        <w:tc>
          <w:tcPr>
            <w:tcW w:w="1691" w:type="dxa"/>
            <w:shd w:val="clear" w:color="auto" w:fill="auto"/>
          </w:tcPr>
          <w:p w14:paraId="05411888" w14:textId="77777777" w:rsidR="007642E8" w:rsidRPr="001C0E1B" w:rsidRDefault="007642E8" w:rsidP="00843D0C">
            <w:pPr>
              <w:pStyle w:val="TAL"/>
              <w:rPr>
                <w:ins w:id="4059" w:author="CATT - Gao Lingyu" w:date="2022-09-27T17:25:00Z"/>
                <w:lang w:eastAsia="zh-CN"/>
              </w:rPr>
            </w:pPr>
            <w:ins w:id="4060" w:author="CATT - Gao Lingyu" w:date="2022-09-27T17:25:00Z">
              <w:r>
                <w:rPr>
                  <w:rFonts w:hint="eastAsia"/>
                  <w:lang w:eastAsia="zh-CN"/>
                </w:rPr>
                <w:t>2</w:t>
              </w:r>
            </w:ins>
          </w:p>
        </w:tc>
        <w:tc>
          <w:tcPr>
            <w:tcW w:w="7546" w:type="dxa"/>
            <w:shd w:val="clear" w:color="auto" w:fill="auto"/>
          </w:tcPr>
          <w:p w14:paraId="2D56CBE9" w14:textId="77777777" w:rsidR="007642E8" w:rsidRPr="001C0E1B" w:rsidRDefault="007642E8" w:rsidP="00843D0C">
            <w:pPr>
              <w:pStyle w:val="TAL"/>
              <w:rPr>
                <w:ins w:id="4061" w:author="CATT - Gao Lingyu" w:date="2022-09-27T17:25:00Z"/>
              </w:rPr>
            </w:pPr>
            <w:ins w:id="4062" w:author="CATT - Gao Lingyu" w:date="2022-09-27T17:25:00Z">
              <w:r w:rsidRPr="00FA49FA">
                <w:rPr>
                  <w:lang w:eastAsia="ko-KR"/>
                </w:rPr>
                <w:t xml:space="preserve">NR </w:t>
              </w:r>
              <w:r>
                <w:rPr>
                  <w:rFonts w:eastAsia="Malgun Gothic"/>
                </w:rPr>
                <w:t>240</w:t>
              </w:r>
              <w:r w:rsidRPr="00FA49FA">
                <w:rPr>
                  <w:rFonts w:eastAsia="Malgun Gothic"/>
                </w:rPr>
                <w:t xml:space="preserve"> kHz SSB SCS, 100MHz bandwidth, TDD duplex mode</w:t>
              </w:r>
            </w:ins>
          </w:p>
        </w:tc>
      </w:tr>
      <w:tr w:rsidR="007642E8" w:rsidRPr="001C0E1B" w14:paraId="5455B961" w14:textId="77777777" w:rsidTr="00843D0C">
        <w:trPr>
          <w:ins w:id="4063" w:author="CATT - Gao Lingyu" w:date="2022-09-27T17:25:00Z"/>
        </w:trPr>
        <w:tc>
          <w:tcPr>
            <w:tcW w:w="9237" w:type="dxa"/>
            <w:gridSpan w:val="2"/>
            <w:shd w:val="clear" w:color="auto" w:fill="auto"/>
          </w:tcPr>
          <w:p w14:paraId="3148E3BE" w14:textId="77777777" w:rsidR="007642E8" w:rsidRPr="001C0E1B" w:rsidRDefault="007642E8" w:rsidP="00843D0C">
            <w:pPr>
              <w:pStyle w:val="TAN"/>
              <w:rPr>
                <w:ins w:id="4064" w:author="CATT - Gao Lingyu" w:date="2022-09-27T17:25:00Z"/>
              </w:rPr>
            </w:pPr>
            <w:ins w:id="4065" w:author="CATT - Gao Lingyu" w:date="2022-09-27T17:25:00Z">
              <w:r w:rsidRPr="00A62BB0">
                <w:rPr>
                  <w:lang w:eastAsia="ko-KR"/>
                </w:rPr>
                <w:t>Note:</w:t>
              </w:r>
              <w:r w:rsidRPr="00A62BB0">
                <w:tab/>
              </w:r>
              <w:r w:rsidRPr="00A62BB0">
                <w:rPr>
                  <w:lang w:eastAsia="ko-KR"/>
                </w:rPr>
                <w:t>The UE is only required to be tested in one of the supported test configurations</w:t>
              </w:r>
            </w:ins>
          </w:p>
        </w:tc>
      </w:tr>
    </w:tbl>
    <w:p w14:paraId="77B59168" w14:textId="77777777" w:rsidR="007642E8" w:rsidRPr="001C0E1B" w:rsidRDefault="007642E8" w:rsidP="007642E8">
      <w:pPr>
        <w:keepNext/>
        <w:keepLines/>
        <w:spacing w:before="60"/>
        <w:jc w:val="center"/>
        <w:rPr>
          <w:ins w:id="4066" w:author="CATT - Gao Lingyu" w:date="2022-09-27T17:25:00Z"/>
          <w:rFonts w:ascii="Arial" w:hAnsi="Arial"/>
          <w:b/>
        </w:rPr>
      </w:pPr>
    </w:p>
    <w:p w14:paraId="0B983473" w14:textId="77777777" w:rsidR="007642E8" w:rsidRDefault="007642E8" w:rsidP="007642E8">
      <w:pPr>
        <w:pStyle w:val="TH"/>
        <w:rPr>
          <w:ins w:id="4067" w:author="CATT - Gao Lingyu" w:date="2022-09-27T17:25:00Z"/>
        </w:rPr>
      </w:pPr>
      <w:ins w:id="4068" w:author="CATT - Gao Lingyu" w:date="2022-09-27T17:25:00Z">
        <w:r>
          <w:t>Table A.</w:t>
        </w:r>
      </w:ins>
      <w:ins w:id="4069" w:author="CATT" w:date="2022-10-19T00:07:00Z">
        <w:r>
          <w:rPr>
            <w:rFonts w:hint="eastAsia"/>
            <w:lang w:eastAsia="zh-CN"/>
          </w:rPr>
          <w:t>7</w:t>
        </w:r>
      </w:ins>
      <w:ins w:id="4070" w:author="CATT - Gao Lingyu" w:date="2022-09-27T17:25:00Z">
        <w:r>
          <w:t>.5.5.</w:t>
        </w:r>
      </w:ins>
      <w:ins w:id="4071" w:author="CATT - Gao Lingyu" w:date="2022-09-27T17:48:00Z">
        <w:r>
          <w:rPr>
            <w:rFonts w:hint="eastAsia"/>
            <w:lang w:eastAsia="zh-CN"/>
          </w:rPr>
          <w:t>X3</w:t>
        </w:r>
      </w:ins>
      <w:ins w:id="4072" w:author="CATT - Gao Lingyu" w:date="2022-09-27T17:25:00Z">
        <w:r w:rsidRPr="001C0E1B">
          <w:t>.1-2: General test parameters for FR2</w:t>
        </w:r>
      </w:ins>
      <w:ins w:id="4073" w:author="CATT - Gao Lingyu" w:date="2022-09-27T19:13:00Z">
        <w:r>
          <w:rPr>
            <w:rFonts w:hint="eastAsia"/>
            <w:lang w:eastAsia="zh-CN"/>
          </w:rPr>
          <w:t>-2</w:t>
        </w:r>
      </w:ins>
      <w:ins w:id="4074" w:author="CATT - Gao Lingyu" w:date="2022-09-27T17:25:00Z">
        <w:r w:rsidRPr="001C0E1B">
          <w:t xml:space="preserve"> PCell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7642E8" w:rsidRPr="00A826B4" w14:paraId="19D9F8EF" w14:textId="77777777" w:rsidTr="00843D0C">
        <w:trPr>
          <w:trHeight w:val="162"/>
          <w:jc w:val="center"/>
          <w:ins w:id="407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20E861" w14:textId="77777777" w:rsidR="007642E8" w:rsidRPr="00A826B4" w:rsidRDefault="007642E8" w:rsidP="00843D0C">
            <w:pPr>
              <w:keepLines/>
              <w:spacing w:after="0"/>
              <w:jc w:val="center"/>
              <w:rPr>
                <w:ins w:id="4076" w:author="CATT - Gao Lingyu" w:date="2022-09-27T17:25:00Z"/>
                <w:rFonts w:ascii="Arial" w:hAnsi="Arial"/>
                <w:b/>
                <w:sz w:val="18"/>
              </w:rPr>
            </w:pPr>
            <w:ins w:id="4077" w:author="CATT - Gao Lingyu" w:date="2022-09-27T17:25:00Z">
              <w:r w:rsidRPr="00A826B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7FD1D1" w14:textId="77777777" w:rsidR="007642E8" w:rsidRPr="00A826B4" w:rsidRDefault="007642E8" w:rsidP="00843D0C">
            <w:pPr>
              <w:keepLines/>
              <w:spacing w:after="0"/>
              <w:jc w:val="center"/>
              <w:rPr>
                <w:ins w:id="4078" w:author="CATT - Gao Lingyu" w:date="2022-09-27T17:25:00Z"/>
                <w:rFonts w:ascii="Arial" w:hAnsi="Arial"/>
                <w:b/>
                <w:sz w:val="18"/>
                <w:lang w:eastAsia="zh-CN"/>
              </w:rPr>
            </w:pPr>
            <w:ins w:id="4079" w:author="CATT - Gao Lingyu" w:date="2022-09-27T17:25:00Z">
              <w:r w:rsidRPr="00A826B4">
                <w:rPr>
                  <w:rFonts w:ascii="Arial" w:hAnsi="Arial"/>
                  <w:b/>
                  <w:sz w:val="18"/>
                  <w:lang w:eastAsia="zh-CN"/>
                </w:rPr>
                <w:t>Test</w:t>
              </w:r>
            </w:ins>
          </w:p>
          <w:p w14:paraId="78A10D13" w14:textId="77777777" w:rsidR="007642E8" w:rsidRPr="00A826B4" w:rsidRDefault="007642E8" w:rsidP="00843D0C">
            <w:pPr>
              <w:keepLines/>
              <w:spacing w:after="0"/>
              <w:jc w:val="center"/>
              <w:rPr>
                <w:ins w:id="4080" w:author="CATT - Gao Lingyu" w:date="2022-09-27T17:25:00Z"/>
                <w:rFonts w:ascii="Arial" w:hAnsi="Arial"/>
                <w:b/>
                <w:sz w:val="18"/>
                <w:lang w:eastAsia="zh-CN"/>
              </w:rPr>
            </w:pPr>
            <w:ins w:id="4081" w:author="CATT - Gao Lingyu" w:date="2022-09-27T17:25: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7F7D0D" w14:textId="77777777" w:rsidR="007642E8" w:rsidRPr="00A826B4" w:rsidRDefault="007642E8" w:rsidP="00843D0C">
            <w:pPr>
              <w:keepLines/>
              <w:spacing w:after="0"/>
              <w:jc w:val="center"/>
              <w:rPr>
                <w:ins w:id="4082" w:author="CATT - Gao Lingyu" w:date="2022-09-27T17:25:00Z"/>
                <w:rFonts w:ascii="Arial" w:hAnsi="Arial"/>
                <w:b/>
                <w:sz w:val="18"/>
              </w:rPr>
            </w:pPr>
            <w:ins w:id="4083" w:author="CATT - Gao Lingyu" w:date="2022-09-27T17:25:00Z">
              <w:r w:rsidRPr="00A826B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D2BF9" w14:textId="77777777" w:rsidR="007642E8" w:rsidRPr="00A826B4" w:rsidRDefault="007642E8" w:rsidP="00843D0C">
            <w:pPr>
              <w:keepLines/>
              <w:spacing w:after="0"/>
              <w:jc w:val="center"/>
              <w:rPr>
                <w:ins w:id="4084" w:author="CATT - Gao Lingyu" w:date="2022-09-27T17:25:00Z"/>
                <w:rFonts w:ascii="Arial" w:hAnsi="Arial"/>
                <w:b/>
                <w:sz w:val="18"/>
              </w:rPr>
            </w:pPr>
            <w:ins w:id="4085" w:author="CATT - Gao Lingyu" w:date="2022-09-27T17:25:00Z">
              <w:r w:rsidRPr="00A826B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BCB78A" w14:textId="77777777" w:rsidR="007642E8" w:rsidRPr="00A826B4" w:rsidRDefault="007642E8" w:rsidP="00843D0C">
            <w:pPr>
              <w:keepLines/>
              <w:spacing w:after="0"/>
              <w:jc w:val="center"/>
              <w:rPr>
                <w:ins w:id="4086" w:author="CATT - Gao Lingyu" w:date="2022-09-27T17:25:00Z"/>
                <w:rFonts w:ascii="Arial" w:hAnsi="Arial"/>
                <w:b/>
                <w:sz w:val="18"/>
              </w:rPr>
            </w:pPr>
            <w:ins w:id="4087" w:author="CATT - Gao Lingyu" w:date="2022-09-27T17:25:00Z">
              <w:r w:rsidRPr="00A826B4">
                <w:rPr>
                  <w:rFonts w:ascii="Arial" w:hAnsi="Arial"/>
                  <w:b/>
                  <w:sz w:val="18"/>
                </w:rPr>
                <w:t>Comment</w:t>
              </w:r>
            </w:ins>
          </w:p>
        </w:tc>
      </w:tr>
      <w:tr w:rsidR="007642E8" w:rsidRPr="00A826B4" w14:paraId="3B94E1A6" w14:textId="77777777" w:rsidTr="00843D0C">
        <w:trPr>
          <w:trHeight w:val="162"/>
          <w:jc w:val="center"/>
          <w:ins w:id="40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A2FAD75" w14:textId="77777777" w:rsidR="007642E8" w:rsidRPr="00A826B4" w:rsidRDefault="007642E8" w:rsidP="00843D0C">
            <w:pPr>
              <w:keepLines/>
              <w:spacing w:after="0"/>
              <w:jc w:val="center"/>
              <w:rPr>
                <w:ins w:id="4089"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21E4A07" w14:textId="77777777" w:rsidR="007642E8" w:rsidRPr="00A826B4" w:rsidRDefault="007642E8" w:rsidP="00843D0C">
            <w:pPr>
              <w:keepLines/>
              <w:spacing w:after="0"/>
              <w:jc w:val="center"/>
              <w:rPr>
                <w:ins w:id="4090" w:author="CATT - Gao Lingyu" w:date="2022-09-27T17:2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F0AD74C" w14:textId="77777777" w:rsidR="007642E8" w:rsidRPr="00A826B4" w:rsidRDefault="007642E8" w:rsidP="00843D0C">
            <w:pPr>
              <w:keepLines/>
              <w:spacing w:after="0"/>
              <w:jc w:val="center"/>
              <w:rPr>
                <w:ins w:id="4091"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F22FB0" w14:textId="77777777" w:rsidR="007642E8" w:rsidRPr="00A826B4" w:rsidRDefault="007642E8" w:rsidP="00843D0C">
            <w:pPr>
              <w:keepLines/>
              <w:spacing w:after="0"/>
              <w:jc w:val="center"/>
              <w:rPr>
                <w:ins w:id="4092" w:author="CATT - Gao Lingyu" w:date="2022-09-27T17:25:00Z"/>
                <w:rFonts w:ascii="Arial" w:hAnsi="Arial"/>
                <w:b/>
                <w:sz w:val="18"/>
                <w:lang w:eastAsia="zh-CN"/>
              </w:rPr>
            </w:pPr>
            <w:ins w:id="4093" w:author="CATT - Gao Lingyu" w:date="2022-09-27T17:25:00Z">
              <w:r w:rsidRPr="00A826B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3F1C4BCE" w14:textId="77777777" w:rsidR="007642E8" w:rsidRPr="00A826B4" w:rsidRDefault="007642E8" w:rsidP="00843D0C">
            <w:pPr>
              <w:keepLines/>
              <w:spacing w:after="0"/>
              <w:jc w:val="center"/>
              <w:rPr>
                <w:ins w:id="4094" w:author="CATT - Gao Lingyu" w:date="2022-09-27T17:25:00Z"/>
                <w:rFonts w:ascii="Arial" w:hAnsi="Arial"/>
                <w:b/>
                <w:sz w:val="18"/>
              </w:rPr>
            </w:pPr>
          </w:p>
        </w:tc>
      </w:tr>
      <w:tr w:rsidR="007642E8" w:rsidRPr="00A826B4" w14:paraId="35A81ABB" w14:textId="77777777" w:rsidTr="00843D0C">
        <w:trPr>
          <w:trHeight w:val="162"/>
          <w:jc w:val="center"/>
          <w:ins w:id="409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9A15F8A" w14:textId="77777777" w:rsidR="007642E8" w:rsidRPr="00A826B4" w:rsidRDefault="007642E8" w:rsidP="00843D0C">
            <w:pPr>
              <w:keepNext/>
              <w:keepLines/>
              <w:spacing w:after="0"/>
              <w:rPr>
                <w:ins w:id="4096" w:author="CATT - Gao Lingyu" w:date="2022-09-27T17:25:00Z"/>
                <w:rFonts w:ascii="Arial" w:hAnsi="Arial" w:cs="Arial"/>
                <w:kern w:val="2"/>
                <w:sz w:val="18"/>
                <w:szCs w:val="22"/>
              </w:rPr>
            </w:pPr>
            <w:ins w:id="4097" w:author="CATT - Gao Lingyu" w:date="2022-09-27T17:25:00Z">
              <w:r w:rsidRPr="00A826B4">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DB20DA" w14:textId="77777777" w:rsidR="007642E8" w:rsidRPr="00A826B4" w:rsidRDefault="007642E8" w:rsidP="00843D0C">
            <w:pPr>
              <w:keepNext/>
              <w:keepLines/>
              <w:spacing w:after="0"/>
              <w:jc w:val="center"/>
              <w:rPr>
                <w:ins w:id="4098" w:author="CATT - Gao Lingyu" w:date="2022-09-27T17:25:00Z"/>
                <w:rFonts w:ascii="Arial" w:hAnsi="Arial" w:cs="Arial"/>
                <w:kern w:val="2"/>
                <w:sz w:val="18"/>
                <w:szCs w:val="22"/>
              </w:rPr>
            </w:pPr>
            <w:ins w:id="409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7881E5D" w14:textId="77777777" w:rsidR="007642E8" w:rsidRPr="00A826B4" w:rsidRDefault="007642E8" w:rsidP="00843D0C">
            <w:pPr>
              <w:keepNext/>
              <w:keepLines/>
              <w:spacing w:after="0"/>
              <w:jc w:val="center"/>
              <w:rPr>
                <w:ins w:id="41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01C774" w14:textId="77777777" w:rsidR="007642E8" w:rsidRPr="00A826B4" w:rsidRDefault="007642E8" w:rsidP="00843D0C">
            <w:pPr>
              <w:keepNext/>
              <w:keepLines/>
              <w:spacing w:after="0"/>
              <w:jc w:val="center"/>
              <w:rPr>
                <w:ins w:id="4101" w:author="CATT - Gao Lingyu" w:date="2022-09-27T17:25:00Z"/>
                <w:rFonts w:ascii="Arial" w:hAnsi="Arial" w:cs="Arial"/>
                <w:kern w:val="2"/>
                <w:sz w:val="18"/>
                <w:szCs w:val="22"/>
              </w:rPr>
            </w:pPr>
            <w:ins w:id="4102" w:author="CATT - Gao Lingyu" w:date="2022-09-27T17:25:00Z">
              <w:r w:rsidRPr="00A826B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0B4D75AD" w14:textId="77777777" w:rsidR="007642E8" w:rsidRPr="00A826B4" w:rsidRDefault="007642E8" w:rsidP="00843D0C">
            <w:pPr>
              <w:keepNext/>
              <w:keepLines/>
              <w:spacing w:after="0"/>
              <w:jc w:val="both"/>
              <w:rPr>
                <w:ins w:id="4103" w:author="CATT - Gao Lingyu" w:date="2022-09-27T17:25:00Z"/>
                <w:rFonts w:ascii="Arial" w:hAnsi="Arial" w:cs="Arial"/>
                <w:kern w:val="2"/>
                <w:sz w:val="18"/>
                <w:szCs w:val="22"/>
              </w:rPr>
            </w:pPr>
          </w:p>
        </w:tc>
      </w:tr>
      <w:tr w:rsidR="007642E8" w:rsidRPr="00A826B4" w14:paraId="29518BA2" w14:textId="77777777" w:rsidTr="00843D0C">
        <w:trPr>
          <w:trHeight w:val="162"/>
          <w:jc w:val="center"/>
          <w:ins w:id="41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D164A35" w14:textId="77777777" w:rsidR="007642E8" w:rsidRPr="00A826B4" w:rsidRDefault="007642E8" w:rsidP="00843D0C">
            <w:pPr>
              <w:keepNext/>
              <w:keepLines/>
              <w:spacing w:after="0"/>
              <w:rPr>
                <w:ins w:id="4105" w:author="CATT - Gao Lingyu" w:date="2022-09-27T17:25:00Z"/>
                <w:rFonts w:ascii="Arial" w:hAnsi="Arial" w:cs="Arial"/>
                <w:kern w:val="2"/>
                <w:sz w:val="18"/>
                <w:szCs w:val="22"/>
              </w:rPr>
            </w:pPr>
            <w:ins w:id="4106" w:author="CATT - Gao Lingyu" w:date="2022-09-27T17:25:00Z">
              <w:r w:rsidRPr="00A826B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2997AA" w14:textId="77777777" w:rsidR="007642E8" w:rsidRPr="00A826B4" w:rsidRDefault="007642E8" w:rsidP="00843D0C">
            <w:pPr>
              <w:keepNext/>
              <w:keepLines/>
              <w:spacing w:after="0"/>
              <w:jc w:val="center"/>
              <w:rPr>
                <w:ins w:id="4107" w:author="CATT - Gao Lingyu" w:date="2022-09-27T17:25:00Z"/>
                <w:rFonts w:ascii="Arial" w:hAnsi="Arial" w:cs="Arial"/>
                <w:kern w:val="2"/>
                <w:sz w:val="18"/>
                <w:szCs w:val="22"/>
              </w:rPr>
            </w:pPr>
            <w:ins w:id="410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5AC2860" w14:textId="77777777" w:rsidR="007642E8" w:rsidRPr="00A826B4" w:rsidRDefault="007642E8" w:rsidP="00843D0C">
            <w:pPr>
              <w:keepNext/>
              <w:keepLines/>
              <w:spacing w:after="0"/>
              <w:jc w:val="center"/>
              <w:rPr>
                <w:ins w:id="410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5DFFC" w14:textId="77777777" w:rsidR="007642E8" w:rsidRPr="00A826B4" w:rsidRDefault="007642E8" w:rsidP="00843D0C">
            <w:pPr>
              <w:keepNext/>
              <w:keepLines/>
              <w:spacing w:after="0"/>
              <w:jc w:val="center"/>
              <w:rPr>
                <w:ins w:id="4110" w:author="CATT - Gao Lingyu" w:date="2022-09-27T17:25:00Z"/>
                <w:rFonts w:ascii="Arial" w:hAnsi="Arial" w:cs="Arial"/>
                <w:kern w:val="2"/>
                <w:sz w:val="18"/>
                <w:szCs w:val="22"/>
              </w:rPr>
            </w:pPr>
            <w:ins w:id="4111"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8BEC327" w14:textId="77777777" w:rsidR="007642E8" w:rsidRPr="00A826B4" w:rsidRDefault="007642E8" w:rsidP="00843D0C">
            <w:pPr>
              <w:keepNext/>
              <w:keepLines/>
              <w:spacing w:after="0"/>
              <w:jc w:val="both"/>
              <w:rPr>
                <w:ins w:id="4112" w:author="CATT - Gao Lingyu" w:date="2022-09-27T17:25:00Z"/>
                <w:rFonts w:ascii="Arial" w:hAnsi="Arial" w:cs="Arial"/>
                <w:kern w:val="2"/>
                <w:sz w:val="18"/>
                <w:szCs w:val="22"/>
              </w:rPr>
            </w:pPr>
          </w:p>
        </w:tc>
      </w:tr>
      <w:tr w:rsidR="007642E8" w:rsidRPr="00A826B4" w14:paraId="0DFB4EDA" w14:textId="77777777" w:rsidTr="00843D0C">
        <w:trPr>
          <w:trHeight w:val="91"/>
          <w:jc w:val="center"/>
          <w:ins w:id="411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8667EDF" w14:textId="77777777" w:rsidR="007642E8" w:rsidRPr="00A826B4" w:rsidRDefault="007642E8" w:rsidP="00843D0C">
            <w:pPr>
              <w:keepNext/>
              <w:keepLines/>
              <w:spacing w:after="0"/>
              <w:rPr>
                <w:ins w:id="4114" w:author="CATT - Gao Lingyu" w:date="2022-09-27T17:25:00Z"/>
                <w:rFonts w:ascii="Arial" w:hAnsi="Arial" w:cs="Arial"/>
                <w:kern w:val="2"/>
                <w:sz w:val="18"/>
                <w:szCs w:val="22"/>
              </w:rPr>
            </w:pPr>
            <w:ins w:id="4115" w:author="CATT - Gao Lingyu" w:date="2022-09-27T17:25:00Z">
              <w:r w:rsidRPr="00A826B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E139E" w14:textId="77777777" w:rsidR="007642E8" w:rsidRPr="00A826B4" w:rsidRDefault="007642E8" w:rsidP="00843D0C">
            <w:pPr>
              <w:keepNext/>
              <w:keepLines/>
              <w:spacing w:after="0"/>
              <w:jc w:val="center"/>
              <w:rPr>
                <w:ins w:id="4116" w:author="CATT - Gao Lingyu" w:date="2022-09-27T17:25:00Z"/>
                <w:rFonts w:ascii="Arial" w:hAnsi="Arial" w:cs="Arial"/>
                <w:kern w:val="2"/>
                <w:sz w:val="18"/>
                <w:szCs w:val="22"/>
              </w:rPr>
            </w:pPr>
            <w:ins w:id="411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FE36FBC" w14:textId="77777777" w:rsidR="007642E8" w:rsidRPr="00A826B4" w:rsidRDefault="007642E8" w:rsidP="00843D0C">
            <w:pPr>
              <w:keepNext/>
              <w:keepLines/>
              <w:spacing w:after="0"/>
              <w:jc w:val="center"/>
              <w:rPr>
                <w:ins w:id="411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42693E" w14:textId="77777777" w:rsidR="007642E8" w:rsidRPr="00A826B4" w:rsidRDefault="007642E8" w:rsidP="00843D0C">
            <w:pPr>
              <w:keepNext/>
              <w:keepLines/>
              <w:spacing w:after="0"/>
              <w:jc w:val="center"/>
              <w:rPr>
                <w:ins w:id="4119" w:author="CATT - Gao Lingyu" w:date="2022-09-27T17:25:00Z"/>
                <w:rFonts w:ascii="Arial" w:hAnsi="Arial" w:cs="Arial"/>
                <w:kern w:val="2"/>
                <w:sz w:val="18"/>
                <w:szCs w:val="22"/>
              </w:rPr>
            </w:pPr>
            <w:ins w:id="4120" w:author="CATT - Gao Lingyu" w:date="2022-09-27T17:25: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05CC6996" w14:textId="77777777" w:rsidR="007642E8" w:rsidRPr="00A826B4" w:rsidRDefault="007642E8" w:rsidP="00843D0C">
            <w:pPr>
              <w:keepNext/>
              <w:keepLines/>
              <w:spacing w:after="0"/>
              <w:jc w:val="both"/>
              <w:rPr>
                <w:ins w:id="4121" w:author="CATT - Gao Lingyu" w:date="2022-09-27T17:25:00Z"/>
                <w:rFonts w:ascii="Arial" w:hAnsi="Arial" w:cs="Arial"/>
                <w:kern w:val="2"/>
                <w:sz w:val="18"/>
                <w:szCs w:val="22"/>
              </w:rPr>
            </w:pPr>
          </w:p>
        </w:tc>
      </w:tr>
      <w:tr w:rsidR="007642E8" w:rsidRPr="00A826B4" w14:paraId="0CC2FA61" w14:textId="77777777" w:rsidTr="00843D0C">
        <w:trPr>
          <w:trHeight w:val="91"/>
          <w:jc w:val="center"/>
          <w:ins w:id="412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D0CACE0" w14:textId="77777777" w:rsidR="007642E8" w:rsidRPr="00A826B4" w:rsidRDefault="007642E8" w:rsidP="00843D0C">
            <w:pPr>
              <w:keepNext/>
              <w:keepLines/>
              <w:spacing w:after="0"/>
              <w:rPr>
                <w:ins w:id="4123" w:author="CATT - Gao Lingyu" w:date="2022-09-27T17:25:00Z"/>
                <w:rFonts w:ascii="Arial" w:hAnsi="Arial" w:cs="Arial"/>
                <w:kern w:val="2"/>
                <w:sz w:val="18"/>
                <w:szCs w:val="22"/>
              </w:rPr>
            </w:pPr>
            <w:ins w:id="4124" w:author="CATT - Gao Lingyu" w:date="2022-09-27T17:25:00Z">
              <w:r w:rsidRPr="00A826B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51099B" w14:textId="77777777" w:rsidR="007642E8" w:rsidRPr="00A826B4" w:rsidRDefault="007642E8" w:rsidP="00843D0C">
            <w:pPr>
              <w:keepNext/>
              <w:keepLines/>
              <w:spacing w:after="0"/>
              <w:jc w:val="center"/>
              <w:rPr>
                <w:ins w:id="4125" w:author="CATT - Gao Lingyu" w:date="2022-09-27T17:25:00Z"/>
                <w:rFonts w:ascii="Arial" w:hAnsi="Arial" w:cs="Arial"/>
                <w:kern w:val="2"/>
                <w:sz w:val="18"/>
                <w:szCs w:val="22"/>
              </w:rPr>
            </w:pPr>
            <w:ins w:id="4126"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1EA5F71" w14:textId="77777777" w:rsidR="007642E8" w:rsidRPr="00A826B4" w:rsidRDefault="007642E8" w:rsidP="00843D0C">
            <w:pPr>
              <w:keepNext/>
              <w:keepLines/>
              <w:spacing w:after="0"/>
              <w:jc w:val="center"/>
              <w:rPr>
                <w:ins w:id="412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5C4D9D" w14:textId="77777777" w:rsidR="007642E8" w:rsidRPr="00A826B4" w:rsidRDefault="007642E8" w:rsidP="00843D0C">
            <w:pPr>
              <w:keepNext/>
              <w:keepLines/>
              <w:spacing w:after="0"/>
              <w:jc w:val="center"/>
              <w:rPr>
                <w:ins w:id="4128" w:author="CATT - Gao Lingyu" w:date="2022-09-27T17:25:00Z"/>
                <w:rFonts w:ascii="Arial" w:hAnsi="Arial" w:cs="Arial"/>
                <w:kern w:val="2"/>
                <w:sz w:val="18"/>
                <w:szCs w:val="22"/>
              </w:rPr>
            </w:pPr>
            <w:ins w:id="4129" w:author="CATT - Gao Lingyu" w:date="2022-09-27T17:25: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B1A5887" w14:textId="77777777" w:rsidR="007642E8" w:rsidRPr="00A826B4" w:rsidRDefault="007642E8" w:rsidP="00843D0C">
            <w:pPr>
              <w:keepNext/>
              <w:keepLines/>
              <w:spacing w:after="0"/>
              <w:jc w:val="both"/>
              <w:rPr>
                <w:ins w:id="4130" w:author="CATT - Gao Lingyu" w:date="2022-09-27T17:25:00Z"/>
                <w:rFonts w:ascii="Arial" w:hAnsi="Arial" w:cs="Arial"/>
                <w:kern w:val="2"/>
                <w:sz w:val="18"/>
                <w:szCs w:val="22"/>
              </w:rPr>
            </w:pPr>
          </w:p>
        </w:tc>
      </w:tr>
      <w:tr w:rsidR="007642E8" w:rsidRPr="00A826B4" w14:paraId="5C04CDED" w14:textId="77777777" w:rsidTr="00843D0C">
        <w:trPr>
          <w:trHeight w:val="61"/>
          <w:jc w:val="center"/>
          <w:ins w:id="413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0C0BB8" w14:textId="77777777" w:rsidR="007642E8" w:rsidRPr="00A826B4" w:rsidRDefault="007642E8" w:rsidP="00843D0C">
            <w:pPr>
              <w:keepNext/>
              <w:keepLines/>
              <w:spacing w:after="0"/>
              <w:rPr>
                <w:ins w:id="4132" w:author="CATT - Gao Lingyu" w:date="2022-09-27T17:25:00Z"/>
                <w:rFonts w:ascii="Arial" w:hAnsi="Arial" w:cs="Arial"/>
                <w:kern w:val="2"/>
                <w:sz w:val="18"/>
                <w:szCs w:val="22"/>
              </w:rPr>
            </w:pPr>
            <w:ins w:id="4133" w:author="CATT - Gao Lingyu" w:date="2022-09-27T17:25:00Z">
              <w:r w:rsidRPr="00A826B4">
                <w:rPr>
                  <w:rFonts w:ascii="Arial" w:hAnsi="Arial" w:cs="Arial"/>
                  <w:kern w:val="2"/>
                  <w:sz w:val="18"/>
                  <w:szCs w:val="16"/>
                </w:rPr>
                <w:t>BW</w:t>
              </w:r>
              <w:r w:rsidRPr="00A826B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A5952" w14:textId="77777777" w:rsidR="007642E8" w:rsidRPr="00A826B4" w:rsidRDefault="007642E8" w:rsidP="00843D0C">
            <w:pPr>
              <w:keepNext/>
              <w:keepLines/>
              <w:spacing w:after="0"/>
              <w:jc w:val="center"/>
              <w:rPr>
                <w:ins w:id="4134" w:author="CATT - Gao Lingyu" w:date="2022-09-27T17:25:00Z"/>
                <w:rFonts w:ascii="Arial" w:hAnsi="Arial" w:cs="Arial"/>
                <w:kern w:val="2"/>
                <w:sz w:val="18"/>
                <w:szCs w:val="22"/>
              </w:rPr>
            </w:pPr>
            <w:ins w:id="4135"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B1A9ED" w14:textId="77777777" w:rsidR="007642E8" w:rsidRPr="00A826B4" w:rsidRDefault="007642E8" w:rsidP="00843D0C">
            <w:pPr>
              <w:keepNext/>
              <w:keepLines/>
              <w:spacing w:after="0"/>
              <w:jc w:val="center"/>
              <w:rPr>
                <w:ins w:id="413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D0F523" w14:textId="77777777" w:rsidR="007642E8" w:rsidRPr="00A826B4" w:rsidRDefault="007642E8" w:rsidP="00843D0C">
            <w:pPr>
              <w:keepNext/>
              <w:keepLines/>
              <w:spacing w:after="0"/>
              <w:jc w:val="center"/>
              <w:rPr>
                <w:ins w:id="4137" w:author="CATT - Gao Lingyu" w:date="2022-09-27T17:25:00Z"/>
                <w:rFonts w:ascii="Arial" w:hAnsi="Arial" w:cs="Arial"/>
                <w:kern w:val="2"/>
                <w:sz w:val="18"/>
                <w:szCs w:val="22"/>
              </w:rPr>
            </w:pPr>
            <w:ins w:id="4138" w:author="CATT - Gao Lingyu" w:date="2022-09-27T17:25:00Z">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N</w:t>
              </w:r>
              <w:r w:rsidRPr="00A826B4">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4592C49" w14:textId="77777777" w:rsidR="007642E8" w:rsidRPr="00A826B4" w:rsidRDefault="007642E8" w:rsidP="00843D0C">
            <w:pPr>
              <w:keepNext/>
              <w:keepLines/>
              <w:spacing w:after="0"/>
              <w:jc w:val="both"/>
              <w:rPr>
                <w:ins w:id="4139" w:author="CATT - Gao Lingyu" w:date="2022-09-27T17:25:00Z"/>
                <w:rFonts w:ascii="Arial" w:eastAsia="Malgun Gothic" w:hAnsi="Arial" w:cs="Arial"/>
                <w:kern w:val="2"/>
                <w:sz w:val="18"/>
                <w:szCs w:val="18"/>
              </w:rPr>
            </w:pPr>
          </w:p>
        </w:tc>
      </w:tr>
      <w:tr w:rsidR="007642E8" w:rsidRPr="00A826B4" w14:paraId="7670F6D4" w14:textId="77777777" w:rsidTr="00843D0C">
        <w:trPr>
          <w:trHeight w:val="61"/>
          <w:jc w:val="center"/>
          <w:ins w:id="41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F5CDC08" w14:textId="77777777" w:rsidR="007642E8" w:rsidRPr="00A826B4" w:rsidRDefault="007642E8" w:rsidP="00843D0C">
            <w:pPr>
              <w:keepNext/>
              <w:keepLines/>
              <w:spacing w:after="0"/>
              <w:rPr>
                <w:ins w:id="4141" w:author="CATT - Gao Lingyu" w:date="2022-09-27T17:25:00Z"/>
                <w:rFonts w:ascii="Arial" w:hAnsi="Arial"/>
                <w:kern w:val="2"/>
                <w:sz w:val="18"/>
                <w:lang w:eastAsia="zh-CN"/>
              </w:rPr>
            </w:pPr>
            <w:ins w:id="4142" w:author="CATT - Gao Lingyu" w:date="2022-09-27T17:25:00Z">
              <w:r w:rsidRPr="00A826B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1FE10" w14:textId="77777777" w:rsidR="007642E8" w:rsidRPr="00A826B4" w:rsidRDefault="007642E8" w:rsidP="00843D0C">
            <w:pPr>
              <w:keepNext/>
              <w:keepLines/>
              <w:spacing w:after="0"/>
              <w:jc w:val="center"/>
              <w:rPr>
                <w:ins w:id="4143" w:author="CATT - Gao Lingyu" w:date="2022-09-27T17:25:00Z"/>
                <w:rFonts w:ascii="Arial" w:hAnsi="Arial" w:cs="Arial"/>
                <w:kern w:val="2"/>
                <w:sz w:val="18"/>
                <w:szCs w:val="22"/>
              </w:rPr>
            </w:pPr>
            <w:ins w:id="414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2C9FE0" w14:textId="77777777" w:rsidR="007642E8" w:rsidRPr="00A826B4" w:rsidRDefault="007642E8" w:rsidP="00843D0C">
            <w:pPr>
              <w:keepNext/>
              <w:keepLines/>
              <w:spacing w:after="0"/>
              <w:jc w:val="center"/>
              <w:rPr>
                <w:ins w:id="414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E3C13" w14:textId="77777777" w:rsidR="007642E8" w:rsidRPr="00A826B4" w:rsidRDefault="007642E8" w:rsidP="00843D0C">
            <w:pPr>
              <w:keepNext/>
              <w:keepLines/>
              <w:spacing w:after="0"/>
              <w:jc w:val="center"/>
              <w:rPr>
                <w:ins w:id="4146" w:author="CATT - Gao Lingyu" w:date="2022-09-27T17:25:00Z"/>
                <w:rFonts w:ascii="Arial" w:hAnsi="Arial" w:cs="Arial"/>
                <w:kern w:val="2"/>
                <w:sz w:val="18"/>
                <w:szCs w:val="18"/>
                <w:lang w:eastAsia="zh-CN"/>
              </w:rPr>
            </w:pPr>
            <w:ins w:id="4147" w:author="CATT - Gao Lingyu" w:date="2022-09-27T17:25: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E538DBA" w14:textId="77777777" w:rsidR="007642E8" w:rsidRPr="00A826B4" w:rsidRDefault="007642E8" w:rsidP="00843D0C">
            <w:pPr>
              <w:keepNext/>
              <w:keepLines/>
              <w:spacing w:after="0"/>
              <w:jc w:val="both"/>
              <w:rPr>
                <w:ins w:id="4148" w:author="CATT - Gao Lingyu" w:date="2022-09-27T17:25:00Z"/>
                <w:rFonts w:ascii="Arial" w:eastAsia="Malgun Gothic" w:hAnsi="Arial" w:cs="Arial"/>
                <w:kern w:val="2"/>
                <w:sz w:val="18"/>
                <w:szCs w:val="18"/>
              </w:rPr>
            </w:pPr>
          </w:p>
        </w:tc>
      </w:tr>
      <w:tr w:rsidR="007642E8" w:rsidRPr="00A826B4" w14:paraId="02C624FC" w14:textId="77777777" w:rsidTr="00843D0C">
        <w:trPr>
          <w:trHeight w:val="61"/>
          <w:jc w:val="center"/>
          <w:ins w:id="414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6BA102F" w14:textId="77777777" w:rsidR="007642E8" w:rsidRPr="00A826B4" w:rsidRDefault="007642E8" w:rsidP="00843D0C">
            <w:pPr>
              <w:keepNext/>
              <w:keepLines/>
              <w:spacing w:after="0"/>
              <w:rPr>
                <w:ins w:id="4150" w:author="CATT - Gao Lingyu" w:date="2022-09-27T17:25:00Z"/>
                <w:rFonts w:ascii="Arial" w:hAnsi="Arial" w:cs="Arial"/>
                <w:kern w:val="2"/>
                <w:sz w:val="18"/>
                <w:szCs w:val="22"/>
              </w:rPr>
            </w:pPr>
            <w:ins w:id="4151" w:author="CATT - Gao Lingyu" w:date="2022-09-27T17:25:00Z">
              <w:r w:rsidRPr="00A826B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BCDF1" w14:textId="77777777" w:rsidR="007642E8" w:rsidRPr="00A826B4" w:rsidRDefault="007642E8" w:rsidP="00843D0C">
            <w:pPr>
              <w:keepNext/>
              <w:keepLines/>
              <w:spacing w:after="0"/>
              <w:jc w:val="center"/>
              <w:rPr>
                <w:ins w:id="4152" w:author="CATT - Gao Lingyu" w:date="2022-09-27T17:25:00Z"/>
                <w:rFonts w:ascii="Arial" w:hAnsi="Arial" w:cs="Arial"/>
                <w:kern w:val="2"/>
                <w:sz w:val="18"/>
                <w:szCs w:val="22"/>
                <w:lang w:eastAsia="zh-CN"/>
              </w:rPr>
            </w:pPr>
            <w:ins w:id="415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5B7C" w14:textId="77777777" w:rsidR="007642E8" w:rsidRPr="00A826B4" w:rsidRDefault="007642E8" w:rsidP="00843D0C">
            <w:pPr>
              <w:keepNext/>
              <w:keepLines/>
              <w:spacing w:after="0"/>
              <w:jc w:val="center"/>
              <w:rPr>
                <w:ins w:id="4154" w:author="CATT - Gao Lingyu" w:date="2022-09-27T17:25:00Z"/>
                <w:rFonts w:ascii="Arial" w:hAnsi="Arial" w:cs="Arial"/>
                <w:kern w:val="2"/>
                <w:sz w:val="18"/>
                <w:szCs w:val="22"/>
                <w:lang w:eastAsia="zh-CN"/>
              </w:rPr>
            </w:pPr>
            <w:ins w:id="4155" w:author="CATT - Gao Lingyu" w:date="2022-09-27T17:25:00Z">
              <w:r w:rsidRPr="00A826B4">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A8216" w14:textId="77777777" w:rsidR="007642E8" w:rsidRPr="00A826B4" w:rsidRDefault="007642E8" w:rsidP="00843D0C">
            <w:pPr>
              <w:keepNext/>
              <w:keepLines/>
              <w:spacing w:after="0"/>
              <w:jc w:val="center"/>
              <w:rPr>
                <w:ins w:id="4156" w:author="CATT - Gao Lingyu" w:date="2022-09-27T17:25:00Z"/>
                <w:rFonts w:ascii="Arial" w:hAnsi="Arial" w:cs="Arial"/>
                <w:kern w:val="2"/>
                <w:sz w:val="18"/>
                <w:szCs w:val="22"/>
              </w:rPr>
            </w:pPr>
            <w:ins w:id="4157" w:author="CATT - Gao Lingyu" w:date="2022-09-27T17:25: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52D37E6" w14:textId="77777777" w:rsidR="007642E8" w:rsidRPr="00A826B4" w:rsidRDefault="007642E8" w:rsidP="00843D0C">
            <w:pPr>
              <w:keepNext/>
              <w:keepLines/>
              <w:spacing w:after="0"/>
              <w:jc w:val="both"/>
              <w:rPr>
                <w:ins w:id="4158" w:author="CATT - Gao Lingyu" w:date="2022-09-27T17:25:00Z"/>
                <w:rFonts w:ascii="Arial" w:hAnsi="Arial" w:cs="Arial"/>
                <w:kern w:val="2"/>
                <w:sz w:val="18"/>
                <w:szCs w:val="22"/>
              </w:rPr>
            </w:pPr>
          </w:p>
        </w:tc>
      </w:tr>
      <w:tr w:rsidR="007642E8" w:rsidRPr="00A826B4" w14:paraId="51D8F961" w14:textId="77777777" w:rsidTr="00843D0C">
        <w:trPr>
          <w:trHeight w:val="61"/>
          <w:jc w:val="center"/>
          <w:ins w:id="415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6859464" w14:textId="77777777" w:rsidR="007642E8" w:rsidRPr="00A826B4" w:rsidRDefault="007642E8" w:rsidP="00843D0C">
            <w:pPr>
              <w:keepNext/>
              <w:keepLines/>
              <w:spacing w:after="0"/>
              <w:rPr>
                <w:ins w:id="4160" w:author="CATT - Gao Lingyu" w:date="2022-09-27T17:25:00Z"/>
                <w:rFonts w:ascii="Arial" w:hAnsi="Arial" w:cs="Arial"/>
                <w:kern w:val="2"/>
                <w:sz w:val="18"/>
                <w:szCs w:val="22"/>
              </w:rPr>
            </w:pPr>
            <w:ins w:id="4161" w:author="CATT - Gao Lingyu" w:date="2022-09-27T17:25:00Z">
              <w:r w:rsidRPr="00A826B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9A86B0" w14:textId="77777777" w:rsidR="007642E8" w:rsidRPr="00A826B4" w:rsidRDefault="007642E8" w:rsidP="00843D0C">
            <w:pPr>
              <w:keepNext/>
              <w:keepLines/>
              <w:spacing w:after="0"/>
              <w:jc w:val="center"/>
              <w:rPr>
                <w:ins w:id="4162" w:author="CATT - Gao Lingyu" w:date="2022-09-27T17:25:00Z"/>
                <w:rFonts w:ascii="Arial" w:hAnsi="Arial" w:cs="Arial"/>
                <w:kern w:val="2"/>
                <w:sz w:val="18"/>
                <w:szCs w:val="22"/>
              </w:rPr>
            </w:pPr>
            <w:ins w:id="416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C2DEDE9" w14:textId="77777777" w:rsidR="007642E8" w:rsidRPr="00A826B4" w:rsidRDefault="007642E8" w:rsidP="00843D0C">
            <w:pPr>
              <w:keepNext/>
              <w:keepLines/>
              <w:spacing w:after="0"/>
              <w:jc w:val="center"/>
              <w:rPr>
                <w:ins w:id="416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0CE859" w14:textId="77777777" w:rsidR="007642E8" w:rsidRPr="00A826B4" w:rsidRDefault="007642E8" w:rsidP="00843D0C">
            <w:pPr>
              <w:keepNext/>
              <w:keepLines/>
              <w:spacing w:after="0"/>
              <w:jc w:val="center"/>
              <w:rPr>
                <w:ins w:id="4165" w:author="CATT - Gao Lingyu" w:date="2022-09-27T17:25:00Z"/>
                <w:rFonts w:ascii="Arial" w:hAnsi="Arial" w:cs="Arial"/>
                <w:kern w:val="2"/>
                <w:sz w:val="18"/>
                <w:szCs w:val="22"/>
              </w:rPr>
            </w:pPr>
            <w:ins w:id="4166" w:author="CATT - Gao Lingyu" w:date="2022-09-27T17:25: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F3A7CF8" w14:textId="77777777" w:rsidR="007642E8" w:rsidRPr="00A826B4" w:rsidRDefault="007642E8" w:rsidP="00843D0C">
            <w:pPr>
              <w:keepNext/>
              <w:keepLines/>
              <w:spacing w:after="0"/>
              <w:jc w:val="both"/>
              <w:rPr>
                <w:ins w:id="4167" w:author="CATT - Gao Lingyu" w:date="2022-09-27T17:25:00Z"/>
                <w:rFonts w:ascii="Arial" w:hAnsi="Arial" w:cs="Arial"/>
                <w:kern w:val="2"/>
                <w:sz w:val="18"/>
                <w:szCs w:val="22"/>
              </w:rPr>
            </w:pPr>
          </w:p>
        </w:tc>
      </w:tr>
      <w:tr w:rsidR="007642E8" w:rsidRPr="00A826B4" w14:paraId="0AC297D7" w14:textId="77777777" w:rsidTr="00843D0C">
        <w:trPr>
          <w:trHeight w:val="61"/>
          <w:jc w:val="center"/>
          <w:ins w:id="416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BE3DC6D" w14:textId="77777777" w:rsidR="007642E8" w:rsidRPr="00A826B4" w:rsidRDefault="007642E8" w:rsidP="00843D0C">
            <w:pPr>
              <w:keepNext/>
              <w:keepLines/>
              <w:spacing w:after="0"/>
              <w:rPr>
                <w:ins w:id="4169" w:author="CATT - Gao Lingyu" w:date="2022-09-27T17:25:00Z"/>
                <w:rFonts w:ascii="Arial" w:hAnsi="Arial" w:cs="Arial"/>
                <w:kern w:val="2"/>
                <w:sz w:val="18"/>
                <w:szCs w:val="22"/>
              </w:rPr>
            </w:pPr>
            <w:ins w:id="4170" w:author="CATT - Gao Lingyu" w:date="2022-09-27T17:25:00Z">
              <w:r w:rsidRPr="00A826B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C0170" w14:textId="77777777" w:rsidR="007642E8" w:rsidRPr="00A826B4" w:rsidRDefault="007642E8" w:rsidP="00843D0C">
            <w:pPr>
              <w:keepNext/>
              <w:keepLines/>
              <w:spacing w:after="0"/>
              <w:jc w:val="center"/>
              <w:rPr>
                <w:ins w:id="4171" w:author="CATT - Gao Lingyu" w:date="2022-09-27T17:25:00Z"/>
                <w:rFonts w:ascii="Arial" w:hAnsi="Arial" w:cs="Arial"/>
                <w:kern w:val="2"/>
                <w:sz w:val="18"/>
                <w:szCs w:val="22"/>
              </w:rPr>
            </w:pPr>
            <w:ins w:id="417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91FF63B" w14:textId="77777777" w:rsidR="007642E8" w:rsidRPr="00A826B4" w:rsidRDefault="007642E8" w:rsidP="00843D0C">
            <w:pPr>
              <w:keepNext/>
              <w:keepLines/>
              <w:spacing w:after="0"/>
              <w:jc w:val="center"/>
              <w:rPr>
                <w:ins w:id="41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63FC0" w14:textId="77777777" w:rsidR="007642E8" w:rsidRPr="00A826B4" w:rsidRDefault="007642E8" w:rsidP="00843D0C">
            <w:pPr>
              <w:keepNext/>
              <w:keepLines/>
              <w:spacing w:after="0"/>
              <w:jc w:val="center"/>
              <w:rPr>
                <w:ins w:id="4174" w:author="CATT - Gao Lingyu" w:date="2022-09-27T17:25:00Z"/>
                <w:rFonts w:ascii="Arial" w:hAnsi="Arial" w:cs="Arial"/>
                <w:kern w:val="2"/>
                <w:sz w:val="18"/>
                <w:szCs w:val="22"/>
              </w:rPr>
            </w:pPr>
            <w:ins w:id="4175" w:author="CATT - Gao Lingyu" w:date="2022-09-27T17:25: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E388E93" w14:textId="77777777" w:rsidR="007642E8" w:rsidRPr="00A826B4" w:rsidRDefault="007642E8" w:rsidP="00843D0C">
            <w:pPr>
              <w:keepNext/>
              <w:keepLines/>
              <w:spacing w:after="0"/>
              <w:jc w:val="both"/>
              <w:rPr>
                <w:ins w:id="4176" w:author="CATT - Gao Lingyu" w:date="2022-09-27T17:25:00Z"/>
                <w:rFonts w:ascii="Arial" w:hAnsi="Arial" w:cs="Arial"/>
                <w:kern w:val="2"/>
                <w:sz w:val="18"/>
                <w:szCs w:val="22"/>
              </w:rPr>
            </w:pPr>
          </w:p>
        </w:tc>
      </w:tr>
      <w:tr w:rsidR="007642E8" w:rsidRPr="00A826B4" w14:paraId="49F8164D" w14:textId="77777777" w:rsidTr="00843D0C">
        <w:trPr>
          <w:trHeight w:val="61"/>
          <w:jc w:val="center"/>
          <w:ins w:id="41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647BF16" w14:textId="77777777" w:rsidR="007642E8" w:rsidRPr="00A826B4" w:rsidRDefault="007642E8" w:rsidP="00843D0C">
            <w:pPr>
              <w:keepNext/>
              <w:keepLines/>
              <w:spacing w:after="0"/>
              <w:rPr>
                <w:ins w:id="4178" w:author="CATT - Gao Lingyu" w:date="2022-09-27T17:25:00Z"/>
                <w:rFonts w:ascii="Arial" w:hAnsi="Arial"/>
                <w:kern w:val="2"/>
                <w:sz w:val="18"/>
                <w:szCs w:val="22"/>
              </w:rPr>
            </w:pPr>
            <w:ins w:id="4179" w:author="CATT - Gao Lingyu" w:date="2022-09-27T17:25:00Z">
              <w:r w:rsidRPr="00A826B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7AA0BB" w14:textId="77777777" w:rsidR="007642E8" w:rsidRPr="00A826B4" w:rsidRDefault="007642E8" w:rsidP="00843D0C">
            <w:pPr>
              <w:keepNext/>
              <w:keepLines/>
              <w:spacing w:after="0"/>
              <w:jc w:val="center"/>
              <w:rPr>
                <w:ins w:id="4180" w:author="CATT - Gao Lingyu" w:date="2022-09-27T17:25:00Z"/>
                <w:rFonts w:ascii="Arial" w:hAnsi="Arial" w:cs="Arial"/>
                <w:kern w:val="2"/>
                <w:sz w:val="18"/>
                <w:szCs w:val="22"/>
              </w:rPr>
            </w:pPr>
            <w:ins w:id="418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0751BCC" w14:textId="77777777" w:rsidR="007642E8" w:rsidRPr="00A826B4" w:rsidRDefault="007642E8" w:rsidP="00843D0C">
            <w:pPr>
              <w:keepNext/>
              <w:keepLines/>
              <w:spacing w:after="0"/>
              <w:jc w:val="center"/>
              <w:rPr>
                <w:ins w:id="418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8303C" w14:textId="77777777" w:rsidR="007642E8" w:rsidRPr="00A826B4" w:rsidRDefault="007642E8" w:rsidP="00843D0C">
            <w:pPr>
              <w:keepNext/>
              <w:keepLines/>
              <w:spacing w:after="0"/>
              <w:jc w:val="center"/>
              <w:rPr>
                <w:ins w:id="4183" w:author="CATT - Gao Lingyu" w:date="2022-09-27T17:25:00Z"/>
                <w:rFonts w:ascii="Arial" w:hAnsi="Arial" w:cs="Arial"/>
                <w:kern w:val="2"/>
                <w:sz w:val="18"/>
                <w:szCs w:val="22"/>
              </w:rPr>
            </w:pPr>
            <w:ins w:id="4184" w:author="CATT - Gao Lingyu" w:date="2022-09-27T17:25: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001F4072" w14:textId="77777777" w:rsidR="007642E8" w:rsidRPr="00A826B4" w:rsidRDefault="007642E8" w:rsidP="00843D0C">
            <w:pPr>
              <w:keepNext/>
              <w:keepLines/>
              <w:spacing w:after="0"/>
              <w:jc w:val="both"/>
              <w:rPr>
                <w:ins w:id="4185" w:author="CATT - Gao Lingyu" w:date="2022-09-27T17:25:00Z"/>
                <w:rFonts w:ascii="Arial" w:hAnsi="Arial" w:cs="Arial"/>
                <w:kern w:val="2"/>
                <w:sz w:val="18"/>
                <w:szCs w:val="22"/>
                <w:lang w:eastAsia="zh-CN"/>
              </w:rPr>
            </w:pPr>
          </w:p>
        </w:tc>
      </w:tr>
      <w:tr w:rsidR="007642E8" w:rsidRPr="00A826B4" w14:paraId="42DD0902" w14:textId="77777777" w:rsidTr="00843D0C">
        <w:trPr>
          <w:trHeight w:val="61"/>
          <w:jc w:val="center"/>
          <w:ins w:id="418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7C6D5A" w14:textId="77777777" w:rsidR="007642E8" w:rsidRPr="00A826B4" w:rsidRDefault="007642E8" w:rsidP="00843D0C">
            <w:pPr>
              <w:keepNext/>
              <w:keepLines/>
              <w:spacing w:after="0"/>
              <w:rPr>
                <w:ins w:id="4187" w:author="CATT - Gao Lingyu" w:date="2022-09-27T17:25:00Z"/>
                <w:rFonts w:ascii="Arial" w:hAnsi="Arial" w:cs="Arial"/>
                <w:kern w:val="2"/>
                <w:sz w:val="18"/>
                <w:szCs w:val="22"/>
              </w:rPr>
            </w:pPr>
            <w:ins w:id="4188" w:author="CATT - Gao Lingyu" w:date="2022-09-27T17:25:00Z">
              <w:r w:rsidRPr="00A826B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7BF4B5" w14:textId="77777777" w:rsidR="007642E8" w:rsidRPr="00A826B4" w:rsidRDefault="007642E8" w:rsidP="00843D0C">
            <w:pPr>
              <w:keepNext/>
              <w:keepLines/>
              <w:spacing w:after="0"/>
              <w:jc w:val="center"/>
              <w:rPr>
                <w:ins w:id="4189" w:author="CATT - Gao Lingyu" w:date="2022-09-27T17:25:00Z"/>
                <w:rFonts w:ascii="Arial" w:hAnsi="Arial" w:cs="Arial"/>
                <w:kern w:val="2"/>
                <w:sz w:val="18"/>
                <w:szCs w:val="22"/>
              </w:rPr>
            </w:pPr>
            <w:ins w:id="419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3678384" w14:textId="77777777" w:rsidR="007642E8" w:rsidRPr="00A826B4" w:rsidRDefault="007642E8" w:rsidP="00843D0C">
            <w:pPr>
              <w:keepNext/>
              <w:keepLines/>
              <w:spacing w:after="0"/>
              <w:jc w:val="center"/>
              <w:rPr>
                <w:ins w:id="419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2D4EE6" w14:textId="77777777" w:rsidR="007642E8" w:rsidRPr="00A826B4" w:rsidRDefault="007642E8" w:rsidP="00843D0C">
            <w:pPr>
              <w:keepNext/>
              <w:keepLines/>
              <w:spacing w:after="0"/>
              <w:jc w:val="center"/>
              <w:rPr>
                <w:ins w:id="4192" w:author="CATT - Gao Lingyu" w:date="2022-09-27T17:25:00Z"/>
                <w:rFonts w:ascii="Arial" w:hAnsi="Arial" w:cs="Arial"/>
                <w:kern w:val="2"/>
                <w:sz w:val="18"/>
                <w:szCs w:val="22"/>
              </w:rPr>
            </w:pPr>
            <w:ins w:id="4193" w:author="CATT - Gao Lingyu" w:date="2022-09-27T17:25: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06388F45" w14:textId="77777777" w:rsidR="007642E8" w:rsidRPr="00A826B4" w:rsidRDefault="007642E8" w:rsidP="00843D0C">
            <w:pPr>
              <w:keepNext/>
              <w:keepLines/>
              <w:spacing w:after="0"/>
              <w:jc w:val="both"/>
              <w:rPr>
                <w:ins w:id="4194" w:author="CATT - Gao Lingyu" w:date="2022-09-27T17:25:00Z"/>
                <w:rFonts w:ascii="Arial" w:hAnsi="Arial" w:cs="Arial"/>
                <w:kern w:val="2"/>
                <w:sz w:val="18"/>
                <w:szCs w:val="22"/>
                <w:lang w:eastAsia="zh-CN"/>
              </w:rPr>
            </w:pPr>
          </w:p>
        </w:tc>
      </w:tr>
      <w:tr w:rsidR="007642E8" w:rsidRPr="00A826B4" w14:paraId="4E069274" w14:textId="77777777" w:rsidTr="00843D0C">
        <w:trPr>
          <w:trHeight w:val="90"/>
          <w:jc w:val="center"/>
          <w:ins w:id="4195"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4AF5B62" w14:textId="77777777" w:rsidR="007642E8" w:rsidRPr="00A826B4" w:rsidRDefault="007642E8" w:rsidP="00843D0C">
            <w:pPr>
              <w:keepNext/>
              <w:keepLines/>
              <w:spacing w:after="0"/>
              <w:rPr>
                <w:ins w:id="4196" w:author="CATT - Gao Lingyu" w:date="2022-09-27T17:25:00Z"/>
                <w:rFonts w:ascii="Arial" w:hAnsi="Arial" w:cs="Arial"/>
                <w:kern w:val="2"/>
                <w:sz w:val="18"/>
                <w:szCs w:val="22"/>
                <w:lang w:eastAsia="zh-CN"/>
              </w:rPr>
            </w:pPr>
            <w:ins w:id="4197" w:author="CATT - Gao Lingyu" w:date="2022-09-27T17:25:00Z">
              <w:r w:rsidRPr="00A826B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518748" w14:textId="77777777" w:rsidR="007642E8" w:rsidRPr="00A826B4" w:rsidRDefault="007642E8" w:rsidP="00843D0C">
            <w:pPr>
              <w:keepNext/>
              <w:keepLines/>
              <w:spacing w:after="0"/>
              <w:jc w:val="center"/>
              <w:rPr>
                <w:ins w:id="4198" w:author="CATT - Gao Lingyu" w:date="2022-09-27T17:25:00Z"/>
                <w:rFonts w:ascii="Arial" w:hAnsi="Arial" w:cs="Arial"/>
                <w:kern w:val="2"/>
                <w:sz w:val="18"/>
                <w:szCs w:val="22"/>
              </w:rPr>
            </w:pPr>
            <w:ins w:id="4199"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0BFB657" w14:textId="77777777" w:rsidR="007642E8" w:rsidRPr="00A826B4" w:rsidRDefault="007642E8" w:rsidP="00843D0C">
            <w:pPr>
              <w:keepNext/>
              <w:keepLines/>
              <w:spacing w:after="0"/>
              <w:jc w:val="center"/>
              <w:rPr>
                <w:ins w:id="42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2F1A3" w14:textId="77777777" w:rsidR="007642E8" w:rsidRPr="00A826B4" w:rsidRDefault="007642E8" w:rsidP="00843D0C">
            <w:pPr>
              <w:keepNext/>
              <w:keepLines/>
              <w:spacing w:after="0"/>
              <w:jc w:val="center"/>
              <w:rPr>
                <w:ins w:id="4201" w:author="CATT - Gao Lingyu" w:date="2022-09-27T17:25:00Z"/>
                <w:rFonts w:ascii="Arial" w:hAnsi="Arial" w:cs="Arial"/>
                <w:kern w:val="2"/>
                <w:sz w:val="18"/>
                <w:szCs w:val="22"/>
              </w:rPr>
            </w:pPr>
            <w:ins w:id="4202" w:author="CATT - Gao Lingyu" w:date="2022-09-27T17:25: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2BCBF5F" w14:textId="77777777" w:rsidR="007642E8" w:rsidRPr="00A826B4" w:rsidRDefault="007642E8" w:rsidP="00843D0C">
            <w:pPr>
              <w:keepNext/>
              <w:keepLines/>
              <w:spacing w:after="0"/>
              <w:jc w:val="both"/>
              <w:rPr>
                <w:ins w:id="4203" w:author="CATT - Gao Lingyu" w:date="2022-09-27T17:25:00Z"/>
                <w:rFonts w:ascii="Arial" w:hAnsi="Arial" w:cs="Arial"/>
                <w:kern w:val="2"/>
                <w:sz w:val="18"/>
                <w:szCs w:val="22"/>
              </w:rPr>
            </w:pPr>
          </w:p>
        </w:tc>
      </w:tr>
      <w:tr w:rsidR="007642E8" w:rsidRPr="00A826B4" w14:paraId="66A305E3" w14:textId="77777777" w:rsidTr="00843D0C">
        <w:trPr>
          <w:trHeight w:val="90"/>
          <w:jc w:val="center"/>
          <w:ins w:id="4204"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D2D3831" w14:textId="77777777" w:rsidR="007642E8" w:rsidRPr="00A826B4" w:rsidRDefault="007642E8" w:rsidP="00843D0C">
            <w:pPr>
              <w:spacing w:after="0"/>
              <w:rPr>
                <w:ins w:id="4205" w:author="CATT - Gao Lingyu" w:date="2022-09-27T17:2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D197A6" w14:textId="77777777" w:rsidR="007642E8" w:rsidRPr="00A826B4" w:rsidRDefault="007642E8" w:rsidP="00843D0C">
            <w:pPr>
              <w:spacing w:after="0"/>
              <w:jc w:val="center"/>
              <w:rPr>
                <w:ins w:id="4206" w:author="CATT - Gao Lingyu" w:date="2022-09-27T17:25:00Z"/>
                <w:rFonts w:ascii="Arial" w:hAnsi="Arial"/>
                <w:sz w:val="18"/>
                <w:lang w:eastAsia="zh-CN"/>
              </w:rPr>
            </w:pPr>
            <w:ins w:id="4207"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3B237" w14:textId="77777777" w:rsidR="007642E8" w:rsidRPr="00A826B4" w:rsidRDefault="007642E8" w:rsidP="00843D0C">
            <w:pPr>
              <w:spacing w:after="0"/>
              <w:rPr>
                <w:ins w:id="420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8CC02" w14:textId="77777777" w:rsidR="007642E8" w:rsidRPr="00A826B4" w:rsidRDefault="007642E8" w:rsidP="00843D0C">
            <w:pPr>
              <w:keepNext/>
              <w:keepLines/>
              <w:spacing w:after="0"/>
              <w:jc w:val="center"/>
              <w:rPr>
                <w:ins w:id="4209" w:author="CATT - Gao Lingyu" w:date="2022-09-27T17:25:00Z"/>
                <w:rFonts w:ascii="Arial" w:hAnsi="Arial" w:cs="Arial"/>
                <w:kern w:val="2"/>
                <w:sz w:val="18"/>
                <w:szCs w:val="22"/>
              </w:rPr>
            </w:pPr>
            <w:ins w:id="4210" w:author="CATT - Gao Lingyu" w:date="2022-09-27T17:25:00Z">
              <w:r w:rsidRPr="00A826B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747555F" w14:textId="77777777" w:rsidR="007642E8" w:rsidRPr="00A826B4" w:rsidRDefault="007642E8" w:rsidP="00843D0C">
            <w:pPr>
              <w:keepNext/>
              <w:keepLines/>
              <w:spacing w:after="0"/>
              <w:jc w:val="both"/>
              <w:rPr>
                <w:ins w:id="4211" w:author="CATT - Gao Lingyu" w:date="2022-09-27T17:25:00Z"/>
                <w:rFonts w:ascii="Arial" w:hAnsi="Arial" w:cs="Arial"/>
                <w:kern w:val="2"/>
                <w:sz w:val="18"/>
                <w:szCs w:val="22"/>
              </w:rPr>
            </w:pPr>
          </w:p>
        </w:tc>
      </w:tr>
      <w:tr w:rsidR="007642E8" w:rsidRPr="00A826B4" w14:paraId="1A31EE00" w14:textId="77777777" w:rsidTr="00843D0C">
        <w:trPr>
          <w:trHeight w:val="90"/>
          <w:jc w:val="center"/>
          <w:ins w:id="4212"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725B048" w14:textId="77777777" w:rsidR="007642E8" w:rsidRPr="00A826B4" w:rsidRDefault="007642E8" w:rsidP="00843D0C">
            <w:pPr>
              <w:keepNext/>
              <w:keepLines/>
              <w:spacing w:after="0"/>
              <w:rPr>
                <w:ins w:id="4213" w:author="CATT - Gao Lingyu" w:date="2022-09-27T17:25:00Z"/>
                <w:rFonts w:ascii="Arial" w:hAnsi="Arial" w:cs="Arial"/>
                <w:kern w:val="2"/>
                <w:sz w:val="18"/>
                <w:szCs w:val="22"/>
              </w:rPr>
            </w:pPr>
            <w:ins w:id="4214" w:author="CATT - Gao Lingyu" w:date="2022-09-27T17:25:00Z">
              <w:r w:rsidRPr="00A826B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87354" w14:textId="77777777" w:rsidR="007642E8" w:rsidRPr="00A826B4" w:rsidRDefault="007642E8" w:rsidP="00843D0C">
            <w:pPr>
              <w:keepNext/>
              <w:keepLines/>
              <w:spacing w:after="0"/>
              <w:jc w:val="center"/>
              <w:rPr>
                <w:ins w:id="4215" w:author="CATT - Gao Lingyu" w:date="2022-09-27T17:25:00Z"/>
                <w:rFonts w:ascii="Arial" w:hAnsi="Arial" w:cs="Arial"/>
                <w:kern w:val="2"/>
                <w:sz w:val="18"/>
                <w:szCs w:val="22"/>
                <w:lang w:eastAsia="zh-CN"/>
              </w:rPr>
            </w:pPr>
            <w:ins w:id="4216"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F9D27B2" w14:textId="77777777" w:rsidR="007642E8" w:rsidRPr="00A826B4" w:rsidRDefault="007642E8" w:rsidP="00843D0C">
            <w:pPr>
              <w:keepNext/>
              <w:keepLines/>
              <w:spacing w:after="0"/>
              <w:jc w:val="center"/>
              <w:rPr>
                <w:ins w:id="421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08AAC3" w14:textId="77777777" w:rsidR="007642E8" w:rsidRPr="00A826B4" w:rsidRDefault="007642E8" w:rsidP="00843D0C">
            <w:pPr>
              <w:keepNext/>
              <w:keepLines/>
              <w:spacing w:after="0"/>
              <w:jc w:val="center"/>
              <w:rPr>
                <w:ins w:id="4218" w:author="CATT - Gao Lingyu" w:date="2022-09-27T17:25:00Z"/>
                <w:rFonts w:ascii="Arial" w:hAnsi="Arial" w:cs="Arial"/>
                <w:kern w:val="2"/>
                <w:sz w:val="18"/>
                <w:szCs w:val="22"/>
              </w:rPr>
            </w:pPr>
            <w:ins w:id="4219" w:author="CATT - Gao Lingyu" w:date="2022-09-27T17:25: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668BBF2C" w14:textId="77777777" w:rsidR="007642E8" w:rsidRPr="00A826B4" w:rsidRDefault="007642E8" w:rsidP="00843D0C">
            <w:pPr>
              <w:keepNext/>
              <w:keepLines/>
              <w:spacing w:after="0"/>
              <w:jc w:val="both"/>
              <w:rPr>
                <w:ins w:id="4220" w:author="CATT - Gao Lingyu" w:date="2022-09-27T17:25:00Z"/>
                <w:rFonts w:ascii="Arial" w:hAnsi="Arial" w:cs="Arial"/>
                <w:kern w:val="2"/>
                <w:sz w:val="18"/>
                <w:szCs w:val="22"/>
              </w:rPr>
            </w:pPr>
          </w:p>
        </w:tc>
      </w:tr>
      <w:tr w:rsidR="007642E8" w:rsidRPr="00A826B4" w14:paraId="787774BF" w14:textId="77777777" w:rsidTr="00843D0C">
        <w:trPr>
          <w:trHeight w:val="90"/>
          <w:jc w:val="center"/>
          <w:ins w:id="4221"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8448E0" w14:textId="77777777" w:rsidR="007642E8" w:rsidRPr="00A826B4" w:rsidRDefault="007642E8" w:rsidP="00843D0C">
            <w:pPr>
              <w:spacing w:after="0"/>
              <w:rPr>
                <w:ins w:id="422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EC68CE" w14:textId="77777777" w:rsidR="007642E8" w:rsidRPr="00A826B4" w:rsidRDefault="007642E8" w:rsidP="00843D0C">
            <w:pPr>
              <w:spacing w:after="0"/>
              <w:jc w:val="center"/>
              <w:rPr>
                <w:ins w:id="4223" w:author="CATT - Gao Lingyu" w:date="2022-09-27T17:25:00Z"/>
                <w:rFonts w:ascii="Arial" w:hAnsi="Arial"/>
                <w:sz w:val="18"/>
                <w:lang w:eastAsia="zh-CN"/>
              </w:rPr>
            </w:pPr>
            <w:ins w:id="4224"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D7FD9" w14:textId="77777777" w:rsidR="007642E8" w:rsidRPr="00A826B4" w:rsidRDefault="007642E8" w:rsidP="00843D0C">
            <w:pPr>
              <w:spacing w:after="0"/>
              <w:rPr>
                <w:ins w:id="42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E9FF2" w14:textId="77777777" w:rsidR="007642E8" w:rsidRPr="00A826B4" w:rsidRDefault="007642E8" w:rsidP="00843D0C">
            <w:pPr>
              <w:keepNext/>
              <w:keepLines/>
              <w:spacing w:after="0"/>
              <w:jc w:val="center"/>
              <w:rPr>
                <w:ins w:id="4226" w:author="CATT - Gao Lingyu" w:date="2022-09-27T17:25:00Z"/>
                <w:rFonts w:ascii="Arial" w:hAnsi="Arial" w:cs="Arial"/>
                <w:kern w:val="2"/>
                <w:sz w:val="18"/>
                <w:szCs w:val="22"/>
              </w:rPr>
            </w:pPr>
            <w:ins w:id="4227" w:author="CATT - Gao Lingyu" w:date="2022-09-27T17:25:00Z">
              <w:r w:rsidRPr="00A826B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66AC0E8" w14:textId="77777777" w:rsidR="007642E8" w:rsidRPr="00A826B4" w:rsidRDefault="007642E8" w:rsidP="00843D0C">
            <w:pPr>
              <w:keepNext/>
              <w:keepLines/>
              <w:spacing w:after="0"/>
              <w:jc w:val="both"/>
              <w:rPr>
                <w:ins w:id="4228" w:author="CATT - Gao Lingyu" w:date="2022-09-27T17:25:00Z"/>
                <w:rFonts w:ascii="Arial" w:hAnsi="Arial" w:cs="Arial"/>
                <w:kern w:val="2"/>
                <w:sz w:val="18"/>
                <w:szCs w:val="22"/>
              </w:rPr>
            </w:pPr>
          </w:p>
        </w:tc>
      </w:tr>
      <w:tr w:rsidR="007642E8" w:rsidRPr="00A826B4" w14:paraId="07913259" w14:textId="77777777" w:rsidTr="00843D0C">
        <w:trPr>
          <w:trHeight w:val="90"/>
          <w:jc w:val="center"/>
          <w:ins w:id="4229"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C6B5F4" w14:textId="77777777" w:rsidR="007642E8" w:rsidRPr="00A826B4" w:rsidRDefault="007642E8" w:rsidP="00843D0C">
            <w:pPr>
              <w:keepNext/>
              <w:keepLines/>
              <w:spacing w:after="0"/>
              <w:rPr>
                <w:ins w:id="4230" w:author="CATT - Gao Lingyu" w:date="2022-09-27T17:25:00Z"/>
                <w:rFonts w:ascii="Arial" w:hAnsi="Arial" w:cs="Arial"/>
                <w:kern w:val="2"/>
                <w:sz w:val="18"/>
                <w:szCs w:val="22"/>
                <w:lang w:eastAsia="zh-CN"/>
              </w:rPr>
            </w:pPr>
            <w:ins w:id="4231" w:author="CATT - Gao Lingyu" w:date="2022-09-27T17:25:00Z">
              <w:r w:rsidRPr="00A826B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F2123" w14:textId="77777777" w:rsidR="007642E8" w:rsidRPr="00A826B4" w:rsidRDefault="007642E8" w:rsidP="00843D0C">
            <w:pPr>
              <w:keepNext/>
              <w:keepLines/>
              <w:spacing w:after="0"/>
              <w:jc w:val="center"/>
              <w:rPr>
                <w:ins w:id="4232" w:author="CATT - Gao Lingyu" w:date="2022-09-27T17:25:00Z"/>
                <w:rFonts w:ascii="Arial" w:hAnsi="Arial" w:cs="Arial"/>
                <w:kern w:val="2"/>
                <w:sz w:val="18"/>
                <w:szCs w:val="22"/>
                <w:lang w:eastAsia="zh-CN"/>
              </w:rPr>
            </w:pPr>
            <w:ins w:id="4233"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BE73134" w14:textId="77777777" w:rsidR="007642E8" w:rsidRPr="00A826B4" w:rsidRDefault="007642E8" w:rsidP="00843D0C">
            <w:pPr>
              <w:keepNext/>
              <w:keepLines/>
              <w:spacing w:after="0"/>
              <w:jc w:val="center"/>
              <w:rPr>
                <w:ins w:id="423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576A88" w14:textId="77777777" w:rsidR="007642E8" w:rsidRPr="00A826B4" w:rsidRDefault="007642E8" w:rsidP="00843D0C">
            <w:pPr>
              <w:keepNext/>
              <w:keepLines/>
              <w:spacing w:after="0"/>
              <w:jc w:val="center"/>
              <w:rPr>
                <w:ins w:id="4235" w:author="CATT - Gao Lingyu" w:date="2022-09-27T17:25:00Z"/>
                <w:rFonts w:ascii="Arial" w:hAnsi="Arial" w:cs="Arial"/>
                <w:kern w:val="2"/>
                <w:sz w:val="18"/>
                <w:szCs w:val="22"/>
              </w:rPr>
            </w:pPr>
            <w:ins w:id="4236" w:author="CATT - Gao Lingyu" w:date="2022-09-27T17:25: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79EF105" w14:textId="77777777" w:rsidR="007642E8" w:rsidRPr="00A826B4" w:rsidRDefault="007642E8" w:rsidP="00843D0C">
            <w:pPr>
              <w:keepNext/>
              <w:keepLines/>
              <w:spacing w:after="0"/>
              <w:jc w:val="both"/>
              <w:rPr>
                <w:ins w:id="4237" w:author="CATT - Gao Lingyu" w:date="2022-09-27T17:25:00Z"/>
                <w:rFonts w:ascii="Arial" w:hAnsi="Arial" w:cs="Arial"/>
                <w:kern w:val="2"/>
                <w:sz w:val="18"/>
                <w:szCs w:val="22"/>
              </w:rPr>
            </w:pPr>
          </w:p>
        </w:tc>
      </w:tr>
      <w:tr w:rsidR="007642E8" w:rsidRPr="00A826B4" w14:paraId="4E5566BF" w14:textId="77777777" w:rsidTr="00843D0C">
        <w:trPr>
          <w:trHeight w:val="90"/>
          <w:jc w:val="center"/>
          <w:ins w:id="4238"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453887" w14:textId="77777777" w:rsidR="007642E8" w:rsidRPr="00A826B4" w:rsidRDefault="007642E8" w:rsidP="00843D0C">
            <w:pPr>
              <w:spacing w:after="0"/>
              <w:rPr>
                <w:ins w:id="4239" w:author="CATT - Gao Lingyu" w:date="2022-09-27T17:2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675B9" w14:textId="77777777" w:rsidR="007642E8" w:rsidRPr="00A826B4" w:rsidRDefault="007642E8" w:rsidP="00843D0C">
            <w:pPr>
              <w:spacing w:after="0"/>
              <w:jc w:val="center"/>
              <w:rPr>
                <w:ins w:id="4240" w:author="CATT - Gao Lingyu" w:date="2022-09-27T17:25:00Z"/>
                <w:rFonts w:ascii="Arial" w:hAnsi="Arial"/>
                <w:sz w:val="18"/>
                <w:lang w:eastAsia="zh-CN"/>
              </w:rPr>
            </w:pPr>
            <w:ins w:id="4241"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2F1C84" w14:textId="77777777" w:rsidR="007642E8" w:rsidRPr="00A826B4" w:rsidRDefault="007642E8" w:rsidP="00843D0C">
            <w:pPr>
              <w:spacing w:after="0"/>
              <w:rPr>
                <w:ins w:id="424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65B36B" w14:textId="77777777" w:rsidR="007642E8" w:rsidRPr="00A826B4" w:rsidRDefault="007642E8" w:rsidP="00843D0C">
            <w:pPr>
              <w:keepNext/>
              <w:keepLines/>
              <w:spacing w:after="0"/>
              <w:jc w:val="center"/>
              <w:rPr>
                <w:ins w:id="4243" w:author="CATT - Gao Lingyu" w:date="2022-09-27T17:25:00Z"/>
                <w:rFonts w:ascii="Arial" w:hAnsi="Arial" w:cs="Arial"/>
                <w:kern w:val="2"/>
                <w:sz w:val="18"/>
                <w:szCs w:val="22"/>
              </w:rPr>
            </w:pPr>
            <w:ins w:id="4244" w:author="CATT - Gao Lingyu" w:date="2022-09-27T17:25:00Z">
              <w:r w:rsidRPr="00A826B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03A0E3F2" w14:textId="77777777" w:rsidR="007642E8" w:rsidRPr="00A826B4" w:rsidRDefault="007642E8" w:rsidP="00843D0C">
            <w:pPr>
              <w:keepNext/>
              <w:keepLines/>
              <w:spacing w:after="0"/>
              <w:jc w:val="both"/>
              <w:rPr>
                <w:ins w:id="4245" w:author="CATT - Gao Lingyu" w:date="2022-09-27T17:25:00Z"/>
                <w:rFonts w:ascii="Arial" w:hAnsi="Arial" w:cs="Arial"/>
                <w:kern w:val="2"/>
                <w:sz w:val="18"/>
                <w:szCs w:val="22"/>
              </w:rPr>
            </w:pPr>
          </w:p>
        </w:tc>
      </w:tr>
      <w:tr w:rsidR="007642E8" w:rsidRPr="00A826B4" w14:paraId="3B8E6021" w14:textId="77777777" w:rsidTr="00843D0C">
        <w:trPr>
          <w:trHeight w:val="90"/>
          <w:jc w:val="center"/>
          <w:ins w:id="424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D539131" w14:textId="77777777" w:rsidR="007642E8" w:rsidRPr="00A826B4" w:rsidRDefault="007642E8" w:rsidP="00843D0C">
            <w:pPr>
              <w:keepNext/>
              <w:keepLines/>
              <w:spacing w:after="0"/>
              <w:rPr>
                <w:ins w:id="4247" w:author="CATT - Gao Lingyu" w:date="2022-09-27T17:25:00Z"/>
                <w:rFonts w:ascii="Arial" w:hAnsi="Arial" w:cs="Arial"/>
                <w:kern w:val="2"/>
                <w:sz w:val="18"/>
                <w:szCs w:val="22"/>
              </w:rPr>
            </w:pPr>
            <w:ins w:id="4248" w:author="CATT - Gao Lingyu" w:date="2022-09-27T17:25:00Z">
              <w:r w:rsidRPr="00A826B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DC8B" w14:textId="77777777" w:rsidR="007642E8" w:rsidRPr="00A826B4" w:rsidRDefault="007642E8" w:rsidP="00843D0C">
            <w:pPr>
              <w:keepNext/>
              <w:keepLines/>
              <w:spacing w:after="0"/>
              <w:jc w:val="center"/>
              <w:rPr>
                <w:ins w:id="4249" w:author="CATT - Gao Lingyu" w:date="2022-09-27T17:25:00Z"/>
                <w:rFonts w:ascii="Arial" w:hAnsi="Arial" w:cs="Arial"/>
                <w:kern w:val="2"/>
                <w:sz w:val="18"/>
                <w:szCs w:val="22"/>
              </w:rPr>
            </w:pPr>
            <w:ins w:id="425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1A8EDE" w14:textId="77777777" w:rsidR="007642E8" w:rsidRPr="00A826B4" w:rsidRDefault="007642E8" w:rsidP="00843D0C">
            <w:pPr>
              <w:keepNext/>
              <w:keepLines/>
              <w:spacing w:after="0"/>
              <w:jc w:val="center"/>
              <w:rPr>
                <w:ins w:id="425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E7DAB4" w14:textId="77777777" w:rsidR="007642E8" w:rsidRPr="00A826B4" w:rsidRDefault="007642E8" w:rsidP="00843D0C">
            <w:pPr>
              <w:keepNext/>
              <w:keepLines/>
              <w:spacing w:after="0"/>
              <w:jc w:val="center"/>
              <w:rPr>
                <w:ins w:id="4252" w:author="CATT - Gao Lingyu" w:date="2022-09-27T17:25:00Z"/>
                <w:rFonts w:ascii="Arial" w:hAnsi="Arial" w:cs="Arial"/>
                <w:kern w:val="2"/>
                <w:sz w:val="18"/>
                <w:szCs w:val="22"/>
              </w:rPr>
            </w:pPr>
            <w:ins w:id="4253" w:author="CATT - Gao Lingyu" w:date="2022-09-27T17:25: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32BDEF34" w14:textId="77777777" w:rsidR="007642E8" w:rsidRPr="00A826B4" w:rsidRDefault="007642E8" w:rsidP="00843D0C">
            <w:pPr>
              <w:keepNext/>
              <w:keepLines/>
              <w:spacing w:after="0"/>
              <w:jc w:val="both"/>
              <w:rPr>
                <w:ins w:id="4254" w:author="CATT - Gao Lingyu" w:date="2022-09-27T17:25:00Z"/>
                <w:rFonts w:ascii="Arial" w:hAnsi="Arial" w:cs="Arial"/>
                <w:kern w:val="2"/>
                <w:sz w:val="18"/>
                <w:szCs w:val="22"/>
              </w:rPr>
            </w:pPr>
          </w:p>
        </w:tc>
      </w:tr>
      <w:tr w:rsidR="007642E8" w:rsidRPr="00A826B4" w14:paraId="03A338DB" w14:textId="77777777" w:rsidTr="00843D0C">
        <w:trPr>
          <w:trHeight w:val="90"/>
          <w:jc w:val="center"/>
          <w:ins w:id="425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00A9B57" w14:textId="77777777" w:rsidR="007642E8" w:rsidRPr="00A826B4" w:rsidRDefault="007642E8" w:rsidP="00843D0C">
            <w:pPr>
              <w:keepNext/>
              <w:keepLines/>
              <w:spacing w:after="0"/>
              <w:rPr>
                <w:ins w:id="4256" w:author="CATT - Gao Lingyu" w:date="2022-09-27T17:25:00Z"/>
                <w:rFonts w:ascii="Arial" w:hAnsi="Arial" w:cs="Arial"/>
                <w:kern w:val="2"/>
                <w:sz w:val="18"/>
                <w:szCs w:val="22"/>
              </w:rPr>
            </w:pPr>
            <w:ins w:id="4257" w:author="CATT - Gao Lingyu" w:date="2022-09-27T17:25:00Z">
              <w:r w:rsidRPr="00A826B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F65224" w14:textId="77777777" w:rsidR="007642E8" w:rsidRPr="00A826B4" w:rsidRDefault="007642E8" w:rsidP="00843D0C">
            <w:pPr>
              <w:keepNext/>
              <w:keepLines/>
              <w:spacing w:after="0"/>
              <w:jc w:val="center"/>
              <w:rPr>
                <w:ins w:id="4258" w:author="CATT - Gao Lingyu" w:date="2022-09-27T17:25:00Z"/>
                <w:rFonts w:ascii="Arial" w:hAnsi="Arial" w:cs="Arial"/>
                <w:kern w:val="2"/>
                <w:sz w:val="18"/>
                <w:szCs w:val="22"/>
              </w:rPr>
            </w:pPr>
            <w:ins w:id="425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1B9FA62" w14:textId="77777777" w:rsidR="007642E8" w:rsidRPr="00A826B4" w:rsidRDefault="007642E8" w:rsidP="00843D0C">
            <w:pPr>
              <w:keepNext/>
              <w:keepLines/>
              <w:spacing w:after="0"/>
              <w:jc w:val="center"/>
              <w:rPr>
                <w:ins w:id="426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74A22" w14:textId="77777777" w:rsidR="007642E8" w:rsidRPr="00A826B4" w:rsidRDefault="007642E8" w:rsidP="00843D0C">
            <w:pPr>
              <w:keepNext/>
              <w:keepLines/>
              <w:spacing w:after="0"/>
              <w:jc w:val="center"/>
              <w:rPr>
                <w:ins w:id="4261" w:author="CATT - Gao Lingyu" w:date="2022-09-27T17:25:00Z"/>
                <w:rFonts w:ascii="Arial" w:hAnsi="Arial" w:cs="Arial"/>
                <w:kern w:val="2"/>
                <w:sz w:val="18"/>
                <w:szCs w:val="22"/>
              </w:rPr>
            </w:pPr>
            <w:ins w:id="4262" w:author="CATT - Gao Lingyu" w:date="2022-09-27T17:25: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6673CD98" w14:textId="77777777" w:rsidR="007642E8" w:rsidRPr="00A826B4" w:rsidRDefault="007642E8" w:rsidP="00843D0C">
            <w:pPr>
              <w:keepNext/>
              <w:keepLines/>
              <w:spacing w:after="0"/>
              <w:jc w:val="both"/>
              <w:rPr>
                <w:ins w:id="4263" w:author="CATT - Gao Lingyu" w:date="2022-09-27T17:25:00Z"/>
                <w:rFonts w:ascii="Arial" w:hAnsi="Arial" w:cs="Arial"/>
                <w:kern w:val="2"/>
                <w:sz w:val="18"/>
                <w:szCs w:val="22"/>
              </w:rPr>
            </w:pPr>
          </w:p>
        </w:tc>
      </w:tr>
      <w:tr w:rsidR="007642E8" w:rsidRPr="00A826B4" w14:paraId="24084332" w14:textId="77777777" w:rsidTr="00843D0C">
        <w:trPr>
          <w:trHeight w:val="90"/>
          <w:jc w:val="center"/>
          <w:ins w:id="426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7C8EDF8" w14:textId="77777777" w:rsidR="007642E8" w:rsidRPr="00A826B4" w:rsidRDefault="007642E8" w:rsidP="00843D0C">
            <w:pPr>
              <w:keepNext/>
              <w:keepLines/>
              <w:spacing w:after="0"/>
              <w:rPr>
                <w:ins w:id="4265" w:author="CATT - Gao Lingyu" w:date="2022-09-27T17:25:00Z"/>
                <w:rFonts w:ascii="Arial" w:hAnsi="Arial" w:cs="Arial"/>
                <w:kern w:val="2"/>
                <w:sz w:val="18"/>
                <w:szCs w:val="22"/>
              </w:rPr>
            </w:pPr>
            <w:ins w:id="4266" w:author="CATT - Gao Lingyu" w:date="2022-09-27T17:25:00Z">
              <w:r w:rsidRPr="00A826B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5E16B6" w14:textId="77777777" w:rsidR="007642E8" w:rsidRPr="00A826B4" w:rsidRDefault="007642E8" w:rsidP="00843D0C">
            <w:pPr>
              <w:keepNext/>
              <w:keepLines/>
              <w:spacing w:after="0"/>
              <w:jc w:val="center"/>
              <w:rPr>
                <w:ins w:id="4267" w:author="CATT - Gao Lingyu" w:date="2022-09-27T17:25:00Z"/>
                <w:rFonts w:ascii="Arial" w:hAnsi="Arial" w:cs="Arial"/>
                <w:kern w:val="2"/>
                <w:sz w:val="18"/>
                <w:szCs w:val="22"/>
              </w:rPr>
            </w:pPr>
            <w:ins w:id="426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E9A393B" w14:textId="77777777" w:rsidR="007642E8" w:rsidRPr="00A826B4" w:rsidRDefault="007642E8" w:rsidP="00843D0C">
            <w:pPr>
              <w:keepNext/>
              <w:keepLines/>
              <w:spacing w:after="0"/>
              <w:jc w:val="center"/>
              <w:rPr>
                <w:ins w:id="426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2629B" w14:textId="77777777" w:rsidR="007642E8" w:rsidRPr="00A826B4" w:rsidRDefault="007642E8" w:rsidP="00843D0C">
            <w:pPr>
              <w:keepNext/>
              <w:keepLines/>
              <w:spacing w:after="0"/>
              <w:jc w:val="center"/>
              <w:rPr>
                <w:ins w:id="4270" w:author="CATT - Gao Lingyu" w:date="2022-09-27T17:25:00Z"/>
                <w:rFonts w:ascii="Arial" w:hAnsi="Arial" w:cs="Arial"/>
                <w:kern w:val="2"/>
                <w:sz w:val="18"/>
                <w:szCs w:val="18"/>
              </w:rPr>
            </w:pPr>
            <w:ins w:id="4271" w:author="CATT - Gao Lingyu" w:date="2022-09-27T17:25: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43DD8370" w14:textId="77777777" w:rsidR="007642E8" w:rsidRPr="00A826B4" w:rsidRDefault="007642E8" w:rsidP="00843D0C">
            <w:pPr>
              <w:keepNext/>
              <w:keepLines/>
              <w:spacing w:after="0"/>
              <w:jc w:val="both"/>
              <w:rPr>
                <w:ins w:id="4272" w:author="CATT - Gao Lingyu" w:date="2022-09-27T17:25:00Z"/>
                <w:rFonts w:ascii="Arial" w:hAnsi="Arial" w:cs="Arial"/>
                <w:kern w:val="2"/>
                <w:sz w:val="18"/>
                <w:szCs w:val="18"/>
              </w:rPr>
            </w:pPr>
          </w:p>
        </w:tc>
      </w:tr>
      <w:tr w:rsidR="007642E8" w:rsidRPr="00A826B4" w14:paraId="628ECAC2" w14:textId="77777777" w:rsidTr="00843D0C">
        <w:trPr>
          <w:trHeight w:val="90"/>
          <w:jc w:val="center"/>
          <w:ins w:id="42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C069108" w14:textId="77777777" w:rsidR="007642E8" w:rsidRPr="00A826B4" w:rsidRDefault="007642E8" w:rsidP="00843D0C">
            <w:pPr>
              <w:keepNext/>
              <w:keepLines/>
              <w:spacing w:after="0"/>
              <w:rPr>
                <w:ins w:id="4274" w:author="CATT - Gao Lingyu" w:date="2022-09-27T17:25:00Z"/>
                <w:rFonts w:ascii="Arial" w:hAnsi="Arial" w:cs="Arial"/>
                <w:kern w:val="2"/>
                <w:sz w:val="18"/>
                <w:szCs w:val="22"/>
              </w:rPr>
            </w:pPr>
            <w:ins w:id="4275" w:author="CATT - Gao Lingyu" w:date="2022-09-27T17:25:00Z">
              <w:r w:rsidRPr="00A826B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F6BEC4" w14:textId="77777777" w:rsidR="007642E8" w:rsidRPr="00A826B4" w:rsidRDefault="007642E8" w:rsidP="00843D0C">
            <w:pPr>
              <w:keepNext/>
              <w:keepLines/>
              <w:spacing w:after="0"/>
              <w:jc w:val="center"/>
              <w:rPr>
                <w:ins w:id="4276" w:author="CATT - Gao Lingyu" w:date="2022-09-27T17:25:00Z"/>
                <w:rFonts w:ascii="Arial" w:hAnsi="Arial" w:cs="Arial"/>
                <w:kern w:val="2"/>
                <w:sz w:val="18"/>
                <w:szCs w:val="22"/>
              </w:rPr>
            </w:pPr>
            <w:ins w:id="427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013D8B" w14:textId="77777777" w:rsidR="007642E8" w:rsidRPr="00A826B4" w:rsidRDefault="007642E8" w:rsidP="00843D0C">
            <w:pPr>
              <w:keepNext/>
              <w:keepLines/>
              <w:spacing w:after="0"/>
              <w:jc w:val="center"/>
              <w:rPr>
                <w:ins w:id="427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2DD41" w14:textId="77777777" w:rsidR="007642E8" w:rsidRPr="00A826B4" w:rsidRDefault="007642E8" w:rsidP="00843D0C">
            <w:pPr>
              <w:keepNext/>
              <w:keepLines/>
              <w:spacing w:after="0"/>
              <w:jc w:val="center"/>
              <w:rPr>
                <w:ins w:id="4279" w:author="CATT - Gao Lingyu" w:date="2022-09-27T17:25:00Z"/>
                <w:rFonts w:ascii="Arial" w:hAnsi="Arial" w:cs="Arial"/>
                <w:kern w:val="2"/>
                <w:sz w:val="18"/>
                <w:szCs w:val="18"/>
              </w:rPr>
            </w:pPr>
            <w:ins w:id="4280" w:author="CATT - Gao Lingyu" w:date="2022-09-27T17:25: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7C0EE5B2" w14:textId="77777777" w:rsidR="007642E8" w:rsidRPr="00A826B4" w:rsidRDefault="007642E8" w:rsidP="00843D0C">
            <w:pPr>
              <w:keepNext/>
              <w:keepLines/>
              <w:spacing w:after="0"/>
              <w:jc w:val="both"/>
              <w:rPr>
                <w:ins w:id="4281" w:author="CATT - Gao Lingyu" w:date="2022-09-27T17:25:00Z"/>
                <w:rFonts w:ascii="Arial" w:hAnsi="Arial" w:cs="Arial"/>
                <w:kern w:val="2"/>
                <w:sz w:val="18"/>
                <w:szCs w:val="18"/>
              </w:rPr>
            </w:pPr>
          </w:p>
        </w:tc>
      </w:tr>
      <w:tr w:rsidR="007642E8" w:rsidRPr="00A826B4" w14:paraId="72B5AB9C" w14:textId="77777777" w:rsidTr="00843D0C">
        <w:trPr>
          <w:trHeight w:val="90"/>
          <w:jc w:val="center"/>
          <w:ins w:id="4282"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B05604D" w14:textId="77777777" w:rsidR="007642E8" w:rsidRPr="00A826B4" w:rsidRDefault="007642E8" w:rsidP="00843D0C">
            <w:pPr>
              <w:keepNext/>
              <w:keepLines/>
              <w:spacing w:after="0"/>
              <w:rPr>
                <w:ins w:id="4283" w:author="CATT - Gao Lingyu" w:date="2022-09-27T17:25:00Z"/>
                <w:rFonts w:ascii="Arial" w:hAnsi="Arial" w:cs="Arial"/>
                <w:kern w:val="2"/>
                <w:sz w:val="18"/>
                <w:szCs w:val="22"/>
              </w:rPr>
            </w:pPr>
            <w:ins w:id="4284" w:author="CATT - Gao Lingyu" w:date="2022-09-27T17:25:00Z">
              <w:r w:rsidRPr="00A826B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4C2C0F" w14:textId="77777777" w:rsidR="007642E8" w:rsidRPr="00A826B4" w:rsidRDefault="007642E8" w:rsidP="00843D0C">
            <w:pPr>
              <w:keepNext/>
              <w:keepLines/>
              <w:spacing w:after="0"/>
              <w:jc w:val="center"/>
              <w:rPr>
                <w:ins w:id="4285" w:author="CATT - Gao Lingyu" w:date="2022-09-27T17:25:00Z"/>
                <w:rFonts w:ascii="Arial" w:hAnsi="Arial" w:cs="Arial"/>
                <w:kern w:val="2"/>
                <w:sz w:val="18"/>
                <w:szCs w:val="22"/>
                <w:lang w:eastAsia="zh-CN"/>
              </w:rPr>
            </w:pPr>
            <w:ins w:id="4286"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D431D3B" w14:textId="77777777" w:rsidR="007642E8" w:rsidRPr="00A826B4" w:rsidRDefault="007642E8" w:rsidP="00843D0C">
            <w:pPr>
              <w:keepNext/>
              <w:keepLines/>
              <w:spacing w:after="0"/>
              <w:jc w:val="center"/>
              <w:rPr>
                <w:ins w:id="428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C53BD8" w14:textId="77777777" w:rsidR="007642E8" w:rsidRPr="00A826B4" w:rsidRDefault="007642E8" w:rsidP="00843D0C">
            <w:pPr>
              <w:keepNext/>
              <w:keepLines/>
              <w:spacing w:after="0"/>
              <w:jc w:val="center"/>
              <w:rPr>
                <w:ins w:id="4288" w:author="CATT - Gao Lingyu" w:date="2022-09-27T17:25:00Z"/>
                <w:rFonts w:ascii="Arial" w:hAnsi="Arial" w:cs="Arial"/>
                <w:kern w:val="2"/>
                <w:sz w:val="18"/>
                <w:szCs w:val="22"/>
              </w:rPr>
            </w:pPr>
            <w:ins w:id="4289" w:author="CATT - Gao Lingyu" w:date="2022-09-27T17:25:00Z">
              <w:r w:rsidRPr="00A826B4">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1395BE64" w14:textId="77777777" w:rsidR="007642E8" w:rsidRPr="00A826B4" w:rsidRDefault="007642E8" w:rsidP="00843D0C">
            <w:pPr>
              <w:keepNext/>
              <w:keepLines/>
              <w:spacing w:after="0"/>
              <w:jc w:val="both"/>
              <w:rPr>
                <w:ins w:id="4290" w:author="CATT - Gao Lingyu" w:date="2022-09-27T17:25:00Z"/>
                <w:rFonts w:ascii="Arial" w:hAnsi="Arial" w:cs="Arial"/>
                <w:kern w:val="2"/>
                <w:sz w:val="18"/>
                <w:szCs w:val="22"/>
              </w:rPr>
            </w:pPr>
          </w:p>
        </w:tc>
      </w:tr>
      <w:tr w:rsidR="007642E8" w:rsidRPr="00A826B4" w14:paraId="498AC318" w14:textId="77777777" w:rsidTr="00843D0C">
        <w:trPr>
          <w:trHeight w:val="90"/>
          <w:jc w:val="center"/>
          <w:ins w:id="4291"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E858319" w14:textId="77777777" w:rsidR="007642E8" w:rsidRPr="00A826B4" w:rsidRDefault="007642E8" w:rsidP="00843D0C">
            <w:pPr>
              <w:spacing w:after="0"/>
              <w:rPr>
                <w:ins w:id="429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320A3" w14:textId="77777777" w:rsidR="007642E8" w:rsidRPr="00A826B4" w:rsidRDefault="007642E8" w:rsidP="00843D0C">
            <w:pPr>
              <w:keepNext/>
              <w:keepLines/>
              <w:spacing w:after="0"/>
              <w:jc w:val="center"/>
              <w:rPr>
                <w:ins w:id="4293" w:author="CATT - Gao Lingyu" w:date="2022-09-27T17:25:00Z"/>
                <w:rFonts w:ascii="Arial" w:hAnsi="Arial" w:cs="Arial"/>
                <w:kern w:val="2"/>
                <w:sz w:val="18"/>
                <w:szCs w:val="22"/>
                <w:lang w:eastAsia="zh-CN"/>
              </w:rPr>
            </w:pPr>
            <w:ins w:id="4294" w:author="CATT - Gao Lingyu" w:date="2022-09-27T17:25:00Z">
              <w:r w:rsidRPr="00A826B4">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07DCCA" w14:textId="77777777" w:rsidR="007642E8" w:rsidRPr="00A826B4" w:rsidRDefault="007642E8" w:rsidP="00843D0C">
            <w:pPr>
              <w:spacing w:after="0"/>
              <w:rPr>
                <w:ins w:id="429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AE077A" w14:textId="77777777" w:rsidR="007642E8" w:rsidRPr="00A826B4" w:rsidRDefault="007642E8" w:rsidP="00843D0C">
            <w:pPr>
              <w:keepNext/>
              <w:keepLines/>
              <w:spacing w:after="0"/>
              <w:jc w:val="center"/>
              <w:rPr>
                <w:ins w:id="4296" w:author="CATT - Gao Lingyu" w:date="2022-09-27T17:25:00Z"/>
                <w:rFonts w:ascii="Arial" w:hAnsi="Arial" w:cs="Arial"/>
                <w:kern w:val="2"/>
                <w:sz w:val="18"/>
                <w:szCs w:val="22"/>
                <w:lang w:eastAsia="zh-CN"/>
              </w:rPr>
            </w:pPr>
            <w:ins w:id="4297" w:author="CATT - Gao Lingyu" w:date="2022-09-27T17:25:00Z">
              <w:r w:rsidRPr="00A826B4">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7161A1D8" w14:textId="77777777" w:rsidR="007642E8" w:rsidRPr="00A826B4" w:rsidRDefault="007642E8" w:rsidP="00843D0C">
            <w:pPr>
              <w:keepNext/>
              <w:keepLines/>
              <w:spacing w:after="0"/>
              <w:jc w:val="both"/>
              <w:rPr>
                <w:ins w:id="4298" w:author="CATT - Gao Lingyu" w:date="2022-09-27T17:25:00Z"/>
                <w:rFonts w:ascii="Arial" w:hAnsi="Arial" w:cs="Arial"/>
                <w:kern w:val="2"/>
                <w:sz w:val="18"/>
                <w:szCs w:val="22"/>
              </w:rPr>
            </w:pPr>
          </w:p>
        </w:tc>
      </w:tr>
      <w:tr w:rsidR="007642E8" w:rsidRPr="00A826B4" w14:paraId="79A2ECC4" w14:textId="77777777" w:rsidTr="00843D0C">
        <w:trPr>
          <w:trHeight w:val="90"/>
          <w:jc w:val="center"/>
          <w:ins w:id="429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B6B51A6" w14:textId="77777777" w:rsidR="007642E8" w:rsidRPr="00A826B4" w:rsidRDefault="007642E8" w:rsidP="00843D0C">
            <w:pPr>
              <w:keepNext/>
              <w:keepLines/>
              <w:spacing w:after="0"/>
              <w:rPr>
                <w:ins w:id="4300" w:author="CATT - Gao Lingyu" w:date="2022-09-27T17:25:00Z"/>
                <w:rFonts w:ascii="Arial" w:hAnsi="Arial" w:cs="Arial"/>
                <w:kern w:val="2"/>
                <w:sz w:val="18"/>
                <w:szCs w:val="22"/>
              </w:rPr>
            </w:pPr>
            <w:ins w:id="4301" w:author="CATT - Gao Lingyu" w:date="2022-09-27T17:25:00Z">
              <w:r w:rsidRPr="00A826B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2836A8" w14:textId="77777777" w:rsidR="007642E8" w:rsidRPr="00A826B4" w:rsidRDefault="007642E8" w:rsidP="00843D0C">
            <w:pPr>
              <w:keepNext/>
              <w:keepLines/>
              <w:spacing w:after="0"/>
              <w:jc w:val="center"/>
              <w:rPr>
                <w:ins w:id="4302" w:author="CATT - Gao Lingyu" w:date="2022-09-27T17:25:00Z"/>
                <w:rFonts w:ascii="Arial" w:hAnsi="Arial" w:cs="Arial"/>
                <w:kern w:val="2"/>
                <w:sz w:val="18"/>
                <w:szCs w:val="22"/>
                <w:lang w:eastAsia="zh-CN"/>
              </w:rPr>
            </w:pPr>
            <w:ins w:id="430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4C58D7F" w14:textId="77777777" w:rsidR="007642E8" w:rsidRPr="00A826B4" w:rsidRDefault="007642E8" w:rsidP="00843D0C">
            <w:pPr>
              <w:keepNext/>
              <w:keepLines/>
              <w:spacing w:after="0"/>
              <w:jc w:val="center"/>
              <w:rPr>
                <w:ins w:id="43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D1F908" w14:textId="77777777" w:rsidR="007642E8" w:rsidRPr="00A826B4" w:rsidRDefault="007642E8" w:rsidP="00843D0C">
            <w:pPr>
              <w:keepNext/>
              <w:keepLines/>
              <w:spacing w:after="0"/>
              <w:jc w:val="center"/>
              <w:rPr>
                <w:ins w:id="4305" w:author="CATT - Gao Lingyu" w:date="2022-09-27T17:25:00Z"/>
                <w:rFonts w:ascii="Arial" w:hAnsi="Arial" w:cs="Arial"/>
                <w:kern w:val="2"/>
                <w:sz w:val="18"/>
                <w:szCs w:val="22"/>
              </w:rPr>
            </w:pPr>
            <w:ins w:id="4306" w:author="CATT - Gao Lingyu" w:date="2022-09-27T17:25:00Z">
              <w:r w:rsidRPr="00A826B4">
                <w:rPr>
                  <w:rFonts w:ascii="Arial" w:hAnsi="Arial" w:cs="Arial"/>
                  <w:kern w:val="2"/>
                  <w:sz w:val="18"/>
                  <w:szCs w:val="22"/>
                </w:rPr>
                <w:t>SMTC.</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74B9515" w14:textId="77777777" w:rsidR="007642E8" w:rsidRPr="00A826B4" w:rsidRDefault="007642E8" w:rsidP="00843D0C">
            <w:pPr>
              <w:keepNext/>
              <w:keepLines/>
              <w:spacing w:after="0"/>
              <w:jc w:val="both"/>
              <w:rPr>
                <w:ins w:id="4307" w:author="CATT - Gao Lingyu" w:date="2022-09-27T17:25:00Z"/>
                <w:rFonts w:ascii="Arial" w:hAnsi="Arial" w:cs="Arial"/>
                <w:kern w:val="2"/>
                <w:sz w:val="18"/>
                <w:szCs w:val="22"/>
              </w:rPr>
            </w:pPr>
          </w:p>
        </w:tc>
      </w:tr>
      <w:tr w:rsidR="007642E8" w:rsidRPr="00A826B4" w14:paraId="5AD91997" w14:textId="77777777" w:rsidTr="00843D0C">
        <w:trPr>
          <w:trHeight w:val="90"/>
          <w:jc w:val="center"/>
          <w:ins w:id="43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62067F" w14:textId="77777777" w:rsidR="007642E8" w:rsidRPr="00A826B4" w:rsidRDefault="007642E8" w:rsidP="00843D0C">
            <w:pPr>
              <w:keepNext/>
              <w:keepLines/>
              <w:spacing w:after="0"/>
              <w:rPr>
                <w:ins w:id="4309" w:author="CATT - Gao Lingyu" w:date="2022-09-27T17:25:00Z"/>
                <w:rFonts w:ascii="Arial" w:hAnsi="Arial" w:cs="Arial"/>
                <w:kern w:val="2"/>
                <w:sz w:val="18"/>
                <w:szCs w:val="22"/>
              </w:rPr>
            </w:pPr>
            <w:ins w:id="4310" w:author="CATT - Gao Lingyu" w:date="2022-09-27T17:25:00Z">
              <w:r w:rsidRPr="00A826B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A03A8A" w14:textId="77777777" w:rsidR="007642E8" w:rsidRPr="00A826B4" w:rsidRDefault="007642E8" w:rsidP="00843D0C">
            <w:pPr>
              <w:keepNext/>
              <w:keepLines/>
              <w:spacing w:after="0"/>
              <w:jc w:val="center"/>
              <w:rPr>
                <w:ins w:id="4311" w:author="CATT - Gao Lingyu" w:date="2022-09-27T17:25:00Z"/>
                <w:rFonts w:ascii="Arial" w:hAnsi="Arial" w:cs="Arial"/>
                <w:kern w:val="2"/>
                <w:sz w:val="18"/>
                <w:szCs w:val="22"/>
                <w:lang w:eastAsia="zh-CN"/>
              </w:rPr>
            </w:pPr>
            <w:ins w:id="431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6F2721D" w14:textId="77777777" w:rsidR="007642E8" w:rsidRPr="00A826B4" w:rsidRDefault="007642E8" w:rsidP="00843D0C">
            <w:pPr>
              <w:keepNext/>
              <w:keepLines/>
              <w:spacing w:after="0"/>
              <w:jc w:val="center"/>
              <w:rPr>
                <w:ins w:id="431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107BEE" w14:textId="77777777" w:rsidR="007642E8" w:rsidRPr="00A826B4" w:rsidRDefault="007642E8" w:rsidP="00843D0C">
            <w:pPr>
              <w:keepNext/>
              <w:keepLines/>
              <w:spacing w:after="0"/>
              <w:jc w:val="center"/>
              <w:rPr>
                <w:ins w:id="4314" w:author="CATT - Gao Lingyu" w:date="2022-09-27T17:25:00Z"/>
                <w:rFonts w:ascii="Arial" w:hAnsi="Arial" w:cs="Arial"/>
                <w:kern w:val="2"/>
                <w:sz w:val="18"/>
                <w:szCs w:val="22"/>
              </w:rPr>
            </w:pPr>
            <w:ins w:id="4315" w:author="CATT - Gao Lingyu" w:date="2022-09-27T17:25:00Z">
              <w:r w:rsidRPr="00A826B4">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F388C" w14:textId="77777777" w:rsidR="007642E8" w:rsidRPr="00A826B4" w:rsidRDefault="007642E8" w:rsidP="00843D0C">
            <w:pPr>
              <w:keepNext/>
              <w:keepLines/>
              <w:spacing w:after="0"/>
              <w:jc w:val="both"/>
              <w:rPr>
                <w:ins w:id="4316" w:author="CATT - Gao Lingyu" w:date="2022-09-27T17:25:00Z"/>
                <w:rFonts w:ascii="Arial" w:hAnsi="Arial" w:cs="Arial"/>
                <w:kern w:val="2"/>
                <w:sz w:val="18"/>
                <w:szCs w:val="22"/>
              </w:rPr>
            </w:pPr>
            <w:ins w:id="4317" w:author="CATT - Gao Lingyu" w:date="2022-09-27T17:25:00Z">
              <w:r w:rsidRPr="00A826B4">
                <w:rPr>
                  <w:rFonts w:ascii="Arial" w:hAnsi="Arial" w:cs="Arial"/>
                  <w:kern w:val="2"/>
                  <w:sz w:val="18"/>
                  <w:szCs w:val="18"/>
                </w:rPr>
                <w:t>A.3.8.3.2</w:t>
              </w:r>
            </w:ins>
          </w:p>
        </w:tc>
      </w:tr>
      <w:tr w:rsidR="007642E8" w:rsidRPr="00A826B4" w14:paraId="44653A8D" w14:textId="77777777" w:rsidTr="00843D0C">
        <w:trPr>
          <w:trHeight w:val="90"/>
          <w:jc w:val="center"/>
          <w:ins w:id="43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5B7A1AD" w14:textId="77777777" w:rsidR="007642E8" w:rsidRPr="00A826B4" w:rsidRDefault="007642E8" w:rsidP="00843D0C">
            <w:pPr>
              <w:keepNext/>
              <w:keepLines/>
              <w:spacing w:after="0"/>
              <w:rPr>
                <w:ins w:id="4319" w:author="CATT - Gao Lingyu" w:date="2022-09-27T17:25:00Z"/>
                <w:rFonts w:ascii="Arial" w:hAnsi="Arial" w:cs="Arial"/>
                <w:kern w:val="2"/>
                <w:sz w:val="18"/>
                <w:szCs w:val="22"/>
              </w:rPr>
            </w:pPr>
            <w:ins w:id="4320" w:author="CATT - Gao Lingyu" w:date="2022-09-27T17:25:00Z">
              <w:r w:rsidRPr="00A826B4">
                <w:rPr>
                  <w:rFonts w:ascii="Arial" w:hAnsi="Arial" w:cs="Arial"/>
                  <w:kern w:val="2"/>
                  <w:sz w:val="18"/>
                  <w:szCs w:val="22"/>
                </w:rPr>
                <w:t xml:space="preserve">DRX </w:t>
              </w:r>
              <w:r w:rsidRPr="00A826B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2524D" w14:textId="77777777" w:rsidR="007642E8" w:rsidRPr="00A826B4" w:rsidRDefault="007642E8" w:rsidP="00843D0C">
            <w:pPr>
              <w:keepNext/>
              <w:keepLines/>
              <w:spacing w:after="0"/>
              <w:jc w:val="center"/>
              <w:rPr>
                <w:ins w:id="4321" w:author="CATT - Gao Lingyu" w:date="2022-09-27T17:25:00Z"/>
                <w:rFonts w:ascii="Arial" w:hAnsi="Arial" w:cs="Arial"/>
                <w:kern w:val="2"/>
                <w:sz w:val="18"/>
                <w:szCs w:val="22"/>
              </w:rPr>
            </w:pPr>
            <w:ins w:id="432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9DC0F64" w14:textId="77777777" w:rsidR="007642E8" w:rsidRPr="00A826B4" w:rsidRDefault="007642E8" w:rsidP="00843D0C">
            <w:pPr>
              <w:keepNext/>
              <w:keepLines/>
              <w:spacing w:after="0"/>
              <w:jc w:val="center"/>
              <w:rPr>
                <w:ins w:id="432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474ABE" w14:textId="77777777" w:rsidR="007642E8" w:rsidRPr="00A826B4" w:rsidRDefault="007642E8" w:rsidP="00843D0C">
            <w:pPr>
              <w:keepNext/>
              <w:keepLines/>
              <w:spacing w:after="0"/>
              <w:jc w:val="center"/>
              <w:rPr>
                <w:ins w:id="4324" w:author="CATT - Gao Lingyu" w:date="2022-09-27T17:25:00Z"/>
                <w:rFonts w:ascii="Arial" w:hAnsi="Arial" w:cs="Arial"/>
                <w:iCs/>
                <w:kern w:val="2"/>
                <w:sz w:val="18"/>
                <w:szCs w:val="22"/>
              </w:rPr>
            </w:pPr>
            <w:ins w:id="4325" w:author="CATT - Gao Lingyu" w:date="2022-09-27T17:25: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2C0B310B" w14:textId="77777777" w:rsidR="007642E8" w:rsidRPr="00A826B4" w:rsidRDefault="007642E8" w:rsidP="00843D0C">
            <w:pPr>
              <w:keepNext/>
              <w:keepLines/>
              <w:spacing w:after="0"/>
              <w:jc w:val="both"/>
              <w:rPr>
                <w:ins w:id="4326" w:author="CATT - Gao Lingyu" w:date="2022-09-27T17:25:00Z"/>
                <w:rFonts w:ascii="Arial" w:hAnsi="Arial" w:cs="Arial"/>
                <w:i/>
                <w:iCs/>
                <w:kern w:val="2"/>
                <w:sz w:val="18"/>
                <w:szCs w:val="22"/>
              </w:rPr>
            </w:pPr>
          </w:p>
        </w:tc>
      </w:tr>
      <w:tr w:rsidR="007642E8" w:rsidRPr="00A826B4" w14:paraId="4ED893BC" w14:textId="77777777" w:rsidTr="00843D0C">
        <w:trPr>
          <w:trHeight w:val="90"/>
          <w:jc w:val="center"/>
          <w:ins w:id="432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841EF7" w14:textId="77777777" w:rsidR="007642E8" w:rsidRPr="00A826B4" w:rsidRDefault="007642E8" w:rsidP="00843D0C">
            <w:pPr>
              <w:keepNext/>
              <w:keepLines/>
              <w:spacing w:after="0"/>
              <w:rPr>
                <w:ins w:id="4328" w:author="CATT - Gao Lingyu" w:date="2022-09-27T17:25:00Z"/>
                <w:rFonts w:ascii="Arial" w:hAnsi="Arial" w:cs="Arial"/>
                <w:kern w:val="2"/>
                <w:sz w:val="18"/>
                <w:szCs w:val="22"/>
              </w:rPr>
            </w:pPr>
            <w:ins w:id="4329" w:author="CATT - Gao Lingyu" w:date="2022-09-27T17:25:00Z">
              <w:r w:rsidRPr="00A826B4">
                <w:rPr>
                  <w:rFonts w:ascii="Arial" w:hAnsi="Arial" w:cs="Arial"/>
                  <w:kern w:val="2"/>
                  <w:sz w:val="18"/>
                  <w:szCs w:val="22"/>
                </w:rPr>
                <w:t>SSB index assigned as BFD RS (q</w:t>
              </w:r>
              <w:r w:rsidRPr="00A826B4">
                <w:rPr>
                  <w:rFonts w:ascii="Arial" w:hAnsi="Arial" w:cs="Arial"/>
                  <w:kern w:val="2"/>
                  <w:sz w:val="18"/>
                  <w:szCs w:val="22"/>
                  <w:vertAlign w:val="subscript"/>
                </w:rPr>
                <w:t>0</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A4F194" w14:textId="77777777" w:rsidR="007642E8" w:rsidRPr="00A826B4" w:rsidRDefault="007642E8" w:rsidP="00843D0C">
            <w:pPr>
              <w:keepNext/>
              <w:keepLines/>
              <w:spacing w:after="0"/>
              <w:jc w:val="center"/>
              <w:rPr>
                <w:ins w:id="4330" w:author="CATT - Gao Lingyu" w:date="2022-09-27T17:25:00Z"/>
                <w:rFonts w:ascii="Arial" w:hAnsi="Arial" w:cs="Arial"/>
                <w:kern w:val="2"/>
                <w:sz w:val="18"/>
                <w:szCs w:val="22"/>
              </w:rPr>
            </w:pPr>
            <w:ins w:id="433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7D47A62" w14:textId="77777777" w:rsidR="007642E8" w:rsidRPr="00A826B4" w:rsidRDefault="007642E8" w:rsidP="00843D0C">
            <w:pPr>
              <w:keepNext/>
              <w:keepLines/>
              <w:spacing w:after="0"/>
              <w:jc w:val="center"/>
              <w:rPr>
                <w:ins w:id="433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67BD3E" w14:textId="77777777" w:rsidR="007642E8" w:rsidRPr="00A826B4" w:rsidRDefault="007642E8" w:rsidP="00843D0C">
            <w:pPr>
              <w:keepNext/>
              <w:keepLines/>
              <w:spacing w:after="0"/>
              <w:jc w:val="center"/>
              <w:rPr>
                <w:ins w:id="4333" w:author="CATT - Gao Lingyu" w:date="2022-09-27T17:25:00Z"/>
                <w:rFonts w:ascii="Arial" w:hAnsi="Arial" w:cs="Arial"/>
                <w:kern w:val="2"/>
                <w:sz w:val="18"/>
                <w:szCs w:val="22"/>
              </w:rPr>
            </w:pPr>
            <w:ins w:id="4334"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D3E3D8" w14:textId="77777777" w:rsidR="007642E8" w:rsidRPr="00A826B4" w:rsidRDefault="007642E8" w:rsidP="00843D0C">
            <w:pPr>
              <w:keepNext/>
              <w:keepLines/>
              <w:spacing w:after="0"/>
              <w:jc w:val="both"/>
              <w:rPr>
                <w:ins w:id="4335" w:author="CATT - Gao Lingyu" w:date="2022-09-27T17:25:00Z"/>
                <w:rFonts w:ascii="Arial" w:hAnsi="Arial" w:cs="Arial"/>
                <w:kern w:val="2"/>
                <w:sz w:val="18"/>
                <w:szCs w:val="22"/>
              </w:rPr>
            </w:pPr>
          </w:p>
        </w:tc>
      </w:tr>
      <w:tr w:rsidR="007642E8" w:rsidRPr="00A826B4" w14:paraId="07A31E20" w14:textId="77777777" w:rsidTr="00843D0C">
        <w:trPr>
          <w:trHeight w:val="90"/>
          <w:jc w:val="center"/>
          <w:ins w:id="433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5A86AF6" w14:textId="77777777" w:rsidR="007642E8" w:rsidRPr="00A826B4" w:rsidRDefault="007642E8" w:rsidP="00843D0C">
            <w:pPr>
              <w:keepNext/>
              <w:keepLines/>
              <w:spacing w:after="0"/>
              <w:rPr>
                <w:ins w:id="4337" w:author="CATT - Gao Lingyu" w:date="2022-09-27T17:25:00Z"/>
                <w:rFonts w:ascii="Arial" w:hAnsi="Arial" w:cs="Arial"/>
                <w:kern w:val="2"/>
                <w:sz w:val="18"/>
                <w:szCs w:val="22"/>
              </w:rPr>
            </w:pPr>
            <w:ins w:id="4338" w:author="CATT - Gao Lingyu" w:date="2022-09-27T17:25:00Z">
              <w:r w:rsidRPr="00A826B4">
                <w:rPr>
                  <w:rFonts w:ascii="Arial" w:hAnsi="Arial" w:cs="Arial"/>
                  <w:kern w:val="2"/>
                  <w:sz w:val="18"/>
                  <w:szCs w:val="22"/>
                </w:rPr>
                <w:t>SSB index assigned as CBD RS (q</w:t>
              </w:r>
              <w:r w:rsidRPr="00A826B4">
                <w:rPr>
                  <w:rFonts w:ascii="Arial" w:hAnsi="Arial" w:cs="Arial"/>
                  <w:kern w:val="2"/>
                  <w:sz w:val="18"/>
                  <w:szCs w:val="22"/>
                  <w:vertAlign w:val="subscript"/>
                </w:rPr>
                <w:t>1</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1C4D24" w14:textId="77777777" w:rsidR="007642E8" w:rsidRPr="00A826B4" w:rsidRDefault="007642E8" w:rsidP="00843D0C">
            <w:pPr>
              <w:keepNext/>
              <w:keepLines/>
              <w:spacing w:after="0"/>
              <w:jc w:val="center"/>
              <w:rPr>
                <w:ins w:id="4339" w:author="CATT - Gao Lingyu" w:date="2022-09-27T17:25:00Z"/>
                <w:rFonts w:ascii="Arial" w:hAnsi="Arial" w:cs="Arial"/>
                <w:kern w:val="2"/>
                <w:sz w:val="18"/>
                <w:szCs w:val="22"/>
              </w:rPr>
            </w:pPr>
            <w:ins w:id="434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DC81587" w14:textId="77777777" w:rsidR="007642E8" w:rsidRPr="00A826B4" w:rsidRDefault="007642E8" w:rsidP="00843D0C">
            <w:pPr>
              <w:keepNext/>
              <w:keepLines/>
              <w:spacing w:after="0"/>
              <w:jc w:val="center"/>
              <w:rPr>
                <w:ins w:id="434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E9F68" w14:textId="77777777" w:rsidR="007642E8" w:rsidRPr="00A826B4" w:rsidRDefault="007642E8" w:rsidP="00843D0C">
            <w:pPr>
              <w:keepNext/>
              <w:keepLines/>
              <w:spacing w:after="0"/>
              <w:jc w:val="center"/>
              <w:rPr>
                <w:ins w:id="4342" w:author="CATT - Gao Lingyu" w:date="2022-09-27T17:25:00Z"/>
                <w:rFonts w:ascii="Arial" w:hAnsi="Arial" w:cs="Arial"/>
                <w:kern w:val="2"/>
                <w:sz w:val="18"/>
                <w:szCs w:val="22"/>
              </w:rPr>
            </w:pPr>
            <w:ins w:id="4343"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0661793" w14:textId="77777777" w:rsidR="007642E8" w:rsidRPr="00A826B4" w:rsidRDefault="007642E8" w:rsidP="00843D0C">
            <w:pPr>
              <w:keepNext/>
              <w:keepLines/>
              <w:spacing w:after="0"/>
              <w:jc w:val="both"/>
              <w:rPr>
                <w:ins w:id="4344" w:author="CATT - Gao Lingyu" w:date="2022-09-27T17:25:00Z"/>
                <w:rFonts w:ascii="Arial" w:hAnsi="Arial" w:cs="Arial"/>
                <w:kern w:val="2"/>
                <w:sz w:val="18"/>
                <w:szCs w:val="22"/>
              </w:rPr>
            </w:pPr>
          </w:p>
        </w:tc>
      </w:tr>
      <w:tr w:rsidR="007642E8" w:rsidRPr="00A826B4" w14:paraId="084DB568" w14:textId="77777777" w:rsidTr="00843D0C">
        <w:trPr>
          <w:trHeight w:val="162"/>
          <w:jc w:val="center"/>
          <w:ins w:id="4345"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17C75C30" w14:textId="77777777" w:rsidR="007642E8" w:rsidRPr="00A826B4" w:rsidRDefault="007642E8" w:rsidP="00843D0C">
            <w:pPr>
              <w:keepNext/>
              <w:keepLines/>
              <w:spacing w:after="0"/>
              <w:rPr>
                <w:ins w:id="4346" w:author="CATT - Gao Lingyu" w:date="2022-09-27T17:25:00Z"/>
                <w:rFonts w:ascii="Arial" w:hAnsi="Arial" w:cs="Arial"/>
                <w:kern w:val="2"/>
                <w:sz w:val="18"/>
                <w:szCs w:val="22"/>
              </w:rPr>
            </w:pPr>
            <w:ins w:id="4347" w:author="CATT - Gao Lingyu" w:date="2022-09-27T17:25:00Z">
              <w:r w:rsidRPr="00A826B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6285782" w14:textId="77777777" w:rsidR="007642E8" w:rsidRPr="00A826B4" w:rsidRDefault="007642E8" w:rsidP="00843D0C">
            <w:pPr>
              <w:keepNext/>
              <w:keepLines/>
              <w:spacing w:after="0"/>
              <w:rPr>
                <w:ins w:id="4348" w:author="CATT - Gao Lingyu" w:date="2022-09-27T17:25:00Z"/>
                <w:rFonts w:ascii="Arial" w:hAnsi="Arial" w:cs="Arial"/>
                <w:kern w:val="2"/>
                <w:sz w:val="18"/>
                <w:szCs w:val="22"/>
              </w:rPr>
            </w:pPr>
            <w:ins w:id="4349" w:author="CATT - Gao Lingyu" w:date="2022-09-27T17:25:00Z">
              <w:r w:rsidRPr="00A826B4">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1E74C" w14:textId="77777777" w:rsidR="007642E8" w:rsidRPr="00A826B4" w:rsidRDefault="007642E8" w:rsidP="00843D0C">
            <w:pPr>
              <w:keepNext/>
              <w:keepLines/>
              <w:spacing w:after="0"/>
              <w:jc w:val="center"/>
              <w:rPr>
                <w:ins w:id="4350" w:author="CATT - Gao Lingyu" w:date="2022-09-27T17:25:00Z"/>
                <w:rFonts w:ascii="Arial" w:hAnsi="Arial" w:cs="Arial"/>
                <w:kern w:val="2"/>
                <w:sz w:val="18"/>
                <w:szCs w:val="22"/>
              </w:rPr>
            </w:pPr>
            <w:ins w:id="435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8033CFB" w14:textId="77777777" w:rsidR="007642E8" w:rsidRPr="00A826B4" w:rsidRDefault="007642E8" w:rsidP="00843D0C">
            <w:pPr>
              <w:keepNext/>
              <w:keepLines/>
              <w:spacing w:after="0"/>
              <w:jc w:val="center"/>
              <w:rPr>
                <w:ins w:id="435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473203" w14:textId="77777777" w:rsidR="007642E8" w:rsidRPr="00A826B4" w:rsidRDefault="007642E8" w:rsidP="00843D0C">
            <w:pPr>
              <w:keepNext/>
              <w:keepLines/>
              <w:spacing w:after="0"/>
              <w:jc w:val="center"/>
              <w:rPr>
                <w:ins w:id="4353" w:author="CATT - Gao Lingyu" w:date="2022-09-27T17:25:00Z"/>
                <w:rFonts w:ascii="Arial" w:hAnsi="Arial" w:cs="Arial"/>
                <w:kern w:val="2"/>
                <w:sz w:val="18"/>
                <w:szCs w:val="22"/>
              </w:rPr>
            </w:pPr>
            <w:ins w:id="4354" w:author="CATT - Gao Lingyu" w:date="2022-09-27T17:2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79568C35" w14:textId="77777777" w:rsidR="007642E8" w:rsidRPr="00A826B4" w:rsidRDefault="007642E8" w:rsidP="00843D0C">
            <w:pPr>
              <w:keepNext/>
              <w:keepLines/>
              <w:spacing w:after="0"/>
              <w:jc w:val="both"/>
              <w:rPr>
                <w:ins w:id="4355" w:author="CATT - Gao Lingyu" w:date="2022-09-27T17:25:00Z"/>
                <w:rFonts w:ascii="Arial" w:hAnsi="Arial" w:cs="Arial"/>
                <w:kern w:val="2"/>
                <w:sz w:val="18"/>
                <w:szCs w:val="22"/>
              </w:rPr>
            </w:pPr>
          </w:p>
        </w:tc>
      </w:tr>
      <w:tr w:rsidR="007642E8" w:rsidRPr="00A826B4" w14:paraId="59BACEFF" w14:textId="77777777" w:rsidTr="00843D0C">
        <w:trPr>
          <w:trHeight w:val="80"/>
          <w:jc w:val="center"/>
          <w:ins w:id="435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51CD7" w14:textId="77777777" w:rsidR="007642E8" w:rsidRPr="00A826B4" w:rsidRDefault="007642E8" w:rsidP="00843D0C">
            <w:pPr>
              <w:spacing w:after="0"/>
              <w:rPr>
                <w:ins w:id="435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8A03794" w14:textId="77777777" w:rsidR="007642E8" w:rsidRPr="00A826B4" w:rsidRDefault="007642E8" w:rsidP="00843D0C">
            <w:pPr>
              <w:keepNext/>
              <w:keepLines/>
              <w:spacing w:after="0"/>
              <w:rPr>
                <w:ins w:id="4358" w:author="CATT - Gao Lingyu" w:date="2022-09-27T17:25:00Z"/>
                <w:rFonts w:ascii="Arial" w:hAnsi="Arial" w:cs="Arial"/>
                <w:kern w:val="2"/>
                <w:sz w:val="18"/>
                <w:szCs w:val="22"/>
              </w:rPr>
            </w:pPr>
            <w:ins w:id="4359" w:author="CATT - Gao Lingyu" w:date="2022-09-27T17:25:00Z">
              <w:r w:rsidRPr="00A826B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80E994" w14:textId="77777777" w:rsidR="007642E8" w:rsidRPr="00A826B4" w:rsidRDefault="007642E8" w:rsidP="00843D0C">
            <w:pPr>
              <w:keepNext/>
              <w:keepLines/>
              <w:spacing w:after="0"/>
              <w:jc w:val="center"/>
              <w:rPr>
                <w:ins w:id="4360" w:author="CATT - Gao Lingyu" w:date="2022-09-27T17:25:00Z"/>
                <w:rFonts w:ascii="Arial" w:hAnsi="Arial" w:cs="Arial"/>
                <w:kern w:val="2"/>
                <w:sz w:val="18"/>
                <w:szCs w:val="22"/>
              </w:rPr>
            </w:pPr>
            <w:ins w:id="436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D8DB12D" w14:textId="77777777" w:rsidR="007642E8" w:rsidRPr="00A826B4" w:rsidRDefault="007642E8" w:rsidP="00843D0C">
            <w:pPr>
              <w:keepNext/>
              <w:keepLines/>
              <w:spacing w:after="0"/>
              <w:jc w:val="center"/>
              <w:rPr>
                <w:ins w:id="436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D2E017" w14:textId="77777777" w:rsidR="007642E8" w:rsidRPr="00A826B4" w:rsidRDefault="007642E8" w:rsidP="00843D0C">
            <w:pPr>
              <w:keepNext/>
              <w:keepLines/>
              <w:spacing w:after="0"/>
              <w:jc w:val="center"/>
              <w:rPr>
                <w:ins w:id="4363" w:author="CATT - Gao Lingyu" w:date="2022-09-27T17:25:00Z"/>
                <w:rFonts w:ascii="Arial" w:hAnsi="Arial" w:cs="Arial"/>
                <w:kern w:val="2"/>
                <w:sz w:val="18"/>
                <w:szCs w:val="22"/>
              </w:rPr>
            </w:pPr>
            <w:ins w:id="4364" w:author="CATT - Gao Lingyu" w:date="2022-09-27T17:25: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7EBBCE7" w14:textId="77777777" w:rsidR="007642E8" w:rsidRPr="00A826B4" w:rsidRDefault="007642E8" w:rsidP="00843D0C">
            <w:pPr>
              <w:keepNext/>
              <w:keepLines/>
              <w:spacing w:after="0"/>
              <w:jc w:val="both"/>
              <w:rPr>
                <w:ins w:id="4365" w:author="CATT - Gao Lingyu" w:date="2022-09-27T17:25:00Z"/>
                <w:rFonts w:ascii="Arial" w:hAnsi="Arial" w:cs="Arial"/>
                <w:kern w:val="2"/>
                <w:sz w:val="18"/>
                <w:szCs w:val="22"/>
              </w:rPr>
            </w:pPr>
          </w:p>
        </w:tc>
      </w:tr>
      <w:tr w:rsidR="007642E8" w:rsidRPr="00A826B4" w14:paraId="4D7E2406" w14:textId="77777777" w:rsidTr="00843D0C">
        <w:trPr>
          <w:trHeight w:val="174"/>
          <w:jc w:val="center"/>
          <w:ins w:id="436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3E7BF" w14:textId="77777777" w:rsidR="007642E8" w:rsidRPr="00A826B4" w:rsidRDefault="007642E8" w:rsidP="00843D0C">
            <w:pPr>
              <w:spacing w:after="0"/>
              <w:rPr>
                <w:ins w:id="436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0FE85CC" w14:textId="77777777" w:rsidR="007642E8" w:rsidRPr="00A826B4" w:rsidRDefault="007642E8" w:rsidP="00843D0C">
            <w:pPr>
              <w:keepNext/>
              <w:keepLines/>
              <w:spacing w:after="0"/>
              <w:rPr>
                <w:ins w:id="4368" w:author="CATT - Gao Lingyu" w:date="2022-09-27T17:25:00Z"/>
                <w:rFonts w:ascii="Arial" w:hAnsi="Arial" w:cs="Arial"/>
                <w:kern w:val="2"/>
                <w:sz w:val="18"/>
                <w:szCs w:val="22"/>
              </w:rPr>
            </w:pPr>
            <w:ins w:id="4369" w:author="CATT - Gao Lingyu" w:date="2022-09-27T17:25:00Z">
              <w:r w:rsidRPr="00A826B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5F9CE1" w14:textId="77777777" w:rsidR="007642E8" w:rsidRPr="00A826B4" w:rsidRDefault="007642E8" w:rsidP="00843D0C">
            <w:pPr>
              <w:keepNext/>
              <w:keepLines/>
              <w:spacing w:after="0"/>
              <w:jc w:val="center"/>
              <w:rPr>
                <w:ins w:id="4370" w:author="CATT - Gao Lingyu" w:date="2022-09-27T17:25:00Z"/>
                <w:rFonts w:ascii="Arial" w:hAnsi="Arial" w:cs="Arial"/>
                <w:kern w:val="2"/>
                <w:sz w:val="18"/>
                <w:szCs w:val="22"/>
              </w:rPr>
            </w:pPr>
            <w:ins w:id="437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123F4C" w14:textId="77777777" w:rsidR="007642E8" w:rsidRPr="00A826B4" w:rsidRDefault="007642E8" w:rsidP="00843D0C">
            <w:pPr>
              <w:keepNext/>
              <w:keepLines/>
              <w:spacing w:after="0"/>
              <w:jc w:val="center"/>
              <w:rPr>
                <w:ins w:id="4372" w:author="CATT - Gao Lingyu" w:date="2022-09-27T17:25:00Z"/>
                <w:rFonts w:ascii="Arial" w:hAnsi="Arial" w:cs="Arial"/>
                <w:kern w:val="2"/>
                <w:sz w:val="18"/>
                <w:szCs w:val="22"/>
              </w:rPr>
            </w:pPr>
            <w:ins w:id="4373" w:author="CATT - Gao Lingyu" w:date="2022-09-27T17:25: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4577" w14:textId="77777777" w:rsidR="007642E8" w:rsidRPr="00A826B4" w:rsidRDefault="007642E8" w:rsidP="00843D0C">
            <w:pPr>
              <w:keepNext/>
              <w:keepLines/>
              <w:spacing w:after="0"/>
              <w:jc w:val="center"/>
              <w:rPr>
                <w:ins w:id="4374" w:author="CATT - Gao Lingyu" w:date="2022-09-27T17:25:00Z"/>
                <w:rFonts w:ascii="Arial" w:hAnsi="Arial" w:cs="Arial"/>
                <w:kern w:val="2"/>
                <w:sz w:val="18"/>
                <w:szCs w:val="22"/>
              </w:rPr>
            </w:pPr>
            <w:ins w:id="4375" w:author="CATT - Gao Lingyu" w:date="2022-09-27T17:25: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B5CADA4" w14:textId="77777777" w:rsidR="007642E8" w:rsidRPr="00A826B4" w:rsidRDefault="007642E8" w:rsidP="00843D0C">
            <w:pPr>
              <w:keepNext/>
              <w:keepLines/>
              <w:spacing w:after="0"/>
              <w:jc w:val="both"/>
              <w:rPr>
                <w:ins w:id="4376" w:author="CATT - Gao Lingyu" w:date="2022-09-27T17:25:00Z"/>
                <w:rFonts w:ascii="Arial" w:hAnsi="Arial" w:cs="Arial"/>
                <w:kern w:val="2"/>
                <w:sz w:val="18"/>
                <w:szCs w:val="22"/>
              </w:rPr>
            </w:pPr>
          </w:p>
        </w:tc>
      </w:tr>
      <w:tr w:rsidR="007642E8" w:rsidRPr="00A826B4" w14:paraId="7DAD9C37" w14:textId="77777777" w:rsidTr="00843D0C">
        <w:trPr>
          <w:trHeight w:val="43"/>
          <w:jc w:val="center"/>
          <w:ins w:id="4377"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8E3E6" w14:textId="77777777" w:rsidR="007642E8" w:rsidRPr="00A826B4" w:rsidRDefault="007642E8" w:rsidP="00843D0C">
            <w:pPr>
              <w:spacing w:after="0"/>
              <w:rPr>
                <w:ins w:id="437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08BFA12" w14:textId="77777777" w:rsidR="007642E8" w:rsidRPr="00A826B4" w:rsidRDefault="007642E8" w:rsidP="00843D0C">
            <w:pPr>
              <w:keepNext/>
              <w:keepLines/>
              <w:spacing w:after="0"/>
              <w:rPr>
                <w:ins w:id="4379" w:author="CATT - Gao Lingyu" w:date="2022-09-27T17:25:00Z"/>
                <w:rFonts w:ascii="Arial" w:hAnsi="Arial" w:cs="Arial"/>
                <w:kern w:val="2"/>
                <w:sz w:val="18"/>
                <w:szCs w:val="22"/>
              </w:rPr>
            </w:pPr>
            <w:ins w:id="4380" w:author="CATT - Gao Lingyu" w:date="2022-09-27T17:25:00Z">
              <w:r w:rsidRPr="00A826B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0566C6" w14:textId="77777777" w:rsidR="007642E8" w:rsidRPr="00A826B4" w:rsidRDefault="007642E8" w:rsidP="00843D0C">
            <w:pPr>
              <w:keepNext/>
              <w:keepLines/>
              <w:spacing w:after="0"/>
              <w:jc w:val="center"/>
              <w:rPr>
                <w:ins w:id="4381" w:author="CATT - Gao Lingyu" w:date="2022-09-27T17:25:00Z"/>
                <w:rFonts w:ascii="Arial" w:hAnsi="Arial" w:cs="Arial"/>
                <w:kern w:val="2"/>
                <w:sz w:val="18"/>
                <w:szCs w:val="22"/>
              </w:rPr>
            </w:pPr>
            <w:ins w:id="438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4726D" w14:textId="77777777" w:rsidR="007642E8" w:rsidRPr="00A826B4" w:rsidRDefault="007642E8" w:rsidP="00843D0C">
            <w:pPr>
              <w:keepNext/>
              <w:keepLines/>
              <w:spacing w:after="0"/>
              <w:jc w:val="center"/>
              <w:rPr>
                <w:ins w:id="4383" w:author="CATT - Gao Lingyu" w:date="2022-09-27T17:25:00Z"/>
                <w:rFonts w:ascii="Arial" w:hAnsi="Arial" w:cs="Arial"/>
                <w:kern w:val="2"/>
                <w:sz w:val="18"/>
                <w:szCs w:val="22"/>
              </w:rPr>
            </w:pPr>
            <w:ins w:id="4384" w:author="CATT - Gao Lingyu" w:date="2022-09-27T17:25: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E697C9" w14:textId="77777777" w:rsidR="007642E8" w:rsidRPr="00A826B4" w:rsidRDefault="007642E8" w:rsidP="00843D0C">
            <w:pPr>
              <w:keepNext/>
              <w:keepLines/>
              <w:spacing w:after="0"/>
              <w:jc w:val="center"/>
              <w:rPr>
                <w:ins w:id="4385" w:author="CATT - Gao Lingyu" w:date="2022-09-27T17:25:00Z"/>
                <w:rFonts w:ascii="Arial" w:hAnsi="Arial" w:cs="Arial"/>
                <w:kern w:val="2"/>
                <w:sz w:val="18"/>
                <w:szCs w:val="22"/>
              </w:rPr>
            </w:pPr>
            <w:ins w:id="4386"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859F235" w14:textId="77777777" w:rsidR="007642E8" w:rsidRPr="00A826B4" w:rsidRDefault="007642E8" w:rsidP="00843D0C">
            <w:pPr>
              <w:keepNext/>
              <w:keepLines/>
              <w:spacing w:after="0"/>
              <w:jc w:val="both"/>
              <w:rPr>
                <w:ins w:id="4387" w:author="CATT - Gao Lingyu" w:date="2022-09-27T17:25:00Z"/>
                <w:rFonts w:ascii="Arial" w:hAnsi="Arial" w:cs="Arial"/>
                <w:kern w:val="2"/>
                <w:sz w:val="18"/>
                <w:szCs w:val="22"/>
              </w:rPr>
            </w:pPr>
          </w:p>
        </w:tc>
      </w:tr>
      <w:tr w:rsidR="007642E8" w:rsidRPr="00A826B4" w14:paraId="608AB3B7" w14:textId="77777777" w:rsidTr="00843D0C">
        <w:trPr>
          <w:trHeight w:val="43"/>
          <w:jc w:val="center"/>
          <w:ins w:id="438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4ED655" w14:textId="77777777" w:rsidR="007642E8" w:rsidRPr="00A826B4" w:rsidRDefault="007642E8" w:rsidP="00843D0C">
            <w:pPr>
              <w:spacing w:after="0"/>
              <w:rPr>
                <w:ins w:id="438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81212B" w14:textId="77777777" w:rsidR="007642E8" w:rsidRPr="00A826B4" w:rsidRDefault="007642E8" w:rsidP="00843D0C">
            <w:pPr>
              <w:keepNext/>
              <w:keepLines/>
              <w:spacing w:after="0"/>
              <w:rPr>
                <w:ins w:id="4390" w:author="CATT - Gao Lingyu" w:date="2022-09-27T17:25:00Z"/>
                <w:rFonts w:ascii="Arial" w:hAnsi="Arial" w:cs="Arial"/>
                <w:kern w:val="2"/>
                <w:sz w:val="18"/>
                <w:szCs w:val="22"/>
              </w:rPr>
            </w:pPr>
            <w:ins w:id="4391" w:author="CATT - Gao Lingyu" w:date="2022-09-27T17:25:00Z">
              <w:r w:rsidRPr="00A826B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2417F" w14:textId="77777777" w:rsidR="007642E8" w:rsidRPr="00A826B4" w:rsidRDefault="007642E8" w:rsidP="00843D0C">
            <w:pPr>
              <w:keepNext/>
              <w:keepLines/>
              <w:spacing w:after="0"/>
              <w:jc w:val="center"/>
              <w:rPr>
                <w:ins w:id="4392" w:author="CATT - Gao Lingyu" w:date="2022-09-27T17:25:00Z"/>
                <w:rFonts w:ascii="Arial" w:hAnsi="Arial" w:cs="Arial"/>
                <w:kern w:val="2"/>
                <w:sz w:val="18"/>
                <w:szCs w:val="22"/>
              </w:rPr>
            </w:pPr>
            <w:ins w:id="439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F75491" w14:textId="77777777" w:rsidR="007642E8" w:rsidRPr="00A826B4" w:rsidRDefault="007642E8" w:rsidP="00843D0C">
            <w:pPr>
              <w:keepNext/>
              <w:keepLines/>
              <w:spacing w:after="0"/>
              <w:jc w:val="center"/>
              <w:rPr>
                <w:ins w:id="4394" w:author="CATT - Gao Lingyu" w:date="2022-09-27T17:25:00Z"/>
                <w:rFonts w:ascii="Arial" w:hAnsi="Arial" w:cs="Arial"/>
                <w:kern w:val="2"/>
                <w:sz w:val="18"/>
                <w:szCs w:val="22"/>
              </w:rPr>
            </w:pPr>
            <w:ins w:id="4395" w:author="CATT - Gao Lingyu" w:date="2022-09-27T17:25: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417B1" w14:textId="77777777" w:rsidR="007642E8" w:rsidRPr="00A826B4" w:rsidRDefault="007642E8" w:rsidP="00843D0C">
            <w:pPr>
              <w:keepNext/>
              <w:keepLines/>
              <w:spacing w:after="0"/>
              <w:jc w:val="center"/>
              <w:rPr>
                <w:ins w:id="4396" w:author="CATT - Gao Lingyu" w:date="2022-09-27T17:25:00Z"/>
                <w:rFonts w:ascii="Arial" w:hAnsi="Arial" w:cs="Arial"/>
                <w:kern w:val="2"/>
                <w:sz w:val="18"/>
                <w:szCs w:val="22"/>
              </w:rPr>
            </w:pPr>
            <w:ins w:id="4397"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8BDB30C" w14:textId="77777777" w:rsidR="007642E8" w:rsidRPr="00A826B4" w:rsidRDefault="007642E8" w:rsidP="00843D0C">
            <w:pPr>
              <w:keepNext/>
              <w:keepLines/>
              <w:spacing w:after="0"/>
              <w:jc w:val="both"/>
              <w:rPr>
                <w:ins w:id="4398" w:author="CATT - Gao Lingyu" w:date="2022-09-27T17:25:00Z"/>
                <w:rFonts w:ascii="Arial" w:hAnsi="Arial" w:cs="Arial"/>
                <w:kern w:val="2"/>
                <w:sz w:val="18"/>
                <w:szCs w:val="22"/>
              </w:rPr>
            </w:pPr>
          </w:p>
        </w:tc>
      </w:tr>
      <w:tr w:rsidR="007642E8" w:rsidRPr="00A826B4" w14:paraId="5796E3E6" w14:textId="77777777" w:rsidTr="00843D0C">
        <w:trPr>
          <w:trHeight w:val="69"/>
          <w:jc w:val="center"/>
          <w:ins w:id="439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D63F3" w14:textId="77777777" w:rsidR="007642E8" w:rsidRPr="00A826B4" w:rsidRDefault="007642E8" w:rsidP="00843D0C">
            <w:pPr>
              <w:spacing w:after="0"/>
              <w:rPr>
                <w:ins w:id="44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902D68" w14:textId="77777777" w:rsidR="007642E8" w:rsidRPr="00A826B4" w:rsidRDefault="007642E8" w:rsidP="00843D0C">
            <w:pPr>
              <w:keepNext/>
              <w:keepLines/>
              <w:spacing w:after="0"/>
              <w:rPr>
                <w:ins w:id="4401" w:author="CATT - Gao Lingyu" w:date="2022-09-27T17:25:00Z"/>
                <w:rFonts w:ascii="Arial" w:eastAsia="?? ??" w:hAnsi="Arial" w:cs="Arial"/>
                <w:kern w:val="2"/>
                <w:sz w:val="18"/>
                <w:szCs w:val="22"/>
              </w:rPr>
            </w:pPr>
            <w:ins w:id="4402" w:author="CATT - Gao Lingyu" w:date="2022-09-27T17:25:00Z">
              <w:r w:rsidRPr="00A826B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AB73C" w14:textId="77777777" w:rsidR="007642E8" w:rsidRPr="00A826B4" w:rsidRDefault="007642E8" w:rsidP="00843D0C">
            <w:pPr>
              <w:keepNext/>
              <w:keepLines/>
              <w:spacing w:after="0"/>
              <w:jc w:val="center"/>
              <w:rPr>
                <w:ins w:id="4403" w:author="CATT - Gao Lingyu" w:date="2022-09-27T17:25:00Z"/>
                <w:rFonts w:ascii="Arial" w:eastAsia="?? ??" w:hAnsi="Arial" w:cs="Arial"/>
                <w:kern w:val="2"/>
                <w:sz w:val="18"/>
                <w:szCs w:val="22"/>
              </w:rPr>
            </w:pPr>
            <w:ins w:id="440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5C46B71" w14:textId="77777777" w:rsidR="007642E8" w:rsidRPr="00A826B4" w:rsidRDefault="007642E8" w:rsidP="00843D0C">
            <w:pPr>
              <w:keepNext/>
              <w:keepLines/>
              <w:spacing w:after="0"/>
              <w:jc w:val="center"/>
              <w:rPr>
                <w:ins w:id="440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A7E14" w14:textId="77777777" w:rsidR="007642E8" w:rsidRPr="00A826B4" w:rsidRDefault="007642E8" w:rsidP="00843D0C">
            <w:pPr>
              <w:keepNext/>
              <w:keepLines/>
              <w:spacing w:after="0"/>
              <w:jc w:val="center"/>
              <w:rPr>
                <w:ins w:id="4406" w:author="CATT - Gao Lingyu" w:date="2022-09-27T17:25:00Z"/>
                <w:rFonts w:ascii="Arial" w:hAnsi="Arial" w:cs="Arial"/>
                <w:kern w:val="2"/>
                <w:sz w:val="18"/>
                <w:szCs w:val="22"/>
              </w:rPr>
            </w:pPr>
            <w:ins w:id="4407" w:author="CATT - Gao Lingyu" w:date="2022-09-27T17:2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9A3AFAA" w14:textId="77777777" w:rsidR="007642E8" w:rsidRPr="00A826B4" w:rsidRDefault="007642E8" w:rsidP="00843D0C">
            <w:pPr>
              <w:keepNext/>
              <w:keepLines/>
              <w:spacing w:after="0"/>
              <w:jc w:val="both"/>
              <w:rPr>
                <w:ins w:id="4408" w:author="CATT - Gao Lingyu" w:date="2022-09-27T17:25:00Z"/>
                <w:rFonts w:ascii="Arial" w:eastAsia="?? ??" w:hAnsi="Arial" w:cs="Arial"/>
                <w:kern w:val="2"/>
                <w:sz w:val="18"/>
                <w:szCs w:val="22"/>
              </w:rPr>
            </w:pPr>
          </w:p>
        </w:tc>
      </w:tr>
      <w:tr w:rsidR="007642E8" w:rsidRPr="00A826B4" w14:paraId="59C5FDB9" w14:textId="77777777" w:rsidTr="00843D0C">
        <w:trPr>
          <w:trHeight w:val="185"/>
          <w:jc w:val="center"/>
          <w:ins w:id="440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B1D1E9" w14:textId="77777777" w:rsidR="007642E8" w:rsidRPr="00A826B4" w:rsidRDefault="007642E8" w:rsidP="00843D0C">
            <w:pPr>
              <w:spacing w:after="0"/>
              <w:rPr>
                <w:ins w:id="44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CEABF1" w14:textId="77777777" w:rsidR="007642E8" w:rsidRPr="00A826B4" w:rsidRDefault="007642E8" w:rsidP="00843D0C">
            <w:pPr>
              <w:keepNext/>
              <w:keepLines/>
              <w:spacing w:after="0"/>
              <w:rPr>
                <w:ins w:id="4411" w:author="CATT - Gao Lingyu" w:date="2022-09-27T17:25:00Z"/>
                <w:rFonts w:ascii="Arial" w:eastAsia="?? ??" w:hAnsi="Arial" w:cs="Arial"/>
                <w:kern w:val="2"/>
                <w:sz w:val="18"/>
                <w:szCs w:val="22"/>
              </w:rPr>
            </w:pPr>
            <w:ins w:id="4412" w:author="CATT - Gao Lingyu" w:date="2022-09-27T17:2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D4A" w14:textId="77777777" w:rsidR="007642E8" w:rsidRPr="00A826B4" w:rsidRDefault="007642E8" w:rsidP="00843D0C">
            <w:pPr>
              <w:keepNext/>
              <w:keepLines/>
              <w:spacing w:after="0"/>
              <w:jc w:val="center"/>
              <w:rPr>
                <w:ins w:id="4413" w:author="CATT - Gao Lingyu" w:date="2022-09-27T17:25:00Z"/>
                <w:rFonts w:ascii="Arial" w:eastAsia="?? ??" w:hAnsi="Arial" w:cs="Arial"/>
                <w:kern w:val="2"/>
                <w:sz w:val="18"/>
                <w:szCs w:val="22"/>
              </w:rPr>
            </w:pPr>
            <w:ins w:id="441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24FD753" w14:textId="77777777" w:rsidR="007642E8" w:rsidRPr="00A826B4" w:rsidRDefault="007642E8" w:rsidP="00843D0C">
            <w:pPr>
              <w:keepNext/>
              <w:keepLines/>
              <w:spacing w:after="0"/>
              <w:jc w:val="center"/>
              <w:rPr>
                <w:ins w:id="441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046405" w14:textId="77777777" w:rsidR="007642E8" w:rsidRPr="00A826B4" w:rsidRDefault="007642E8" w:rsidP="00843D0C">
            <w:pPr>
              <w:keepNext/>
              <w:keepLines/>
              <w:spacing w:after="0"/>
              <w:jc w:val="center"/>
              <w:rPr>
                <w:ins w:id="4416" w:author="CATT - Gao Lingyu" w:date="2022-09-27T17:25:00Z"/>
                <w:rFonts w:ascii="Arial" w:hAnsi="Arial" w:cs="Arial"/>
                <w:kern w:val="2"/>
                <w:sz w:val="18"/>
                <w:szCs w:val="22"/>
              </w:rPr>
            </w:pPr>
            <w:ins w:id="4417" w:author="CATT - Gao Lingyu" w:date="2022-09-27T17:25: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3F7DD7A0" w14:textId="77777777" w:rsidR="007642E8" w:rsidRPr="00A826B4" w:rsidRDefault="007642E8" w:rsidP="00843D0C">
            <w:pPr>
              <w:keepNext/>
              <w:keepLines/>
              <w:spacing w:after="0"/>
              <w:jc w:val="both"/>
              <w:rPr>
                <w:ins w:id="4418" w:author="CATT - Gao Lingyu" w:date="2022-09-27T17:25:00Z"/>
                <w:rFonts w:ascii="Arial" w:hAnsi="Arial" w:cs="Arial"/>
                <w:kern w:val="2"/>
                <w:sz w:val="18"/>
                <w:szCs w:val="22"/>
              </w:rPr>
            </w:pPr>
          </w:p>
        </w:tc>
      </w:tr>
      <w:tr w:rsidR="007642E8" w:rsidRPr="00A826B4" w14:paraId="61E156AF" w14:textId="77777777" w:rsidTr="00843D0C">
        <w:trPr>
          <w:trHeight w:val="162"/>
          <w:jc w:val="center"/>
          <w:ins w:id="44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BA391ED" w14:textId="77777777" w:rsidR="007642E8" w:rsidRPr="00A826B4" w:rsidRDefault="007642E8" w:rsidP="00843D0C">
            <w:pPr>
              <w:keepNext/>
              <w:keepLines/>
              <w:spacing w:after="0"/>
              <w:rPr>
                <w:ins w:id="4420" w:author="CATT - Gao Lingyu" w:date="2022-09-27T17:25:00Z"/>
                <w:rFonts w:ascii="Arial" w:hAnsi="Arial" w:cs="Arial"/>
                <w:kern w:val="2"/>
                <w:sz w:val="18"/>
                <w:szCs w:val="22"/>
              </w:rPr>
            </w:pPr>
            <w:ins w:id="4421" w:author="CATT - Gao Lingyu" w:date="2022-09-27T17:25:00Z">
              <w:r w:rsidRPr="00A826B4">
                <w:rPr>
                  <w:rFonts w:ascii="Arial" w:hAnsi="Arial" w:cs="Arial"/>
                  <w:kern w:val="2"/>
                  <w:sz w:val="18"/>
                  <w:szCs w:val="22"/>
                </w:rPr>
                <w:lastRenderedPageBreak/>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20444" w14:textId="77777777" w:rsidR="007642E8" w:rsidRPr="00A826B4" w:rsidRDefault="007642E8" w:rsidP="00843D0C">
            <w:pPr>
              <w:keepNext/>
              <w:keepLines/>
              <w:spacing w:after="0"/>
              <w:jc w:val="center"/>
              <w:rPr>
                <w:ins w:id="4422" w:author="CATT - Gao Lingyu" w:date="2022-09-27T17:25:00Z"/>
                <w:rFonts w:ascii="Arial" w:hAnsi="Arial" w:cs="Arial"/>
                <w:kern w:val="2"/>
                <w:sz w:val="18"/>
                <w:szCs w:val="22"/>
              </w:rPr>
            </w:pPr>
            <w:ins w:id="442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D0A965E" w14:textId="77777777" w:rsidR="007642E8" w:rsidRPr="00A826B4" w:rsidRDefault="007642E8" w:rsidP="00843D0C">
            <w:pPr>
              <w:keepNext/>
              <w:keepLines/>
              <w:spacing w:after="0"/>
              <w:jc w:val="center"/>
              <w:rPr>
                <w:ins w:id="44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37831E" w14:textId="77777777" w:rsidR="007642E8" w:rsidRPr="00A826B4" w:rsidRDefault="007642E8" w:rsidP="00843D0C">
            <w:pPr>
              <w:keepNext/>
              <w:keepLines/>
              <w:spacing w:after="0"/>
              <w:jc w:val="center"/>
              <w:rPr>
                <w:ins w:id="4425" w:author="CATT - Gao Lingyu" w:date="2022-09-27T17:25:00Z"/>
                <w:rFonts w:ascii="Arial" w:hAnsi="Arial" w:cs="Arial"/>
                <w:iCs/>
                <w:kern w:val="2"/>
                <w:sz w:val="18"/>
                <w:szCs w:val="22"/>
              </w:rPr>
            </w:pPr>
            <w:ins w:id="4426" w:author="CATT - Gao Lingyu" w:date="2022-09-27T17:25: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2EADF01D" w14:textId="77777777" w:rsidR="007642E8" w:rsidRPr="00A826B4" w:rsidRDefault="007642E8" w:rsidP="00843D0C">
            <w:pPr>
              <w:keepNext/>
              <w:keepLines/>
              <w:spacing w:after="0"/>
              <w:jc w:val="both"/>
              <w:rPr>
                <w:ins w:id="4427" w:author="CATT - Gao Lingyu" w:date="2022-09-27T17:25:00Z"/>
                <w:rFonts w:ascii="Arial" w:hAnsi="Arial" w:cs="Arial"/>
                <w:iCs/>
                <w:kern w:val="2"/>
                <w:sz w:val="18"/>
                <w:szCs w:val="22"/>
              </w:rPr>
            </w:pPr>
          </w:p>
        </w:tc>
      </w:tr>
      <w:tr w:rsidR="007642E8" w:rsidRPr="00A826B4" w14:paraId="75FE8B86" w14:textId="77777777" w:rsidTr="00843D0C">
        <w:trPr>
          <w:trHeight w:val="162"/>
          <w:jc w:val="center"/>
          <w:ins w:id="442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CC762B9" w14:textId="77777777" w:rsidR="007642E8" w:rsidRPr="00A826B4" w:rsidRDefault="007642E8" w:rsidP="00843D0C">
            <w:pPr>
              <w:keepNext/>
              <w:keepLines/>
              <w:spacing w:after="0"/>
              <w:rPr>
                <w:ins w:id="4429" w:author="CATT - Gao Lingyu" w:date="2022-09-27T17:25:00Z"/>
                <w:rFonts w:ascii="Arial" w:hAnsi="Arial" w:cs="Arial"/>
                <w:kern w:val="2"/>
                <w:sz w:val="18"/>
                <w:szCs w:val="22"/>
              </w:rPr>
            </w:pPr>
            <w:ins w:id="4430" w:author="CATT - Gao Lingyu" w:date="2022-09-27T17:25:00Z">
              <w:r w:rsidRPr="00A826B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3234F" w14:textId="77777777" w:rsidR="007642E8" w:rsidRPr="00A826B4" w:rsidRDefault="007642E8" w:rsidP="00843D0C">
            <w:pPr>
              <w:keepNext/>
              <w:keepLines/>
              <w:spacing w:after="0"/>
              <w:jc w:val="center"/>
              <w:rPr>
                <w:ins w:id="4431" w:author="CATT - Gao Lingyu" w:date="2022-09-27T17:25:00Z"/>
                <w:rFonts w:ascii="Arial" w:hAnsi="Arial" w:cs="Arial"/>
                <w:kern w:val="2"/>
                <w:sz w:val="18"/>
                <w:szCs w:val="22"/>
              </w:rPr>
            </w:pPr>
            <w:ins w:id="443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70E47D7" w14:textId="77777777" w:rsidR="007642E8" w:rsidRPr="00A826B4" w:rsidRDefault="007642E8" w:rsidP="00843D0C">
            <w:pPr>
              <w:keepNext/>
              <w:keepLines/>
              <w:spacing w:after="0"/>
              <w:jc w:val="center"/>
              <w:rPr>
                <w:ins w:id="443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E70183" w14:textId="77777777" w:rsidR="007642E8" w:rsidRPr="00A826B4" w:rsidRDefault="007642E8" w:rsidP="00843D0C">
            <w:pPr>
              <w:keepNext/>
              <w:keepLines/>
              <w:spacing w:after="0"/>
              <w:jc w:val="center"/>
              <w:rPr>
                <w:ins w:id="4434" w:author="CATT - Gao Lingyu" w:date="2022-09-27T17:25:00Z"/>
                <w:rFonts w:ascii="Arial" w:hAnsi="Arial" w:cs="Arial"/>
                <w:iCs/>
                <w:kern w:val="2"/>
                <w:sz w:val="18"/>
                <w:szCs w:val="22"/>
              </w:rPr>
            </w:pPr>
            <w:ins w:id="4435" w:author="CATT - Gao Lingyu" w:date="2022-09-27T17:25: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31C27A" w14:textId="77777777" w:rsidR="007642E8" w:rsidRPr="00A826B4" w:rsidRDefault="007642E8" w:rsidP="00843D0C">
            <w:pPr>
              <w:keepNext/>
              <w:keepLines/>
              <w:spacing w:after="0"/>
              <w:jc w:val="both"/>
              <w:rPr>
                <w:ins w:id="4436" w:author="CATT - Gao Lingyu" w:date="2022-09-27T17:25:00Z"/>
                <w:rFonts w:ascii="Arial" w:hAnsi="Arial" w:cs="Arial"/>
                <w:iCs/>
                <w:kern w:val="2"/>
                <w:sz w:val="18"/>
                <w:szCs w:val="22"/>
              </w:rPr>
            </w:pPr>
            <w:ins w:id="4437" w:author="CATT - Gao Lingyu" w:date="2022-09-27T17:25:00Z">
              <w:r w:rsidRPr="00A826B4">
                <w:rPr>
                  <w:rFonts w:ascii="Arial" w:hAnsi="Arial" w:cs="Arial"/>
                  <w:iCs/>
                  <w:kern w:val="2"/>
                  <w:sz w:val="18"/>
                  <w:szCs w:val="22"/>
                </w:rPr>
                <w:t>Value 0 is applied. (Table 8.1.1-1).</w:t>
              </w:r>
            </w:ins>
          </w:p>
        </w:tc>
      </w:tr>
      <w:tr w:rsidR="007642E8" w:rsidRPr="00A826B4" w14:paraId="21DFF5F6" w14:textId="77777777" w:rsidTr="00843D0C">
        <w:trPr>
          <w:trHeight w:val="336"/>
          <w:jc w:val="center"/>
          <w:ins w:id="4438"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13B7F47" w14:textId="77777777" w:rsidR="007642E8" w:rsidRPr="00A826B4" w:rsidRDefault="007642E8" w:rsidP="00843D0C">
            <w:pPr>
              <w:keepNext/>
              <w:keepLines/>
              <w:spacing w:after="0"/>
              <w:rPr>
                <w:ins w:id="4439" w:author="CATT - Gao Lingyu" w:date="2022-09-27T17:25:00Z"/>
                <w:rFonts w:ascii="Arial" w:hAnsi="Arial" w:cs="Arial"/>
                <w:kern w:val="2"/>
                <w:sz w:val="18"/>
                <w:szCs w:val="22"/>
                <w:lang w:eastAsia="zh-CN"/>
              </w:rPr>
            </w:pPr>
            <w:ins w:id="4440" w:author="CATT - Gao Lingyu" w:date="2022-09-27T17:25:00Z">
              <w:r w:rsidRPr="00A826B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8E9A57" w14:textId="77777777" w:rsidR="007642E8" w:rsidRPr="00A826B4" w:rsidRDefault="007642E8" w:rsidP="00843D0C">
            <w:pPr>
              <w:keepNext/>
              <w:keepLines/>
              <w:spacing w:after="0"/>
              <w:jc w:val="center"/>
              <w:rPr>
                <w:ins w:id="4441" w:author="CATT - Gao Lingyu" w:date="2022-09-27T17:25:00Z"/>
                <w:rFonts w:ascii="Arial" w:hAnsi="Arial" w:cs="Arial"/>
                <w:kern w:val="2"/>
                <w:sz w:val="18"/>
                <w:szCs w:val="22"/>
                <w:lang w:eastAsia="zh-CN"/>
              </w:rPr>
            </w:pPr>
            <w:ins w:id="4442"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C3C363" w14:textId="77777777" w:rsidR="007642E8" w:rsidRPr="00A826B4" w:rsidRDefault="007642E8" w:rsidP="00843D0C">
            <w:pPr>
              <w:keepNext/>
              <w:keepLines/>
              <w:spacing w:after="0"/>
              <w:jc w:val="center"/>
              <w:rPr>
                <w:ins w:id="4443" w:author="CATT - Gao Lingyu" w:date="2022-09-27T17:25:00Z"/>
                <w:rFonts w:ascii="Arial" w:hAnsi="Arial" w:cs="Arial"/>
                <w:kern w:val="2"/>
                <w:sz w:val="18"/>
                <w:szCs w:val="22"/>
              </w:rPr>
            </w:pPr>
            <w:ins w:id="4444" w:author="CATT - Gao Lingyu" w:date="2022-09-27T17:25:00Z">
              <w:r w:rsidRPr="00A826B4">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B8742" w14:textId="77777777" w:rsidR="007642E8" w:rsidRPr="00A826B4" w:rsidRDefault="007642E8" w:rsidP="00843D0C">
            <w:pPr>
              <w:keepNext/>
              <w:keepLines/>
              <w:spacing w:after="0"/>
              <w:jc w:val="center"/>
              <w:rPr>
                <w:ins w:id="4445" w:author="CATT - Gao Lingyu" w:date="2022-09-27T17:25:00Z"/>
                <w:rFonts w:ascii="Arial" w:hAnsi="Arial" w:cs="Arial"/>
                <w:iCs/>
                <w:kern w:val="2"/>
                <w:sz w:val="18"/>
                <w:szCs w:val="22"/>
                <w:lang w:eastAsia="zh-CN"/>
              </w:rPr>
            </w:pPr>
            <w:ins w:id="4446" w:author="CATT - Gao Lingyu" w:date="2022-09-27T17:25: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F09DBB" w14:textId="77777777" w:rsidR="007642E8" w:rsidRPr="00A826B4" w:rsidRDefault="007642E8" w:rsidP="00843D0C">
            <w:pPr>
              <w:keepNext/>
              <w:keepLines/>
              <w:spacing w:after="0"/>
              <w:jc w:val="both"/>
              <w:rPr>
                <w:ins w:id="4447" w:author="CATT - Gao Lingyu" w:date="2022-09-27T17:25:00Z"/>
                <w:rFonts w:ascii="Arial" w:hAnsi="Arial" w:cs="Arial"/>
                <w:kern w:val="2"/>
                <w:sz w:val="18"/>
                <w:szCs w:val="22"/>
              </w:rPr>
            </w:pPr>
            <w:ins w:id="4448" w:author="CATT - Gao Lingyu" w:date="2022-09-27T17:25:00Z">
              <w:r w:rsidRPr="00A826B4">
                <w:rPr>
                  <w:rFonts w:ascii="Arial" w:hAnsi="Arial" w:cs="Arial"/>
                  <w:kern w:val="2"/>
                  <w:sz w:val="18"/>
                  <w:szCs w:val="22"/>
                </w:rPr>
                <w:t>Threshold used for Q</w:t>
              </w:r>
              <w:r w:rsidRPr="00A826B4">
                <w:rPr>
                  <w:rFonts w:ascii="Arial" w:hAnsi="Arial" w:cs="Arial"/>
                  <w:kern w:val="2"/>
                  <w:sz w:val="18"/>
                  <w:szCs w:val="22"/>
                  <w:vertAlign w:val="subscript"/>
                </w:rPr>
                <w:t>in_LR_SSB</w:t>
              </w:r>
            </w:ins>
          </w:p>
        </w:tc>
      </w:tr>
      <w:tr w:rsidR="007642E8" w:rsidRPr="00A826B4" w14:paraId="3CF3BEEB" w14:textId="77777777" w:rsidTr="00843D0C">
        <w:trPr>
          <w:trHeight w:val="336"/>
          <w:jc w:val="center"/>
          <w:ins w:id="4449"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7EBAED8" w14:textId="77777777" w:rsidR="007642E8" w:rsidRPr="00A826B4" w:rsidRDefault="007642E8" w:rsidP="00843D0C">
            <w:pPr>
              <w:spacing w:after="0"/>
              <w:rPr>
                <w:ins w:id="4450" w:author="CATT - Gao Lingyu" w:date="2022-09-27T17:25: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9F4B18" w14:textId="77777777" w:rsidR="007642E8" w:rsidRPr="00A826B4" w:rsidRDefault="007642E8" w:rsidP="00843D0C">
            <w:pPr>
              <w:spacing w:after="0"/>
              <w:jc w:val="center"/>
              <w:rPr>
                <w:ins w:id="4451" w:author="CATT - Gao Lingyu" w:date="2022-09-27T17:25:00Z"/>
                <w:rFonts w:ascii="Arial" w:hAnsi="Arial"/>
                <w:sz w:val="18"/>
                <w:lang w:eastAsia="zh-CN"/>
              </w:rPr>
            </w:pPr>
            <w:ins w:id="4452"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09B27" w14:textId="77777777" w:rsidR="007642E8" w:rsidRPr="00A826B4" w:rsidRDefault="007642E8" w:rsidP="00843D0C">
            <w:pPr>
              <w:spacing w:after="0"/>
              <w:rPr>
                <w:ins w:id="44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D1349" w14:textId="77777777" w:rsidR="007642E8" w:rsidRPr="00A826B4" w:rsidRDefault="007642E8" w:rsidP="00843D0C">
            <w:pPr>
              <w:keepNext/>
              <w:keepLines/>
              <w:spacing w:after="0"/>
              <w:jc w:val="center"/>
              <w:rPr>
                <w:ins w:id="4454" w:author="CATT - Gao Lingyu" w:date="2022-09-27T17:25:00Z"/>
                <w:rFonts w:ascii="Arial" w:hAnsi="Arial" w:cs="Arial"/>
                <w:iCs/>
                <w:kern w:val="2"/>
                <w:sz w:val="18"/>
                <w:szCs w:val="22"/>
                <w:lang w:eastAsia="zh-CN"/>
              </w:rPr>
            </w:pPr>
            <w:ins w:id="4455" w:author="CATT - Gao Lingyu" w:date="2022-09-27T17:25:00Z">
              <w:r w:rsidRPr="00A826B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9DBD7" w14:textId="77777777" w:rsidR="007642E8" w:rsidRPr="00A826B4" w:rsidRDefault="007642E8" w:rsidP="00843D0C">
            <w:pPr>
              <w:spacing w:after="0"/>
              <w:rPr>
                <w:ins w:id="4456" w:author="CATT - Gao Lingyu" w:date="2022-09-27T17:25:00Z"/>
                <w:rFonts w:ascii="Arial" w:hAnsi="Arial" w:cs="Arial"/>
                <w:kern w:val="2"/>
                <w:sz w:val="18"/>
                <w:szCs w:val="22"/>
                <w:highlight w:val="yellow"/>
              </w:rPr>
            </w:pPr>
          </w:p>
        </w:tc>
      </w:tr>
      <w:tr w:rsidR="007642E8" w:rsidRPr="00A826B4" w14:paraId="278D40B7" w14:textId="77777777" w:rsidTr="00843D0C">
        <w:trPr>
          <w:trHeight w:val="336"/>
          <w:jc w:val="center"/>
          <w:ins w:id="44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DF001EE" w14:textId="77777777" w:rsidR="007642E8" w:rsidRPr="00A826B4" w:rsidRDefault="007642E8" w:rsidP="00843D0C">
            <w:pPr>
              <w:keepNext/>
              <w:keepLines/>
              <w:spacing w:after="0"/>
              <w:rPr>
                <w:ins w:id="4458" w:author="CATT - Gao Lingyu" w:date="2022-09-27T17:25:00Z"/>
                <w:rFonts w:ascii="Arial" w:hAnsi="Arial" w:cs="Arial"/>
                <w:kern w:val="2"/>
                <w:sz w:val="18"/>
                <w:szCs w:val="22"/>
              </w:rPr>
            </w:pPr>
            <w:ins w:id="4459" w:author="CATT - Gao Lingyu" w:date="2022-09-27T17:25:00Z">
              <w:r w:rsidRPr="00A826B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6E905" w14:textId="77777777" w:rsidR="007642E8" w:rsidRPr="00A826B4" w:rsidRDefault="007642E8" w:rsidP="00843D0C">
            <w:pPr>
              <w:keepNext/>
              <w:keepLines/>
              <w:spacing w:after="0"/>
              <w:jc w:val="center"/>
              <w:rPr>
                <w:ins w:id="4460" w:author="CATT - Gao Lingyu" w:date="2022-09-27T17:25:00Z"/>
                <w:rFonts w:ascii="Arial" w:hAnsi="Arial" w:cs="Arial"/>
                <w:kern w:val="2"/>
                <w:sz w:val="18"/>
                <w:szCs w:val="22"/>
              </w:rPr>
            </w:pPr>
            <w:ins w:id="446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1A62B79" w14:textId="77777777" w:rsidR="007642E8" w:rsidRPr="00A826B4" w:rsidRDefault="007642E8" w:rsidP="00843D0C">
            <w:pPr>
              <w:keepNext/>
              <w:keepLines/>
              <w:spacing w:after="0"/>
              <w:jc w:val="center"/>
              <w:rPr>
                <w:ins w:id="446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DEA5D0" w14:textId="77777777" w:rsidR="007642E8" w:rsidRPr="00A826B4" w:rsidRDefault="007642E8" w:rsidP="00843D0C">
            <w:pPr>
              <w:keepNext/>
              <w:keepLines/>
              <w:spacing w:after="0"/>
              <w:jc w:val="center"/>
              <w:rPr>
                <w:ins w:id="4463" w:author="CATT - Gao Lingyu" w:date="2022-09-27T17:25:00Z"/>
                <w:rFonts w:ascii="Arial" w:hAnsi="Arial" w:cs="Arial"/>
                <w:iCs/>
                <w:kern w:val="2"/>
                <w:sz w:val="18"/>
                <w:szCs w:val="22"/>
              </w:rPr>
            </w:pPr>
            <w:ins w:id="4464" w:author="CATT - Gao Lingyu" w:date="2022-09-27T17:25: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8BE2EC" w14:textId="77777777" w:rsidR="007642E8" w:rsidRPr="00A826B4" w:rsidRDefault="007642E8" w:rsidP="00843D0C">
            <w:pPr>
              <w:keepNext/>
              <w:keepLines/>
              <w:spacing w:after="0"/>
              <w:jc w:val="both"/>
              <w:rPr>
                <w:ins w:id="4465" w:author="CATT - Gao Lingyu" w:date="2022-09-27T17:25:00Z"/>
                <w:rFonts w:ascii="Arial" w:hAnsi="Arial" w:cs="Arial"/>
                <w:kern w:val="2"/>
                <w:sz w:val="18"/>
                <w:szCs w:val="22"/>
              </w:rPr>
            </w:pPr>
            <w:ins w:id="4466" w:author="CATT - Gao Lingyu" w:date="2022-09-27T17:25:00Z">
              <w:r w:rsidRPr="00A826B4">
                <w:rPr>
                  <w:rFonts w:ascii="Arial" w:hAnsi="Arial" w:cs="Arial"/>
                  <w:kern w:val="2"/>
                  <w:sz w:val="18"/>
                  <w:szCs w:val="22"/>
                </w:rPr>
                <w:t>Used for deriving rsrp-ThresholdCSI-RS</w:t>
              </w:r>
            </w:ins>
          </w:p>
        </w:tc>
      </w:tr>
      <w:tr w:rsidR="007642E8" w:rsidRPr="00A826B4" w14:paraId="33098CD9" w14:textId="77777777" w:rsidTr="00843D0C">
        <w:trPr>
          <w:trHeight w:val="162"/>
          <w:jc w:val="center"/>
          <w:ins w:id="44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F8832B" w14:textId="77777777" w:rsidR="007642E8" w:rsidRPr="00A826B4" w:rsidRDefault="007642E8" w:rsidP="00843D0C">
            <w:pPr>
              <w:keepNext/>
              <w:keepLines/>
              <w:spacing w:after="0"/>
              <w:rPr>
                <w:ins w:id="4468" w:author="CATT - Gao Lingyu" w:date="2022-09-27T17:25:00Z"/>
                <w:rFonts w:ascii="Arial" w:hAnsi="Arial" w:cs="Arial"/>
                <w:kern w:val="2"/>
                <w:sz w:val="18"/>
                <w:szCs w:val="22"/>
              </w:rPr>
            </w:pPr>
            <w:ins w:id="4469" w:author="CATT - Gao Lingyu" w:date="2022-09-27T17:25:00Z">
              <w:r w:rsidRPr="00A826B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CD0EE5" w14:textId="77777777" w:rsidR="007642E8" w:rsidRPr="00A826B4" w:rsidRDefault="007642E8" w:rsidP="00843D0C">
            <w:pPr>
              <w:keepNext/>
              <w:keepLines/>
              <w:spacing w:after="0"/>
              <w:jc w:val="center"/>
              <w:rPr>
                <w:ins w:id="4470" w:author="CATT - Gao Lingyu" w:date="2022-09-27T17:25:00Z"/>
                <w:rFonts w:ascii="Arial" w:hAnsi="Arial" w:cs="Arial"/>
                <w:iCs/>
                <w:kern w:val="2"/>
                <w:sz w:val="18"/>
                <w:szCs w:val="22"/>
              </w:rPr>
            </w:pPr>
            <w:ins w:id="447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DC12DD9" w14:textId="77777777" w:rsidR="007642E8" w:rsidRPr="00A826B4" w:rsidRDefault="007642E8" w:rsidP="00843D0C">
            <w:pPr>
              <w:keepNext/>
              <w:keepLines/>
              <w:spacing w:after="0"/>
              <w:jc w:val="center"/>
              <w:rPr>
                <w:ins w:id="447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08C2B0" w14:textId="77777777" w:rsidR="007642E8" w:rsidRPr="00A826B4" w:rsidRDefault="007642E8" w:rsidP="00843D0C">
            <w:pPr>
              <w:keepNext/>
              <w:keepLines/>
              <w:spacing w:after="0"/>
              <w:jc w:val="center"/>
              <w:rPr>
                <w:ins w:id="4473" w:author="CATT - Gao Lingyu" w:date="2022-09-27T17:25:00Z"/>
                <w:rFonts w:ascii="Arial" w:hAnsi="Arial" w:cs="Arial"/>
                <w:iCs/>
                <w:kern w:val="2"/>
                <w:sz w:val="18"/>
                <w:szCs w:val="22"/>
              </w:rPr>
            </w:pPr>
            <w:ins w:id="4474" w:author="CATT - Gao Lingyu" w:date="2022-09-27T17:25: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1A025" w14:textId="77777777" w:rsidR="007642E8" w:rsidRPr="00A826B4" w:rsidRDefault="007642E8" w:rsidP="00843D0C">
            <w:pPr>
              <w:keepNext/>
              <w:keepLines/>
              <w:spacing w:after="0"/>
              <w:jc w:val="both"/>
              <w:rPr>
                <w:ins w:id="4475" w:author="CATT - Gao Lingyu" w:date="2022-09-27T17:25:00Z"/>
                <w:rFonts w:ascii="Arial" w:hAnsi="Arial" w:cs="Arial"/>
                <w:iCs/>
                <w:kern w:val="2"/>
                <w:sz w:val="18"/>
                <w:szCs w:val="22"/>
              </w:rPr>
            </w:pPr>
            <w:ins w:id="4476" w:author="CATT - Gao Lingyu" w:date="2022-09-27T17:25:00Z">
              <w:r w:rsidRPr="00A826B4">
                <w:rPr>
                  <w:rFonts w:ascii="Arial" w:hAnsi="Arial" w:cs="Arial"/>
                  <w:iCs/>
                  <w:kern w:val="2"/>
                  <w:sz w:val="18"/>
                  <w:szCs w:val="22"/>
                </w:rPr>
                <w:t>see TS 38.321 [7], clause 5.17</w:t>
              </w:r>
            </w:ins>
          </w:p>
        </w:tc>
      </w:tr>
      <w:tr w:rsidR="007642E8" w:rsidRPr="00A826B4" w14:paraId="11A35BE1" w14:textId="77777777" w:rsidTr="00843D0C">
        <w:trPr>
          <w:trHeight w:val="162"/>
          <w:jc w:val="center"/>
          <w:ins w:id="44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06D3FC5" w14:textId="77777777" w:rsidR="007642E8" w:rsidRPr="00A826B4" w:rsidRDefault="007642E8" w:rsidP="00843D0C">
            <w:pPr>
              <w:keepNext/>
              <w:keepLines/>
              <w:spacing w:after="0"/>
              <w:rPr>
                <w:ins w:id="4478" w:author="CATT - Gao Lingyu" w:date="2022-09-27T17:25:00Z"/>
                <w:rFonts w:ascii="Arial" w:hAnsi="Arial" w:cs="Arial"/>
                <w:kern w:val="2"/>
                <w:sz w:val="18"/>
                <w:szCs w:val="22"/>
              </w:rPr>
            </w:pPr>
            <w:ins w:id="4479" w:author="CATT - Gao Lingyu" w:date="2022-09-27T17:25:00Z">
              <w:r w:rsidRPr="00A826B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34215D" w14:textId="77777777" w:rsidR="007642E8" w:rsidRPr="00A826B4" w:rsidRDefault="007642E8" w:rsidP="00843D0C">
            <w:pPr>
              <w:keepNext/>
              <w:keepLines/>
              <w:spacing w:after="0"/>
              <w:jc w:val="center"/>
              <w:rPr>
                <w:ins w:id="4480" w:author="CATT - Gao Lingyu" w:date="2022-09-27T17:25:00Z"/>
                <w:rFonts w:ascii="Arial" w:hAnsi="Arial" w:cs="Arial"/>
                <w:iCs/>
                <w:kern w:val="2"/>
                <w:sz w:val="18"/>
                <w:szCs w:val="22"/>
              </w:rPr>
            </w:pPr>
            <w:ins w:id="448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CF0BA7C" w14:textId="77777777" w:rsidR="007642E8" w:rsidRPr="00A826B4" w:rsidRDefault="007642E8" w:rsidP="00843D0C">
            <w:pPr>
              <w:keepNext/>
              <w:keepLines/>
              <w:spacing w:after="0"/>
              <w:jc w:val="center"/>
              <w:rPr>
                <w:ins w:id="448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2F0EBF" w14:textId="77777777" w:rsidR="007642E8" w:rsidRPr="00A826B4" w:rsidRDefault="007642E8" w:rsidP="00843D0C">
            <w:pPr>
              <w:keepNext/>
              <w:keepLines/>
              <w:spacing w:after="0"/>
              <w:jc w:val="center"/>
              <w:rPr>
                <w:ins w:id="4483" w:author="CATT - Gao Lingyu" w:date="2022-09-27T17:25:00Z"/>
                <w:rFonts w:ascii="Arial" w:hAnsi="Arial" w:cs="Arial"/>
                <w:i/>
                <w:iCs/>
                <w:kern w:val="2"/>
                <w:sz w:val="18"/>
                <w:szCs w:val="22"/>
              </w:rPr>
            </w:pPr>
            <w:ins w:id="4484" w:author="CATT - Gao Lingyu" w:date="2022-09-27T17:25: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59E37" w14:textId="77777777" w:rsidR="007642E8" w:rsidRPr="00A826B4" w:rsidRDefault="007642E8" w:rsidP="00843D0C">
            <w:pPr>
              <w:keepNext/>
              <w:keepLines/>
              <w:spacing w:after="0"/>
              <w:jc w:val="both"/>
              <w:rPr>
                <w:ins w:id="4485" w:author="CATT - Gao Lingyu" w:date="2022-09-27T17:25:00Z"/>
                <w:rFonts w:ascii="Arial" w:hAnsi="Arial" w:cs="Arial"/>
                <w:kern w:val="2"/>
                <w:sz w:val="18"/>
                <w:szCs w:val="22"/>
              </w:rPr>
            </w:pPr>
            <w:ins w:id="4486" w:author="CATT - Gao Lingyu" w:date="2022-09-27T17:25:00Z">
              <w:r w:rsidRPr="00A826B4">
                <w:rPr>
                  <w:rFonts w:ascii="Arial" w:hAnsi="Arial" w:cs="Arial"/>
                  <w:iCs/>
                  <w:kern w:val="2"/>
                  <w:sz w:val="18"/>
                  <w:szCs w:val="22"/>
                </w:rPr>
                <w:t>see TS 38.321 [7], clause 5.17</w:t>
              </w:r>
            </w:ins>
          </w:p>
        </w:tc>
      </w:tr>
      <w:tr w:rsidR="007642E8" w:rsidRPr="00A826B4" w14:paraId="2566EBC9" w14:textId="77777777" w:rsidTr="00843D0C">
        <w:trPr>
          <w:trHeight w:val="61"/>
          <w:jc w:val="center"/>
          <w:ins w:id="44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3088D8C" w14:textId="77777777" w:rsidR="007642E8" w:rsidRPr="00A826B4" w:rsidRDefault="007642E8" w:rsidP="00843D0C">
            <w:pPr>
              <w:keepNext/>
              <w:keepLines/>
              <w:spacing w:after="0"/>
              <w:rPr>
                <w:ins w:id="4488" w:author="CATT - Gao Lingyu" w:date="2022-09-27T17:25:00Z"/>
                <w:rFonts w:ascii="Arial" w:hAnsi="Arial"/>
                <w:kern w:val="2"/>
                <w:sz w:val="18"/>
                <w:szCs w:val="22"/>
              </w:rPr>
            </w:pPr>
            <w:ins w:id="4489" w:author="CATT - Gao Lingyu" w:date="2022-09-27T17:25:00Z">
              <w:r w:rsidRPr="00A826B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2B0049" w14:textId="77777777" w:rsidR="007642E8" w:rsidRPr="00A826B4" w:rsidRDefault="007642E8" w:rsidP="00843D0C">
            <w:pPr>
              <w:keepNext/>
              <w:keepLines/>
              <w:spacing w:after="0"/>
              <w:jc w:val="center"/>
              <w:rPr>
                <w:ins w:id="4490" w:author="CATT - Gao Lingyu" w:date="2022-09-27T17:25:00Z"/>
                <w:rFonts w:ascii="Arial" w:hAnsi="Arial" w:cs="Arial"/>
                <w:kern w:val="2"/>
                <w:sz w:val="18"/>
                <w:szCs w:val="22"/>
              </w:rPr>
            </w:pPr>
            <w:ins w:id="449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EB6D4DA" w14:textId="77777777" w:rsidR="007642E8" w:rsidRPr="00A826B4" w:rsidRDefault="007642E8" w:rsidP="00843D0C">
            <w:pPr>
              <w:keepNext/>
              <w:keepLines/>
              <w:spacing w:after="0"/>
              <w:jc w:val="center"/>
              <w:rPr>
                <w:ins w:id="449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106AFC" w14:textId="77777777" w:rsidR="007642E8" w:rsidRPr="00A826B4" w:rsidRDefault="007642E8" w:rsidP="00843D0C">
            <w:pPr>
              <w:keepNext/>
              <w:keepLines/>
              <w:spacing w:after="0"/>
              <w:jc w:val="center"/>
              <w:rPr>
                <w:ins w:id="4493" w:author="CATT - Gao Lingyu" w:date="2022-09-27T17:25:00Z"/>
                <w:rFonts w:ascii="Arial" w:hAnsi="Arial" w:cs="Arial"/>
                <w:kern w:val="2"/>
                <w:sz w:val="18"/>
                <w:szCs w:val="22"/>
              </w:rPr>
            </w:pPr>
            <w:ins w:id="4494" w:author="CATT - Gao Lingyu" w:date="2022-09-27T17:25: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7BE543CC" w14:textId="77777777" w:rsidR="007642E8" w:rsidRPr="00A826B4" w:rsidRDefault="007642E8" w:rsidP="00843D0C">
            <w:pPr>
              <w:keepNext/>
              <w:keepLines/>
              <w:spacing w:after="0"/>
              <w:jc w:val="both"/>
              <w:rPr>
                <w:ins w:id="4495" w:author="CATT - Gao Lingyu" w:date="2022-09-27T17:25:00Z"/>
                <w:rFonts w:ascii="Arial" w:hAnsi="Arial" w:cs="Arial"/>
                <w:kern w:val="2"/>
                <w:sz w:val="18"/>
                <w:szCs w:val="18"/>
              </w:rPr>
            </w:pPr>
          </w:p>
        </w:tc>
      </w:tr>
      <w:tr w:rsidR="007642E8" w:rsidRPr="00A826B4" w14:paraId="4B4BF64D" w14:textId="77777777" w:rsidTr="00843D0C">
        <w:trPr>
          <w:trHeight w:val="61"/>
          <w:jc w:val="center"/>
          <w:ins w:id="449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704F77" w14:textId="77777777" w:rsidR="007642E8" w:rsidRPr="00A826B4" w:rsidRDefault="007642E8" w:rsidP="00843D0C">
            <w:pPr>
              <w:keepNext/>
              <w:keepLines/>
              <w:spacing w:after="0"/>
              <w:rPr>
                <w:ins w:id="4497" w:author="CATT - Gao Lingyu" w:date="2022-09-27T17:25:00Z"/>
                <w:rFonts w:ascii="Arial" w:hAnsi="Arial" w:cs="Arial"/>
                <w:kern w:val="2"/>
                <w:sz w:val="18"/>
              </w:rPr>
            </w:pPr>
            <w:ins w:id="4498" w:author="CATT - Gao Lingyu" w:date="2022-09-27T17:25:00Z">
              <w:r w:rsidRPr="00A826B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57315" w14:textId="77777777" w:rsidR="007642E8" w:rsidRPr="00A826B4" w:rsidRDefault="007642E8" w:rsidP="00843D0C">
            <w:pPr>
              <w:keepNext/>
              <w:keepLines/>
              <w:spacing w:after="0"/>
              <w:jc w:val="center"/>
              <w:rPr>
                <w:ins w:id="4499" w:author="CATT - Gao Lingyu" w:date="2022-09-27T17:25:00Z"/>
                <w:rFonts w:ascii="Arial" w:hAnsi="Arial" w:cs="Arial"/>
                <w:kern w:val="2"/>
                <w:sz w:val="18"/>
                <w:szCs w:val="22"/>
              </w:rPr>
            </w:pPr>
            <w:ins w:id="450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13CA100" w14:textId="77777777" w:rsidR="007642E8" w:rsidRPr="00A826B4" w:rsidRDefault="007642E8" w:rsidP="00843D0C">
            <w:pPr>
              <w:keepNext/>
              <w:keepLines/>
              <w:spacing w:after="0"/>
              <w:jc w:val="center"/>
              <w:rPr>
                <w:ins w:id="450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F97BEE" w14:textId="77777777" w:rsidR="007642E8" w:rsidRPr="00A826B4" w:rsidRDefault="007642E8" w:rsidP="00843D0C">
            <w:pPr>
              <w:keepNext/>
              <w:keepLines/>
              <w:spacing w:after="0"/>
              <w:jc w:val="center"/>
              <w:rPr>
                <w:ins w:id="4502" w:author="CATT - Gao Lingyu" w:date="2022-09-27T17:25:00Z"/>
                <w:rFonts w:ascii="Arial" w:eastAsia="MS Mincho" w:hAnsi="Arial" w:cs="Arial"/>
                <w:kern w:val="2"/>
                <w:sz w:val="18"/>
                <w:szCs w:val="22"/>
              </w:rPr>
            </w:pPr>
            <w:ins w:id="4503" w:author="CATT - Gao Lingyu" w:date="2022-09-27T17:25: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271427EA" w14:textId="77777777" w:rsidR="007642E8" w:rsidRPr="00A826B4" w:rsidRDefault="007642E8" w:rsidP="00843D0C">
            <w:pPr>
              <w:keepNext/>
              <w:keepLines/>
              <w:spacing w:after="0"/>
              <w:jc w:val="both"/>
              <w:rPr>
                <w:ins w:id="4504" w:author="CATT - Gao Lingyu" w:date="2022-09-27T17:25:00Z"/>
                <w:rFonts w:ascii="Arial" w:eastAsia="MS Mincho" w:hAnsi="Arial" w:cs="Arial"/>
                <w:kern w:val="2"/>
                <w:sz w:val="18"/>
                <w:szCs w:val="22"/>
              </w:rPr>
            </w:pPr>
          </w:p>
        </w:tc>
      </w:tr>
      <w:tr w:rsidR="007642E8" w:rsidRPr="00A826B4" w14:paraId="349E84E0" w14:textId="77777777" w:rsidTr="00843D0C">
        <w:trPr>
          <w:trHeight w:val="61"/>
          <w:jc w:val="center"/>
          <w:ins w:id="450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34CDF3" w14:textId="77777777" w:rsidR="007642E8" w:rsidRPr="00A826B4" w:rsidRDefault="007642E8" w:rsidP="00843D0C">
            <w:pPr>
              <w:keepNext/>
              <w:keepLines/>
              <w:spacing w:after="0"/>
              <w:rPr>
                <w:ins w:id="4506" w:author="CATT - Gao Lingyu" w:date="2022-09-27T17:25:00Z"/>
                <w:rFonts w:ascii="Arial" w:hAnsi="Arial" w:cs="Arial"/>
                <w:kern w:val="2"/>
                <w:sz w:val="18"/>
                <w:szCs w:val="22"/>
              </w:rPr>
            </w:pPr>
            <w:ins w:id="4507" w:author="CATT - Gao Lingyu" w:date="2022-09-27T17:25:00Z">
              <w:r w:rsidRPr="00A826B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C548" w14:textId="77777777" w:rsidR="007642E8" w:rsidRPr="00A826B4" w:rsidRDefault="007642E8" w:rsidP="00843D0C">
            <w:pPr>
              <w:keepNext/>
              <w:keepLines/>
              <w:spacing w:after="0"/>
              <w:jc w:val="center"/>
              <w:rPr>
                <w:ins w:id="4508" w:author="CATT - Gao Lingyu" w:date="2022-09-27T17:25:00Z"/>
                <w:rFonts w:ascii="Arial" w:hAnsi="Arial" w:cs="Arial"/>
                <w:kern w:val="2"/>
                <w:sz w:val="18"/>
                <w:szCs w:val="22"/>
              </w:rPr>
            </w:pPr>
            <w:ins w:id="450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1164B7A" w14:textId="77777777" w:rsidR="007642E8" w:rsidRPr="00A826B4" w:rsidRDefault="007642E8" w:rsidP="00843D0C">
            <w:pPr>
              <w:keepNext/>
              <w:keepLines/>
              <w:spacing w:after="0"/>
              <w:jc w:val="center"/>
              <w:rPr>
                <w:ins w:id="45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A4583" w14:textId="77777777" w:rsidR="007642E8" w:rsidRPr="00A826B4" w:rsidRDefault="007642E8" w:rsidP="00843D0C">
            <w:pPr>
              <w:keepNext/>
              <w:keepLines/>
              <w:spacing w:after="0"/>
              <w:jc w:val="center"/>
              <w:rPr>
                <w:ins w:id="4511" w:author="CATT - Gao Lingyu" w:date="2022-09-27T17:25:00Z"/>
                <w:rFonts w:ascii="Arial" w:eastAsia="MS Mincho" w:hAnsi="Arial" w:cs="Arial"/>
                <w:kern w:val="2"/>
                <w:sz w:val="18"/>
                <w:szCs w:val="22"/>
              </w:rPr>
            </w:pPr>
            <w:ins w:id="4512" w:author="CATT - Gao Lingyu" w:date="2022-09-27T17:25: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529834A" w14:textId="77777777" w:rsidR="007642E8" w:rsidRPr="00A826B4" w:rsidRDefault="007642E8" w:rsidP="00843D0C">
            <w:pPr>
              <w:keepNext/>
              <w:keepLines/>
              <w:spacing w:after="0"/>
              <w:jc w:val="both"/>
              <w:rPr>
                <w:ins w:id="4513" w:author="CATT - Gao Lingyu" w:date="2022-09-27T17:25:00Z"/>
                <w:rFonts w:ascii="Arial" w:eastAsia="MS Mincho" w:hAnsi="Arial" w:cs="Arial"/>
                <w:kern w:val="2"/>
                <w:sz w:val="18"/>
                <w:szCs w:val="22"/>
              </w:rPr>
            </w:pPr>
          </w:p>
        </w:tc>
      </w:tr>
      <w:tr w:rsidR="007642E8" w:rsidRPr="00A826B4" w14:paraId="479D1371" w14:textId="77777777" w:rsidTr="00843D0C">
        <w:trPr>
          <w:trHeight w:val="61"/>
          <w:jc w:val="center"/>
          <w:ins w:id="451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5C5ACB" w14:textId="77777777" w:rsidR="007642E8" w:rsidRPr="00A826B4" w:rsidRDefault="007642E8" w:rsidP="00843D0C">
            <w:pPr>
              <w:keepNext/>
              <w:keepLines/>
              <w:spacing w:after="0"/>
              <w:rPr>
                <w:ins w:id="4515" w:author="CATT - Gao Lingyu" w:date="2022-09-27T17:25:00Z"/>
                <w:rFonts w:ascii="Arial" w:hAnsi="Arial" w:cs="Arial"/>
                <w:kern w:val="2"/>
                <w:sz w:val="18"/>
                <w:szCs w:val="22"/>
              </w:rPr>
            </w:pPr>
            <w:ins w:id="4516" w:author="CATT - Gao Lingyu" w:date="2022-09-27T17:25:00Z">
              <w:r w:rsidRPr="00A826B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13FA49" w14:textId="77777777" w:rsidR="007642E8" w:rsidRPr="00A826B4" w:rsidRDefault="007642E8" w:rsidP="00843D0C">
            <w:pPr>
              <w:keepNext/>
              <w:keepLines/>
              <w:spacing w:after="0"/>
              <w:jc w:val="center"/>
              <w:rPr>
                <w:ins w:id="4517" w:author="CATT - Gao Lingyu" w:date="2022-09-27T17:25:00Z"/>
                <w:rFonts w:ascii="Arial" w:hAnsi="Arial" w:cs="Arial"/>
                <w:kern w:val="2"/>
                <w:sz w:val="18"/>
                <w:szCs w:val="22"/>
              </w:rPr>
            </w:pPr>
            <w:ins w:id="451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758282" w14:textId="77777777" w:rsidR="007642E8" w:rsidRPr="00A826B4" w:rsidRDefault="007642E8" w:rsidP="00843D0C">
            <w:pPr>
              <w:keepNext/>
              <w:keepLines/>
              <w:spacing w:after="0"/>
              <w:jc w:val="center"/>
              <w:rPr>
                <w:ins w:id="4519" w:author="CATT - Gao Lingyu" w:date="2022-09-27T17:25:00Z"/>
                <w:rFonts w:ascii="Arial" w:hAnsi="Arial" w:cs="Arial"/>
                <w:kern w:val="2"/>
                <w:sz w:val="18"/>
                <w:szCs w:val="22"/>
              </w:rPr>
            </w:pPr>
            <w:ins w:id="4520" w:author="CATT - Gao Lingyu" w:date="2022-09-27T17:25:00Z">
              <w:r w:rsidRPr="00A826B4">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1C93B7" w14:textId="77777777" w:rsidR="007642E8" w:rsidRPr="00A826B4" w:rsidRDefault="007642E8" w:rsidP="00843D0C">
            <w:pPr>
              <w:keepNext/>
              <w:keepLines/>
              <w:spacing w:after="0"/>
              <w:jc w:val="center"/>
              <w:rPr>
                <w:ins w:id="4521" w:author="CATT - Gao Lingyu" w:date="2022-09-27T17:25:00Z"/>
                <w:rFonts w:ascii="Arial" w:eastAsia="MS Mincho" w:hAnsi="Arial" w:cs="Arial"/>
                <w:kern w:val="2"/>
                <w:sz w:val="18"/>
                <w:szCs w:val="22"/>
              </w:rPr>
            </w:pPr>
            <w:ins w:id="4522" w:author="CATT - Gao Lingyu" w:date="2022-09-27T17:25: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795B88D4" w14:textId="77777777" w:rsidR="007642E8" w:rsidRPr="00A826B4" w:rsidRDefault="007642E8" w:rsidP="00843D0C">
            <w:pPr>
              <w:keepNext/>
              <w:keepLines/>
              <w:spacing w:after="0"/>
              <w:jc w:val="both"/>
              <w:rPr>
                <w:ins w:id="4523" w:author="CATT - Gao Lingyu" w:date="2022-09-27T17:25:00Z"/>
                <w:rFonts w:ascii="Arial" w:eastAsia="MS Mincho" w:hAnsi="Arial" w:cs="Arial"/>
                <w:kern w:val="2"/>
                <w:sz w:val="18"/>
                <w:szCs w:val="22"/>
              </w:rPr>
            </w:pPr>
          </w:p>
        </w:tc>
      </w:tr>
      <w:tr w:rsidR="007642E8" w:rsidRPr="00A826B4" w14:paraId="682460B5" w14:textId="77777777" w:rsidTr="00843D0C">
        <w:trPr>
          <w:trHeight w:val="61"/>
          <w:jc w:val="center"/>
          <w:ins w:id="452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FFBB93" w14:textId="77777777" w:rsidR="007642E8" w:rsidRPr="00A826B4" w:rsidRDefault="007642E8" w:rsidP="00843D0C">
            <w:pPr>
              <w:keepNext/>
              <w:keepLines/>
              <w:spacing w:after="0"/>
              <w:rPr>
                <w:ins w:id="4525" w:author="CATT - Gao Lingyu" w:date="2022-09-27T17:25:00Z"/>
                <w:rFonts w:ascii="Arial" w:hAnsi="Arial" w:cs="Arial"/>
                <w:kern w:val="2"/>
                <w:sz w:val="18"/>
                <w:szCs w:val="22"/>
              </w:rPr>
            </w:pPr>
            <w:ins w:id="4526" w:author="CATT - Gao Lingyu" w:date="2022-09-27T17:25:00Z">
              <w:r w:rsidRPr="00A826B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CBFB53" w14:textId="77777777" w:rsidR="007642E8" w:rsidRPr="00A826B4" w:rsidRDefault="007642E8" w:rsidP="00843D0C">
            <w:pPr>
              <w:keepNext/>
              <w:keepLines/>
              <w:spacing w:after="0"/>
              <w:jc w:val="center"/>
              <w:rPr>
                <w:ins w:id="4527" w:author="CATT - Gao Lingyu" w:date="2022-09-27T17:25:00Z"/>
                <w:rFonts w:ascii="Arial" w:hAnsi="Arial" w:cs="Arial"/>
                <w:kern w:val="2"/>
                <w:sz w:val="18"/>
                <w:szCs w:val="22"/>
                <w:lang w:eastAsia="zh-CN"/>
              </w:rPr>
            </w:pPr>
            <w:ins w:id="452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7581FB" w14:textId="77777777" w:rsidR="007642E8" w:rsidRPr="00A826B4" w:rsidRDefault="007642E8" w:rsidP="00843D0C">
            <w:pPr>
              <w:keepNext/>
              <w:keepLines/>
              <w:spacing w:after="0"/>
              <w:jc w:val="center"/>
              <w:rPr>
                <w:ins w:id="4529" w:author="CATT - Gao Lingyu" w:date="2022-09-27T17:25:00Z"/>
                <w:rFonts w:ascii="Arial" w:hAnsi="Arial" w:cs="Arial"/>
                <w:kern w:val="2"/>
                <w:sz w:val="18"/>
                <w:szCs w:val="22"/>
              </w:rPr>
            </w:pPr>
            <w:ins w:id="4530" w:author="CATT - Gao Lingyu" w:date="2022-09-27T17:25:00Z">
              <w:r w:rsidRPr="00A826B4">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086A6C" w14:textId="77777777" w:rsidR="007642E8" w:rsidRPr="00A826B4" w:rsidRDefault="007642E8" w:rsidP="00843D0C">
            <w:pPr>
              <w:keepNext/>
              <w:keepLines/>
              <w:spacing w:after="0"/>
              <w:jc w:val="center"/>
              <w:rPr>
                <w:ins w:id="4531" w:author="CATT - Gao Lingyu" w:date="2022-09-27T17:25:00Z"/>
                <w:rFonts w:ascii="Arial" w:eastAsia="MS Mincho" w:hAnsi="Arial" w:cs="Arial"/>
                <w:kern w:val="2"/>
                <w:sz w:val="18"/>
                <w:szCs w:val="22"/>
              </w:rPr>
            </w:pPr>
            <w:ins w:id="4532" w:author="CATT - Gao Lingyu" w:date="2022-09-27T17:25: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24E7B556" w14:textId="77777777" w:rsidR="007642E8" w:rsidRPr="00A826B4" w:rsidRDefault="007642E8" w:rsidP="00843D0C">
            <w:pPr>
              <w:keepNext/>
              <w:keepLines/>
              <w:spacing w:after="0"/>
              <w:jc w:val="both"/>
              <w:rPr>
                <w:ins w:id="4533" w:author="CATT - Gao Lingyu" w:date="2022-09-27T17:25:00Z"/>
                <w:rFonts w:ascii="Arial" w:eastAsia="MS Mincho" w:hAnsi="Arial" w:cs="Arial"/>
                <w:kern w:val="2"/>
                <w:sz w:val="18"/>
                <w:szCs w:val="22"/>
              </w:rPr>
            </w:pPr>
          </w:p>
        </w:tc>
      </w:tr>
      <w:tr w:rsidR="007642E8" w:rsidRPr="00A826B4" w14:paraId="42F72BE6" w14:textId="77777777" w:rsidTr="00843D0C">
        <w:trPr>
          <w:trHeight w:val="61"/>
          <w:jc w:val="center"/>
          <w:ins w:id="453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9EEFFF" w14:textId="77777777" w:rsidR="007642E8" w:rsidRPr="00A826B4" w:rsidRDefault="007642E8" w:rsidP="00843D0C">
            <w:pPr>
              <w:keepNext/>
              <w:keepLines/>
              <w:spacing w:after="0"/>
              <w:rPr>
                <w:ins w:id="4535" w:author="CATT - Gao Lingyu" w:date="2022-09-27T17:25:00Z"/>
                <w:rFonts w:ascii="Arial" w:hAnsi="Arial" w:cs="Arial"/>
                <w:kern w:val="2"/>
                <w:sz w:val="18"/>
              </w:rPr>
            </w:pPr>
            <w:ins w:id="4536" w:author="CATT - Gao Lingyu" w:date="2022-09-27T17:25:00Z">
              <w:r w:rsidRPr="00A826B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69E739" w14:textId="77777777" w:rsidR="007642E8" w:rsidRPr="00A826B4" w:rsidRDefault="007642E8" w:rsidP="00843D0C">
            <w:pPr>
              <w:keepNext/>
              <w:keepLines/>
              <w:spacing w:after="0"/>
              <w:jc w:val="center"/>
              <w:rPr>
                <w:ins w:id="4537" w:author="CATT - Gao Lingyu" w:date="2022-09-27T17:25:00Z"/>
                <w:rFonts w:ascii="Arial" w:hAnsi="Arial" w:cs="Arial"/>
                <w:kern w:val="2"/>
                <w:sz w:val="18"/>
                <w:szCs w:val="22"/>
                <w:lang w:eastAsia="zh-CN"/>
              </w:rPr>
            </w:pPr>
            <w:ins w:id="453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D84A87" w14:textId="77777777" w:rsidR="007642E8" w:rsidRPr="00A826B4" w:rsidRDefault="007642E8" w:rsidP="00843D0C">
            <w:pPr>
              <w:keepNext/>
              <w:keepLines/>
              <w:spacing w:after="0"/>
              <w:jc w:val="center"/>
              <w:rPr>
                <w:ins w:id="4539" w:author="CATT - Gao Lingyu" w:date="2022-09-27T17:25:00Z"/>
                <w:rFonts w:ascii="Arial" w:hAnsi="Arial" w:cs="Arial"/>
                <w:kern w:val="2"/>
                <w:sz w:val="18"/>
                <w:szCs w:val="22"/>
                <w:lang w:eastAsia="zh-CN"/>
              </w:rPr>
            </w:pPr>
            <w:ins w:id="4540" w:author="CATT - Gao Lingyu" w:date="2022-09-27T17:25:00Z">
              <w:r w:rsidRPr="00A826B4">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AFE831" w14:textId="77777777" w:rsidR="007642E8" w:rsidRPr="00A826B4" w:rsidRDefault="007642E8" w:rsidP="00843D0C">
            <w:pPr>
              <w:keepNext/>
              <w:keepLines/>
              <w:spacing w:after="0"/>
              <w:jc w:val="center"/>
              <w:rPr>
                <w:ins w:id="4541" w:author="CATT - Gao Lingyu" w:date="2022-09-27T17:25:00Z"/>
                <w:rFonts w:ascii="Arial" w:hAnsi="Arial" w:cs="Arial"/>
                <w:kern w:val="2"/>
                <w:sz w:val="18"/>
                <w:szCs w:val="18"/>
                <w:lang w:eastAsia="zh-CN"/>
              </w:rPr>
            </w:pPr>
            <w:ins w:id="4542" w:author="CATT - Gao Lingyu" w:date="2022-09-27T17:25: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3E6BA71F" w14:textId="77777777" w:rsidR="007642E8" w:rsidRPr="00A826B4" w:rsidRDefault="007642E8" w:rsidP="00843D0C">
            <w:pPr>
              <w:keepNext/>
              <w:keepLines/>
              <w:spacing w:after="0"/>
              <w:jc w:val="both"/>
              <w:rPr>
                <w:ins w:id="4543" w:author="CATT - Gao Lingyu" w:date="2022-09-27T17:25:00Z"/>
                <w:rFonts w:ascii="Arial" w:hAnsi="Arial"/>
                <w:kern w:val="2"/>
                <w:sz w:val="18"/>
                <w:szCs w:val="18"/>
              </w:rPr>
            </w:pPr>
          </w:p>
        </w:tc>
      </w:tr>
      <w:tr w:rsidR="007642E8" w:rsidRPr="00A826B4" w14:paraId="29A2285D" w14:textId="77777777" w:rsidTr="00843D0C">
        <w:trPr>
          <w:trHeight w:val="61"/>
          <w:jc w:val="center"/>
          <w:ins w:id="454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5BF604" w14:textId="77777777" w:rsidR="007642E8" w:rsidRPr="00A826B4" w:rsidRDefault="007642E8" w:rsidP="00843D0C">
            <w:pPr>
              <w:keepNext/>
              <w:keepLines/>
              <w:spacing w:after="0"/>
              <w:rPr>
                <w:ins w:id="4545" w:author="CATT - Gao Lingyu" w:date="2022-09-27T17:25:00Z"/>
                <w:rFonts w:ascii="Arial" w:hAnsi="Arial" w:cs="Arial"/>
                <w:kern w:val="2"/>
                <w:sz w:val="18"/>
                <w:lang w:eastAsia="zh-CN"/>
              </w:rPr>
            </w:pPr>
            <w:ins w:id="4546" w:author="CATT - Gao Lingyu" w:date="2022-09-27T17:25:00Z">
              <w:r w:rsidRPr="00A826B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9BAAA" w14:textId="77777777" w:rsidR="007642E8" w:rsidRPr="00A826B4" w:rsidRDefault="007642E8" w:rsidP="00843D0C">
            <w:pPr>
              <w:keepNext/>
              <w:keepLines/>
              <w:spacing w:after="0"/>
              <w:jc w:val="center"/>
              <w:rPr>
                <w:ins w:id="4547" w:author="CATT - Gao Lingyu" w:date="2022-09-27T17:25:00Z"/>
                <w:rFonts w:ascii="Arial" w:hAnsi="Arial" w:cs="Arial"/>
                <w:kern w:val="2"/>
                <w:sz w:val="18"/>
                <w:szCs w:val="22"/>
              </w:rPr>
            </w:pPr>
            <w:ins w:id="454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7AE2F9" w14:textId="77777777" w:rsidR="007642E8" w:rsidRPr="00A826B4" w:rsidRDefault="007642E8" w:rsidP="00843D0C">
            <w:pPr>
              <w:keepNext/>
              <w:keepLines/>
              <w:spacing w:after="0"/>
              <w:jc w:val="center"/>
              <w:rPr>
                <w:ins w:id="454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254C8" w14:textId="77777777" w:rsidR="007642E8" w:rsidRPr="00A826B4" w:rsidRDefault="007642E8" w:rsidP="00843D0C">
            <w:pPr>
              <w:keepNext/>
              <w:keepLines/>
              <w:spacing w:after="0"/>
              <w:jc w:val="center"/>
              <w:rPr>
                <w:ins w:id="4550" w:author="CATT - Gao Lingyu" w:date="2022-09-27T17:25:00Z"/>
                <w:rFonts w:ascii="Arial" w:hAnsi="Arial" w:cs="Arial"/>
                <w:kern w:val="2"/>
                <w:sz w:val="18"/>
                <w:szCs w:val="18"/>
                <w:lang w:eastAsia="zh-CN"/>
              </w:rPr>
            </w:pPr>
            <w:ins w:id="4551" w:author="CATT - Gao Lingyu" w:date="2022-09-27T17:25: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5B4CE7" w14:textId="77777777" w:rsidR="007642E8" w:rsidRPr="00A826B4" w:rsidRDefault="007642E8" w:rsidP="00843D0C">
            <w:pPr>
              <w:keepNext/>
              <w:keepLines/>
              <w:spacing w:after="0"/>
              <w:jc w:val="both"/>
              <w:rPr>
                <w:ins w:id="4552" w:author="CATT - Gao Lingyu" w:date="2022-09-27T17:25:00Z"/>
                <w:rFonts w:ascii="Arial" w:hAnsi="Arial"/>
                <w:kern w:val="2"/>
                <w:sz w:val="18"/>
                <w:szCs w:val="18"/>
              </w:rPr>
            </w:pPr>
          </w:p>
        </w:tc>
      </w:tr>
      <w:tr w:rsidR="007642E8" w:rsidRPr="00A826B4" w14:paraId="7FC900BD" w14:textId="77777777" w:rsidTr="00843D0C">
        <w:trPr>
          <w:trHeight w:val="162"/>
          <w:jc w:val="center"/>
          <w:ins w:id="455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CF34795" w14:textId="77777777" w:rsidR="007642E8" w:rsidRPr="00A826B4" w:rsidRDefault="007642E8" w:rsidP="00843D0C">
            <w:pPr>
              <w:keepNext/>
              <w:keepLines/>
              <w:spacing w:after="0"/>
              <w:rPr>
                <w:ins w:id="4554" w:author="CATT - Gao Lingyu" w:date="2022-09-27T17:25:00Z"/>
                <w:rFonts w:ascii="Arial" w:hAnsi="Arial" w:cs="Arial"/>
                <w:kern w:val="2"/>
                <w:sz w:val="18"/>
              </w:rPr>
            </w:pPr>
            <w:ins w:id="4555" w:author="CATT - Gao Lingyu" w:date="2022-09-27T17:25:00Z">
              <w:r w:rsidRPr="00A826B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E0A21" w14:textId="77777777" w:rsidR="007642E8" w:rsidRPr="00A826B4" w:rsidRDefault="007642E8" w:rsidP="00843D0C">
            <w:pPr>
              <w:keepNext/>
              <w:keepLines/>
              <w:spacing w:after="0"/>
              <w:jc w:val="center"/>
              <w:rPr>
                <w:ins w:id="4556" w:author="CATT - Gao Lingyu" w:date="2022-09-27T17:25:00Z"/>
                <w:rFonts w:ascii="Arial" w:hAnsi="Arial" w:cs="Arial"/>
                <w:kern w:val="2"/>
                <w:sz w:val="18"/>
                <w:szCs w:val="22"/>
              </w:rPr>
            </w:pPr>
            <w:ins w:id="455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A75627" w14:textId="77777777" w:rsidR="007642E8" w:rsidRPr="00A826B4" w:rsidRDefault="007642E8" w:rsidP="00843D0C">
            <w:pPr>
              <w:keepNext/>
              <w:keepLines/>
              <w:spacing w:after="0"/>
              <w:jc w:val="center"/>
              <w:rPr>
                <w:ins w:id="4558" w:author="CATT - Gao Lingyu" w:date="2022-09-27T17:25:00Z"/>
                <w:rFonts w:ascii="Arial" w:hAnsi="Arial" w:cs="Arial"/>
                <w:kern w:val="2"/>
                <w:sz w:val="18"/>
                <w:szCs w:val="22"/>
              </w:rPr>
            </w:pPr>
            <w:ins w:id="4559"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A0D88D" w14:textId="77777777" w:rsidR="007642E8" w:rsidRPr="00A826B4" w:rsidRDefault="007642E8" w:rsidP="00843D0C">
            <w:pPr>
              <w:keepNext/>
              <w:keepLines/>
              <w:spacing w:after="0"/>
              <w:jc w:val="center"/>
              <w:rPr>
                <w:ins w:id="4560" w:author="CATT - Gao Lingyu" w:date="2022-09-27T17:25:00Z"/>
                <w:rFonts w:ascii="Arial" w:hAnsi="Arial" w:cs="Arial"/>
                <w:kern w:val="2"/>
                <w:sz w:val="18"/>
                <w:szCs w:val="22"/>
              </w:rPr>
            </w:pPr>
            <w:ins w:id="4561"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A096E0" w14:textId="77777777" w:rsidR="007642E8" w:rsidRPr="00A826B4" w:rsidRDefault="007642E8" w:rsidP="00843D0C">
            <w:pPr>
              <w:keepNext/>
              <w:keepLines/>
              <w:spacing w:after="0"/>
              <w:jc w:val="both"/>
              <w:rPr>
                <w:ins w:id="4562" w:author="CATT - Gao Lingyu" w:date="2022-09-27T17:25:00Z"/>
                <w:rFonts w:ascii="Arial" w:hAnsi="Arial" w:cs="Arial"/>
                <w:kern w:val="2"/>
                <w:sz w:val="18"/>
                <w:szCs w:val="22"/>
              </w:rPr>
            </w:pPr>
            <w:ins w:id="4563" w:author="CATT - Gao Lingyu" w:date="2022-09-27T17:25:00Z">
              <w:r w:rsidRPr="00A826B4">
                <w:rPr>
                  <w:rFonts w:ascii="Arial" w:hAnsi="Arial" w:cs="Arial"/>
                  <w:kern w:val="2"/>
                  <w:sz w:val="18"/>
                  <w:szCs w:val="22"/>
                </w:rPr>
                <w:t>The UE shall be fully synchronized to cell 1 during T1</w:t>
              </w:r>
            </w:ins>
          </w:p>
        </w:tc>
      </w:tr>
      <w:tr w:rsidR="007642E8" w:rsidRPr="00A826B4" w14:paraId="58F52F1D" w14:textId="77777777" w:rsidTr="00843D0C">
        <w:trPr>
          <w:trHeight w:val="174"/>
          <w:jc w:val="center"/>
          <w:ins w:id="456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D2E4C0B" w14:textId="77777777" w:rsidR="007642E8" w:rsidRPr="00A826B4" w:rsidRDefault="007642E8" w:rsidP="00843D0C">
            <w:pPr>
              <w:keepNext/>
              <w:keepLines/>
              <w:spacing w:after="0"/>
              <w:rPr>
                <w:ins w:id="4565" w:author="CATT - Gao Lingyu" w:date="2022-09-27T17:25:00Z"/>
                <w:rFonts w:ascii="Arial" w:hAnsi="Arial" w:cs="Arial"/>
                <w:kern w:val="2"/>
                <w:sz w:val="18"/>
                <w:szCs w:val="22"/>
              </w:rPr>
            </w:pPr>
            <w:ins w:id="4566" w:author="CATT - Gao Lingyu" w:date="2022-09-27T17:25:00Z">
              <w:r w:rsidRPr="00A826B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825BA" w14:textId="77777777" w:rsidR="007642E8" w:rsidRPr="00A826B4" w:rsidRDefault="007642E8" w:rsidP="00843D0C">
            <w:pPr>
              <w:keepNext/>
              <w:keepLines/>
              <w:spacing w:after="0"/>
              <w:jc w:val="center"/>
              <w:rPr>
                <w:ins w:id="4567" w:author="CATT - Gao Lingyu" w:date="2022-09-27T17:25:00Z"/>
                <w:rFonts w:ascii="Arial" w:hAnsi="Arial" w:cs="Arial"/>
                <w:kern w:val="2"/>
                <w:sz w:val="18"/>
                <w:szCs w:val="22"/>
              </w:rPr>
            </w:pPr>
            <w:ins w:id="456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C2158" w14:textId="77777777" w:rsidR="007642E8" w:rsidRPr="00A826B4" w:rsidRDefault="007642E8" w:rsidP="00843D0C">
            <w:pPr>
              <w:keepNext/>
              <w:keepLines/>
              <w:spacing w:after="0"/>
              <w:jc w:val="center"/>
              <w:rPr>
                <w:ins w:id="4569" w:author="CATT - Gao Lingyu" w:date="2022-09-27T17:25:00Z"/>
                <w:rFonts w:ascii="Arial" w:hAnsi="Arial" w:cs="Arial"/>
                <w:kern w:val="2"/>
                <w:sz w:val="18"/>
                <w:szCs w:val="22"/>
              </w:rPr>
            </w:pPr>
            <w:ins w:id="457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7FF77" w14:textId="77777777" w:rsidR="007642E8" w:rsidRPr="00A826B4" w:rsidRDefault="007642E8" w:rsidP="00843D0C">
            <w:pPr>
              <w:keepNext/>
              <w:keepLines/>
              <w:spacing w:after="0"/>
              <w:jc w:val="center"/>
              <w:rPr>
                <w:ins w:id="4571" w:author="CATT - Gao Lingyu" w:date="2022-09-27T17:25:00Z"/>
                <w:rFonts w:ascii="Arial" w:hAnsi="Arial" w:cs="Arial"/>
                <w:kern w:val="2"/>
                <w:sz w:val="18"/>
                <w:szCs w:val="22"/>
              </w:rPr>
            </w:pPr>
            <w:ins w:id="4572" w:author="CATT - Gao Lingyu" w:date="2022-09-27T17:25:00Z">
              <w:r>
                <w:rPr>
                  <w:rFonts w:ascii="Arial" w:hAnsi="Arial" w:cs="Arial"/>
                  <w:kern w:val="2"/>
                  <w:sz w:val="18"/>
                  <w:szCs w:val="22"/>
                </w:rPr>
                <w:t>2.6</w:t>
              </w:r>
            </w:ins>
          </w:p>
        </w:tc>
        <w:tc>
          <w:tcPr>
            <w:tcW w:w="0" w:type="auto"/>
            <w:tcBorders>
              <w:top w:val="single" w:sz="4" w:space="0" w:color="auto"/>
              <w:left w:val="single" w:sz="4" w:space="0" w:color="auto"/>
              <w:bottom w:val="single" w:sz="4" w:space="0" w:color="auto"/>
              <w:right w:val="single" w:sz="4" w:space="0" w:color="auto"/>
            </w:tcBorders>
            <w:vAlign w:val="center"/>
          </w:tcPr>
          <w:p w14:paraId="7D70518B" w14:textId="77777777" w:rsidR="007642E8" w:rsidRPr="00A826B4" w:rsidRDefault="007642E8" w:rsidP="00843D0C">
            <w:pPr>
              <w:keepNext/>
              <w:keepLines/>
              <w:spacing w:after="0"/>
              <w:jc w:val="both"/>
              <w:rPr>
                <w:ins w:id="4573" w:author="CATT - Gao Lingyu" w:date="2022-09-27T17:25:00Z"/>
                <w:rFonts w:ascii="Arial" w:hAnsi="Arial" w:cs="Arial"/>
                <w:kern w:val="2"/>
                <w:sz w:val="18"/>
                <w:szCs w:val="22"/>
              </w:rPr>
            </w:pPr>
          </w:p>
        </w:tc>
      </w:tr>
      <w:tr w:rsidR="007642E8" w:rsidRPr="00A826B4" w14:paraId="61BC4916" w14:textId="77777777" w:rsidTr="00843D0C">
        <w:trPr>
          <w:trHeight w:val="162"/>
          <w:jc w:val="center"/>
          <w:ins w:id="457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11D61D9" w14:textId="77777777" w:rsidR="007642E8" w:rsidRPr="00A826B4" w:rsidRDefault="007642E8" w:rsidP="00843D0C">
            <w:pPr>
              <w:keepNext/>
              <w:keepLines/>
              <w:spacing w:after="0"/>
              <w:rPr>
                <w:ins w:id="4575" w:author="CATT - Gao Lingyu" w:date="2022-09-27T17:25:00Z"/>
                <w:rFonts w:ascii="Arial" w:hAnsi="Arial" w:cs="Arial"/>
                <w:kern w:val="2"/>
                <w:sz w:val="18"/>
                <w:szCs w:val="22"/>
              </w:rPr>
            </w:pPr>
            <w:ins w:id="4576" w:author="CATT - Gao Lingyu" w:date="2022-09-27T17:25:00Z">
              <w:r w:rsidRPr="00A826B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3F9467" w14:textId="77777777" w:rsidR="007642E8" w:rsidRPr="00A826B4" w:rsidRDefault="007642E8" w:rsidP="00843D0C">
            <w:pPr>
              <w:keepNext/>
              <w:keepLines/>
              <w:spacing w:after="0"/>
              <w:jc w:val="center"/>
              <w:rPr>
                <w:ins w:id="4577" w:author="CATT - Gao Lingyu" w:date="2022-09-27T17:25:00Z"/>
                <w:rFonts w:ascii="Arial" w:hAnsi="Arial" w:cs="Arial"/>
                <w:kern w:val="2"/>
                <w:sz w:val="18"/>
                <w:szCs w:val="22"/>
              </w:rPr>
            </w:pPr>
            <w:ins w:id="457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2D13B3" w14:textId="77777777" w:rsidR="007642E8" w:rsidRPr="00A826B4" w:rsidRDefault="007642E8" w:rsidP="00843D0C">
            <w:pPr>
              <w:keepNext/>
              <w:keepLines/>
              <w:spacing w:after="0"/>
              <w:jc w:val="center"/>
              <w:rPr>
                <w:ins w:id="4579" w:author="CATT - Gao Lingyu" w:date="2022-09-27T17:25:00Z"/>
                <w:rFonts w:ascii="Arial" w:hAnsi="Arial" w:cs="Arial"/>
                <w:kern w:val="2"/>
                <w:sz w:val="18"/>
                <w:szCs w:val="22"/>
              </w:rPr>
            </w:pPr>
            <w:ins w:id="458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59A39A" w14:textId="77777777" w:rsidR="007642E8" w:rsidRPr="00A826B4" w:rsidRDefault="007642E8" w:rsidP="00843D0C">
            <w:pPr>
              <w:keepNext/>
              <w:keepLines/>
              <w:spacing w:after="0"/>
              <w:jc w:val="center"/>
              <w:rPr>
                <w:ins w:id="4581" w:author="CATT - Gao Lingyu" w:date="2022-09-27T17:25:00Z"/>
                <w:rFonts w:ascii="Arial" w:hAnsi="Arial" w:cs="Arial"/>
                <w:kern w:val="2"/>
                <w:sz w:val="18"/>
                <w:szCs w:val="22"/>
              </w:rPr>
            </w:pPr>
            <w:ins w:id="4582" w:author="CATT - Gao Lingyu" w:date="2022-09-27T17:25: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2E6223C" w14:textId="77777777" w:rsidR="007642E8" w:rsidRPr="00A826B4" w:rsidRDefault="007642E8" w:rsidP="00843D0C">
            <w:pPr>
              <w:keepNext/>
              <w:keepLines/>
              <w:spacing w:after="0"/>
              <w:jc w:val="both"/>
              <w:rPr>
                <w:ins w:id="4583" w:author="CATT - Gao Lingyu" w:date="2022-09-27T17:25:00Z"/>
                <w:rFonts w:ascii="Arial" w:hAnsi="Arial" w:cs="Arial"/>
                <w:kern w:val="2"/>
                <w:sz w:val="18"/>
                <w:szCs w:val="22"/>
              </w:rPr>
            </w:pPr>
          </w:p>
        </w:tc>
      </w:tr>
      <w:tr w:rsidR="007642E8" w:rsidRPr="00A826B4" w14:paraId="49964182" w14:textId="77777777" w:rsidTr="00843D0C">
        <w:trPr>
          <w:trHeight w:val="162"/>
          <w:jc w:val="center"/>
          <w:ins w:id="458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F4CC369" w14:textId="77777777" w:rsidR="007642E8" w:rsidRPr="00A826B4" w:rsidRDefault="007642E8" w:rsidP="00843D0C">
            <w:pPr>
              <w:keepNext/>
              <w:keepLines/>
              <w:spacing w:after="0"/>
              <w:rPr>
                <w:ins w:id="4585" w:author="CATT - Gao Lingyu" w:date="2022-09-27T17:25:00Z"/>
                <w:rFonts w:ascii="Arial" w:hAnsi="Arial" w:cs="Arial"/>
                <w:kern w:val="2"/>
                <w:sz w:val="18"/>
                <w:szCs w:val="22"/>
              </w:rPr>
            </w:pPr>
            <w:ins w:id="4586" w:author="CATT - Gao Lingyu" w:date="2022-09-27T17:25:00Z">
              <w:r w:rsidRPr="00A826B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F154A3" w14:textId="77777777" w:rsidR="007642E8" w:rsidRPr="00A826B4" w:rsidRDefault="007642E8" w:rsidP="00843D0C">
            <w:pPr>
              <w:keepNext/>
              <w:keepLines/>
              <w:spacing w:after="0"/>
              <w:jc w:val="center"/>
              <w:rPr>
                <w:ins w:id="4587" w:author="CATT - Gao Lingyu" w:date="2022-09-27T17:25:00Z"/>
                <w:rFonts w:ascii="Arial" w:hAnsi="Arial" w:cs="Arial"/>
                <w:kern w:val="2"/>
                <w:sz w:val="18"/>
                <w:szCs w:val="22"/>
              </w:rPr>
            </w:pPr>
            <w:ins w:id="458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89B40" w14:textId="77777777" w:rsidR="007642E8" w:rsidRPr="00A826B4" w:rsidRDefault="007642E8" w:rsidP="00843D0C">
            <w:pPr>
              <w:keepNext/>
              <w:keepLines/>
              <w:spacing w:after="0"/>
              <w:jc w:val="center"/>
              <w:rPr>
                <w:ins w:id="4589" w:author="CATT - Gao Lingyu" w:date="2022-09-27T17:25:00Z"/>
                <w:rFonts w:ascii="Arial" w:hAnsi="Arial" w:cs="Arial"/>
                <w:kern w:val="2"/>
                <w:sz w:val="18"/>
                <w:szCs w:val="22"/>
              </w:rPr>
            </w:pPr>
            <w:ins w:id="459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8BC45" w14:textId="77777777" w:rsidR="007642E8" w:rsidRPr="00A826B4" w:rsidRDefault="007642E8" w:rsidP="00843D0C">
            <w:pPr>
              <w:keepNext/>
              <w:keepLines/>
              <w:spacing w:after="0"/>
              <w:jc w:val="center"/>
              <w:rPr>
                <w:ins w:id="4591" w:author="CATT - Gao Lingyu" w:date="2022-09-27T17:25:00Z"/>
                <w:rFonts w:ascii="Arial" w:hAnsi="Arial" w:cs="Arial"/>
                <w:kern w:val="2"/>
                <w:sz w:val="18"/>
                <w:szCs w:val="22"/>
              </w:rPr>
            </w:pPr>
            <w:ins w:id="4592"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1DB6AA0" w14:textId="77777777" w:rsidR="007642E8" w:rsidRPr="00A826B4" w:rsidRDefault="007642E8" w:rsidP="00843D0C">
            <w:pPr>
              <w:keepNext/>
              <w:keepLines/>
              <w:spacing w:after="0"/>
              <w:jc w:val="both"/>
              <w:rPr>
                <w:ins w:id="4593" w:author="CATT - Gao Lingyu" w:date="2022-09-27T17:25:00Z"/>
                <w:rFonts w:ascii="Arial" w:hAnsi="Arial" w:cs="Arial"/>
                <w:kern w:val="2"/>
                <w:sz w:val="18"/>
                <w:szCs w:val="22"/>
              </w:rPr>
            </w:pPr>
          </w:p>
        </w:tc>
      </w:tr>
      <w:tr w:rsidR="007642E8" w:rsidRPr="00A826B4" w14:paraId="2BD29D18" w14:textId="77777777" w:rsidTr="00843D0C">
        <w:trPr>
          <w:trHeight w:val="162"/>
          <w:jc w:val="center"/>
          <w:ins w:id="459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45BF9B6" w14:textId="77777777" w:rsidR="007642E8" w:rsidRPr="00A826B4" w:rsidRDefault="007642E8" w:rsidP="00843D0C">
            <w:pPr>
              <w:keepNext/>
              <w:keepLines/>
              <w:spacing w:after="0"/>
              <w:rPr>
                <w:ins w:id="4595" w:author="CATT - Gao Lingyu" w:date="2022-09-27T17:25:00Z"/>
                <w:rFonts w:ascii="Arial" w:hAnsi="Arial" w:cs="Arial"/>
                <w:kern w:val="2"/>
                <w:sz w:val="18"/>
                <w:szCs w:val="22"/>
              </w:rPr>
            </w:pPr>
            <w:ins w:id="4596" w:author="CATT - Gao Lingyu" w:date="2022-09-27T17:25:00Z">
              <w:r w:rsidRPr="00A826B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77AA7" w14:textId="77777777" w:rsidR="007642E8" w:rsidRPr="00A826B4" w:rsidRDefault="007642E8" w:rsidP="00843D0C">
            <w:pPr>
              <w:keepNext/>
              <w:keepLines/>
              <w:spacing w:after="0"/>
              <w:jc w:val="center"/>
              <w:rPr>
                <w:ins w:id="4597" w:author="CATT - Gao Lingyu" w:date="2022-09-27T17:25:00Z"/>
                <w:rFonts w:ascii="Arial" w:hAnsi="Arial" w:cs="Arial"/>
                <w:kern w:val="2"/>
                <w:sz w:val="18"/>
                <w:szCs w:val="22"/>
              </w:rPr>
            </w:pPr>
            <w:ins w:id="459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95A12" w14:textId="77777777" w:rsidR="007642E8" w:rsidRPr="00A826B4" w:rsidRDefault="007642E8" w:rsidP="00843D0C">
            <w:pPr>
              <w:keepNext/>
              <w:keepLines/>
              <w:spacing w:after="0"/>
              <w:jc w:val="center"/>
              <w:rPr>
                <w:ins w:id="4599" w:author="CATT - Gao Lingyu" w:date="2022-09-27T17:25:00Z"/>
                <w:rFonts w:ascii="Arial" w:hAnsi="Arial" w:cs="Arial"/>
                <w:kern w:val="2"/>
                <w:sz w:val="18"/>
                <w:szCs w:val="22"/>
              </w:rPr>
            </w:pPr>
            <w:ins w:id="460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132B2" w14:textId="77777777" w:rsidR="007642E8" w:rsidRPr="00A826B4" w:rsidRDefault="007642E8" w:rsidP="00843D0C">
            <w:pPr>
              <w:keepNext/>
              <w:keepLines/>
              <w:spacing w:after="0"/>
              <w:jc w:val="center"/>
              <w:rPr>
                <w:ins w:id="4601" w:author="CATT - Gao Lingyu" w:date="2022-09-27T17:25:00Z"/>
                <w:rFonts w:ascii="Arial" w:hAnsi="Arial" w:cs="Arial"/>
                <w:kern w:val="2"/>
                <w:sz w:val="18"/>
                <w:szCs w:val="22"/>
              </w:rPr>
            </w:pPr>
            <w:ins w:id="4602" w:author="CATT - Gao Lingyu" w:date="2022-09-27T17:25: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4827516" w14:textId="77777777" w:rsidR="007642E8" w:rsidRPr="00A826B4" w:rsidRDefault="007642E8" w:rsidP="00843D0C">
            <w:pPr>
              <w:keepNext/>
              <w:keepLines/>
              <w:spacing w:after="0"/>
              <w:jc w:val="both"/>
              <w:rPr>
                <w:ins w:id="4603" w:author="CATT - Gao Lingyu" w:date="2022-09-27T17:25:00Z"/>
                <w:rFonts w:ascii="Arial" w:hAnsi="Arial" w:cs="Arial"/>
                <w:kern w:val="2"/>
                <w:sz w:val="18"/>
                <w:szCs w:val="22"/>
              </w:rPr>
            </w:pPr>
          </w:p>
        </w:tc>
      </w:tr>
      <w:tr w:rsidR="007642E8" w:rsidRPr="00A826B4" w14:paraId="48358B65" w14:textId="77777777" w:rsidTr="00843D0C">
        <w:trPr>
          <w:trHeight w:val="162"/>
          <w:jc w:val="center"/>
          <w:ins w:id="46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9E16754" w14:textId="77777777" w:rsidR="007642E8" w:rsidRPr="00A826B4" w:rsidRDefault="007642E8" w:rsidP="00843D0C">
            <w:pPr>
              <w:keepNext/>
              <w:keepLines/>
              <w:spacing w:after="0"/>
              <w:rPr>
                <w:ins w:id="4605" w:author="CATT - Gao Lingyu" w:date="2022-09-27T17:25:00Z"/>
                <w:rFonts w:ascii="Arial" w:hAnsi="Arial" w:cs="Arial"/>
                <w:kern w:val="2"/>
                <w:sz w:val="18"/>
                <w:szCs w:val="22"/>
              </w:rPr>
            </w:pPr>
            <w:ins w:id="4606" w:author="CATT - Gao Lingyu" w:date="2022-09-27T17:25:00Z">
              <w:r w:rsidRPr="00A826B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5D189" w14:textId="77777777" w:rsidR="007642E8" w:rsidRPr="00A826B4" w:rsidRDefault="007642E8" w:rsidP="00843D0C">
            <w:pPr>
              <w:keepNext/>
              <w:keepLines/>
              <w:spacing w:after="0"/>
              <w:jc w:val="center"/>
              <w:rPr>
                <w:ins w:id="4607" w:author="CATT - Gao Lingyu" w:date="2022-09-27T17:25:00Z"/>
                <w:rFonts w:ascii="Arial" w:hAnsi="Arial" w:cs="Arial"/>
                <w:kern w:val="2"/>
                <w:sz w:val="18"/>
                <w:szCs w:val="22"/>
              </w:rPr>
            </w:pPr>
            <w:ins w:id="460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8474AB" w14:textId="77777777" w:rsidR="007642E8" w:rsidRPr="00A826B4" w:rsidRDefault="007642E8" w:rsidP="00843D0C">
            <w:pPr>
              <w:keepNext/>
              <w:keepLines/>
              <w:spacing w:after="0"/>
              <w:jc w:val="center"/>
              <w:rPr>
                <w:ins w:id="4609" w:author="CATT - Gao Lingyu" w:date="2022-09-27T17:25:00Z"/>
                <w:rFonts w:ascii="Arial" w:hAnsi="Arial" w:cs="Arial"/>
                <w:kern w:val="2"/>
                <w:sz w:val="18"/>
                <w:szCs w:val="22"/>
              </w:rPr>
            </w:pPr>
            <w:ins w:id="461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7CC6A7" w14:textId="77777777" w:rsidR="007642E8" w:rsidRPr="00A826B4" w:rsidRDefault="007642E8" w:rsidP="00843D0C">
            <w:pPr>
              <w:keepNext/>
              <w:keepLines/>
              <w:spacing w:after="0"/>
              <w:jc w:val="center"/>
              <w:rPr>
                <w:ins w:id="4611" w:author="CATT - Gao Lingyu" w:date="2022-09-27T17:25:00Z"/>
                <w:rFonts w:ascii="Arial" w:hAnsi="Arial" w:cs="Arial"/>
                <w:kern w:val="2"/>
                <w:sz w:val="18"/>
                <w:szCs w:val="22"/>
              </w:rPr>
            </w:pPr>
            <w:ins w:id="4612" w:author="CATT - Gao Lingyu" w:date="2022-09-27T17:25: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4DDD91F7" w14:textId="77777777" w:rsidR="007642E8" w:rsidRPr="00A826B4" w:rsidRDefault="007642E8" w:rsidP="00843D0C">
            <w:pPr>
              <w:keepNext/>
              <w:keepLines/>
              <w:spacing w:after="0"/>
              <w:jc w:val="both"/>
              <w:rPr>
                <w:ins w:id="4613" w:author="CATT - Gao Lingyu" w:date="2022-09-27T17:25:00Z"/>
                <w:rFonts w:ascii="Arial" w:hAnsi="Arial" w:cs="Arial"/>
                <w:kern w:val="2"/>
                <w:sz w:val="18"/>
                <w:szCs w:val="22"/>
              </w:rPr>
            </w:pPr>
          </w:p>
        </w:tc>
      </w:tr>
      <w:tr w:rsidR="007642E8" w:rsidRPr="0012677B" w14:paraId="2E2DBBF4" w14:textId="77777777" w:rsidTr="00843D0C">
        <w:trPr>
          <w:trHeight w:val="187"/>
          <w:jc w:val="center"/>
          <w:ins w:id="4614"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49317EC1" w14:textId="77777777" w:rsidR="007642E8" w:rsidRPr="00A826B4" w:rsidRDefault="007642E8" w:rsidP="00843D0C">
            <w:pPr>
              <w:keepNext/>
              <w:keepLines/>
              <w:spacing w:after="0"/>
              <w:ind w:left="851" w:hanging="851"/>
              <w:rPr>
                <w:ins w:id="4615" w:author="CATT - Gao Lingyu" w:date="2022-09-27T17:25:00Z"/>
                <w:rFonts w:ascii="Arial" w:hAnsi="Arial"/>
                <w:sz w:val="18"/>
              </w:rPr>
            </w:pPr>
            <w:ins w:id="4616" w:author="CATT - Gao Lingyu" w:date="2022-09-27T17:25:00Z">
              <w:r w:rsidRPr="00A826B4">
                <w:rPr>
                  <w:rFonts w:ascii="Arial" w:hAnsi="Arial"/>
                  <w:sz w:val="18"/>
                </w:rPr>
                <w:t>Note 1:</w:t>
              </w:r>
              <w:r w:rsidRPr="00A826B4">
                <w:rPr>
                  <w:rFonts w:ascii="Arial" w:hAnsi="Arial"/>
                  <w:sz w:val="18"/>
                  <w:lang w:eastAsia="zh-CN"/>
                </w:rPr>
                <w:tab/>
              </w:r>
              <w:r w:rsidRPr="00A826B4">
                <w:rPr>
                  <w:rFonts w:ascii="Arial" w:hAnsi="Arial"/>
                  <w:sz w:val="18"/>
                </w:rPr>
                <w:t>All configurations are assigned to the UE prior to the start of time period T1.</w:t>
              </w:r>
            </w:ins>
          </w:p>
          <w:p w14:paraId="0AD87C85" w14:textId="77777777" w:rsidR="007642E8" w:rsidRPr="0012677B" w:rsidRDefault="007642E8" w:rsidP="00843D0C">
            <w:pPr>
              <w:keepNext/>
              <w:keepLines/>
              <w:spacing w:after="0"/>
              <w:ind w:left="851" w:hanging="851"/>
              <w:rPr>
                <w:ins w:id="4617" w:author="CATT - Gao Lingyu" w:date="2022-09-27T17:25:00Z"/>
                <w:rFonts w:ascii="Arial" w:hAnsi="Arial"/>
                <w:sz w:val="18"/>
              </w:rPr>
            </w:pPr>
            <w:ins w:id="4618" w:author="CATT - Gao Lingyu" w:date="2022-09-27T17:25:00Z">
              <w:r w:rsidRPr="00A826B4">
                <w:rPr>
                  <w:rFonts w:ascii="Arial" w:hAnsi="Arial"/>
                  <w:sz w:val="18"/>
                </w:rPr>
                <w:t>Note 2:</w:t>
              </w:r>
              <w:r w:rsidRPr="00A826B4">
                <w:rPr>
                  <w:rFonts w:ascii="Arial" w:hAnsi="Arial"/>
                  <w:sz w:val="18"/>
                </w:rPr>
                <w:tab/>
                <w:t>UE-specific PDCCH is not transmitted after T1 starts.</w:t>
              </w:r>
            </w:ins>
          </w:p>
        </w:tc>
      </w:tr>
    </w:tbl>
    <w:p w14:paraId="2B905DFA" w14:textId="77777777" w:rsidR="007642E8" w:rsidRDefault="007642E8" w:rsidP="007642E8">
      <w:pPr>
        <w:rPr>
          <w:ins w:id="4619" w:author="CATT - Gao Lingyu" w:date="2022-09-27T17:25:00Z"/>
        </w:rPr>
      </w:pPr>
    </w:p>
    <w:p w14:paraId="5C720D98" w14:textId="77777777" w:rsidR="007642E8" w:rsidRPr="001C0E1B" w:rsidRDefault="007642E8" w:rsidP="007642E8">
      <w:pPr>
        <w:spacing w:before="120"/>
        <w:rPr>
          <w:ins w:id="4620" w:author="CATT - Gao Lingyu" w:date="2022-09-27T17:25:00Z"/>
        </w:rPr>
      </w:pPr>
    </w:p>
    <w:p w14:paraId="1E806EE4" w14:textId="77777777" w:rsidR="007642E8" w:rsidRPr="001C0E1B" w:rsidRDefault="007642E8" w:rsidP="007642E8">
      <w:pPr>
        <w:pStyle w:val="TH"/>
        <w:rPr>
          <w:ins w:id="4621" w:author="CATT - Gao Lingyu" w:date="2022-09-27T17:25:00Z"/>
        </w:rPr>
      </w:pPr>
      <w:ins w:id="4622" w:author="CATT - Gao Lingyu" w:date="2022-09-27T17:25:00Z">
        <w:r>
          <w:lastRenderedPageBreak/>
          <w:t>Table A.</w:t>
        </w:r>
      </w:ins>
      <w:ins w:id="4623" w:author="CATT" w:date="2022-10-19T00:07:00Z">
        <w:r>
          <w:rPr>
            <w:rFonts w:hint="eastAsia"/>
            <w:lang w:eastAsia="zh-CN"/>
          </w:rPr>
          <w:t>7</w:t>
        </w:r>
      </w:ins>
      <w:ins w:id="4624" w:author="CATT - Gao Lingyu" w:date="2022-09-27T17:25:00Z">
        <w:r>
          <w:t>.5.5.</w:t>
        </w:r>
      </w:ins>
      <w:ins w:id="4625" w:author="CATT - Gao Lingyu" w:date="2022-09-27T17:48:00Z">
        <w:r>
          <w:rPr>
            <w:rFonts w:hint="eastAsia"/>
            <w:lang w:eastAsia="zh-CN"/>
          </w:rPr>
          <w:t>X3</w:t>
        </w:r>
      </w:ins>
      <w:ins w:id="4626" w:author="CATT - Gao Lingyu" w:date="2022-09-27T17:25:00Z">
        <w:r w:rsidRPr="001C0E1B">
          <w:t>.1-3: Cell specific test parameters for FR2</w:t>
        </w:r>
      </w:ins>
      <w:ins w:id="4627" w:author="CATT - Gao Lingyu" w:date="2022-09-27T19:13:00Z">
        <w:r>
          <w:rPr>
            <w:rFonts w:hint="eastAsia"/>
            <w:lang w:eastAsia="zh-CN"/>
          </w:rPr>
          <w:t>-2</w:t>
        </w:r>
      </w:ins>
      <w:ins w:id="4628" w:author="CATT - Gao Lingyu" w:date="2022-09-27T17:25:00Z">
        <w:r w:rsidRPr="001C0E1B">
          <w:t xml:space="preserve"> PCell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A62BB0" w14:paraId="0F63BE87" w14:textId="77777777" w:rsidTr="00843D0C">
        <w:trPr>
          <w:cantSplit/>
          <w:trHeight w:val="407"/>
          <w:jc w:val="center"/>
          <w:ins w:id="4629"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02ADF2B" w14:textId="77777777" w:rsidR="007642E8" w:rsidRPr="00A62BB0" w:rsidRDefault="007642E8" w:rsidP="00843D0C">
            <w:pPr>
              <w:pStyle w:val="TAH"/>
              <w:rPr>
                <w:ins w:id="4630" w:author="CATT - Gao Lingyu" w:date="2022-09-27T17:25:00Z"/>
              </w:rPr>
            </w:pPr>
            <w:ins w:id="4631" w:author="CATT - Gao Lingyu" w:date="2022-09-27T17:25:00Z">
              <w:r w:rsidRPr="00A62BB0">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47C05341" w14:textId="77777777" w:rsidR="007642E8" w:rsidRPr="00A62BB0" w:rsidRDefault="007642E8" w:rsidP="00843D0C">
            <w:pPr>
              <w:pStyle w:val="TAH"/>
              <w:rPr>
                <w:ins w:id="4632" w:author="CATT - Gao Lingyu" w:date="2022-09-27T17:25:00Z"/>
              </w:rPr>
            </w:pPr>
            <w:ins w:id="4633" w:author="CATT - Gao Lingyu" w:date="2022-09-27T17:25:00Z">
              <w:r w:rsidRPr="00A62BB0">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846CE43" w14:textId="77777777" w:rsidR="007642E8" w:rsidRPr="00A62BB0" w:rsidRDefault="007642E8" w:rsidP="00843D0C">
            <w:pPr>
              <w:pStyle w:val="TAH"/>
              <w:rPr>
                <w:ins w:id="4634" w:author="CATT - Gao Lingyu" w:date="2022-09-27T17:25:00Z"/>
              </w:rPr>
            </w:pPr>
            <w:ins w:id="4635" w:author="CATT - Gao Lingyu" w:date="2022-09-27T17:25:00Z">
              <w:r w:rsidRPr="00A62BB0">
                <w:t>Test 1</w:t>
              </w:r>
            </w:ins>
          </w:p>
        </w:tc>
      </w:tr>
      <w:tr w:rsidR="007642E8" w:rsidRPr="00A62BB0" w14:paraId="764DBCD8" w14:textId="77777777" w:rsidTr="00843D0C">
        <w:trPr>
          <w:cantSplit/>
          <w:trHeight w:val="184"/>
          <w:jc w:val="center"/>
          <w:ins w:id="4636"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009100E3" w14:textId="77777777" w:rsidR="007642E8" w:rsidRPr="00A62BB0" w:rsidRDefault="007642E8" w:rsidP="00843D0C">
            <w:pPr>
              <w:pStyle w:val="TAH"/>
              <w:rPr>
                <w:ins w:id="4637"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5DBAEA6" w14:textId="77777777" w:rsidR="007642E8" w:rsidRPr="00A62BB0" w:rsidRDefault="007642E8" w:rsidP="00843D0C">
            <w:pPr>
              <w:pStyle w:val="TAH"/>
              <w:rPr>
                <w:ins w:id="4638"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67C7FA42" w14:textId="77777777" w:rsidR="007642E8" w:rsidRPr="00A62BB0" w:rsidRDefault="007642E8" w:rsidP="00843D0C">
            <w:pPr>
              <w:pStyle w:val="TAH"/>
              <w:rPr>
                <w:ins w:id="4639" w:author="CATT - Gao Lingyu" w:date="2022-09-27T17:25:00Z"/>
              </w:rPr>
            </w:pPr>
            <w:ins w:id="4640" w:author="CATT - Gao Lingyu" w:date="2022-09-27T17:2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7DD8A71D" w14:textId="77777777" w:rsidR="007642E8" w:rsidRPr="00A62BB0" w:rsidRDefault="007642E8" w:rsidP="00843D0C">
            <w:pPr>
              <w:pStyle w:val="TAH"/>
              <w:rPr>
                <w:ins w:id="4641" w:author="CATT - Gao Lingyu" w:date="2022-09-27T17:25:00Z"/>
              </w:rPr>
            </w:pPr>
            <w:ins w:id="4642" w:author="CATT - Gao Lingyu" w:date="2022-09-27T17:2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7B900E60" w14:textId="77777777" w:rsidR="007642E8" w:rsidRPr="00A62BB0" w:rsidRDefault="007642E8" w:rsidP="00843D0C">
            <w:pPr>
              <w:pStyle w:val="TAH"/>
              <w:rPr>
                <w:ins w:id="4643" w:author="CATT - Gao Lingyu" w:date="2022-09-27T17:25:00Z"/>
              </w:rPr>
            </w:pPr>
            <w:ins w:id="4644" w:author="CATT - Gao Lingyu" w:date="2022-09-27T17:2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084690A" w14:textId="77777777" w:rsidR="007642E8" w:rsidRPr="00A62BB0" w:rsidRDefault="007642E8" w:rsidP="00843D0C">
            <w:pPr>
              <w:pStyle w:val="TAH"/>
              <w:rPr>
                <w:ins w:id="4645" w:author="CATT - Gao Lingyu" w:date="2022-09-27T17:25:00Z"/>
              </w:rPr>
            </w:pPr>
            <w:ins w:id="4646" w:author="CATT - Gao Lingyu" w:date="2022-09-27T17:2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2BEA1B0" w14:textId="77777777" w:rsidR="007642E8" w:rsidRPr="00A62BB0" w:rsidRDefault="007642E8" w:rsidP="00843D0C">
            <w:pPr>
              <w:pStyle w:val="TAH"/>
              <w:rPr>
                <w:ins w:id="4647" w:author="CATT - Gao Lingyu" w:date="2022-09-27T17:25:00Z"/>
              </w:rPr>
            </w:pPr>
            <w:ins w:id="4648" w:author="CATT - Gao Lingyu" w:date="2022-09-27T17:25:00Z">
              <w:r w:rsidRPr="00A62BB0">
                <w:t>T5</w:t>
              </w:r>
            </w:ins>
          </w:p>
        </w:tc>
      </w:tr>
      <w:tr w:rsidR="007642E8" w:rsidRPr="00A62BB0" w14:paraId="65DB26F1" w14:textId="77777777" w:rsidTr="00843D0C">
        <w:trPr>
          <w:cantSplit/>
          <w:trHeight w:val="270"/>
          <w:jc w:val="center"/>
          <w:ins w:id="464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1F52977E" w14:textId="77777777" w:rsidR="007642E8" w:rsidRDefault="007642E8" w:rsidP="00843D0C">
            <w:pPr>
              <w:pStyle w:val="TAL"/>
              <w:rPr>
                <w:ins w:id="4650" w:author="CATT - Gao Lingyu" w:date="2022-09-27T17:25:00Z"/>
                <w:lang w:eastAsia="ja-JP"/>
              </w:rPr>
            </w:pPr>
            <w:ins w:id="4651" w:author="CATT - Gao Lingyu" w:date="2022-09-27T17:25:00Z">
              <w:r w:rsidRPr="00A62BB0">
                <w:rPr>
                  <w:noProof/>
                </w:rPr>
                <w:t>AoA Setup</w:t>
              </w:r>
            </w:ins>
          </w:p>
        </w:tc>
        <w:tc>
          <w:tcPr>
            <w:tcW w:w="850" w:type="dxa"/>
            <w:tcBorders>
              <w:top w:val="single" w:sz="4" w:space="0" w:color="auto"/>
              <w:left w:val="single" w:sz="4" w:space="0" w:color="auto"/>
              <w:bottom w:val="single" w:sz="4" w:space="0" w:color="auto"/>
              <w:right w:val="single" w:sz="4" w:space="0" w:color="auto"/>
            </w:tcBorders>
          </w:tcPr>
          <w:p w14:paraId="3E8A7B57" w14:textId="77777777" w:rsidR="007642E8" w:rsidRPr="00A62BB0" w:rsidRDefault="007642E8" w:rsidP="00843D0C">
            <w:pPr>
              <w:pStyle w:val="TAC"/>
              <w:rPr>
                <w:ins w:id="4652"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61AA85C8" w14:textId="77777777" w:rsidR="007642E8" w:rsidRDefault="007642E8" w:rsidP="00843D0C">
            <w:pPr>
              <w:pStyle w:val="TAC"/>
              <w:rPr>
                <w:ins w:id="4653" w:author="CATT - Gao Lingyu" w:date="2022-09-27T17:25:00Z"/>
              </w:rPr>
            </w:pPr>
            <w:ins w:id="4654" w:author="CATT - Gao Lingyu" w:date="2022-09-27T17:25:00Z">
              <w:r>
                <w:rPr>
                  <w:noProof/>
                </w:rPr>
                <w:t xml:space="preserve">Setup1 defined in </w:t>
              </w:r>
              <w:r w:rsidRPr="00A62BB0">
                <w:rPr>
                  <w:noProof/>
                </w:rPr>
                <w:t>A.3.15.1</w:t>
              </w:r>
            </w:ins>
          </w:p>
        </w:tc>
      </w:tr>
      <w:tr w:rsidR="007642E8" w:rsidRPr="00A62BB0" w14:paraId="3BCB155B" w14:textId="77777777" w:rsidTr="00843D0C">
        <w:trPr>
          <w:cantSplit/>
          <w:trHeight w:val="270"/>
          <w:jc w:val="center"/>
          <w:ins w:id="465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2371CADD" w14:textId="77777777" w:rsidR="007642E8" w:rsidRPr="00A62BB0" w:rsidRDefault="007642E8" w:rsidP="00843D0C">
            <w:pPr>
              <w:pStyle w:val="TAL"/>
              <w:rPr>
                <w:ins w:id="4656" w:author="CATT - Gao Lingyu" w:date="2022-09-27T17:25:00Z"/>
                <w:lang w:eastAsia="ja-JP"/>
              </w:rPr>
            </w:pPr>
            <w:ins w:id="4657" w:author="CATT - Gao Lingyu" w:date="2022-09-27T17:25:00Z">
              <w:r>
                <w:rPr>
                  <w:lang w:eastAsia="ja-JP"/>
                </w:rPr>
                <w:t xml:space="preserve">Assumption for UE beams </w:t>
              </w:r>
              <w:r w:rsidRPr="00CD0770">
                <w:rPr>
                  <w:vertAlign w:val="superscript"/>
                  <w:lang w:eastAsia="ja-JP"/>
                </w:rPr>
                <w:t>Note 10</w:t>
              </w:r>
            </w:ins>
          </w:p>
        </w:tc>
        <w:tc>
          <w:tcPr>
            <w:tcW w:w="850" w:type="dxa"/>
            <w:tcBorders>
              <w:top w:val="single" w:sz="4" w:space="0" w:color="auto"/>
              <w:left w:val="single" w:sz="4" w:space="0" w:color="auto"/>
              <w:bottom w:val="single" w:sz="4" w:space="0" w:color="auto"/>
              <w:right w:val="single" w:sz="4" w:space="0" w:color="auto"/>
            </w:tcBorders>
          </w:tcPr>
          <w:p w14:paraId="5F80358F" w14:textId="77777777" w:rsidR="007642E8" w:rsidRPr="00A62BB0" w:rsidRDefault="007642E8" w:rsidP="00843D0C">
            <w:pPr>
              <w:pStyle w:val="TAC"/>
              <w:rPr>
                <w:ins w:id="4658"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54938E68" w14:textId="77777777" w:rsidR="007642E8" w:rsidRPr="00A62BB0" w:rsidRDefault="007642E8" w:rsidP="00843D0C">
            <w:pPr>
              <w:pStyle w:val="TAC"/>
              <w:rPr>
                <w:ins w:id="4659" w:author="CATT - Gao Lingyu" w:date="2022-09-27T17:25:00Z"/>
              </w:rPr>
            </w:pPr>
            <w:ins w:id="4660" w:author="CATT - Gao Lingyu" w:date="2022-09-27T17:25:00Z">
              <w:r>
                <w:t>Rough</w:t>
              </w:r>
            </w:ins>
          </w:p>
        </w:tc>
      </w:tr>
      <w:tr w:rsidR="007642E8" w:rsidRPr="00A62BB0" w14:paraId="7BAA69F0" w14:textId="77777777" w:rsidTr="00843D0C">
        <w:trPr>
          <w:cantSplit/>
          <w:trHeight w:val="270"/>
          <w:jc w:val="center"/>
          <w:ins w:id="466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FF1B46" w14:textId="77777777" w:rsidR="007642E8" w:rsidRPr="00A62BB0" w:rsidRDefault="007642E8" w:rsidP="00843D0C">
            <w:pPr>
              <w:pStyle w:val="TAL"/>
              <w:rPr>
                <w:ins w:id="4662" w:author="CATT - Gao Lingyu" w:date="2022-09-27T17:25:00Z"/>
                <w:lang w:val="en-US"/>
              </w:rPr>
            </w:pPr>
            <w:ins w:id="4663" w:author="CATT - Gao Lingyu" w:date="2022-09-27T17:25:00Z">
              <w:r w:rsidRPr="00A62BB0">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6DC636C0" w14:textId="77777777" w:rsidR="007642E8" w:rsidRPr="00A62BB0" w:rsidRDefault="007642E8" w:rsidP="00843D0C">
            <w:pPr>
              <w:pStyle w:val="TAC"/>
              <w:rPr>
                <w:ins w:id="4664" w:author="CATT - Gao Lingyu" w:date="2022-09-27T17:25:00Z"/>
              </w:rPr>
            </w:pPr>
            <w:ins w:id="4665" w:author="CATT - Gao Lingyu" w:date="2022-09-27T17:25:00Z">
              <w:r w:rsidRPr="00A62BB0">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682F5A5C" w14:textId="77777777" w:rsidR="007642E8" w:rsidRPr="00A62BB0" w:rsidRDefault="007642E8" w:rsidP="00843D0C">
            <w:pPr>
              <w:pStyle w:val="TAC"/>
              <w:rPr>
                <w:ins w:id="4666" w:author="CATT - Gao Lingyu" w:date="2022-09-27T17:25:00Z"/>
              </w:rPr>
            </w:pPr>
            <w:ins w:id="4667" w:author="CATT - Gao Lingyu" w:date="2022-09-27T17:25:00Z">
              <w:r w:rsidRPr="00A62BB0">
                <w:t>0</w:t>
              </w:r>
            </w:ins>
          </w:p>
        </w:tc>
      </w:tr>
      <w:tr w:rsidR="007642E8" w:rsidRPr="00A62BB0" w14:paraId="3286E52C" w14:textId="77777777" w:rsidTr="00843D0C">
        <w:trPr>
          <w:cantSplit/>
          <w:trHeight w:val="174"/>
          <w:jc w:val="center"/>
          <w:ins w:id="466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3AF1951" w14:textId="77777777" w:rsidR="007642E8" w:rsidRPr="00A62BB0" w:rsidRDefault="007642E8" w:rsidP="00843D0C">
            <w:pPr>
              <w:pStyle w:val="TAL"/>
              <w:rPr>
                <w:ins w:id="4669" w:author="CATT - Gao Lingyu" w:date="2022-09-27T17:25:00Z"/>
                <w:lang w:val="en-US"/>
              </w:rPr>
            </w:pPr>
            <w:ins w:id="4670" w:author="CATT - Gao Lingyu" w:date="2022-09-27T17:25:00Z">
              <w:r w:rsidRPr="00A62BB0">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F6B1F73" w14:textId="77777777" w:rsidR="007642E8" w:rsidRPr="00A62BB0" w:rsidRDefault="007642E8" w:rsidP="00843D0C">
            <w:pPr>
              <w:pStyle w:val="TAC"/>
              <w:rPr>
                <w:ins w:id="4671" w:author="CATT - Gao Lingyu" w:date="2022-09-27T17:25:00Z"/>
              </w:rPr>
            </w:pPr>
            <w:ins w:id="4672"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tcPr>
          <w:p w14:paraId="4BA2759D" w14:textId="77777777" w:rsidR="007642E8" w:rsidRPr="00A62BB0" w:rsidRDefault="007642E8" w:rsidP="00843D0C">
            <w:pPr>
              <w:pStyle w:val="TAC"/>
              <w:rPr>
                <w:ins w:id="4673" w:author="CATT - Gao Lingyu" w:date="2022-09-27T17:25:00Z"/>
              </w:rPr>
            </w:pPr>
          </w:p>
        </w:tc>
      </w:tr>
      <w:tr w:rsidR="007642E8" w:rsidRPr="00A62BB0" w14:paraId="74FBBAC0" w14:textId="77777777" w:rsidTr="00843D0C">
        <w:trPr>
          <w:cantSplit/>
          <w:trHeight w:val="163"/>
          <w:jc w:val="center"/>
          <w:ins w:id="467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C129A5A" w14:textId="77777777" w:rsidR="007642E8" w:rsidRPr="00A62BB0" w:rsidRDefault="007642E8" w:rsidP="00843D0C">
            <w:pPr>
              <w:pStyle w:val="TAL"/>
              <w:rPr>
                <w:ins w:id="4675" w:author="CATT - Gao Lingyu" w:date="2022-09-27T17:25:00Z"/>
                <w:lang w:val="en-US"/>
              </w:rPr>
            </w:pPr>
            <w:ins w:id="4676" w:author="CATT - Gao Lingyu" w:date="2022-09-27T17:25:00Z">
              <w:r w:rsidRPr="00A62BB0">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70B878EF" w14:textId="77777777" w:rsidR="007642E8" w:rsidRPr="00A62BB0" w:rsidRDefault="007642E8" w:rsidP="00843D0C">
            <w:pPr>
              <w:pStyle w:val="TAC"/>
              <w:rPr>
                <w:ins w:id="4677" w:author="CATT - Gao Lingyu" w:date="2022-09-27T17:25:00Z"/>
              </w:rPr>
            </w:pPr>
            <w:ins w:id="4678"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tcPr>
          <w:p w14:paraId="70046DF8" w14:textId="77777777" w:rsidR="007642E8" w:rsidRPr="00A62BB0" w:rsidRDefault="007642E8" w:rsidP="00843D0C">
            <w:pPr>
              <w:pStyle w:val="TAC"/>
              <w:rPr>
                <w:ins w:id="4679" w:author="CATT - Gao Lingyu" w:date="2022-09-27T17:25:00Z"/>
              </w:rPr>
            </w:pPr>
          </w:p>
        </w:tc>
      </w:tr>
      <w:tr w:rsidR="007642E8" w:rsidRPr="00A62BB0" w14:paraId="1AE805A5" w14:textId="77777777" w:rsidTr="00843D0C">
        <w:trPr>
          <w:cantSplit/>
          <w:trHeight w:val="163"/>
          <w:jc w:val="center"/>
          <w:ins w:id="468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385B19" w14:textId="77777777" w:rsidR="007642E8" w:rsidRPr="00A62BB0" w:rsidRDefault="007642E8" w:rsidP="00843D0C">
            <w:pPr>
              <w:pStyle w:val="TAL"/>
              <w:rPr>
                <w:ins w:id="4681" w:author="CATT - Gao Lingyu" w:date="2022-09-27T17:25:00Z"/>
                <w:lang w:val="en-US"/>
              </w:rPr>
            </w:pPr>
            <w:ins w:id="4682" w:author="CATT - Gao Lingyu" w:date="2022-09-27T17:25:00Z">
              <w:r w:rsidRPr="00A62BB0">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250BB7F5" w14:textId="77777777" w:rsidR="007642E8" w:rsidRPr="00A62BB0" w:rsidRDefault="007642E8" w:rsidP="00843D0C">
            <w:pPr>
              <w:pStyle w:val="TAC"/>
              <w:rPr>
                <w:ins w:id="4683" w:author="CATT - Gao Lingyu" w:date="2022-09-27T17:25:00Z"/>
              </w:rPr>
            </w:pPr>
            <w:ins w:id="4684"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4D9CFECE" w14:textId="77777777" w:rsidR="007642E8" w:rsidRPr="00A62BB0" w:rsidRDefault="007642E8" w:rsidP="00843D0C">
            <w:pPr>
              <w:pStyle w:val="TAC"/>
              <w:rPr>
                <w:ins w:id="4685" w:author="CATT - Gao Lingyu" w:date="2022-09-27T17:25:00Z"/>
              </w:rPr>
            </w:pPr>
          </w:p>
        </w:tc>
      </w:tr>
      <w:tr w:rsidR="007642E8" w:rsidRPr="00A62BB0" w14:paraId="3BC11241" w14:textId="77777777" w:rsidTr="00843D0C">
        <w:trPr>
          <w:cantSplit/>
          <w:trHeight w:val="174"/>
          <w:jc w:val="center"/>
          <w:ins w:id="4686"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22D587E" w14:textId="77777777" w:rsidR="007642E8" w:rsidRPr="00A62BB0" w:rsidRDefault="007642E8" w:rsidP="00843D0C">
            <w:pPr>
              <w:pStyle w:val="TAL"/>
              <w:rPr>
                <w:ins w:id="4687" w:author="CATT - Gao Lingyu" w:date="2022-09-27T17:25:00Z"/>
                <w:lang w:val="en-US"/>
              </w:rPr>
            </w:pPr>
            <w:ins w:id="4688" w:author="CATT - Gao Lingyu" w:date="2022-09-27T17:25:00Z">
              <w:r w:rsidRPr="00A62BB0">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30A8B38A" w14:textId="77777777" w:rsidR="007642E8" w:rsidRPr="00A62BB0" w:rsidRDefault="007642E8" w:rsidP="00843D0C">
            <w:pPr>
              <w:pStyle w:val="TAC"/>
              <w:rPr>
                <w:ins w:id="4689" w:author="CATT - Gao Lingyu" w:date="2022-09-27T17:25:00Z"/>
              </w:rPr>
            </w:pPr>
            <w:ins w:id="4690"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52FC7FD6" w14:textId="77777777" w:rsidR="007642E8" w:rsidRPr="00A62BB0" w:rsidRDefault="007642E8" w:rsidP="00843D0C">
            <w:pPr>
              <w:pStyle w:val="TAC"/>
              <w:rPr>
                <w:ins w:id="4691" w:author="CATT - Gao Lingyu" w:date="2022-09-27T17:25:00Z"/>
              </w:rPr>
            </w:pPr>
          </w:p>
        </w:tc>
      </w:tr>
      <w:tr w:rsidR="007642E8" w:rsidRPr="00A62BB0" w14:paraId="6FBE2229" w14:textId="77777777" w:rsidTr="00843D0C">
        <w:trPr>
          <w:cantSplit/>
          <w:trHeight w:val="163"/>
          <w:jc w:val="center"/>
          <w:ins w:id="469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E61576" w14:textId="77777777" w:rsidR="007642E8" w:rsidRPr="00A62BB0" w:rsidRDefault="007642E8" w:rsidP="00843D0C">
            <w:pPr>
              <w:pStyle w:val="TAL"/>
              <w:rPr>
                <w:ins w:id="4693" w:author="CATT - Gao Lingyu" w:date="2022-09-27T17:25:00Z"/>
                <w:lang w:val="en-US"/>
              </w:rPr>
            </w:pPr>
            <w:ins w:id="4694" w:author="CATT - Gao Lingyu" w:date="2022-09-27T17:25:00Z">
              <w:r w:rsidRPr="00A62BB0">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2DD24582" w14:textId="77777777" w:rsidR="007642E8" w:rsidRPr="00A62BB0" w:rsidRDefault="007642E8" w:rsidP="00843D0C">
            <w:pPr>
              <w:pStyle w:val="TAC"/>
              <w:rPr>
                <w:ins w:id="4695" w:author="CATT - Gao Lingyu" w:date="2022-09-27T17:25:00Z"/>
              </w:rPr>
            </w:pPr>
            <w:ins w:id="4696"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76C14698" w14:textId="77777777" w:rsidR="007642E8" w:rsidRPr="00A62BB0" w:rsidRDefault="007642E8" w:rsidP="00843D0C">
            <w:pPr>
              <w:pStyle w:val="TAC"/>
              <w:rPr>
                <w:ins w:id="4697" w:author="CATT - Gao Lingyu" w:date="2022-09-27T17:25:00Z"/>
              </w:rPr>
            </w:pPr>
          </w:p>
        </w:tc>
      </w:tr>
      <w:tr w:rsidR="007642E8" w:rsidRPr="00A62BB0" w14:paraId="33061435" w14:textId="77777777" w:rsidTr="00843D0C">
        <w:trPr>
          <w:cantSplit/>
          <w:trHeight w:val="163"/>
          <w:jc w:val="center"/>
          <w:ins w:id="469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C31834A" w14:textId="77777777" w:rsidR="007642E8" w:rsidRPr="00A62BB0" w:rsidRDefault="007642E8" w:rsidP="00843D0C">
            <w:pPr>
              <w:pStyle w:val="TAL"/>
              <w:rPr>
                <w:ins w:id="4699" w:author="CATT - Gao Lingyu" w:date="2022-09-27T17:25:00Z"/>
                <w:lang w:val="en-US"/>
              </w:rPr>
            </w:pPr>
            <w:ins w:id="4700" w:author="CATT - Gao Lingyu" w:date="2022-09-27T17:25:00Z">
              <w:r w:rsidRPr="00A62BB0">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4286AC96" w14:textId="77777777" w:rsidR="007642E8" w:rsidRPr="00A62BB0" w:rsidRDefault="007642E8" w:rsidP="00843D0C">
            <w:pPr>
              <w:pStyle w:val="TAC"/>
              <w:rPr>
                <w:ins w:id="4701" w:author="CATT - Gao Lingyu" w:date="2022-09-27T17:25:00Z"/>
              </w:rPr>
            </w:pPr>
            <w:ins w:id="4702"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4397D653" w14:textId="77777777" w:rsidR="007642E8" w:rsidRPr="00A62BB0" w:rsidRDefault="007642E8" w:rsidP="00843D0C">
            <w:pPr>
              <w:pStyle w:val="TAC"/>
              <w:rPr>
                <w:ins w:id="4703" w:author="CATT - Gao Lingyu" w:date="2022-09-27T17:25:00Z"/>
              </w:rPr>
            </w:pPr>
          </w:p>
        </w:tc>
      </w:tr>
      <w:tr w:rsidR="007642E8" w:rsidRPr="00A62BB0" w14:paraId="3CA12849" w14:textId="77777777" w:rsidTr="00843D0C">
        <w:trPr>
          <w:cantSplit/>
          <w:trHeight w:val="163"/>
          <w:jc w:val="center"/>
          <w:ins w:id="470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B41F7DE" w14:textId="77777777" w:rsidR="007642E8" w:rsidRPr="00A62BB0" w:rsidRDefault="007642E8" w:rsidP="00843D0C">
            <w:pPr>
              <w:pStyle w:val="TAL"/>
              <w:rPr>
                <w:ins w:id="4705" w:author="CATT - Gao Lingyu" w:date="2022-09-27T17:25:00Z"/>
                <w:lang w:val="en-US"/>
              </w:rPr>
            </w:pPr>
            <w:ins w:id="4706" w:author="CATT - Gao Lingyu" w:date="2022-09-27T17:25:00Z">
              <w:r w:rsidRPr="00A62BB0">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CCEC57A" w14:textId="77777777" w:rsidR="007642E8" w:rsidRPr="00A62BB0" w:rsidRDefault="007642E8" w:rsidP="00843D0C">
            <w:pPr>
              <w:pStyle w:val="TAC"/>
              <w:rPr>
                <w:ins w:id="4707" w:author="CATT - Gao Lingyu" w:date="2022-09-27T17:25:00Z"/>
              </w:rPr>
            </w:pPr>
            <w:ins w:id="4708"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237AE49D" w14:textId="77777777" w:rsidR="007642E8" w:rsidRPr="00A62BB0" w:rsidRDefault="007642E8" w:rsidP="00843D0C">
            <w:pPr>
              <w:pStyle w:val="TAC"/>
              <w:rPr>
                <w:ins w:id="4709" w:author="CATT - Gao Lingyu" w:date="2022-09-27T17:25:00Z"/>
              </w:rPr>
            </w:pPr>
          </w:p>
        </w:tc>
      </w:tr>
      <w:tr w:rsidR="007642E8" w:rsidRPr="00A62BB0" w14:paraId="2EA94395" w14:textId="77777777" w:rsidTr="00843D0C">
        <w:trPr>
          <w:cantSplit/>
          <w:trHeight w:val="163"/>
          <w:jc w:val="center"/>
          <w:ins w:id="471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D935CC7" w14:textId="77777777" w:rsidR="007642E8" w:rsidRPr="00A62BB0" w:rsidRDefault="007642E8" w:rsidP="00843D0C">
            <w:pPr>
              <w:pStyle w:val="TAL"/>
              <w:rPr>
                <w:ins w:id="4711" w:author="CATT - Gao Lingyu" w:date="2022-09-27T17:25:00Z"/>
                <w:lang w:val="en-US"/>
              </w:rPr>
            </w:pPr>
            <w:ins w:id="4712" w:author="CATT - Gao Lingyu" w:date="2022-09-27T17:25:00Z">
              <w:r w:rsidRPr="00A62BB0">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95AF31D" w14:textId="77777777" w:rsidR="007642E8" w:rsidRPr="00A62BB0" w:rsidRDefault="007642E8" w:rsidP="00843D0C">
            <w:pPr>
              <w:pStyle w:val="TAC"/>
              <w:rPr>
                <w:ins w:id="4713" w:author="CATT - Gao Lingyu" w:date="2022-09-27T17:25:00Z"/>
              </w:rPr>
            </w:pPr>
            <w:ins w:id="4714" w:author="CATT - Gao Lingyu" w:date="2022-09-27T17:25:00Z">
              <w:r w:rsidRPr="00A62BB0">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12DA1E9" w14:textId="77777777" w:rsidR="007642E8" w:rsidRPr="00A62BB0" w:rsidRDefault="007642E8" w:rsidP="00843D0C">
            <w:pPr>
              <w:pStyle w:val="TAC"/>
              <w:rPr>
                <w:ins w:id="4715" w:author="CATT - Gao Lingyu" w:date="2022-09-27T17:25:00Z"/>
              </w:rPr>
            </w:pPr>
          </w:p>
        </w:tc>
      </w:tr>
      <w:tr w:rsidR="007642E8" w:rsidRPr="00A62BB0" w14:paraId="6B034B88" w14:textId="77777777" w:rsidTr="00843D0C">
        <w:trPr>
          <w:cantSplit/>
          <w:trHeight w:val="105"/>
          <w:jc w:val="center"/>
          <w:ins w:id="4716"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hideMark/>
          </w:tcPr>
          <w:p w14:paraId="2E928019" w14:textId="77777777" w:rsidR="007642E8" w:rsidRPr="00A62BB0" w:rsidRDefault="007642E8" w:rsidP="00843D0C">
            <w:pPr>
              <w:pStyle w:val="TAL"/>
              <w:rPr>
                <w:ins w:id="4717" w:author="CATT - Gao Lingyu" w:date="2022-09-27T17:25:00Z"/>
              </w:rPr>
            </w:pPr>
            <w:ins w:id="4718" w:author="CATT - Gao Lingyu" w:date="2022-09-27T17:25:00Z">
              <w:r w:rsidRPr="00A62BB0">
                <w:rPr>
                  <w:rFonts w:eastAsia="?? ??"/>
                </w:rPr>
                <w:t xml:space="preserve">SNR_SSB of </w:t>
              </w:r>
              <w:r w:rsidRPr="00A62BB0">
                <w:t>set q</w:t>
              </w:r>
              <w:r w:rsidRPr="00A62BB0">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4549182C" w14:textId="77777777" w:rsidR="007642E8" w:rsidRPr="00A62BB0" w:rsidRDefault="007642E8" w:rsidP="00843D0C">
            <w:pPr>
              <w:pStyle w:val="TAL"/>
              <w:rPr>
                <w:ins w:id="4719" w:author="CATT - Gao Lingyu" w:date="2022-09-27T17:25:00Z"/>
                <w:noProof/>
                <w:lang w:val="it-IT"/>
              </w:rPr>
            </w:pPr>
            <w:ins w:id="4720"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203128B4" w14:textId="77777777" w:rsidR="007642E8" w:rsidRPr="00A62BB0" w:rsidRDefault="007642E8" w:rsidP="00843D0C">
            <w:pPr>
              <w:pStyle w:val="TAC"/>
              <w:rPr>
                <w:ins w:id="4721" w:author="CATT - Gao Lingyu" w:date="2022-09-27T17:25:00Z"/>
              </w:rPr>
            </w:pPr>
            <w:ins w:id="4722" w:author="CATT - Gao Lingyu" w:date="2022-09-27T17:25:00Z">
              <w:r w:rsidRPr="00A62BB0">
                <w:t>dB</w:t>
              </w:r>
            </w:ins>
          </w:p>
        </w:tc>
        <w:tc>
          <w:tcPr>
            <w:tcW w:w="879" w:type="dxa"/>
            <w:tcBorders>
              <w:top w:val="single" w:sz="4" w:space="0" w:color="auto"/>
              <w:left w:val="single" w:sz="4" w:space="0" w:color="auto"/>
              <w:bottom w:val="single" w:sz="4" w:space="0" w:color="auto"/>
              <w:right w:val="single" w:sz="4" w:space="0" w:color="auto"/>
            </w:tcBorders>
          </w:tcPr>
          <w:p w14:paraId="18F33744" w14:textId="77777777" w:rsidR="007642E8" w:rsidRPr="00A62BB0" w:rsidRDefault="007642E8" w:rsidP="00843D0C">
            <w:pPr>
              <w:pStyle w:val="TAC"/>
              <w:rPr>
                <w:ins w:id="4723" w:author="CATT - Gao Lingyu" w:date="2022-09-27T17:25:00Z"/>
                <w:noProof/>
              </w:rPr>
            </w:pPr>
            <w:ins w:id="4724" w:author="CATT - Gao Lingyu" w:date="2022-09-27T17:25:00Z">
              <w:r w:rsidRPr="00FB554E">
                <w:rPr>
                  <w:rFonts w:eastAsia="MS Mincho"/>
                </w:rPr>
                <w:t>5</w:t>
              </w:r>
              <w:r w:rsidRPr="003475A5">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59BF62F" w14:textId="77777777" w:rsidR="007642E8" w:rsidRPr="00A62BB0" w:rsidRDefault="007642E8" w:rsidP="00843D0C">
            <w:pPr>
              <w:pStyle w:val="TAC"/>
              <w:rPr>
                <w:ins w:id="4725" w:author="CATT - Gao Lingyu" w:date="2022-09-27T17:25:00Z"/>
                <w:noProof/>
              </w:rPr>
            </w:pPr>
            <w:ins w:id="4726" w:author="CATT - Gao Lingyu" w:date="2022-09-27T17:25:00Z">
              <w:r w:rsidRPr="00FB554E">
                <w:rPr>
                  <w:rFonts w:eastAsia="MS Mincho"/>
                </w:rPr>
                <w:t>-3</w:t>
              </w:r>
              <w:r w:rsidRPr="003475A5">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0B4031AF" w14:textId="77777777" w:rsidR="007642E8" w:rsidRPr="00A62BB0" w:rsidRDefault="007642E8" w:rsidP="00843D0C">
            <w:pPr>
              <w:pStyle w:val="TAC"/>
              <w:rPr>
                <w:ins w:id="4727" w:author="CATT - Gao Lingyu" w:date="2022-09-27T17:25:00Z"/>
                <w:noProof/>
              </w:rPr>
            </w:pPr>
            <w:ins w:id="4728" w:author="CATT - Gao Lingyu" w:date="2022-09-27T17:2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38BEBA6D" w14:textId="77777777" w:rsidR="007642E8" w:rsidRPr="00A62BB0" w:rsidRDefault="007642E8" w:rsidP="00843D0C">
            <w:pPr>
              <w:pStyle w:val="TAC"/>
              <w:rPr>
                <w:ins w:id="4729" w:author="CATT - Gao Lingyu" w:date="2022-09-27T17:25:00Z"/>
                <w:noProof/>
              </w:rPr>
            </w:pPr>
            <w:ins w:id="4730" w:author="CATT - Gao Lingyu" w:date="2022-09-27T17:2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802B5C0" w14:textId="77777777" w:rsidR="007642E8" w:rsidRPr="00A62BB0" w:rsidRDefault="007642E8" w:rsidP="00843D0C">
            <w:pPr>
              <w:pStyle w:val="TAC"/>
              <w:rPr>
                <w:ins w:id="4731" w:author="CATT - Gao Lingyu" w:date="2022-09-27T17:25:00Z"/>
                <w:noProof/>
              </w:rPr>
            </w:pPr>
            <w:ins w:id="4732" w:author="CATT - Gao Lingyu" w:date="2022-09-27T17:25:00Z">
              <w:r w:rsidRPr="00A62BB0">
                <w:rPr>
                  <w:rFonts w:eastAsia="MS Mincho"/>
                </w:rPr>
                <w:t>-12</w:t>
              </w:r>
            </w:ins>
          </w:p>
        </w:tc>
      </w:tr>
      <w:tr w:rsidR="007642E8" w:rsidRPr="00A62BB0" w14:paraId="10BC21E6" w14:textId="77777777" w:rsidTr="00843D0C">
        <w:trPr>
          <w:cantSplit/>
          <w:trHeight w:val="105"/>
          <w:jc w:val="center"/>
          <w:ins w:id="4733"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tcPr>
          <w:p w14:paraId="787596DD" w14:textId="77777777" w:rsidR="007642E8" w:rsidRPr="00A62BB0" w:rsidRDefault="007642E8" w:rsidP="00843D0C">
            <w:pPr>
              <w:pStyle w:val="TAL"/>
              <w:rPr>
                <w:ins w:id="4734" w:author="CATT - Gao Lingyu" w:date="2022-09-27T17:25:00Z"/>
              </w:rPr>
            </w:pPr>
            <w:ins w:id="4735" w:author="CATT - Gao Lingyu" w:date="2022-09-27T17:25:00Z">
              <w:r w:rsidRPr="00A62BB0">
                <w:t>SNR_SSB of set q</w:t>
              </w:r>
              <w:r w:rsidRPr="00A62BB0">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5229A33B" w14:textId="77777777" w:rsidR="007642E8" w:rsidRPr="00A62BB0" w:rsidRDefault="007642E8" w:rsidP="00843D0C">
            <w:pPr>
              <w:pStyle w:val="TAL"/>
              <w:rPr>
                <w:ins w:id="4736" w:author="CATT - Gao Lingyu" w:date="2022-09-27T17:25:00Z"/>
                <w:noProof/>
                <w:lang w:val="it-IT"/>
              </w:rPr>
            </w:pPr>
            <w:ins w:id="4737"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tcPr>
          <w:p w14:paraId="2267ED85" w14:textId="77777777" w:rsidR="007642E8" w:rsidRPr="00A62BB0" w:rsidRDefault="007642E8" w:rsidP="00843D0C">
            <w:pPr>
              <w:pStyle w:val="TAC"/>
              <w:rPr>
                <w:ins w:id="4738" w:author="CATT - Gao Lingyu" w:date="2022-09-27T17:25:00Z"/>
              </w:rPr>
            </w:pPr>
            <w:ins w:id="4739" w:author="CATT - Gao Lingyu" w:date="2022-09-27T17:25:00Z">
              <w:r w:rsidRPr="00A62BB0">
                <w:t>dB</w:t>
              </w:r>
            </w:ins>
          </w:p>
        </w:tc>
        <w:tc>
          <w:tcPr>
            <w:tcW w:w="879" w:type="dxa"/>
            <w:tcBorders>
              <w:top w:val="single" w:sz="4" w:space="0" w:color="auto"/>
              <w:left w:val="single" w:sz="4" w:space="0" w:color="auto"/>
              <w:bottom w:val="single" w:sz="4" w:space="0" w:color="auto"/>
              <w:right w:val="single" w:sz="4" w:space="0" w:color="auto"/>
            </w:tcBorders>
          </w:tcPr>
          <w:p w14:paraId="080FCE0D" w14:textId="77777777" w:rsidR="007642E8" w:rsidRPr="00A62BB0" w:rsidRDefault="007642E8" w:rsidP="00843D0C">
            <w:pPr>
              <w:pStyle w:val="TAC"/>
              <w:rPr>
                <w:ins w:id="4740" w:author="CATT - Gao Lingyu" w:date="2022-09-27T17:25:00Z"/>
                <w:noProof/>
              </w:rPr>
            </w:pPr>
            <w:ins w:id="4741"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1608E2E" w14:textId="77777777" w:rsidR="007642E8" w:rsidRPr="00A62BB0" w:rsidRDefault="007642E8" w:rsidP="00843D0C">
            <w:pPr>
              <w:pStyle w:val="TAC"/>
              <w:rPr>
                <w:ins w:id="4742" w:author="CATT - Gao Lingyu" w:date="2022-09-27T17:25:00Z"/>
                <w:rFonts w:eastAsia="MS Mincho"/>
              </w:rPr>
            </w:pPr>
            <w:ins w:id="4743"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03B6329" w14:textId="77777777" w:rsidR="007642E8" w:rsidRPr="00A62BB0" w:rsidRDefault="007642E8" w:rsidP="00843D0C">
            <w:pPr>
              <w:pStyle w:val="TAC"/>
              <w:rPr>
                <w:ins w:id="4744" w:author="CATT - Gao Lingyu" w:date="2022-09-27T17:25:00Z"/>
                <w:rFonts w:eastAsia="MS Mincho"/>
              </w:rPr>
            </w:pPr>
            <w:ins w:id="4745"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1157FDAE" w14:textId="77777777" w:rsidR="007642E8" w:rsidRPr="00A62BB0" w:rsidRDefault="007642E8" w:rsidP="00843D0C">
            <w:pPr>
              <w:pStyle w:val="TAC"/>
              <w:rPr>
                <w:ins w:id="4746" w:author="CATT - Gao Lingyu" w:date="2022-09-27T17:25:00Z"/>
                <w:noProof/>
              </w:rPr>
            </w:pPr>
            <w:ins w:id="4747"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7ABB142" w14:textId="77777777" w:rsidR="007642E8" w:rsidRPr="00A62BB0" w:rsidRDefault="007642E8" w:rsidP="00843D0C">
            <w:pPr>
              <w:pStyle w:val="TAC"/>
              <w:rPr>
                <w:ins w:id="4748" w:author="CATT - Gao Lingyu" w:date="2022-09-27T17:25:00Z"/>
                <w:noProof/>
              </w:rPr>
            </w:pPr>
            <w:ins w:id="4749" w:author="CATT - Gao Lingyu" w:date="2022-09-27T17:25:00Z">
              <w:r w:rsidRPr="00B3067E">
                <w:rPr>
                  <w:rFonts w:eastAsia="MS Mincho"/>
                </w:rPr>
                <w:t>20.2</w:t>
              </w:r>
            </w:ins>
          </w:p>
        </w:tc>
      </w:tr>
      <w:tr w:rsidR="007642E8" w:rsidRPr="00A62BB0" w14:paraId="5C0D841E" w14:textId="77777777" w:rsidTr="00843D0C">
        <w:trPr>
          <w:cantSplit/>
          <w:trHeight w:val="105"/>
          <w:jc w:val="center"/>
          <w:ins w:id="4750" w:author="CATT - Gao Lingyu" w:date="2022-09-27T17:25:00Z"/>
        </w:trPr>
        <w:tc>
          <w:tcPr>
            <w:tcW w:w="2263" w:type="dxa"/>
            <w:vMerge w:val="restart"/>
            <w:tcBorders>
              <w:top w:val="single" w:sz="4" w:space="0" w:color="auto"/>
              <w:left w:val="single" w:sz="4" w:space="0" w:color="auto"/>
              <w:right w:val="single" w:sz="4" w:space="0" w:color="auto"/>
            </w:tcBorders>
            <w:shd w:val="clear" w:color="auto" w:fill="auto"/>
          </w:tcPr>
          <w:p w14:paraId="1C6D1DD8" w14:textId="77777777" w:rsidR="007642E8" w:rsidRPr="00A62BB0" w:rsidRDefault="007642E8" w:rsidP="00843D0C">
            <w:pPr>
              <w:pStyle w:val="TAL"/>
              <w:rPr>
                <w:ins w:id="4751" w:author="CATT - Gao Lingyu" w:date="2022-09-27T17:25:00Z"/>
              </w:rPr>
            </w:pPr>
            <w:ins w:id="4752" w:author="CATT - Gao Lingyu" w:date="2022-09-27T17:25:00Z">
              <w:r>
                <w:t>SSB_</w:t>
              </w:r>
              <w:r w:rsidRPr="00B3067E">
                <w:t>RP of set q</w:t>
              </w:r>
              <w:r w:rsidRPr="00B3067E">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211E9E2B" w14:textId="77777777" w:rsidR="007642E8" w:rsidRPr="00A62BB0" w:rsidRDefault="007642E8" w:rsidP="00843D0C">
            <w:pPr>
              <w:pStyle w:val="TAL"/>
              <w:rPr>
                <w:ins w:id="4753" w:author="CATT - Gao Lingyu" w:date="2022-09-27T17:25:00Z"/>
                <w:noProof/>
                <w:lang w:val="it-IT"/>
              </w:rPr>
            </w:pPr>
            <w:ins w:id="4754" w:author="CATT - Gao Lingyu" w:date="2022-09-27T17:25:00Z">
              <w:r w:rsidRPr="00B3067E">
                <w:rPr>
                  <w:noProof/>
                  <w:lang w:val="it-IT"/>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tcPr>
          <w:p w14:paraId="2EA6A207" w14:textId="77777777" w:rsidR="007642E8" w:rsidRPr="00A62BB0" w:rsidRDefault="007642E8" w:rsidP="00843D0C">
            <w:pPr>
              <w:pStyle w:val="TAC"/>
              <w:rPr>
                <w:ins w:id="4755" w:author="CATT - Gao Lingyu" w:date="2022-09-27T17:25:00Z"/>
              </w:rPr>
            </w:pPr>
            <w:ins w:id="4756"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49A2A82E" w14:textId="77777777" w:rsidR="007642E8" w:rsidRPr="00A62BB0" w:rsidRDefault="007642E8" w:rsidP="00843D0C">
            <w:pPr>
              <w:pStyle w:val="TAC"/>
              <w:rPr>
                <w:ins w:id="4757" w:author="CATT - Gao Lingyu" w:date="2022-09-27T17:25:00Z"/>
                <w:rFonts w:eastAsia="MS Mincho"/>
              </w:rPr>
            </w:pPr>
            <w:ins w:id="4758"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01ACB0D" w14:textId="77777777" w:rsidR="007642E8" w:rsidRPr="00A62BB0" w:rsidRDefault="007642E8" w:rsidP="00843D0C">
            <w:pPr>
              <w:pStyle w:val="TAC"/>
              <w:rPr>
                <w:ins w:id="4759" w:author="CATT - Gao Lingyu" w:date="2022-09-27T17:25:00Z"/>
                <w:rFonts w:eastAsia="MS Mincho"/>
              </w:rPr>
            </w:pPr>
            <w:ins w:id="4760"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EEC5923" w14:textId="77777777" w:rsidR="007642E8" w:rsidRPr="00A62BB0" w:rsidRDefault="007642E8" w:rsidP="00843D0C">
            <w:pPr>
              <w:pStyle w:val="TAC"/>
              <w:rPr>
                <w:ins w:id="4761" w:author="CATT - Gao Lingyu" w:date="2022-09-27T17:25:00Z"/>
                <w:rFonts w:eastAsia="MS Mincho"/>
              </w:rPr>
            </w:pPr>
            <w:ins w:id="4762"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6C245C05" w14:textId="77777777" w:rsidR="007642E8" w:rsidRPr="00A62BB0" w:rsidRDefault="007642E8" w:rsidP="00843D0C">
            <w:pPr>
              <w:pStyle w:val="TAC"/>
              <w:rPr>
                <w:ins w:id="4763" w:author="CATT - Gao Lingyu" w:date="2022-09-27T17:25:00Z"/>
                <w:rFonts w:eastAsia="MS Mincho"/>
              </w:rPr>
            </w:pPr>
            <w:ins w:id="4764"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9EB1EE8" w14:textId="77777777" w:rsidR="007642E8" w:rsidRPr="00A62BB0" w:rsidRDefault="007642E8" w:rsidP="00843D0C">
            <w:pPr>
              <w:pStyle w:val="TAC"/>
              <w:rPr>
                <w:ins w:id="4765" w:author="CATT - Gao Lingyu" w:date="2022-09-27T17:25:00Z"/>
                <w:rFonts w:eastAsia="MS Mincho"/>
              </w:rPr>
            </w:pPr>
            <w:ins w:id="4766" w:author="CATT - Gao Lingyu" w:date="2022-09-27T17:25:00Z">
              <w:r w:rsidRPr="00B3067E">
                <w:rPr>
                  <w:rFonts w:eastAsia="MS Mincho"/>
                </w:rPr>
                <w:t>-84.5</w:t>
              </w:r>
            </w:ins>
          </w:p>
        </w:tc>
      </w:tr>
      <w:tr w:rsidR="007642E8" w:rsidRPr="00A62BB0" w14:paraId="52BF3FD0" w14:textId="77777777" w:rsidTr="00843D0C">
        <w:trPr>
          <w:cantSplit/>
          <w:trHeight w:val="105"/>
          <w:jc w:val="center"/>
          <w:ins w:id="4767" w:author="CATT - Gao Lingyu" w:date="2022-09-27T17:25:00Z"/>
        </w:trPr>
        <w:tc>
          <w:tcPr>
            <w:tcW w:w="2263" w:type="dxa"/>
            <w:vMerge/>
            <w:tcBorders>
              <w:left w:val="single" w:sz="4" w:space="0" w:color="auto"/>
              <w:bottom w:val="nil"/>
              <w:right w:val="single" w:sz="4" w:space="0" w:color="auto"/>
            </w:tcBorders>
            <w:shd w:val="clear" w:color="auto" w:fill="auto"/>
          </w:tcPr>
          <w:p w14:paraId="0D926AF0" w14:textId="77777777" w:rsidR="007642E8" w:rsidRDefault="007642E8" w:rsidP="00843D0C">
            <w:pPr>
              <w:pStyle w:val="TAL"/>
              <w:rPr>
                <w:ins w:id="4768" w:author="CATT - Gao Lingyu" w:date="2022-09-27T17:25:00Z"/>
              </w:rPr>
            </w:pPr>
          </w:p>
        </w:tc>
        <w:tc>
          <w:tcPr>
            <w:tcW w:w="1418" w:type="dxa"/>
            <w:tcBorders>
              <w:top w:val="single" w:sz="4" w:space="0" w:color="auto"/>
              <w:left w:val="single" w:sz="4" w:space="0" w:color="auto"/>
              <w:bottom w:val="single" w:sz="4" w:space="0" w:color="auto"/>
              <w:right w:val="single" w:sz="4" w:space="0" w:color="auto"/>
            </w:tcBorders>
          </w:tcPr>
          <w:p w14:paraId="451D2C37" w14:textId="77777777" w:rsidR="007642E8" w:rsidRPr="00B3067E" w:rsidRDefault="007642E8" w:rsidP="00843D0C">
            <w:pPr>
              <w:pStyle w:val="TAL"/>
              <w:rPr>
                <w:ins w:id="4769" w:author="CATT - Gao Lingyu" w:date="2022-09-27T17:25:00Z"/>
                <w:noProof/>
                <w:lang w:val="it-IT"/>
              </w:rPr>
            </w:pPr>
            <w:ins w:id="4770" w:author="CATT - Gao Lingyu" w:date="2022-09-27T17:25:00Z">
              <w:r w:rsidRPr="00B3067E">
                <w:rPr>
                  <w:noProof/>
                  <w:lang w:val="it-IT"/>
                </w:rPr>
                <w:t xml:space="preserve">Config </w:t>
              </w:r>
              <w:r>
                <w:rPr>
                  <w:noProof/>
                  <w:lang w:val="it-IT"/>
                </w:rPr>
                <w:t>2</w:t>
              </w:r>
            </w:ins>
          </w:p>
        </w:tc>
        <w:tc>
          <w:tcPr>
            <w:tcW w:w="850" w:type="dxa"/>
            <w:vMerge/>
            <w:tcBorders>
              <w:left w:val="single" w:sz="4" w:space="0" w:color="auto"/>
              <w:bottom w:val="nil"/>
              <w:right w:val="single" w:sz="4" w:space="0" w:color="auto"/>
            </w:tcBorders>
            <w:shd w:val="clear" w:color="auto" w:fill="auto"/>
            <w:vAlign w:val="center"/>
          </w:tcPr>
          <w:p w14:paraId="0B360836" w14:textId="77777777" w:rsidR="007642E8" w:rsidRPr="00B3067E" w:rsidRDefault="007642E8" w:rsidP="00843D0C">
            <w:pPr>
              <w:pStyle w:val="TAC"/>
              <w:rPr>
                <w:ins w:id="4771"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tcPr>
          <w:p w14:paraId="32E5A502" w14:textId="77777777" w:rsidR="007642E8" w:rsidRPr="00B3067E" w:rsidRDefault="007642E8" w:rsidP="00843D0C">
            <w:pPr>
              <w:pStyle w:val="TAC"/>
              <w:rPr>
                <w:ins w:id="4772" w:author="CATT - Gao Lingyu" w:date="2022-09-27T17:25:00Z"/>
                <w:rFonts w:eastAsia="MS Mincho"/>
              </w:rPr>
            </w:pPr>
            <w:ins w:id="4773" w:author="CATT - Gao Lingyu" w:date="2022-09-27T17:25: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EF809B5" w14:textId="77777777" w:rsidR="007642E8" w:rsidRPr="00B3067E" w:rsidRDefault="007642E8" w:rsidP="00843D0C">
            <w:pPr>
              <w:pStyle w:val="TAC"/>
              <w:rPr>
                <w:ins w:id="4774" w:author="CATT - Gao Lingyu" w:date="2022-09-27T17:25:00Z"/>
                <w:rFonts w:eastAsia="MS Mincho"/>
              </w:rPr>
            </w:pPr>
            <w:ins w:id="4775" w:author="CATT - Gao Lingyu" w:date="2022-09-27T17:25: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C991F45" w14:textId="77777777" w:rsidR="007642E8" w:rsidRPr="00B3067E" w:rsidRDefault="007642E8" w:rsidP="00843D0C">
            <w:pPr>
              <w:pStyle w:val="TAC"/>
              <w:rPr>
                <w:ins w:id="4776" w:author="CATT - Gao Lingyu" w:date="2022-09-27T17:25:00Z"/>
                <w:rFonts w:eastAsia="MS Mincho"/>
              </w:rPr>
            </w:pPr>
            <w:ins w:id="4777" w:author="CATT - Gao Lingyu" w:date="2022-09-27T17:25: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195194F4" w14:textId="77777777" w:rsidR="007642E8" w:rsidRPr="00B3067E" w:rsidRDefault="007642E8" w:rsidP="00843D0C">
            <w:pPr>
              <w:pStyle w:val="TAC"/>
              <w:rPr>
                <w:ins w:id="4778" w:author="CATT - Gao Lingyu" w:date="2022-09-27T17:25:00Z"/>
                <w:rFonts w:eastAsia="MS Mincho"/>
              </w:rPr>
            </w:pPr>
            <w:ins w:id="4779" w:author="CATT - Gao Lingyu" w:date="2022-09-27T17:25: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9CC03EB" w14:textId="77777777" w:rsidR="007642E8" w:rsidRPr="00B3067E" w:rsidRDefault="007642E8" w:rsidP="00843D0C">
            <w:pPr>
              <w:pStyle w:val="TAC"/>
              <w:rPr>
                <w:ins w:id="4780" w:author="CATT - Gao Lingyu" w:date="2022-09-27T17:25:00Z"/>
                <w:rFonts w:eastAsia="MS Mincho"/>
              </w:rPr>
            </w:pPr>
            <w:ins w:id="4781" w:author="CATT - Gao Lingyu" w:date="2022-09-27T17:25:00Z">
              <w:r>
                <w:rPr>
                  <w:rFonts w:eastAsia="MS Mincho"/>
                </w:rPr>
                <w:t>-81</w:t>
              </w:r>
              <w:r w:rsidRPr="00B3067E">
                <w:rPr>
                  <w:rFonts w:eastAsia="MS Mincho"/>
                </w:rPr>
                <w:t>.5</w:t>
              </w:r>
            </w:ins>
          </w:p>
        </w:tc>
      </w:tr>
      <w:tr w:rsidR="007642E8" w:rsidRPr="00A62BB0" w14:paraId="7A642A86" w14:textId="77777777" w:rsidTr="00843D0C">
        <w:trPr>
          <w:cantSplit/>
          <w:trHeight w:val="122"/>
          <w:jc w:val="center"/>
          <w:ins w:id="4782"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hideMark/>
          </w:tcPr>
          <w:p w14:paraId="0DFFE88E" w14:textId="77777777" w:rsidR="007642E8" w:rsidRPr="00A62BB0" w:rsidRDefault="007642E8" w:rsidP="00843D0C">
            <w:pPr>
              <w:pStyle w:val="TAL"/>
              <w:rPr>
                <w:ins w:id="4783" w:author="CATT - Gao Lingyu" w:date="2022-09-27T17:25:00Z"/>
              </w:rPr>
            </w:pPr>
            <w:ins w:id="4784" w:author="CATT - Gao Lingyu" w:date="2022-09-27T17:25:00Z">
              <w:r w:rsidRPr="00A62BB0">
                <w:rPr>
                  <w:position w:val="-12"/>
                </w:rPr>
                <w:object w:dxaOrig="420" w:dyaOrig="420" w14:anchorId="1FF8222A">
                  <v:shape id="_x0000_i1042" type="#_x0000_t75" style="width:20.5pt;height:20.5pt" o:ole="" fillcolor="window">
                    <v:imagedata r:id="rId36" o:title=""/>
                  </v:shape>
                  <o:OLEObject Type="Embed" ProgID="Equation.3" ShapeID="_x0000_i1042" DrawAspect="Content" ObjectID="_1731450451" r:id="rId40"/>
                </w:object>
              </w:r>
            </w:ins>
          </w:p>
        </w:tc>
        <w:tc>
          <w:tcPr>
            <w:tcW w:w="1418" w:type="dxa"/>
            <w:tcBorders>
              <w:top w:val="single" w:sz="4" w:space="0" w:color="auto"/>
              <w:left w:val="single" w:sz="4" w:space="0" w:color="auto"/>
              <w:bottom w:val="single" w:sz="4" w:space="0" w:color="auto"/>
              <w:right w:val="single" w:sz="4" w:space="0" w:color="auto"/>
            </w:tcBorders>
            <w:hideMark/>
          </w:tcPr>
          <w:p w14:paraId="2D8948D5" w14:textId="77777777" w:rsidR="007642E8" w:rsidRPr="00A62BB0" w:rsidRDefault="007642E8" w:rsidP="00843D0C">
            <w:pPr>
              <w:pStyle w:val="TAL"/>
              <w:rPr>
                <w:ins w:id="4785" w:author="CATT - Gao Lingyu" w:date="2022-09-27T17:25:00Z"/>
                <w:noProof/>
                <w:lang w:val="it-IT"/>
              </w:rPr>
            </w:pPr>
            <w:ins w:id="4786"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06BBE488" w14:textId="77777777" w:rsidR="007642E8" w:rsidRPr="00A62BB0" w:rsidRDefault="007642E8" w:rsidP="00843D0C">
            <w:pPr>
              <w:pStyle w:val="TAC"/>
              <w:rPr>
                <w:ins w:id="4787" w:author="CATT - Gao Lingyu" w:date="2022-09-27T17:25:00Z"/>
              </w:rPr>
            </w:pPr>
            <w:ins w:id="4788" w:author="CATT - Gao Lingyu" w:date="2022-09-27T17:25:00Z">
              <w:r w:rsidRPr="00A62BB0">
                <w:t>dBm/</w:t>
              </w:r>
              <w:r>
                <w:t>120 k</w:t>
              </w:r>
              <w:r w:rsidRPr="00A62BB0">
                <w:t>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713ADE04" w14:textId="77777777" w:rsidR="007642E8" w:rsidRPr="00A62BB0" w:rsidRDefault="007642E8" w:rsidP="00843D0C">
            <w:pPr>
              <w:pStyle w:val="TAC"/>
              <w:rPr>
                <w:ins w:id="4789" w:author="CATT - Gao Lingyu" w:date="2022-09-27T17:25:00Z"/>
              </w:rPr>
            </w:pPr>
            <w:ins w:id="4790" w:author="CATT - Gao Lingyu" w:date="2022-09-27T17:25:00Z">
              <w:r w:rsidRPr="00A62BB0">
                <w:t>-104.7</w:t>
              </w:r>
            </w:ins>
          </w:p>
        </w:tc>
      </w:tr>
      <w:tr w:rsidR="007642E8" w:rsidRPr="00A62BB0" w14:paraId="0F313AC4" w14:textId="77777777" w:rsidTr="00843D0C">
        <w:trPr>
          <w:cantSplit/>
          <w:trHeight w:val="199"/>
          <w:jc w:val="center"/>
          <w:ins w:id="479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FC0463F" w14:textId="77777777" w:rsidR="007642E8" w:rsidRPr="00A62BB0" w:rsidRDefault="007642E8" w:rsidP="00843D0C">
            <w:pPr>
              <w:pStyle w:val="TAL"/>
              <w:rPr>
                <w:ins w:id="4792" w:author="CATT - Gao Lingyu" w:date="2022-09-27T17:25:00Z"/>
              </w:rPr>
            </w:pPr>
            <w:ins w:id="4793" w:author="CATT - Gao Lingyu" w:date="2022-09-27T17:25:00Z">
              <w:r w:rsidRPr="00A62BB0">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3E53CA8F" w14:textId="77777777" w:rsidR="007642E8" w:rsidRPr="00A62BB0" w:rsidRDefault="007642E8" w:rsidP="00843D0C">
            <w:pPr>
              <w:pStyle w:val="TAC"/>
              <w:rPr>
                <w:ins w:id="4794"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F8EAA8A" w14:textId="77777777" w:rsidR="007642E8" w:rsidRPr="00A62BB0" w:rsidRDefault="007642E8" w:rsidP="00843D0C">
            <w:pPr>
              <w:pStyle w:val="TAC"/>
              <w:rPr>
                <w:ins w:id="4795" w:author="CATT - Gao Lingyu" w:date="2022-09-27T17:25:00Z"/>
                <w:rFonts w:eastAsia="MS Mincho"/>
              </w:rPr>
            </w:pPr>
            <w:ins w:id="4796" w:author="CATT - Gao Lingyu" w:date="2022-09-27T17:25:00Z">
              <w:r w:rsidRPr="00A62BB0">
                <w:rPr>
                  <w:rFonts w:eastAsia="MS Mincho"/>
                </w:rPr>
                <w:t>TDL-A 30ns 75Hz</w:t>
              </w:r>
            </w:ins>
          </w:p>
        </w:tc>
      </w:tr>
      <w:tr w:rsidR="007642E8" w:rsidRPr="00A62BB0" w14:paraId="237880BB" w14:textId="77777777" w:rsidTr="00843D0C">
        <w:trPr>
          <w:cantSplit/>
          <w:trHeight w:val="1801"/>
          <w:jc w:val="center"/>
          <w:ins w:id="4797"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6EA82161" w14:textId="77777777" w:rsidR="007642E8" w:rsidRPr="00A62BB0" w:rsidRDefault="007642E8" w:rsidP="00843D0C">
            <w:pPr>
              <w:keepNext/>
              <w:keepLines/>
              <w:spacing w:after="0"/>
              <w:ind w:left="851" w:hanging="851"/>
              <w:rPr>
                <w:ins w:id="4798" w:author="CATT - Gao Lingyu" w:date="2022-09-27T17:25:00Z"/>
                <w:rFonts w:ascii="Arial" w:hAnsi="Arial"/>
                <w:sz w:val="18"/>
              </w:rPr>
            </w:pPr>
            <w:ins w:id="4799" w:author="CATT - Gao Lingyu" w:date="2022-09-27T17:2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43157E93" w14:textId="77777777" w:rsidR="007642E8" w:rsidRPr="00A62BB0" w:rsidRDefault="007642E8" w:rsidP="00843D0C">
            <w:pPr>
              <w:keepNext/>
              <w:keepLines/>
              <w:spacing w:after="0"/>
              <w:ind w:left="851" w:hanging="851"/>
              <w:rPr>
                <w:ins w:id="4800" w:author="CATT - Gao Lingyu" w:date="2022-09-27T17:25:00Z"/>
                <w:rFonts w:ascii="Arial" w:hAnsi="Arial"/>
                <w:sz w:val="18"/>
              </w:rPr>
            </w:pPr>
            <w:ins w:id="4801" w:author="CATT - Gao Lingyu" w:date="2022-09-27T17:25:00Z">
              <w:r w:rsidRPr="00A62BB0">
                <w:rPr>
                  <w:rFonts w:ascii="Arial" w:hAnsi="Arial"/>
                  <w:sz w:val="18"/>
                </w:rPr>
                <w:t>Note 2:</w:t>
              </w:r>
              <w:r w:rsidRPr="00A62BB0">
                <w:rPr>
                  <w:rFonts w:ascii="Arial" w:hAnsi="Arial"/>
                  <w:sz w:val="18"/>
                </w:rPr>
                <w:tab/>
                <w:t>The uplink resources for CSI reporting are assigned to the UE prior to the start of time period T1.</w:t>
              </w:r>
            </w:ins>
          </w:p>
          <w:p w14:paraId="2AA59C74" w14:textId="77777777" w:rsidR="007642E8" w:rsidRPr="00A62BB0" w:rsidRDefault="007642E8" w:rsidP="00843D0C">
            <w:pPr>
              <w:keepNext/>
              <w:keepLines/>
              <w:spacing w:after="0"/>
              <w:ind w:left="851" w:hanging="851"/>
              <w:rPr>
                <w:ins w:id="4802" w:author="CATT - Gao Lingyu" w:date="2022-09-27T17:25:00Z"/>
                <w:rFonts w:ascii="Arial" w:hAnsi="Arial"/>
                <w:sz w:val="18"/>
              </w:rPr>
            </w:pPr>
            <w:ins w:id="4803" w:author="CATT - Gao Lingyu" w:date="2022-09-27T17:25:00Z">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ins>
          </w:p>
          <w:p w14:paraId="2E6FD9D2" w14:textId="77777777" w:rsidR="007642E8" w:rsidRPr="00FA49FA" w:rsidRDefault="007642E8" w:rsidP="00843D0C">
            <w:pPr>
              <w:keepNext/>
              <w:keepLines/>
              <w:spacing w:after="0"/>
              <w:ind w:left="851" w:hanging="851"/>
              <w:rPr>
                <w:ins w:id="4804" w:author="CATT - Gao Lingyu" w:date="2022-09-27T17:25:00Z"/>
                <w:rFonts w:ascii="Arial" w:hAnsi="Arial"/>
                <w:sz w:val="18"/>
              </w:rPr>
            </w:pPr>
            <w:ins w:id="4805" w:author="CATT - Gao Lingyu" w:date="2022-09-27T17:25:00Z">
              <w:r w:rsidRPr="00FA49FA">
                <w:rPr>
                  <w:rFonts w:ascii="Arial" w:hAnsi="Arial"/>
                  <w:sz w:val="18"/>
                </w:rPr>
                <w:t>Note 4:</w:t>
              </w:r>
              <w:r w:rsidRPr="00FA49FA">
                <w:rPr>
                  <w:rFonts w:ascii="Arial" w:hAnsi="Arial"/>
                  <w:sz w:val="18"/>
                </w:rPr>
                <w:tab/>
                <w:t>Void</w:t>
              </w:r>
            </w:ins>
          </w:p>
          <w:p w14:paraId="1404124D" w14:textId="77777777" w:rsidR="007642E8" w:rsidRPr="00FA49FA" w:rsidRDefault="007642E8" w:rsidP="00843D0C">
            <w:pPr>
              <w:keepNext/>
              <w:keepLines/>
              <w:spacing w:after="0"/>
              <w:ind w:left="851" w:hanging="851"/>
              <w:rPr>
                <w:ins w:id="4806" w:author="CATT - Gao Lingyu" w:date="2022-09-27T17:25:00Z"/>
                <w:rFonts w:ascii="Arial" w:hAnsi="Arial"/>
                <w:sz w:val="18"/>
              </w:rPr>
            </w:pPr>
            <w:ins w:id="4807" w:author="CATT - Gao Lingyu" w:date="2022-09-27T17:25:00Z">
              <w:r w:rsidRPr="00FA49FA">
                <w:rPr>
                  <w:rFonts w:ascii="Arial" w:hAnsi="Arial"/>
                  <w:sz w:val="18"/>
                </w:rPr>
                <w:t>Note 5:</w:t>
              </w:r>
              <w:r w:rsidRPr="00FA49FA">
                <w:rPr>
                  <w:rFonts w:ascii="Arial" w:hAnsi="Arial"/>
                  <w:sz w:val="18"/>
                </w:rPr>
                <w:tab/>
                <w:t>The timers and layer 3 filtering related parameters are configured prior to the start of time period T1.</w:t>
              </w:r>
            </w:ins>
          </w:p>
          <w:p w14:paraId="7B3ED29C" w14:textId="77777777" w:rsidR="007642E8" w:rsidRPr="00FA49FA" w:rsidRDefault="007642E8" w:rsidP="00843D0C">
            <w:pPr>
              <w:keepNext/>
              <w:keepLines/>
              <w:spacing w:after="0"/>
              <w:ind w:left="851" w:hanging="851"/>
              <w:rPr>
                <w:ins w:id="4808" w:author="CATT - Gao Lingyu" w:date="2022-09-27T17:25:00Z"/>
                <w:rFonts w:ascii="Arial" w:hAnsi="Arial"/>
                <w:sz w:val="18"/>
              </w:rPr>
            </w:pPr>
            <w:ins w:id="4809" w:author="CATT - Gao Lingyu" w:date="2022-09-27T17:25:00Z">
              <w:r w:rsidRPr="00FA49FA">
                <w:rPr>
                  <w:rFonts w:ascii="Arial" w:hAnsi="Arial"/>
                  <w:sz w:val="18"/>
                </w:rPr>
                <w:t>Note 6:</w:t>
              </w:r>
              <w:r w:rsidRPr="00FA49FA">
                <w:rPr>
                  <w:rFonts w:ascii="Arial" w:hAnsi="Arial"/>
                  <w:sz w:val="18"/>
                </w:rPr>
                <w:tab/>
                <w:t>The signal contains PDCCH for UEs other than the device under test as part of OCNG.</w:t>
              </w:r>
            </w:ins>
          </w:p>
          <w:p w14:paraId="3422A52E" w14:textId="77777777" w:rsidR="007642E8" w:rsidRPr="00FA49FA" w:rsidRDefault="007642E8" w:rsidP="00843D0C">
            <w:pPr>
              <w:keepNext/>
              <w:keepLines/>
              <w:spacing w:after="0"/>
              <w:ind w:left="851" w:hanging="851"/>
              <w:rPr>
                <w:ins w:id="4810" w:author="CATT - Gao Lingyu" w:date="2022-09-27T17:25:00Z"/>
                <w:rFonts w:ascii="Arial" w:hAnsi="Arial"/>
                <w:sz w:val="18"/>
              </w:rPr>
            </w:pPr>
            <w:ins w:id="4811" w:author="CATT - Gao Lingyu" w:date="2022-09-27T17:25:00Z">
              <w:r w:rsidRPr="00FA49FA">
                <w:rPr>
                  <w:rFonts w:ascii="Arial" w:hAnsi="Arial"/>
                  <w:sz w:val="18"/>
                </w:rPr>
                <w:t>Note 7:</w:t>
              </w:r>
              <w:r w:rsidRPr="00FA49FA">
                <w:rPr>
                  <w:rFonts w:ascii="Arial" w:hAnsi="Arial"/>
                  <w:sz w:val="18"/>
                </w:rPr>
                <w:tab/>
                <w:t>SNR levels correspond to the signal to noise ratio over the SSS REs.</w:t>
              </w:r>
            </w:ins>
          </w:p>
          <w:p w14:paraId="3027AEF4" w14:textId="77777777" w:rsidR="007642E8" w:rsidRPr="00FA49FA" w:rsidRDefault="007642E8" w:rsidP="00843D0C">
            <w:pPr>
              <w:keepNext/>
              <w:keepLines/>
              <w:spacing w:after="0"/>
              <w:ind w:left="851" w:hanging="851"/>
              <w:rPr>
                <w:ins w:id="4812" w:author="CATT - Gao Lingyu" w:date="2022-09-27T17:25:00Z"/>
                <w:rFonts w:ascii="Arial" w:hAnsi="Arial"/>
                <w:sz w:val="18"/>
              </w:rPr>
            </w:pPr>
            <w:ins w:id="4813" w:author="CATT - Gao Lingyu" w:date="2022-09-27T17:25:00Z">
              <w:r w:rsidRPr="00FA49FA">
                <w:rPr>
                  <w:rFonts w:ascii="Arial" w:hAnsi="Arial"/>
                  <w:sz w:val="18"/>
                </w:rPr>
                <w:t>Note 8:</w:t>
              </w:r>
              <w:r w:rsidRPr="00FA49FA">
                <w:rPr>
                  <w:rFonts w:ascii="Arial" w:hAnsi="Arial"/>
                  <w:sz w:val="18"/>
                </w:rPr>
                <w:tab/>
                <w:t xml:space="preserve">The SNR in time periods T1, T2, T3, T4 and T5 is denoted as SNR1, SNR2 and SNR3 respectively in figure </w:t>
              </w:r>
              <w:r>
                <w:rPr>
                  <w:rFonts w:ascii="Arial" w:hAnsi="Arial"/>
                  <w:sz w:val="18"/>
                  <w:lang w:val="en-US"/>
                </w:rPr>
                <w:t>A.</w:t>
              </w:r>
            </w:ins>
            <w:ins w:id="4814" w:author="CATT" w:date="2022-10-19T00:07:00Z">
              <w:r>
                <w:rPr>
                  <w:rFonts w:ascii="Arial" w:hAnsi="Arial" w:hint="eastAsia"/>
                  <w:sz w:val="18"/>
                  <w:lang w:val="en-US" w:eastAsia="zh-CN"/>
                </w:rPr>
                <w:t>7</w:t>
              </w:r>
            </w:ins>
            <w:ins w:id="4815" w:author="CATT - Gao Lingyu" w:date="2022-09-27T17:25:00Z">
              <w:r>
                <w:rPr>
                  <w:rFonts w:ascii="Arial" w:hAnsi="Arial"/>
                  <w:sz w:val="18"/>
                  <w:lang w:val="en-US"/>
                </w:rPr>
                <w:t>.5.5.</w:t>
              </w:r>
            </w:ins>
            <w:ins w:id="4816" w:author="CATT - Gao Lingyu" w:date="2022-09-27T17:48:00Z">
              <w:r>
                <w:rPr>
                  <w:rFonts w:ascii="Arial" w:hAnsi="Arial" w:hint="eastAsia"/>
                  <w:sz w:val="18"/>
                  <w:lang w:val="en-US" w:eastAsia="zh-CN"/>
                </w:rPr>
                <w:t>X3</w:t>
              </w:r>
            </w:ins>
            <w:ins w:id="4817" w:author="CATT - Gao Lingyu" w:date="2022-09-27T17:25:00Z">
              <w:r w:rsidRPr="00FA49FA">
                <w:rPr>
                  <w:rFonts w:ascii="Arial" w:hAnsi="Arial"/>
                  <w:sz w:val="18"/>
                  <w:lang w:val="en-US"/>
                </w:rPr>
                <w:t>.1-1</w:t>
              </w:r>
              <w:r w:rsidRPr="00FA49FA">
                <w:rPr>
                  <w:rFonts w:ascii="Arial" w:hAnsi="Arial"/>
                  <w:sz w:val="18"/>
                </w:rPr>
                <w:t>.</w:t>
              </w:r>
            </w:ins>
          </w:p>
          <w:p w14:paraId="7D6F86ED" w14:textId="77777777" w:rsidR="007642E8" w:rsidRDefault="007642E8" w:rsidP="00843D0C">
            <w:pPr>
              <w:pStyle w:val="TAN"/>
              <w:rPr>
                <w:ins w:id="4818" w:author="CATT - Gao Lingyu" w:date="2022-09-27T17:25:00Z"/>
              </w:rPr>
            </w:pPr>
            <w:ins w:id="4819" w:author="CATT - Gao Lingyu" w:date="2022-09-27T17:25:00Z">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ins>
          </w:p>
          <w:p w14:paraId="3A982C75" w14:textId="77777777" w:rsidR="007642E8" w:rsidRDefault="007642E8" w:rsidP="00843D0C">
            <w:pPr>
              <w:pStyle w:val="TAN"/>
              <w:rPr>
                <w:ins w:id="4820" w:author="CATT - Gao Lingyu" w:date="2022-09-27T17:25:00Z"/>
                <w:rFonts w:eastAsia="MS Mincho"/>
                <w:snapToGrid w:val="0"/>
              </w:rPr>
            </w:pPr>
            <w:ins w:id="4821" w:author="CATT - Gao Lingyu" w:date="2022-09-27T17:25:00Z">
              <w:r>
                <w:t>Note 10:</w:t>
              </w:r>
              <w:r w:rsidRPr="00FA49FA">
                <w:rPr>
                  <w:rFonts w:eastAsia="MS Mincho"/>
                  <w:snapToGrid w:val="0"/>
                </w:rPr>
                <w:tab/>
              </w:r>
              <w:r>
                <w:rPr>
                  <w:rFonts w:eastAsia="MS Mincho"/>
                  <w:snapToGrid w:val="0"/>
                </w:rPr>
                <w:t>Information about types of UE beam given in B.2.1.3 and does not limit UE implementation or test system implementation</w:t>
              </w:r>
            </w:ins>
          </w:p>
          <w:p w14:paraId="7AEE4FCE" w14:textId="77777777" w:rsidR="007642E8" w:rsidRPr="00A62BB0" w:rsidRDefault="007642E8" w:rsidP="00843D0C">
            <w:pPr>
              <w:pStyle w:val="TAN"/>
              <w:rPr>
                <w:ins w:id="4822" w:author="CATT - Gao Lingyu" w:date="2022-09-27T17:25:00Z"/>
              </w:rPr>
            </w:pPr>
            <w:ins w:id="4823" w:author="CATT - Gao Lingyu" w:date="2022-09-27T17:25:00Z">
              <w:r w:rsidRPr="007E7013">
                <w:t>Note 11:</w:t>
              </w:r>
              <w:r w:rsidRPr="007E7013">
                <w:tab/>
                <w:t>This value allows up to 1dB degradation from applied SNR to UE baseband</w:t>
              </w:r>
              <w:r>
                <w:t>.</w:t>
              </w:r>
            </w:ins>
          </w:p>
        </w:tc>
      </w:tr>
    </w:tbl>
    <w:p w14:paraId="60EF592D" w14:textId="77777777" w:rsidR="007642E8" w:rsidRPr="001C0E1B" w:rsidRDefault="007642E8" w:rsidP="007642E8">
      <w:pPr>
        <w:spacing w:after="120"/>
        <w:rPr>
          <w:ins w:id="4824" w:author="CATT - Gao Lingyu" w:date="2022-09-27T17:25:00Z"/>
          <w:rFonts w:eastAsia="MS Mincho"/>
        </w:rPr>
      </w:pPr>
    </w:p>
    <w:p w14:paraId="593D0BFB" w14:textId="77777777" w:rsidR="007642E8" w:rsidRPr="001C0E1B" w:rsidRDefault="007642E8" w:rsidP="007642E8">
      <w:pPr>
        <w:keepNext/>
        <w:keepLines/>
        <w:spacing w:before="60"/>
        <w:jc w:val="center"/>
        <w:rPr>
          <w:ins w:id="4825" w:author="CATT - Gao Lingyu" w:date="2022-09-27T17:25:00Z"/>
          <w:rFonts w:ascii="Arial" w:hAnsi="Arial"/>
          <w:b/>
        </w:rPr>
      </w:pPr>
      <w:ins w:id="4826" w:author="CATT - Gao Lingyu" w:date="2022-09-27T17:25:00Z">
        <w:r w:rsidRPr="001C0E1B">
          <w:rPr>
            <w:rFonts w:ascii="Arial" w:hAnsi="Arial"/>
            <w:b/>
            <w:noProof/>
            <w:lang w:val="en-US" w:eastAsia="zh-CN"/>
          </w:rPr>
          <w:drawing>
            <wp:inline distT="0" distB="0" distL="0" distR="0" wp14:anchorId="427548E3" wp14:editId="287A154B">
              <wp:extent cx="4314450" cy="2029208"/>
              <wp:effectExtent l="0" t="0" r="0" b="0"/>
              <wp:docPr id="75" name="图片 36"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39027" cy="2040767"/>
                      </a:xfrm>
                      <a:prstGeom prst="rect">
                        <a:avLst/>
                      </a:prstGeom>
                      <a:noFill/>
                      <a:ln>
                        <a:noFill/>
                      </a:ln>
                    </pic:spPr>
                  </pic:pic>
                </a:graphicData>
              </a:graphic>
            </wp:inline>
          </w:drawing>
        </w:r>
        <w:r w:rsidRPr="001C0E1B">
          <w:rPr>
            <w:rFonts w:ascii="Arial" w:hAnsi="Arial"/>
            <w:b/>
            <w:noProof/>
            <w:lang w:eastAsia="zh-CN"/>
          </w:rPr>
          <w:t xml:space="preserve"> </w:t>
        </w:r>
      </w:ins>
    </w:p>
    <w:p w14:paraId="160186F6" w14:textId="77777777" w:rsidR="007642E8" w:rsidRPr="001C0E1B" w:rsidRDefault="007642E8" w:rsidP="007642E8">
      <w:pPr>
        <w:keepLines/>
        <w:spacing w:after="240"/>
        <w:jc w:val="center"/>
        <w:rPr>
          <w:ins w:id="4827" w:author="CATT - Gao Lingyu" w:date="2022-09-27T17:25:00Z"/>
          <w:rFonts w:ascii="Arial" w:hAnsi="Arial"/>
          <w:sz w:val="22"/>
          <w:szCs w:val="22"/>
        </w:rPr>
      </w:pPr>
      <w:ins w:id="4828" w:author="CATT - Gao Lingyu" w:date="2022-09-27T17:25:00Z">
        <w:r>
          <w:rPr>
            <w:rFonts w:ascii="Arial" w:hAnsi="Arial"/>
            <w:b/>
          </w:rPr>
          <w:t>Figure A.</w:t>
        </w:r>
      </w:ins>
      <w:ins w:id="4829" w:author="CATT" w:date="2022-10-19T00:07:00Z">
        <w:r>
          <w:rPr>
            <w:rFonts w:ascii="Arial" w:hAnsi="Arial" w:hint="eastAsia"/>
            <w:b/>
            <w:lang w:eastAsia="zh-CN"/>
          </w:rPr>
          <w:t>7</w:t>
        </w:r>
      </w:ins>
      <w:ins w:id="4830" w:author="CATT - Gao Lingyu" w:date="2022-09-27T17:25:00Z">
        <w:r>
          <w:rPr>
            <w:rFonts w:ascii="Arial" w:hAnsi="Arial"/>
            <w:b/>
          </w:rPr>
          <w:t>.5.5.</w:t>
        </w:r>
      </w:ins>
      <w:ins w:id="4831" w:author="CATT - Gao Lingyu" w:date="2022-09-27T17:48:00Z">
        <w:r>
          <w:rPr>
            <w:rFonts w:ascii="Arial" w:hAnsi="Arial" w:hint="eastAsia"/>
            <w:b/>
            <w:lang w:eastAsia="zh-CN"/>
          </w:rPr>
          <w:t>X3</w:t>
        </w:r>
      </w:ins>
      <w:ins w:id="4832" w:author="CATT - Gao Lingyu" w:date="2022-09-27T17:25:00Z">
        <w:r w:rsidRPr="001C0E1B">
          <w:rPr>
            <w:rFonts w:ascii="Arial" w:hAnsi="Arial"/>
            <w:b/>
          </w:rPr>
          <w:t xml:space="preserve">.1-1: </w:t>
        </w:r>
        <w:r w:rsidRPr="007A632D">
          <w:rPr>
            <w:rFonts w:ascii="Arial" w:hAnsi="Arial"/>
            <w:b/>
            <w:lang w:val="en-US"/>
          </w:rPr>
          <w:t>SNR and L1-RSRP variation SSB for SSB-based beam f</w:t>
        </w:r>
        <w:r w:rsidRPr="00A62BB0">
          <w:rPr>
            <w:rFonts w:ascii="Arial" w:hAnsi="Arial"/>
            <w:b/>
            <w:lang w:val="en-US"/>
          </w:rPr>
          <w:t>ailure detection and link recovery testing in non-DRX mode</w:t>
        </w:r>
      </w:ins>
    </w:p>
    <w:p w14:paraId="53A3389F" w14:textId="77777777" w:rsidR="007642E8" w:rsidRPr="001C0E1B" w:rsidRDefault="007642E8" w:rsidP="007642E8">
      <w:pPr>
        <w:pStyle w:val="Heading5"/>
        <w:rPr>
          <w:ins w:id="4833" w:author="CATT - Gao Lingyu" w:date="2022-09-27T17:25:00Z"/>
          <w:snapToGrid w:val="0"/>
        </w:rPr>
      </w:pPr>
      <w:ins w:id="4834" w:author="CATT - Gao Lingyu" w:date="2022-09-27T17:25:00Z">
        <w:r w:rsidRPr="001C0E1B">
          <w:rPr>
            <w:snapToGrid w:val="0"/>
          </w:rPr>
          <w:t>A.</w:t>
        </w:r>
      </w:ins>
      <w:ins w:id="4835" w:author="CATT" w:date="2022-10-19T00:07:00Z">
        <w:r>
          <w:rPr>
            <w:rFonts w:hint="eastAsia"/>
            <w:snapToGrid w:val="0"/>
            <w:lang w:eastAsia="zh-CN"/>
          </w:rPr>
          <w:t>7</w:t>
        </w:r>
      </w:ins>
      <w:ins w:id="4836" w:author="CATT - Gao Lingyu" w:date="2022-09-27T17:25:00Z">
        <w:r>
          <w:rPr>
            <w:snapToGrid w:val="0"/>
          </w:rPr>
          <w:t>.5.5.</w:t>
        </w:r>
      </w:ins>
      <w:ins w:id="4837" w:author="CATT - Gao Lingyu" w:date="2022-09-27T17:49:00Z">
        <w:r>
          <w:rPr>
            <w:rFonts w:hint="eastAsia"/>
            <w:snapToGrid w:val="0"/>
            <w:lang w:eastAsia="zh-CN"/>
          </w:rPr>
          <w:t>X3</w:t>
        </w:r>
      </w:ins>
      <w:ins w:id="4838" w:author="CATT - Gao Lingyu" w:date="2022-09-27T17:25:00Z">
        <w:r w:rsidRPr="001C0E1B">
          <w:rPr>
            <w:snapToGrid w:val="0"/>
          </w:rPr>
          <w:t>.2</w:t>
        </w:r>
        <w:r w:rsidRPr="001C0E1B">
          <w:rPr>
            <w:snapToGrid w:val="0"/>
          </w:rPr>
          <w:tab/>
          <w:t>Test Requirements</w:t>
        </w:r>
      </w:ins>
    </w:p>
    <w:p w14:paraId="37C020E0" w14:textId="77777777" w:rsidR="007642E8" w:rsidRPr="001C0E1B" w:rsidRDefault="007642E8" w:rsidP="007642E8">
      <w:pPr>
        <w:rPr>
          <w:ins w:id="4839" w:author="CATT - Gao Lingyu" w:date="2022-09-27T17:25:00Z"/>
        </w:rPr>
      </w:pPr>
      <w:ins w:id="4840" w:author="CATT - Gao Lingyu" w:date="2022-09-27T17:25:00Z">
        <w:r w:rsidRPr="001C0E1B">
          <w:t>The UE behaviour during time duration T3 follows the requirements defined in clause 8.5.7.3:</w:t>
        </w:r>
      </w:ins>
    </w:p>
    <w:p w14:paraId="60BA078A" w14:textId="77777777" w:rsidR="007642E8" w:rsidRPr="001C0E1B" w:rsidRDefault="007642E8" w:rsidP="007642E8">
      <w:pPr>
        <w:pStyle w:val="B1"/>
        <w:rPr>
          <w:ins w:id="4841" w:author="CATT - Gao Lingyu" w:date="2022-09-27T17:25:00Z"/>
          <w:lang w:eastAsia="zh-CN"/>
        </w:rPr>
      </w:pPr>
      <w:ins w:id="4842" w:author="CATT - Gao Lingyu" w:date="2022-09-27T17:25:00Z">
        <w:r w:rsidRPr="001C0E1B">
          <w:rPr>
            <w:lang w:eastAsia="zh-CN"/>
          </w:rPr>
          <w:lastRenderedPageBreak/>
          <w:t>-</w:t>
        </w:r>
        <w:r w:rsidRPr="001C0E1B">
          <w:rPr>
            <w:lang w:eastAsia="zh-CN"/>
          </w:rPr>
          <w:tab/>
          <w:t>The UE is not expected to transmit PUCCH/PUSCH/SRS or receive PDCCH/PDSCH/CSI-RS for tracking/CSI-RS for CQI on BFD-RS symbols to be measured for beam failure detection.</w:t>
        </w:r>
      </w:ins>
    </w:p>
    <w:p w14:paraId="5BC034FD" w14:textId="77777777" w:rsidR="007642E8" w:rsidRPr="001C0E1B" w:rsidRDefault="007642E8" w:rsidP="007642E8">
      <w:pPr>
        <w:rPr>
          <w:ins w:id="4843" w:author="CATT - Gao Lingyu" w:date="2022-09-27T17:25:00Z"/>
        </w:rPr>
      </w:pPr>
      <w:ins w:id="4844" w:author="CATT - Gao Lingyu" w:date="2022-09-27T17:25:00Z">
        <w:r w:rsidRPr="001C0E1B">
          <w:t>The UE behaviour during time durations T4 and T5 follows the requirements defined in clause 8.5.8.3:</w:t>
        </w:r>
      </w:ins>
    </w:p>
    <w:p w14:paraId="75457E5C" w14:textId="77BDB169" w:rsidR="00BA0AA8" w:rsidRPr="00D53D4D" w:rsidRDefault="007642E8" w:rsidP="007642E8">
      <w:pPr>
        <w:rPr>
          <w:b/>
          <w:color w:val="FF0000"/>
        </w:rPr>
      </w:pPr>
      <w:ins w:id="4845" w:author="CATT - Gao Lingyu" w:date="2022-09-27T17:25:00Z">
        <w:r w:rsidRPr="001C0E1B">
          <w:rPr>
            <w:lang w:eastAsia="zh-CN"/>
          </w:rPr>
          <w:t>-</w:t>
        </w:r>
        <w:r w:rsidRPr="001C0E1B">
          <w:rPr>
            <w:lang w:eastAsia="zh-CN"/>
          </w:rPr>
          <w:tab/>
          <w:t>The UE is not expected to transmit PUCCH/PUSCH or receive PDCCH/PDSCH on reference symbols to be measured for candidate beam detection.</w:t>
        </w:r>
      </w:ins>
    </w:p>
    <w:p w14:paraId="60BCAFAF" w14:textId="5D8DD4EE"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7</w:t>
      </w:r>
      <w:r w:rsidRPr="001B444E">
        <w:rPr>
          <w:rFonts w:ascii="Times New Roman" w:hAnsi="Times New Roman"/>
          <w:sz w:val="36"/>
          <w:highlight w:val="yellow"/>
          <w:lang w:eastAsia="zh-CN"/>
        </w:rPr>
        <w:t>&gt;</w:t>
      </w:r>
    </w:p>
    <w:p w14:paraId="0A8BA9BF" w14:textId="05146771" w:rsidR="00A24077" w:rsidRDefault="00A24077">
      <w:pPr>
        <w:rPr>
          <w:noProof/>
        </w:rPr>
      </w:pPr>
    </w:p>
    <w:p w14:paraId="7EC57262" w14:textId="4DF56184"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8</w:t>
      </w:r>
      <w:r w:rsidR="00A71880">
        <w:rPr>
          <w:rFonts w:ascii="Times New Roman" w:hAnsi="Times New Roman"/>
          <w:bCs/>
          <w:sz w:val="36"/>
          <w:highlight w:val="yellow"/>
          <w:lang w:eastAsia="zh-CN"/>
        </w:rPr>
        <w:t xml:space="preserve">, </w:t>
      </w:r>
      <w:r w:rsidR="00B51DA5" w:rsidRPr="008B476F">
        <w:rPr>
          <w:rFonts w:ascii="Times New Roman" w:hAnsi="Times New Roman"/>
          <w:sz w:val="36"/>
          <w:highlight w:val="yellow"/>
          <w:lang w:eastAsia="zh-CN"/>
        </w:rPr>
        <w:t>R4-</w:t>
      </w:r>
      <w:r w:rsidR="00B51DA5"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30F4ACCC" w14:textId="77777777" w:rsidR="00A71880" w:rsidRDefault="00A71880" w:rsidP="00A71880">
      <w:pPr>
        <w:pStyle w:val="Heading4"/>
        <w:rPr>
          <w:snapToGrid w:val="0"/>
        </w:rPr>
      </w:pPr>
      <w:r>
        <w:rPr>
          <w:snapToGrid w:val="0"/>
        </w:rPr>
        <w:t>A.7.6.1.6</w:t>
      </w:r>
      <w:r>
        <w:rPr>
          <w:snapToGrid w:val="0"/>
        </w:rPr>
        <w:tab/>
        <w:t>SA event triggered reporting</w:t>
      </w:r>
      <w:r>
        <w:rPr>
          <w:snapToGrid w:val="0"/>
          <w:lang w:eastAsia="zh-CN"/>
        </w:rPr>
        <w:t xml:space="preserve"> test without gap under non-DRX</w:t>
      </w:r>
      <w:ins w:id="4846" w:author="Qian Yang" w:date="2022-10-18T22:43:00Z">
        <w:r>
          <w:rPr>
            <w:snapToGrid w:val="0"/>
            <w:lang w:eastAsia="zh-CN"/>
          </w:rPr>
          <w:t xml:space="preserve"> for FR2-2</w:t>
        </w:r>
      </w:ins>
    </w:p>
    <w:p w14:paraId="3595D7FD" w14:textId="77777777" w:rsidR="00A71880" w:rsidRDefault="00A71880" w:rsidP="00A71880">
      <w:pPr>
        <w:pStyle w:val="Heading5"/>
        <w:rPr>
          <w:snapToGrid w:val="0"/>
        </w:rPr>
      </w:pPr>
      <w:r>
        <w:rPr>
          <w:snapToGrid w:val="0"/>
        </w:rPr>
        <w:t>A.7.6.1.6.1</w:t>
      </w:r>
      <w:r>
        <w:rPr>
          <w:snapToGrid w:val="0"/>
        </w:rPr>
        <w:tab/>
        <w:t>Test purpose and Environment</w:t>
      </w:r>
    </w:p>
    <w:p w14:paraId="508BE27F"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847" w:author="vivo" w:date="2022-09-30T20:23:00Z">
        <w:r w:rsidDel="00BC152A">
          <w:delText>7.6X.1.1.1</w:delText>
        </w:r>
      </w:del>
      <w:ins w:id="4848" w:author="vivo" w:date="2022-09-30T20:23:00Z">
        <w:r>
          <w:t>7.6.1.6.1</w:t>
        </w:r>
      </w:ins>
      <w:r>
        <w:t>-1.</w:t>
      </w:r>
    </w:p>
    <w:p w14:paraId="217CF6F5" w14:textId="77777777" w:rsidR="00A71880" w:rsidRDefault="00A71880" w:rsidP="00A71880">
      <w:pPr>
        <w:pStyle w:val="TH"/>
      </w:pPr>
      <w:r>
        <w:t>Table A.</w:t>
      </w:r>
      <w:del w:id="4849" w:author="vivo" w:date="2022-09-30T20:23:00Z">
        <w:r w:rsidDel="00BC152A">
          <w:delText>7.6X.1.1.1</w:delText>
        </w:r>
      </w:del>
      <w:ins w:id="4850" w:author="vivo" w:date="2022-09-30T20:23:00Z">
        <w:r>
          <w:t>7.6.1.6.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2C8E79E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21AE02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6C163F7C" w14:textId="77777777" w:rsidR="00A71880" w:rsidRDefault="00A71880" w:rsidP="008A4BAB">
            <w:pPr>
              <w:pStyle w:val="TAH"/>
              <w:spacing w:line="256" w:lineRule="auto"/>
            </w:pPr>
            <w:r>
              <w:t>Description</w:t>
            </w:r>
          </w:p>
        </w:tc>
      </w:tr>
      <w:tr w:rsidR="00A71880" w14:paraId="567CE333" w14:textId="77777777" w:rsidTr="008A4BAB">
        <w:tc>
          <w:tcPr>
            <w:tcW w:w="2345" w:type="dxa"/>
            <w:tcBorders>
              <w:top w:val="single" w:sz="4" w:space="0" w:color="auto"/>
              <w:left w:val="single" w:sz="4" w:space="0" w:color="auto"/>
              <w:bottom w:val="single" w:sz="4" w:space="0" w:color="auto"/>
              <w:right w:val="single" w:sz="4" w:space="0" w:color="auto"/>
            </w:tcBorders>
          </w:tcPr>
          <w:p w14:paraId="70E73E26"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72483096" w14:textId="77777777" w:rsidR="00A71880" w:rsidRDefault="00A71880" w:rsidP="008A4BAB">
            <w:pPr>
              <w:pStyle w:val="TAL"/>
              <w:spacing w:line="256" w:lineRule="auto"/>
              <w:rPr>
                <w:lang w:eastAsia="zh-CN"/>
              </w:rPr>
            </w:pPr>
            <w:r>
              <w:rPr>
                <w:rFonts w:hint="eastAsia"/>
                <w:lang w:eastAsia="zh-CN"/>
              </w:rPr>
              <w:t>1</w:t>
            </w:r>
            <w:r>
              <w:rPr>
                <w:lang w:eastAsia="zh-CN"/>
              </w:rPr>
              <w:t>20 kHz SSB SCS, 100 MHz bandwidth, TDD duplex mode</w:t>
            </w:r>
          </w:p>
        </w:tc>
      </w:tr>
      <w:tr w:rsidR="00A71880" w14:paraId="0B25F6B2"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0250D59"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787DBF6F" w14:textId="77777777" w:rsidR="00A71880" w:rsidRDefault="00A71880" w:rsidP="008A4BAB">
            <w:pPr>
              <w:pStyle w:val="TAL"/>
              <w:spacing w:line="256" w:lineRule="auto"/>
            </w:pPr>
            <w:r>
              <w:t>480 kHz SSB SCS, 400 MHz bandwidth, TDD duplex mode</w:t>
            </w:r>
          </w:p>
        </w:tc>
      </w:tr>
      <w:tr w:rsidR="00A71880" w14:paraId="05C230FC"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A75B765"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21098864" w14:textId="77777777" w:rsidR="00A71880" w:rsidRDefault="00A71880" w:rsidP="008A4BAB">
            <w:pPr>
              <w:pStyle w:val="TAL"/>
              <w:spacing w:line="256" w:lineRule="auto"/>
            </w:pPr>
            <w:r>
              <w:t>960 kHz SSB SCS, 400 MHz bandwidth, TDD duplex mode</w:t>
            </w:r>
          </w:p>
        </w:tc>
      </w:tr>
      <w:tr w:rsidR="00A71880" w14:paraId="2BE94EE1"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05DDE00F"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083E6C1" w14:textId="77777777" w:rsidR="00A71880" w:rsidRDefault="00A71880" w:rsidP="00A71880">
      <w:pPr>
        <w:rPr>
          <w:rFonts w:cs="v4.2.0"/>
        </w:rPr>
      </w:pPr>
    </w:p>
    <w:p w14:paraId="4F384BDC" w14:textId="77777777" w:rsidR="00A71880" w:rsidRDefault="00A71880" w:rsidP="00A71880">
      <w:r>
        <w:t xml:space="preserve">There are two cells in the test, PCell (Cell 1) and a </w:t>
      </w:r>
      <w:del w:id="4851" w:author="vivo-105" w:date="2022-11-07T14:29:00Z">
        <w:r w:rsidDel="00CC1CF7">
          <w:delText xml:space="preserve">FR2 </w:delText>
        </w:r>
      </w:del>
      <w:ins w:id="4852" w:author="vivo-105" w:date="2022-11-07T14:29:00Z">
        <w:r>
          <w:t xml:space="preserve">FR2-2 </w:t>
        </w:r>
      </w:ins>
      <w:r>
        <w:t>neighbour cell (Cell 2) on the same frequency as the PCell. The test parameters for the Cell 1 and Cell 2 are given in Table A.</w:t>
      </w:r>
      <w:del w:id="4853" w:author="vivo" w:date="2022-09-30T20:23:00Z">
        <w:r w:rsidDel="00BC152A">
          <w:delText>7.6X.1.1.1</w:delText>
        </w:r>
      </w:del>
      <w:ins w:id="4854" w:author="vivo" w:date="2022-09-30T20:23:00Z">
        <w:r>
          <w:t>7.6.1.6.1</w:t>
        </w:r>
      </w:ins>
      <w:r>
        <w:t>-2, A.</w:t>
      </w:r>
      <w:del w:id="4855" w:author="vivo" w:date="2022-09-30T20:23:00Z">
        <w:r w:rsidDel="00BC152A">
          <w:delText>7.6X.1.1.1</w:delText>
        </w:r>
      </w:del>
      <w:ins w:id="4856" w:author="vivo" w:date="2022-09-30T20:23:00Z">
        <w:r>
          <w:t>7.6.1.6.1</w:t>
        </w:r>
      </w:ins>
      <w:r>
        <w:t>-3 and A.</w:t>
      </w:r>
      <w:del w:id="4857" w:author="vivo" w:date="2022-09-30T20:23:00Z">
        <w:r w:rsidDel="00BC152A">
          <w:delText>7.6X.1.1.1</w:delText>
        </w:r>
      </w:del>
      <w:ins w:id="4858" w:author="vivo" w:date="2022-09-30T20:23:00Z">
        <w:r>
          <w:t>7.6.1.6.1</w:t>
        </w:r>
      </w:ins>
      <w:r>
        <w:t>-4 below.</w:t>
      </w:r>
    </w:p>
    <w:p w14:paraId="3DC31748"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0060EF44" w14:textId="77777777" w:rsidR="00A71880" w:rsidRDefault="00A71880" w:rsidP="00A71880">
      <w:r>
        <w:t>The test consists of two successive time periods, with time duration of T1, and T2 respectively. During time duration T1, the UE shall not have any timing information of Cell 2.</w:t>
      </w:r>
    </w:p>
    <w:p w14:paraId="21C7A978" w14:textId="77777777" w:rsidR="00A71880" w:rsidRDefault="00A71880" w:rsidP="00A71880">
      <w:pPr>
        <w:pStyle w:val="TH"/>
      </w:pPr>
      <w:r>
        <w:t>Table A.</w:t>
      </w:r>
      <w:del w:id="4859" w:author="vivo" w:date="2022-09-30T20:23:00Z">
        <w:r w:rsidDel="00BC152A">
          <w:delText>7.6X.1.1.1</w:delText>
        </w:r>
      </w:del>
      <w:ins w:id="4860" w:author="vivo" w:date="2022-09-30T20:23:00Z">
        <w:r>
          <w:t>7.6.1.6.1</w:t>
        </w:r>
      </w:ins>
      <w:r>
        <w:t xml:space="preserve">-2: General test parameters for intra-frequency event triggered reporting for SA with TDD PCell in </w:t>
      </w:r>
      <w:del w:id="4861" w:author="vivo-105" w:date="2022-11-07T14:29:00Z">
        <w:r w:rsidDel="00CC1CF7">
          <w:delText xml:space="preserve">FR2 </w:delText>
        </w:r>
      </w:del>
      <w:ins w:id="4862" w:author="vivo-105" w:date="2022-11-07T14:29:00Z">
        <w:r>
          <w:t xml:space="preserve">FR2-2 </w:t>
        </w:r>
      </w:ins>
      <w:r>
        <w:t>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A71880" w14:paraId="0CDB7653"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3BD290E"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0ADCB264"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4FB45190" w14:textId="77777777" w:rsidR="00A71880" w:rsidRDefault="00A71880" w:rsidP="008A4BAB">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3A9D3BC"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352CA5A5" w14:textId="77777777" w:rsidR="00A71880" w:rsidRDefault="00A71880" w:rsidP="008A4BAB">
            <w:pPr>
              <w:pStyle w:val="TAH"/>
              <w:spacing w:line="256" w:lineRule="auto"/>
              <w:rPr>
                <w:rFonts w:cs="Arial"/>
              </w:rPr>
            </w:pPr>
            <w:r>
              <w:t>Comment</w:t>
            </w:r>
          </w:p>
        </w:tc>
      </w:tr>
      <w:tr w:rsidR="00A71880" w14:paraId="5A68A1F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56F749"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5559A102"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29C5F" w14:textId="77777777" w:rsidR="00A71880" w:rsidRDefault="00A71880" w:rsidP="008A4BAB">
            <w:pPr>
              <w:pStyle w:val="TAC"/>
              <w:spacing w:line="256" w:lineRule="auto"/>
              <w:rPr>
                <w:rFonts w:cs="v4.2.0"/>
                <w:lang w:eastAsia="zh-CN"/>
              </w:rPr>
            </w:pPr>
            <w:r>
              <w:rPr>
                <w:rFonts w:cs="v4.2.0"/>
              </w:rPr>
              <w:t>1,2</w:t>
            </w:r>
            <w:r>
              <w:rPr>
                <w:rFonts w:cs="v4.2.0" w:hint="eastAsia"/>
                <w:lang w:eastAsia="zh-CN"/>
              </w:rPr>
              <w:t>,</w:t>
            </w:r>
            <w:r>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2FB5CFC4"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6CF05137" w14:textId="77777777" w:rsidR="00A71880" w:rsidRDefault="00A71880" w:rsidP="008A4BAB">
            <w:pPr>
              <w:pStyle w:val="TAL"/>
              <w:spacing w:line="256" w:lineRule="auto"/>
            </w:pPr>
          </w:p>
        </w:tc>
      </w:tr>
      <w:tr w:rsidR="00A71880" w14:paraId="522D3D3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B1A6BA6"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FA0C73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07C2BB" w14:textId="77777777" w:rsidR="00A71880" w:rsidRDefault="00A71880" w:rsidP="008A4BAB">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2C63E6D" w14:textId="77777777" w:rsidR="00A71880" w:rsidRDefault="00A71880" w:rsidP="008A4BAB">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4A55A1CE" w14:textId="77777777" w:rsidR="00A71880" w:rsidRDefault="00A71880" w:rsidP="008A4BAB">
            <w:pPr>
              <w:pStyle w:val="TAL"/>
              <w:spacing w:line="256" w:lineRule="auto"/>
              <w:rPr>
                <w:b/>
              </w:rPr>
            </w:pPr>
            <w:r>
              <w:rPr>
                <w:rFonts w:cs="v4.2.0"/>
                <w:bCs/>
              </w:rPr>
              <w:t>Cell to be identified.</w:t>
            </w:r>
          </w:p>
        </w:tc>
      </w:tr>
      <w:tr w:rsidR="00A71880" w14:paraId="3BEAA5B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C935276"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2ACF31A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B11475" w14:textId="77777777" w:rsidR="00A71880" w:rsidRDefault="00A71880" w:rsidP="008A4BAB">
            <w:pPr>
              <w:pStyle w:val="TAC"/>
              <w:spacing w:line="256" w:lineRule="auto"/>
              <w:rPr>
                <w:rFonts w:cs="v4.2.0"/>
                <w:bCs/>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96AB434"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D9017B8" w14:textId="77777777" w:rsidR="00A71880" w:rsidRDefault="00A71880" w:rsidP="008A4BAB">
            <w:pPr>
              <w:pStyle w:val="TAL"/>
              <w:spacing w:line="256" w:lineRule="auto"/>
              <w:rPr>
                <w:b/>
              </w:rPr>
            </w:pPr>
            <w:r>
              <w:rPr>
                <w:rFonts w:cs="v4.2.0"/>
                <w:bCs/>
              </w:rPr>
              <w:t>One TDD carrier frequency is used for the NR cells.</w:t>
            </w:r>
          </w:p>
        </w:tc>
      </w:tr>
      <w:tr w:rsidR="00A71880" w14:paraId="1C781C6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3E530D5"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A8F27CD" w14:textId="77777777" w:rsidR="00A71880" w:rsidRDefault="00A71880" w:rsidP="008A4BAB">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F6EE2A" w14:textId="77777777" w:rsidR="00A71880" w:rsidRDefault="00A71880" w:rsidP="008A4BAB">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C1BA37C" w14:textId="77777777" w:rsidR="00A71880" w:rsidRDefault="00A71880" w:rsidP="008A4BAB">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4B5BD145" w14:textId="77777777" w:rsidR="00A71880" w:rsidRDefault="00A71880" w:rsidP="008A4BAB">
            <w:pPr>
              <w:pStyle w:val="TAL"/>
              <w:spacing w:line="256" w:lineRule="auto"/>
              <w:rPr>
                <w:rFonts w:cs="v4.2.0"/>
                <w:bCs/>
                <w:lang w:eastAsia="zh-CN"/>
              </w:rPr>
            </w:pPr>
          </w:p>
        </w:tc>
      </w:tr>
      <w:tr w:rsidR="00A71880" w14:paraId="57C37F3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6E6A18A"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8D00A38"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4CD15"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EDC3DBA" w14:textId="77777777" w:rsidR="00A71880" w:rsidRDefault="00A71880" w:rsidP="008A4BAB">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0238CAAA" w14:textId="77777777" w:rsidR="00A71880" w:rsidRDefault="00A71880" w:rsidP="008A4BAB">
            <w:pPr>
              <w:pStyle w:val="TAL"/>
              <w:spacing w:line="256" w:lineRule="auto"/>
            </w:pPr>
          </w:p>
        </w:tc>
      </w:tr>
      <w:tr w:rsidR="00A71880" w14:paraId="2A7646A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1F39E27"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7A06E162"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0154AD"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F1A6D27" w14:textId="77777777" w:rsidR="00A71880" w:rsidRDefault="00A71880" w:rsidP="008A4BAB">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3DA5832" w14:textId="77777777" w:rsidR="00A71880" w:rsidRDefault="00A71880" w:rsidP="008A4BAB">
            <w:pPr>
              <w:pStyle w:val="TAL"/>
              <w:spacing w:line="256" w:lineRule="auto"/>
            </w:pPr>
          </w:p>
        </w:tc>
      </w:tr>
      <w:tr w:rsidR="00A71880" w14:paraId="35CA94C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680B834"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63276653"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6A45"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132DD64"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576416C6" w14:textId="77777777" w:rsidR="00A71880" w:rsidRDefault="00A71880" w:rsidP="008A4BAB">
            <w:pPr>
              <w:pStyle w:val="TAL"/>
              <w:spacing w:line="256" w:lineRule="auto"/>
            </w:pPr>
          </w:p>
        </w:tc>
      </w:tr>
      <w:tr w:rsidR="00A71880" w14:paraId="0C69598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7BA70E2"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68958BC"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DD479"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96D1E4B"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2A2FF226" w14:textId="77777777" w:rsidR="00A71880" w:rsidRDefault="00A71880" w:rsidP="008A4BAB">
            <w:pPr>
              <w:pStyle w:val="TAL"/>
              <w:spacing w:line="256" w:lineRule="auto"/>
            </w:pPr>
          </w:p>
        </w:tc>
      </w:tr>
      <w:tr w:rsidR="00A71880" w14:paraId="61091B8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09D1D1C"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6729F6D"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AF3C9"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A474207"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ABD08D9" w14:textId="77777777" w:rsidR="00A71880" w:rsidRDefault="00A71880" w:rsidP="008A4BAB">
            <w:pPr>
              <w:pStyle w:val="TAL"/>
              <w:spacing w:line="256" w:lineRule="auto"/>
            </w:pPr>
            <w:r>
              <w:rPr>
                <w:rFonts w:cs="v4.2.0"/>
              </w:rPr>
              <w:t>L3 filtering is not used</w:t>
            </w:r>
          </w:p>
        </w:tc>
      </w:tr>
      <w:tr w:rsidR="00A71880" w14:paraId="07D2563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57150A6"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72FC4E6"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A1882A" w14:textId="77777777" w:rsidR="00A71880" w:rsidRDefault="00A71880" w:rsidP="008A4BAB">
            <w:pPr>
              <w:pStyle w:val="TAC"/>
              <w:spacing w:line="256" w:lineRule="auto"/>
              <w:rPr>
                <w:rFonts w:cs="Arial"/>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5F1A093"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1AA2821" w14:textId="77777777" w:rsidR="00A71880" w:rsidRDefault="00A71880" w:rsidP="008A4BAB">
            <w:pPr>
              <w:rPr>
                <w:rFonts w:cs="Arial"/>
                <w:lang w:eastAsia="zh-CN"/>
              </w:rPr>
            </w:pPr>
          </w:p>
        </w:tc>
      </w:tr>
      <w:tr w:rsidR="00A71880" w14:paraId="33357CE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B42B98D"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9D51ED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0C853B"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B5FF696" w14:textId="77777777" w:rsidR="00A71880" w:rsidRDefault="00A71880" w:rsidP="008A4BAB">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B839D46" w14:textId="77777777" w:rsidR="00A71880" w:rsidRDefault="00A71880" w:rsidP="008A4BAB">
            <w:pPr>
              <w:pStyle w:val="TAL"/>
              <w:spacing w:line="256" w:lineRule="auto"/>
            </w:pPr>
            <w:r>
              <w:rPr>
                <w:rFonts w:cs="v4.2.0"/>
              </w:rPr>
              <w:t>Synchronous cells</w:t>
            </w:r>
          </w:p>
        </w:tc>
      </w:tr>
      <w:tr w:rsidR="00A71880" w14:paraId="7B7D3CB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605176A"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2C5FF628"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31C4B"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3115930" w14:textId="77777777" w:rsidR="00A71880" w:rsidRDefault="00A71880" w:rsidP="008A4BAB">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B976EA9" w14:textId="77777777" w:rsidR="00A71880" w:rsidRDefault="00A71880" w:rsidP="008A4BAB">
            <w:pPr>
              <w:pStyle w:val="TAL"/>
              <w:spacing w:line="256" w:lineRule="auto"/>
            </w:pPr>
          </w:p>
        </w:tc>
      </w:tr>
      <w:tr w:rsidR="00A71880" w14:paraId="4C6E87E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E8EDA94"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196405C2"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D9A7A"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2F5BFA3C" w14:textId="77777777" w:rsidR="00A71880" w:rsidRDefault="00A71880" w:rsidP="008A4BAB">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69BA74F" w14:textId="77777777" w:rsidR="00A71880" w:rsidRDefault="00A71880" w:rsidP="008A4BAB">
            <w:pPr>
              <w:pStyle w:val="TAL"/>
              <w:spacing w:line="256" w:lineRule="auto"/>
            </w:pPr>
          </w:p>
        </w:tc>
      </w:tr>
    </w:tbl>
    <w:p w14:paraId="47604252" w14:textId="77777777" w:rsidR="00A71880" w:rsidRDefault="00A71880" w:rsidP="00A71880"/>
    <w:p w14:paraId="52DD0D5E" w14:textId="77777777" w:rsidR="00A71880" w:rsidRDefault="00A71880" w:rsidP="00A71880">
      <w:pPr>
        <w:pStyle w:val="TH"/>
      </w:pPr>
      <w:r>
        <w:lastRenderedPageBreak/>
        <w:t>Table A.</w:t>
      </w:r>
      <w:del w:id="4863" w:author="vivo" w:date="2022-09-30T20:23:00Z">
        <w:r w:rsidDel="00BC152A">
          <w:delText>7.6X.1.1.1</w:delText>
        </w:r>
      </w:del>
      <w:ins w:id="4864" w:author="vivo" w:date="2022-09-30T20:23:00Z">
        <w:r>
          <w:t>7.6.1.6.1</w:t>
        </w:r>
      </w:ins>
      <w:r>
        <w:t xml:space="preserve">-3: NR Cell specific test parameters for intra-frequency event triggered reporting for SA with TDD PCell in </w:t>
      </w:r>
      <w:del w:id="4865" w:author="vivo-105" w:date="2022-11-07T14:29:00Z">
        <w:r w:rsidDel="00CC1CF7">
          <w:delText xml:space="preserve">FR2 </w:delText>
        </w:r>
      </w:del>
      <w:ins w:id="4866" w:author="vivo-105" w:date="2022-11-07T14:29: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478BDB73"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0556B73A"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6ABFEB02"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5FA79BBE"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C0EB711"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B91E85C" w14:textId="77777777" w:rsidR="00A71880" w:rsidRDefault="00A71880" w:rsidP="008A4BAB">
            <w:pPr>
              <w:pStyle w:val="TAH"/>
              <w:spacing w:line="256" w:lineRule="auto"/>
              <w:rPr>
                <w:lang w:eastAsia="zh-CN"/>
              </w:rPr>
            </w:pPr>
            <w:r>
              <w:rPr>
                <w:lang w:eastAsia="zh-CN"/>
              </w:rPr>
              <w:t>Cell 2</w:t>
            </w:r>
          </w:p>
        </w:tc>
      </w:tr>
      <w:tr w:rsidR="00A71880" w14:paraId="4E43DA38"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5B6EB64C"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4154748D"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0081120"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085D28A"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8EAD0C7"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03581134"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6498A020" w14:textId="77777777" w:rsidR="00A71880" w:rsidRDefault="00A71880" w:rsidP="008A4BAB">
            <w:pPr>
              <w:pStyle w:val="TAH"/>
              <w:spacing w:line="256" w:lineRule="auto"/>
              <w:rPr>
                <w:lang w:eastAsia="zh-CN"/>
              </w:rPr>
            </w:pPr>
            <w:r>
              <w:rPr>
                <w:lang w:eastAsia="zh-CN"/>
              </w:rPr>
              <w:t>T2</w:t>
            </w:r>
          </w:p>
        </w:tc>
      </w:tr>
      <w:tr w:rsidR="00A71880" w14:paraId="7928EBA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C177415"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4ACD060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6CD717"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8846F11"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5BA58D41"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37EF328"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31E534DE" w14:textId="77777777" w:rsidR="00A71880" w:rsidRDefault="00A71880" w:rsidP="008A4BAB">
            <w:pPr>
              <w:pStyle w:val="TAL"/>
              <w:spacing w:line="256" w:lineRule="auto"/>
              <w:rPr>
                <w:lang w:eastAsia="zh-CN"/>
              </w:rPr>
            </w:pPr>
            <w:bookmarkStart w:id="4867" w:name="_Hlk112092099"/>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412A0256"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3A88758"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735CF63C"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505F4FA3"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5E0447EC" w14:textId="77777777" w:rsidTr="008A4BAB">
        <w:trPr>
          <w:cantSplit/>
          <w:trHeight w:val="46"/>
          <w:jc w:val="center"/>
        </w:trPr>
        <w:tc>
          <w:tcPr>
            <w:tcW w:w="1751" w:type="dxa"/>
            <w:vMerge/>
            <w:tcBorders>
              <w:left w:val="single" w:sz="4" w:space="0" w:color="auto"/>
              <w:right w:val="single" w:sz="4" w:space="0" w:color="auto"/>
            </w:tcBorders>
          </w:tcPr>
          <w:p w14:paraId="684348A7"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78472A12"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5D25FAF5"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1519841D"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0EEE10B9"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649EBC81"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54803D8"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16C870E1"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229F216F"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4DD273EB"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1DB5DAFC"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01D791FF"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38B27B3A" w14:textId="77777777" w:rsidR="00A71880" w:rsidRDefault="00A71880" w:rsidP="008A4BAB">
            <w:pPr>
              <w:pStyle w:val="TAL"/>
              <w:spacing w:line="256" w:lineRule="auto"/>
              <w:rPr>
                <w:lang w:eastAsia="zh-CN"/>
              </w:rPr>
            </w:pPr>
            <w:bookmarkStart w:id="4868" w:name="_Hlk112092119"/>
            <w:bookmarkEnd w:id="4867"/>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322E3C2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2C6AD70"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AF8728A"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84ECB3B" w14:textId="77777777" w:rsidR="00A71880" w:rsidRDefault="00A71880" w:rsidP="008A4BAB">
            <w:pPr>
              <w:pStyle w:val="TAC"/>
              <w:spacing w:line="256" w:lineRule="auto"/>
              <w:rPr>
                <w:rFonts w:cs="v4.2.0"/>
                <w:lang w:eastAsia="zh-CN"/>
              </w:rPr>
            </w:pPr>
            <w:r>
              <w:rPr>
                <w:rFonts w:cs="v4.2.0"/>
                <w:bCs/>
              </w:rPr>
              <w:t>66</w:t>
            </w:r>
          </w:p>
        </w:tc>
      </w:tr>
      <w:tr w:rsidR="00A71880" w14:paraId="18D815BF" w14:textId="77777777" w:rsidTr="008A4BAB">
        <w:trPr>
          <w:cantSplit/>
          <w:jc w:val="center"/>
        </w:trPr>
        <w:tc>
          <w:tcPr>
            <w:tcW w:w="1751" w:type="dxa"/>
            <w:vMerge/>
            <w:tcBorders>
              <w:left w:val="single" w:sz="4" w:space="0" w:color="auto"/>
              <w:right w:val="single" w:sz="4" w:space="0" w:color="auto"/>
            </w:tcBorders>
            <w:vAlign w:val="center"/>
            <w:hideMark/>
          </w:tcPr>
          <w:p w14:paraId="460884F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4FE26481"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B36991B"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89C7E65"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6A9BD82" w14:textId="77777777" w:rsidR="00A71880" w:rsidRDefault="00A71880" w:rsidP="008A4BAB">
            <w:pPr>
              <w:pStyle w:val="TAC"/>
              <w:spacing w:line="256" w:lineRule="auto"/>
              <w:rPr>
                <w:rFonts w:cs="v4.2.0"/>
                <w:lang w:eastAsia="zh-CN"/>
              </w:rPr>
            </w:pPr>
            <w:r>
              <w:rPr>
                <w:rFonts w:cs="v4.2.0"/>
                <w:bCs/>
              </w:rPr>
              <w:t>66</w:t>
            </w:r>
          </w:p>
        </w:tc>
      </w:tr>
      <w:tr w:rsidR="00A71880" w14:paraId="0FCAD8B8"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34C6FAF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0974AAC"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7187A0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10D6A2D"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AAF3D2D"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bookmarkEnd w:id="4868"/>
      <w:tr w:rsidR="00A71880" w14:paraId="01DD4CE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3E8B780"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41D48D3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23AE149"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7E1609E" w14:textId="77777777" w:rsidR="00A71880" w:rsidRDefault="00A71880" w:rsidP="008A4BAB">
            <w:pPr>
              <w:pStyle w:val="TAC"/>
              <w:spacing w:line="256" w:lineRule="auto"/>
              <w:rPr>
                <w:rFonts w:cs="v4.2.0"/>
                <w:lang w:eastAsia="zh-CN"/>
              </w:rPr>
            </w:pPr>
            <w:r>
              <w:rPr>
                <w:rFonts w:cs="v4.2.0"/>
                <w:lang w:eastAsia="zh-CN"/>
              </w:rPr>
              <w:t>DLBWP.0.1</w:t>
            </w:r>
          </w:p>
          <w:p w14:paraId="1C4488F5"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C46E6B7" w14:textId="77777777" w:rsidR="00A71880" w:rsidRDefault="00A71880" w:rsidP="008A4BAB">
            <w:pPr>
              <w:pStyle w:val="TAC"/>
              <w:spacing w:line="256" w:lineRule="auto"/>
              <w:rPr>
                <w:rFonts w:cs="v4.2.0"/>
                <w:lang w:eastAsia="zh-CN"/>
              </w:rPr>
            </w:pPr>
            <w:r>
              <w:rPr>
                <w:rFonts w:cs="v4.2.0"/>
                <w:lang w:eastAsia="zh-CN"/>
              </w:rPr>
              <w:t>DLBWP.0.1</w:t>
            </w:r>
          </w:p>
          <w:p w14:paraId="170DA771" w14:textId="77777777" w:rsidR="00A71880" w:rsidRDefault="00A71880" w:rsidP="008A4BAB">
            <w:pPr>
              <w:pStyle w:val="TAC"/>
              <w:spacing w:line="256" w:lineRule="auto"/>
              <w:rPr>
                <w:rFonts w:cs="v4.2.0"/>
                <w:lang w:eastAsia="zh-CN"/>
              </w:rPr>
            </w:pPr>
            <w:r>
              <w:rPr>
                <w:rFonts w:cs="v4.2.0"/>
                <w:lang w:eastAsia="zh-CN"/>
              </w:rPr>
              <w:t>ULBWP.0.1</w:t>
            </w:r>
          </w:p>
        </w:tc>
      </w:tr>
      <w:tr w:rsidR="00A71880" w14:paraId="206E777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1DD06C0"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758C7B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3F3CC9E"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FDA843" w14:textId="77777777" w:rsidR="00A71880" w:rsidRDefault="00A71880" w:rsidP="008A4BAB">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102CC42C" w14:textId="77777777" w:rsidR="00A71880" w:rsidRDefault="00A71880" w:rsidP="008A4BAB">
            <w:pPr>
              <w:pStyle w:val="TAC"/>
              <w:spacing w:line="256" w:lineRule="auto"/>
              <w:rPr>
                <w:rFonts w:cs="v4.2.0"/>
                <w:lang w:eastAsia="zh-CN"/>
              </w:rPr>
            </w:pPr>
            <w:r>
              <w:rPr>
                <w:rFonts w:cs="v4.2.0"/>
                <w:lang w:eastAsia="zh-CN"/>
              </w:rPr>
              <w:t>DLBWP.1.1</w:t>
            </w:r>
          </w:p>
        </w:tc>
      </w:tr>
      <w:tr w:rsidR="00A71880" w14:paraId="6CCF15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E91160"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304C7C3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466337"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458D38E" w14:textId="77777777" w:rsidR="00A71880" w:rsidRDefault="00A71880" w:rsidP="008A4BAB">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5EB8A642" w14:textId="77777777" w:rsidR="00A71880" w:rsidRDefault="00A71880" w:rsidP="008A4BAB">
            <w:pPr>
              <w:pStyle w:val="TAC"/>
              <w:spacing w:line="256" w:lineRule="auto"/>
              <w:rPr>
                <w:rFonts w:cs="v4.2.0"/>
                <w:lang w:eastAsia="zh-CN"/>
              </w:rPr>
            </w:pPr>
            <w:r>
              <w:rPr>
                <w:rFonts w:cs="v4.2.0"/>
                <w:lang w:eastAsia="zh-CN"/>
              </w:rPr>
              <w:t>ULBWP.1.1</w:t>
            </w:r>
          </w:p>
        </w:tc>
      </w:tr>
      <w:tr w:rsidR="00A71880" w14:paraId="6F09D45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F81D37E"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129B6EE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FA5D7F"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2E1B936"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88B31FE" w14:textId="77777777" w:rsidR="00A71880" w:rsidRDefault="00A71880" w:rsidP="008A4BAB">
            <w:pPr>
              <w:pStyle w:val="TAC"/>
              <w:spacing w:line="256" w:lineRule="auto"/>
              <w:rPr>
                <w:rFonts w:cs="v4.2.0"/>
                <w:lang w:eastAsia="zh-CN"/>
              </w:rPr>
            </w:pPr>
            <w:r>
              <w:rPr>
                <w:rFonts w:cs="v4.2.0"/>
                <w:lang w:eastAsia="zh-CN"/>
              </w:rPr>
              <w:t>SSB</w:t>
            </w:r>
          </w:p>
        </w:tc>
      </w:tr>
      <w:tr w:rsidR="00A71880" w14:paraId="283B3651"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723B2C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5F8E0D0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795A63E"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3179247"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6A53B45D" w14:textId="77777777" w:rsidR="00A71880" w:rsidRDefault="00A71880" w:rsidP="008A4BAB">
            <w:pPr>
              <w:pStyle w:val="TAC"/>
              <w:spacing w:line="256" w:lineRule="auto"/>
              <w:rPr>
                <w:rFonts w:cs="v4.2.0"/>
                <w:lang w:eastAsia="zh-CN"/>
              </w:rPr>
            </w:pPr>
            <w:r>
              <w:rPr>
                <w:rFonts w:cs="v4.2.0"/>
                <w:lang w:eastAsia="zh-CN"/>
              </w:rPr>
              <w:t>N/A</w:t>
            </w:r>
          </w:p>
        </w:tc>
      </w:tr>
      <w:tr w:rsidR="00A71880" w14:paraId="66AA4AF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029F95CD"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F427AD1"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46E773F"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E19C21" w14:textId="77777777" w:rsidR="00A71880" w:rsidRDefault="00A71880" w:rsidP="008A4BAB">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062F7BBA" w14:textId="77777777" w:rsidR="00A71880" w:rsidRDefault="00A71880" w:rsidP="008A4BAB">
            <w:pPr>
              <w:spacing w:after="0" w:line="256" w:lineRule="auto"/>
              <w:rPr>
                <w:rFonts w:ascii="Arial" w:hAnsi="Arial" w:cs="v4.2.0"/>
                <w:sz w:val="18"/>
                <w:lang w:eastAsia="zh-CN"/>
              </w:rPr>
            </w:pPr>
          </w:p>
        </w:tc>
      </w:tr>
      <w:tr w:rsidR="00A71880" w14:paraId="1EFE8DE0"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E0AA8A5"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69F47D4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3772DF6"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E2B2B67"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92D03FC"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108468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6958E1D"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279A9CD"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0741150"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FC8FCDC"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9952BE"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315A029D"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55865420"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D563A7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0E0E8C"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650DB7E"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70120F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0862E0B"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5230FEF"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D2727E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33A2B7"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F60460"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6128BB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52E6918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A1289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7F9E5B4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921993F"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0104E5"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725742C" w14:textId="77777777" w:rsidR="00A71880" w:rsidRDefault="00A71880" w:rsidP="008A4BAB">
            <w:pPr>
              <w:pStyle w:val="TAC"/>
              <w:spacing w:line="256" w:lineRule="auto"/>
              <w:rPr>
                <w:lang w:eastAsia="x-none"/>
              </w:rPr>
            </w:pPr>
            <w:r>
              <w:rPr>
                <w:rFonts w:cs="v4.2.0"/>
                <w:lang w:eastAsia="zh-CN"/>
              </w:rPr>
              <w:t>N/A</w:t>
            </w:r>
          </w:p>
        </w:tc>
      </w:tr>
      <w:tr w:rsidR="00A71880" w14:paraId="3485C95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6AB8B1"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33C62C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EA6252A"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6EC90EF"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C80CEAE" w14:textId="77777777" w:rsidR="00A71880" w:rsidRDefault="00A71880" w:rsidP="008A4BAB">
            <w:pPr>
              <w:pStyle w:val="TAC"/>
              <w:spacing w:line="256" w:lineRule="auto"/>
              <w:rPr>
                <w:lang w:eastAsia="x-none"/>
              </w:rPr>
            </w:pPr>
            <w:r>
              <w:rPr>
                <w:rFonts w:cs="v4.2.0"/>
                <w:lang w:eastAsia="zh-CN"/>
              </w:rPr>
              <w:t>N/A</w:t>
            </w:r>
          </w:p>
        </w:tc>
      </w:tr>
      <w:tr w:rsidR="00A71880" w14:paraId="0FEDB17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B8A1089"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AA909E5"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51ED83E3"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FE9724F"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59D3082E"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6671729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BEEE04"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33BDCE9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AC61F6" w14:textId="77777777" w:rsidR="00A71880" w:rsidRDefault="00A71880" w:rsidP="008A4BAB">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6D6AF"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6DD6D9E1" w14:textId="77777777" w:rsidR="00A71880" w:rsidRDefault="00A71880" w:rsidP="008A4BAB">
            <w:pPr>
              <w:pStyle w:val="TAC"/>
              <w:spacing w:line="256" w:lineRule="auto"/>
            </w:pPr>
            <w:r>
              <w:t>N/A</w:t>
            </w:r>
          </w:p>
        </w:tc>
      </w:tr>
      <w:tr w:rsidR="00A71880" w14:paraId="4080A8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944F8D2"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560A6974"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87C66D2" w14:textId="77777777" w:rsidR="00A71880" w:rsidRDefault="00A71880" w:rsidP="008A4BAB">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78184C6"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0ECF446C" w14:textId="77777777" w:rsidR="00A71880" w:rsidRDefault="00A71880" w:rsidP="008A4BAB">
            <w:pPr>
              <w:pStyle w:val="TAC"/>
              <w:spacing w:line="256" w:lineRule="auto"/>
            </w:pPr>
            <w:r>
              <w:rPr>
                <w:rFonts w:cs="Arial"/>
                <w:bCs/>
              </w:rPr>
              <w:t>16</w:t>
            </w:r>
          </w:p>
        </w:tc>
      </w:tr>
      <w:tr w:rsidR="00A71880" w14:paraId="43700451"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22C61766" w14:textId="77777777" w:rsidR="00A71880" w:rsidRDefault="00A71880" w:rsidP="008A4BAB">
            <w:pPr>
              <w:pStyle w:val="TAL"/>
              <w:spacing w:line="256" w:lineRule="auto"/>
              <w:rPr>
                <w:bCs/>
              </w:rPr>
            </w:pPr>
            <w:bookmarkStart w:id="4869" w:name="_Hlk112092233"/>
            <w:r>
              <w:rPr>
                <w:bCs/>
              </w:rPr>
              <w:t xml:space="preserve">SSB </w:t>
            </w:r>
          </w:p>
        </w:tc>
        <w:tc>
          <w:tcPr>
            <w:tcW w:w="1612" w:type="dxa"/>
            <w:vMerge w:val="restart"/>
            <w:tcBorders>
              <w:top w:val="single" w:sz="4" w:space="0" w:color="auto"/>
              <w:left w:val="single" w:sz="4" w:space="0" w:color="auto"/>
              <w:right w:val="single" w:sz="4" w:space="0" w:color="auto"/>
            </w:tcBorders>
          </w:tcPr>
          <w:p w14:paraId="247C741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7DFCCE"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D5846FF"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EA88E83" w14:textId="77777777" w:rsidR="00A71880" w:rsidRDefault="00A71880" w:rsidP="008A4BAB">
            <w:pPr>
              <w:pStyle w:val="TAC"/>
              <w:spacing w:line="256" w:lineRule="auto"/>
            </w:pPr>
            <w:r>
              <w:t>SSB.7 FR2</w:t>
            </w:r>
          </w:p>
        </w:tc>
      </w:tr>
      <w:tr w:rsidR="00A71880" w14:paraId="62E4C108"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3B627144" w14:textId="77777777" w:rsidR="00A71880" w:rsidRDefault="00A71880" w:rsidP="008A4BAB"/>
        </w:tc>
        <w:tc>
          <w:tcPr>
            <w:tcW w:w="1612" w:type="dxa"/>
            <w:vMerge/>
            <w:tcBorders>
              <w:left w:val="single" w:sz="4" w:space="0" w:color="auto"/>
              <w:right w:val="single" w:sz="4" w:space="0" w:color="auto"/>
            </w:tcBorders>
            <w:vAlign w:val="center"/>
            <w:hideMark/>
          </w:tcPr>
          <w:p w14:paraId="4AA00F6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797AAF43"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2A291ED"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1C52336" w14:textId="77777777" w:rsidR="00A71880" w:rsidRDefault="00A71880" w:rsidP="008A4BAB">
            <w:pPr>
              <w:pStyle w:val="TAC"/>
              <w:spacing w:line="256" w:lineRule="auto"/>
            </w:pPr>
            <w:r>
              <w:t>SSB.15 FR2</w:t>
            </w:r>
          </w:p>
        </w:tc>
      </w:tr>
      <w:tr w:rsidR="00A71880" w14:paraId="13B20E8A"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7CCE37C1"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0E3DDDE1"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7675B077"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1BFFBA1F"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3C93F886" w14:textId="77777777" w:rsidR="00A71880" w:rsidRDefault="00A71880" w:rsidP="008A4BAB">
            <w:pPr>
              <w:pStyle w:val="TAC"/>
              <w:spacing w:line="256" w:lineRule="auto"/>
            </w:pPr>
            <w:r>
              <w:t>SSB.16 FR2</w:t>
            </w:r>
          </w:p>
        </w:tc>
      </w:tr>
      <w:bookmarkEnd w:id="4869"/>
      <w:tr w:rsidR="00A71880" w14:paraId="0E470BC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E48027"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49151E9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A43C9E5"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5A528C4"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4C19A11F" w14:textId="77777777" w:rsidR="00A71880" w:rsidRDefault="00A71880" w:rsidP="008A4BAB">
            <w:pPr>
              <w:pStyle w:val="TAC"/>
              <w:spacing w:line="256" w:lineRule="auto"/>
              <w:rPr>
                <w:rFonts w:cs="v4.2.0"/>
              </w:rPr>
            </w:pPr>
            <w:r>
              <w:rPr>
                <w:rFonts w:cs="v4.2.0"/>
              </w:rPr>
              <w:t>AWGN</w:t>
            </w:r>
          </w:p>
        </w:tc>
      </w:tr>
    </w:tbl>
    <w:p w14:paraId="569B0816" w14:textId="77777777" w:rsidR="00A71880" w:rsidRDefault="00A71880" w:rsidP="00A71880"/>
    <w:p w14:paraId="14922271" w14:textId="77777777" w:rsidR="00A71880" w:rsidRDefault="00A71880" w:rsidP="00A71880">
      <w:pPr>
        <w:pStyle w:val="TH"/>
      </w:pPr>
      <w:r>
        <w:t>Table A.</w:t>
      </w:r>
      <w:del w:id="4870" w:author="vivo" w:date="2022-09-30T20:24:00Z">
        <w:r w:rsidDel="00BC152A">
          <w:delText>7.6X.1.1.1</w:delText>
        </w:r>
      </w:del>
      <w:ins w:id="4871" w:author="vivo" w:date="2022-09-30T20:24:00Z">
        <w:r>
          <w:t>7.6.1.6.1</w:t>
        </w:r>
      </w:ins>
      <w:r>
        <w:t xml:space="preserve">-4: NR OTA Cell specific test parameters for intra-frequency event triggered reporting for SA with TDD PCell in </w:t>
      </w:r>
      <w:del w:id="4872" w:author="vivo-105" w:date="2022-11-07T14:25:00Z">
        <w:r w:rsidDel="00CC1CF7">
          <w:delText xml:space="preserve">FR2 </w:delText>
        </w:r>
      </w:del>
      <w:ins w:id="4873"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A71880" w14:paraId="7C46DC98"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453FF27C"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41466A0B"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455F1085"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B09A710"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C5B0E77" w14:textId="77777777" w:rsidR="00A71880" w:rsidRDefault="00A71880" w:rsidP="008A4BAB">
            <w:pPr>
              <w:pStyle w:val="TAH"/>
              <w:spacing w:line="256" w:lineRule="auto"/>
              <w:rPr>
                <w:lang w:eastAsia="zh-CN"/>
              </w:rPr>
            </w:pPr>
            <w:r>
              <w:rPr>
                <w:lang w:eastAsia="zh-CN"/>
              </w:rPr>
              <w:t>Cell 2</w:t>
            </w:r>
          </w:p>
        </w:tc>
      </w:tr>
      <w:tr w:rsidR="00A71880" w14:paraId="02B90220"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4589ACAD"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4DB2539F"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D3ECE62" w14:textId="77777777" w:rsidR="00A71880" w:rsidRDefault="00A71880" w:rsidP="008A4BAB">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7D805459" w14:textId="77777777" w:rsidR="00A71880" w:rsidRDefault="00A71880" w:rsidP="008A4BAB">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3F30D6DD" w14:textId="77777777" w:rsidR="00A71880" w:rsidRDefault="00A71880" w:rsidP="008A4BAB">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4FAFB1ED" w14:textId="77777777" w:rsidR="00A71880" w:rsidRDefault="00A71880" w:rsidP="008A4BAB">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249C28B" w14:textId="77777777" w:rsidR="00A71880" w:rsidRDefault="00A71880" w:rsidP="008A4BAB">
            <w:pPr>
              <w:pStyle w:val="TAH"/>
              <w:spacing w:line="256" w:lineRule="auto"/>
              <w:rPr>
                <w:lang w:eastAsia="zh-CN"/>
              </w:rPr>
            </w:pPr>
            <w:r>
              <w:rPr>
                <w:lang w:eastAsia="zh-CN"/>
              </w:rPr>
              <w:t>T2</w:t>
            </w:r>
          </w:p>
        </w:tc>
      </w:tr>
      <w:tr w:rsidR="00A71880" w14:paraId="1F9126C6"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E933EE0" w14:textId="77777777" w:rsidR="00A71880" w:rsidRDefault="00A71880" w:rsidP="008A4BAB">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41DFC229"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02884DF" w14:textId="77777777" w:rsidR="00A71880" w:rsidRDefault="00A71880" w:rsidP="008A4BAB">
            <w:pPr>
              <w:pStyle w:val="TAC"/>
              <w:spacing w:line="256" w:lineRule="auto"/>
            </w:pPr>
            <w:r>
              <w:t>1,2,3</w:t>
            </w:r>
          </w:p>
        </w:tc>
        <w:tc>
          <w:tcPr>
            <w:tcW w:w="3543" w:type="dxa"/>
            <w:gridSpan w:val="5"/>
            <w:tcBorders>
              <w:top w:val="single" w:sz="4" w:space="0" w:color="auto"/>
              <w:left w:val="single" w:sz="4" w:space="0" w:color="auto"/>
              <w:bottom w:val="single" w:sz="4" w:space="0" w:color="auto"/>
              <w:right w:val="single" w:sz="4" w:space="0" w:color="auto"/>
            </w:tcBorders>
            <w:hideMark/>
          </w:tcPr>
          <w:p w14:paraId="6D7E4104" w14:textId="77777777" w:rsidR="00A71880" w:rsidRDefault="00A71880" w:rsidP="008A4BAB">
            <w:pPr>
              <w:pStyle w:val="TAC"/>
              <w:spacing w:line="256" w:lineRule="auto"/>
              <w:rPr>
                <w:lang w:eastAsia="zh-CN"/>
              </w:rPr>
            </w:pPr>
            <w:r>
              <w:rPr>
                <w:lang w:eastAsia="zh-CN"/>
              </w:rPr>
              <w:t>Setup 3 defined in A.3.15.3</w:t>
            </w:r>
          </w:p>
        </w:tc>
      </w:tr>
      <w:tr w:rsidR="00A71880" w14:paraId="5DE900D0"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1E893833" w14:textId="77777777" w:rsidR="00A71880" w:rsidRDefault="00A71880" w:rsidP="008A4BAB">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13DADD5"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06428BCA"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41F97BD4"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1B105DBE" w14:textId="77777777" w:rsidR="00A71880" w:rsidRDefault="00A71880" w:rsidP="008A4BAB">
            <w:pPr>
              <w:pStyle w:val="TAC"/>
              <w:spacing w:line="256" w:lineRule="auto"/>
              <w:rPr>
                <w:lang w:eastAsia="zh-CN"/>
              </w:rPr>
            </w:pPr>
            <w:r>
              <w:rPr>
                <w:rFonts w:cs="v4.2.0"/>
                <w:lang w:eastAsia="zh-CN"/>
              </w:rPr>
              <w:t>AoA2</w:t>
            </w:r>
          </w:p>
        </w:tc>
      </w:tr>
      <w:tr w:rsidR="00A71880" w14:paraId="43CE18CF"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hideMark/>
          </w:tcPr>
          <w:p w14:paraId="4ED10DA5" w14:textId="77777777" w:rsidR="00A71880" w:rsidRDefault="00A71880" w:rsidP="008A4BAB">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450543DD"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760955B7"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F2A44EA"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73A2B386" w14:textId="77777777" w:rsidR="00A71880" w:rsidRDefault="00A71880" w:rsidP="008A4BAB">
            <w:pPr>
              <w:pStyle w:val="TAC"/>
              <w:spacing w:line="256" w:lineRule="auto"/>
              <w:rPr>
                <w:rFonts w:cs="v4.2.0"/>
                <w:lang w:eastAsia="zh-CN"/>
              </w:rPr>
            </w:pPr>
            <w:r>
              <w:rPr>
                <w:lang w:eastAsia="zh-CN"/>
              </w:rPr>
              <w:t>Rough</w:t>
            </w:r>
          </w:p>
        </w:tc>
      </w:tr>
      <w:tr w:rsidR="00A71880" w14:paraId="2747F396"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549AA43A" w14:textId="77777777" w:rsidR="00A71880" w:rsidRDefault="00A71880" w:rsidP="008A4BAB">
            <w:pPr>
              <w:pStyle w:val="TAC"/>
              <w:spacing w:line="256" w:lineRule="auto"/>
            </w:pPr>
            <w:bookmarkStart w:id="4874" w:name="_Hlk112092835"/>
            <w:r>
              <w:rPr>
                <w:rFonts w:cs="Arial"/>
                <w:lang w:val="da-DK"/>
              </w:rPr>
              <w:t xml:space="preserve"> 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4B9B158B"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796527C"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7CE7227B" w14:textId="77777777" w:rsidR="00A71880" w:rsidRDefault="00A71880" w:rsidP="008A4BAB">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4A22B4CE" w14:textId="77777777" w:rsidR="00A71880" w:rsidRDefault="00A71880" w:rsidP="008A4BAB">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307F20DF"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81CE348"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3B336BE0" w14:textId="77777777" w:rsidTr="008A4BAB">
        <w:trPr>
          <w:cantSplit/>
          <w:trHeight w:val="162"/>
          <w:jc w:val="center"/>
        </w:trPr>
        <w:tc>
          <w:tcPr>
            <w:tcW w:w="1646" w:type="dxa"/>
            <w:vMerge/>
            <w:tcBorders>
              <w:left w:val="single" w:sz="4" w:space="0" w:color="auto"/>
              <w:right w:val="single" w:sz="4" w:space="0" w:color="auto"/>
            </w:tcBorders>
            <w:hideMark/>
          </w:tcPr>
          <w:p w14:paraId="0E587E56" w14:textId="77777777" w:rsidR="00A71880" w:rsidRDefault="00A71880" w:rsidP="008A4BAB">
            <w:pPr>
              <w:rPr>
                <w:rFonts w:cs="Arial"/>
              </w:rPr>
            </w:pPr>
          </w:p>
        </w:tc>
        <w:tc>
          <w:tcPr>
            <w:tcW w:w="1721" w:type="dxa"/>
            <w:vMerge/>
            <w:tcBorders>
              <w:left w:val="single" w:sz="4" w:space="0" w:color="auto"/>
              <w:right w:val="single" w:sz="4" w:space="0" w:color="auto"/>
            </w:tcBorders>
            <w:hideMark/>
          </w:tcPr>
          <w:p w14:paraId="73F36F99"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D0D2FED" w14:textId="77777777" w:rsidR="00A71880" w:rsidRDefault="00A71880" w:rsidP="008A4BAB">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5DF46DF0" w14:textId="77777777" w:rsidR="00A71880" w:rsidRDefault="00A71880" w:rsidP="008A4BAB">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052A7E09" w14:textId="77777777" w:rsidR="00A71880" w:rsidRDefault="00A71880" w:rsidP="008A4BAB">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4A31DDAF"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7612682D"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66DE77FE" w14:textId="77777777" w:rsidTr="008A4BAB">
        <w:trPr>
          <w:cantSplit/>
          <w:trHeight w:val="162"/>
          <w:jc w:val="center"/>
        </w:trPr>
        <w:tc>
          <w:tcPr>
            <w:tcW w:w="1646" w:type="dxa"/>
            <w:vMerge/>
            <w:tcBorders>
              <w:left w:val="single" w:sz="4" w:space="0" w:color="auto"/>
              <w:bottom w:val="single" w:sz="4" w:space="0" w:color="auto"/>
              <w:right w:val="single" w:sz="4" w:space="0" w:color="auto"/>
            </w:tcBorders>
          </w:tcPr>
          <w:p w14:paraId="3EBE4F03"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tcPr>
          <w:p w14:paraId="25E9E96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9AAE610" w14:textId="77777777" w:rsidR="00A71880" w:rsidRDefault="00A71880" w:rsidP="008A4BAB">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4C48B3A7"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1C20DE38"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33F9C7F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10780181" w14:textId="77777777" w:rsidR="00A71880" w:rsidRDefault="00A71880" w:rsidP="008A4BAB">
            <w:pPr>
              <w:pStyle w:val="TAC"/>
              <w:spacing w:line="256" w:lineRule="auto"/>
              <w:rPr>
                <w:rFonts w:cs="Arial"/>
              </w:rPr>
            </w:pPr>
            <w:r>
              <w:rPr>
                <w:rFonts w:cs="Arial"/>
              </w:rPr>
              <w:t>-8</w:t>
            </w:r>
            <w:r>
              <w:rPr>
                <w:rFonts w:cs="Arial" w:hint="eastAsia"/>
                <w:lang w:eastAsia="zh-CN"/>
              </w:rPr>
              <w:t>0</w:t>
            </w:r>
          </w:p>
        </w:tc>
      </w:tr>
      <w:bookmarkEnd w:id="4874"/>
      <w:tr w:rsidR="00A71880" w14:paraId="4CD0F19C"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7FAE4C12" w14:textId="77777777" w:rsidR="00A71880" w:rsidRDefault="00A71880" w:rsidP="008A4BAB">
            <w:pPr>
              <w:pStyle w:val="TAC"/>
              <w:spacing w:line="256" w:lineRule="auto"/>
            </w:pPr>
            <w:r>
              <w:rPr>
                <w:rFonts w:cs="v4.2.0"/>
                <w:noProof/>
              </w:rPr>
              <w:drawing>
                <wp:inline distT="0" distB="0" distL="0" distR="0" wp14:anchorId="5BD6DA21" wp14:editId="5C7B155A">
                  <wp:extent cx="400050" cy="247650"/>
                  <wp:effectExtent l="0" t="0" r="0" b="0"/>
                  <wp:docPr id="34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5CA957F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7A030F0" w14:textId="77777777" w:rsidR="00A71880" w:rsidRDefault="00A71880" w:rsidP="008A4BAB">
            <w:pPr>
              <w:pStyle w:val="TAC"/>
              <w:spacing w:line="256" w:lineRule="auto"/>
              <w:rPr>
                <w:rFonts w:cs="Arial"/>
              </w:rPr>
            </w:pPr>
            <w:r>
              <w:rPr>
                <w:rFonts w:cs="Arial"/>
              </w:rPr>
              <w:t>1, 2,3</w:t>
            </w:r>
          </w:p>
        </w:tc>
        <w:tc>
          <w:tcPr>
            <w:tcW w:w="794" w:type="dxa"/>
            <w:tcBorders>
              <w:top w:val="single" w:sz="4" w:space="0" w:color="auto"/>
              <w:left w:val="single" w:sz="4" w:space="0" w:color="auto"/>
              <w:bottom w:val="single" w:sz="4" w:space="0" w:color="auto"/>
              <w:right w:val="single" w:sz="4" w:space="0" w:color="auto"/>
            </w:tcBorders>
            <w:hideMark/>
          </w:tcPr>
          <w:p w14:paraId="0782465A" w14:textId="77777777" w:rsidR="00A71880" w:rsidRDefault="00A71880" w:rsidP="008A4BAB">
            <w:pPr>
              <w:pStyle w:val="TAC"/>
              <w:spacing w:line="256" w:lineRule="auto"/>
              <w:rPr>
                <w:rFonts w:cs="Arial"/>
              </w:rPr>
            </w:pPr>
            <w: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2BD19209" w14:textId="77777777" w:rsidR="00A71880" w:rsidRDefault="00A71880" w:rsidP="008A4BAB">
            <w:pPr>
              <w:pStyle w:val="TAC"/>
              <w:spacing w:line="256" w:lineRule="auto"/>
              <w:rPr>
                <w:rFonts w:cs="Arial"/>
              </w:rPr>
            </w:pPr>
            <w:r>
              <w:t>-0.12</w:t>
            </w:r>
          </w:p>
        </w:tc>
        <w:tc>
          <w:tcPr>
            <w:tcW w:w="866" w:type="dxa"/>
            <w:tcBorders>
              <w:top w:val="single" w:sz="4" w:space="0" w:color="auto"/>
              <w:left w:val="single" w:sz="4" w:space="0" w:color="auto"/>
              <w:bottom w:val="single" w:sz="4" w:space="0" w:color="auto"/>
              <w:right w:val="single" w:sz="4" w:space="0" w:color="auto"/>
            </w:tcBorders>
            <w:hideMark/>
          </w:tcPr>
          <w:p w14:paraId="21DC249C" w14:textId="77777777" w:rsidR="00A71880" w:rsidRDefault="00A71880" w:rsidP="008A4BAB">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15753723" w14:textId="77777777" w:rsidR="00A71880" w:rsidRDefault="00A71880" w:rsidP="008A4BAB">
            <w:pPr>
              <w:pStyle w:val="TAC"/>
              <w:spacing w:line="256" w:lineRule="auto"/>
              <w:rPr>
                <w:rFonts w:cs="Arial"/>
              </w:rPr>
            </w:pPr>
            <w:r>
              <w:t>-0.12</w:t>
            </w:r>
          </w:p>
        </w:tc>
      </w:tr>
      <w:tr w:rsidR="00A71880" w14:paraId="08033E51"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vAlign w:val="center"/>
          </w:tcPr>
          <w:p w14:paraId="06D1DAD9" w14:textId="77777777" w:rsidR="00A71880" w:rsidRDefault="00A71880" w:rsidP="008A4BAB">
            <w:pPr>
              <w:pStyle w:val="TAC"/>
              <w:spacing w:line="256" w:lineRule="auto"/>
            </w:pPr>
            <w:r>
              <w:t>SSB_RP</w:t>
            </w:r>
          </w:p>
        </w:tc>
        <w:tc>
          <w:tcPr>
            <w:tcW w:w="1721" w:type="dxa"/>
            <w:vMerge w:val="restart"/>
            <w:tcBorders>
              <w:top w:val="single" w:sz="4" w:space="0" w:color="auto"/>
              <w:left w:val="single" w:sz="4" w:space="0" w:color="auto"/>
              <w:right w:val="single" w:sz="4" w:space="0" w:color="auto"/>
            </w:tcBorders>
            <w:vAlign w:val="center"/>
          </w:tcPr>
          <w:p w14:paraId="3BC55CE5"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1D89A186" w14:textId="77777777" w:rsidR="00A71880" w:rsidRDefault="00A71880" w:rsidP="008A4BAB">
            <w:pPr>
              <w:pStyle w:val="TAC"/>
              <w:spacing w:line="256" w:lineRule="auto"/>
              <w:rPr>
                <w:lang w:eastAsia="zh-CN"/>
              </w:rPr>
            </w:pPr>
            <w:r>
              <w:rPr>
                <w:rFonts w:hint="eastAsia"/>
                <w:lang w:eastAsia="zh-CN"/>
              </w:rPr>
              <w:t>1</w:t>
            </w:r>
          </w:p>
        </w:tc>
        <w:tc>
          <w:tcPr>
            <w:tcW w:w="794" w:type="dxa"/>
            <w:tcBorders>
              <w:top w:val="single" w:sz="4" w:space="0" w:color="auto"/>
              <w:left w:val="single" w:sz="4" w:space="0" w:color="auto"/>
              <w:bottom w:val="single" w:sz="4" w:space="0" w:color="auto"/>
              <w:right w:val="single" w:sz="4" w:space="0" w:color="auto"/>
            </w:tcBorders>
          </w:tcPr>
          <w:p w14:paraId="44064D79" w14:textId="77777777" w:rsidR="00A71880" w:rsidRDefault="00A71880" w:rsidP="008A4BAB">
            <w:pPr>
              <w:pStyle w:val="TAC"/>
              <w:spacing w:line="256" w:lineRule="auto"/>
            </w:pPr>
            <w:r>
              <w:rPr>
                <w:rFonts w:cs="Arial"/>
              </w:rPr>
              <w:t>-</w:t>
            </w:r>
            <w:r>
              <w:rPr>
                <w:rFonts w:cs="Arial" w:hint="eastAsia"/>
                <w:lang w:eastAsia="zh-CN"/>
              </w:rPr>
              <w:t>8</w:t>
            </w:r>
            <w:r>
              <w:rPr>
                <w:rFonts w:cs="Arial"/>
                <w:lang w:eastAsia="zh-CN"/>
              </w:rPr>
              <w:t>9</w:t>
            </w:r>
          </w:p>
        </w:tc>
        <w:tc>
          <w:tcPr>
            <w:tcW w:w="907" w:type="dxa"/>
            <w:tcBorders>
              <w:top w:val="single" w:sz="4" w:space="0" w:color="auto"/>
              <w:left w:val="single" w:sz="4" w:space="0" w:color="auto"/>
              <w:bottom w:val="single" w:sz="4" w:space="0" w:color="auto"/>
              <w:right w:val="single" w:sz="4" w:space="0" w:color="auto"/>
            </w:tcBorders>
          </w:tcPr>
          <w:p w14:paraId="40D6F2D9" w14:textId="77777777" w:rsidR="00A71880" w:rsidRDefault="00A71880" w:rsidP="008A4BAB">
            <w:pPr>
              <w:pStyle w:val="TAC"/>
              <w:spacing w:line="256" w:lineRule="auto"/>
            </w:pPr>
            <w:r>
              <w:rPr>
                <w:rFonts w:cs="Arial"/>
              </w:rPr>
              <w:t>-8</w:t>
            </w:r>
            <w:r>
              <w:rPr>
                <w:rFonts w:cs="Arial"/>
                <w:lang w:eastAsia="zh-CN"/>
              </w:rPr>
              <w:t>9</w:t>
            </w:r>
          </w:p>
        </w:tc>
        <w:tc>
          <w:tcPr>
            <w:tcW w:w="936" w:type="dxa"/>
            <w:gridSpan w:val="2"/>
            <w:tcBorders>
              <w:top w:val="single" w:sz="4" w:space="0" w:color="auto"/>
              <w:left w:val="single" w:sz="4" w:space="0" w:color="auto"/>
              <w:bottom w:val="single" w:sz="4" w:space="0" w:color="auto"/>
              <w:right w:val="single" w:sz="4" w:space="0" w:color="auto"/>
            </w:tcBorders>
          </w:tcPr>
          <w:p w14:paraId="112F4B26" w14:textId="77777777" w:rsidR="00A71880" w:rsidRDefault="00A71880" w:rsidP="008A4BAB">
            <w:pPr>
              <w:pStyle w:val="TAC"/>
              <w:spacing w:line="256" w:lineRule="auto"/>
              <w:rPr>
                <w:lang w:eastAsia="zh-CN"/>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E629BE3" w14:textId="77777777" w:rsidR="00A71880" w:rsidRDefault="00A71880" w:rsidP="008A4BAB">
            <w:pPr>
              <w:pStyle w:val="TAC"/>
              <w:spacing w:line="256" w:lineRule="auto"/>
            </w:pPr>
            <w:r>
              <w:rPr>
                <w:rFonts w:cs="Arial"/>
              </w:rPr>
              <w:t>-8</w:t>
            </w:r>
            <w:r>
              <w:rPr>
                <w:rFonts w:cs="Arial"/>
                <w:lang w:eastAsia="zh-CN"/>
              </w:rPr>
              <w:t>9</w:t>
            </w:r>
          </w:p>
        </w:tc>
      </w:tr>
      <w:tr w:rsidR="00A71880" w14:paraId="6108407A" w14:textId="77777777" w:rsidTr="008A4BAB">
        <w:trPr>
          <w:cantSplit/>
          <w:trHeight w:val="90"/>
          <w:jc w:val="center"/>
        </w:trPr>
        <w:tc>
          <w:tcPr>
            <w:tcW w:w="1646" w:type="dxa"/>
            <w:vMerge/>
            <w:tcBorders>
              <w:left w:val="single" w:sz="4" w:space="0" w:color="auto"/>
              <w:right w:val="single" w:sz="4" w:space="0" w:color="auto"/>
            </w:tcBorders>
            <w:hideMark/>
          </w:tcPr>
          <w:p w14:paraId="7F7A5DA6" w14:textId="77777777" w:rsidR="00A71880" w:rsidRDefault="00A71880" w:rsidP="008A4BAB">
            <w:pPr>
              <w:pStyle w:val="TAC"/>
              <w:spacing w:line="256" w:lineRule="auto"/>
            </w:pPr>
          </w:p>
        </w:tc>
        <w:tc>
          <w:tcPr>
            <w:tcW w:w="1721" w:type="dxa"/>
            <w:vMerge/>
            <w:tcBorders>
              <w:left w:val="single" w:sz="4" w:space="0" w:color="auto"/>
              <w:bottom w:val="nil"/>
              <w:right w:val="single" w:sz="4" w:space="0" w:color="auto"/>
            </w:tcBorders>
            <w:hideMark/>
          </w:tcPr>
          <w:p w14:paraId="14679A4D"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5972C26" w14:textId="77777777" w:rsidR="00A71880" w:rsidRDefault="00A71880" w:rsidP="008A4BAB">
            <w:pPr>
              <w:pStyle w:val="TAC"/>
              <w:spacing w:line="256" w:lineRule="auto"/>
            </w:pPr>
            <w:r>
              <w:t>2</w:t>
            </w:r>
          </w:p>
        </w:tc>
        <w:tc>
          <w:tcPr>
            <w:tcW w:w="794" w:type="dxa"/>
            <w:tcBorders>
              <w:top w:val="single" w:sz="4" w:space="0" w:color="auto"/>
              <w:left w:val="single" w:sz="4" w:space="0" w:color="auto"/>
              <w:bottom w:val="single" w:sz="4" w:space="0" w:color="auto"/>
              <w:right w:val="single" w:sz="4" w:space="0" w:color="auto"/>
            </w:tcBorders>
            <w:hideMark/>
          </w:tcPr>
          <w:p w14:paraId="7385A623" w14:textId="77777777" w:rsidR="00A71880" w:rsidRDefault="00A71880" w:rsidP="008A4BAB">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694381FA" w14:textId="77777777" w:rsidR="00A71880" w:rsidRDefault="00A71880" w:rsidP="008A4BAB">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5DDE37FF"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1172C38" w14:textId="77777777" w:rsidR="00A71880" w:rsidRDefault="00A71880" w:rsidP="008A4BAB">
            <w:pPr>
              <w:pStyle w:val="TAC"/>
              <w:spacing w:line="256" w:lineRule="auto"/>
            </w:pPr>
            <w:r>
              <w:t>-8</w:t>
            </w:r>
            <w:r>
              <w:rPr>
                <w:rFonts w:hint="eastAsia"/>
                <w:lang w:eastAsia="zh-CN"/>
              </w:rPr>
              <w:t>3</w:t>
            </w:r>
          </w:p>
        </w:tc>
      </w:tr>
      <w:tr w:rsidR="00A71880" w14:paraId="4F244ADF" w14:textId="77777777" w:rsidTr="008A4BAB">
        <w:trPr>
          <w:cantSplit/>
          <w:trHeight w:val="90"/>
          <w:jc w:val="center"/>
        </w:trPr>
        <w:tc>
          <w:tcPr>
            <w:tcW w:w="1646" w:type="dxa"/>
            <w:vMerge/>
            <w:tcBorders>
              <w:left w:val="single" w:sz="4" w:space="0" w:color="auto"/>
              <w:bottom w:val="single" w:sz="4" w:space="0" w:color="auto"/>
              <w:right w:val="single" w:sz="4" w:space="0" w:color="auto"/>
            </w:tcBorders>
            <w:hideMark/>
          </w:tcPr>
          <w:p w14:paraId="149E63E3" w14:textId="77777777" w:rsidR="00A71880" w:rsidRDefault="00A71880" w:rsidP="008A4BAB"/>
        </w:tc>
        <w:tc>
          <w:tcPr>
            <w:tcW w:w="1721" w:type="dxa"/>
            <w:tcBorders>
              <w:top w:val="nil"/>
              <w:left w:val="single" w:sz="4" w:space="0" w:color="auto"/>
              <w:bottom w:val="single" w:sz="4" w:space="0" w:color="auto"/>
              <w:right w:val="single" w:sz="4" w:space="0" w:color="auto"/>
            </w:tcBorders>
            <w:hideMark/>
          </w:tcPr>
          <w:p w14:paraId="1B6AAD98"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692678C" w14:textId="77777777" w:rsidR="00A71880" w:rsidRDefault="00A71880" w:rsidP="008A4BAB">
            <w:pPr>
              <w:pStyle w:val="TAC"/>
              <w:spacing w:line="256" w:lineRule="auto"/>
              <w:rPr>
                <w:u w:val="words"/>
              </w:rPr>
            </w:pPr>
            <w:r>
              <w:rPr>
                <w:u w:val="words"/>
              </w:rPr>
              <w:t>3</w:t>
            </w:r>
          </w:p>
        </w:tc>
        <w:tc>
          <w:tcPr>
            <w:tcW w:w="794" w:type="dxa"/>
            <w:tcBorders>
              <w:top w:val="single" w:sz="4" w:space="0" w:color="auto"/>
              <w:left w:val="single" w:sz="4" w:space="0" w:color="auto"/>
              <w:bottom w:val="single" w:sz="4" w:space="0" w:color="auto"/>
              <w:right w:val="single" w:sz="4" w:space="0" w:color="auto"/>
            </w:tcBorders>
            <w:hideMark/>
          </w:tcPr>
          <w:p w14:paraId="199B6311" w14:textId="77777777" w:rsidR="00A71880" w:rsidRDefault="00A71880" w:rsidP="008A4BAB">
            <w:pPr>
              <w:pStyle w:val="TAC"/>
              <w:spacing w:line="256" w:lineRule="auto"/>
            </w:pPr>
            <w:r>
              <w:t>-8</w:t>
            </w:r>
            <w:r>
              <w:rPr>
                <w:rFonts w:hint="eastAsia"/>
                <w:lang w:eastAsia="zh-CN"/>
              </w:rPr>
              <w:t>0</w:t>
            </w:r>
          </w:p>
        </w:tc>
        <w:tc>
          <w:tcPr>
            <w:tcW w:w="907" w:type="dxa"/>
            <w:tcBorders>
              <w:top w:val="single" w:sz="4" w:space="0" w:color="auto"/>
              <w:left w:val="single" w:sz="4" w:space="0" w:color="auto"/>
              <w:bottom w:val="single" w:sz="4" w:space="0" w:color="auto"/>
              <w:right w:val="single" w:sz="4" w:space="0" w:color="auto"/>
            </w:tcBorders>
            <w:hideMark/>
          </w:tcPr>
          <w:p w14:paraId="79344AA7" w14:textId="77777777" w:rsidR="00A71880" w:rsidRDefault="00A71880" w:rsidP="008A4BAB">
            <w:pPr>
              <w:pStyle w:val="TAC"/>
              <w:spacing w:line="256" w:lineRule="auto"/>
            </w:pPr>
            <w:r>
              <w:t>-8</w:t>
            </w:r>
            <w:r>
              <w:rPr>
                <w:rFonts w:hint="eastAsia"/>
                <w:lang w:eastAsia="zh-CN"/>
              </w:rPr>
              <w:t>0</w:t>
            </w:r>
          </w:p>
        </w:tc>
        <w:tc>
          <w:tcPr>
            <w:tcW w:w="936" w:type="dxa"/>
            <w:gridSpan w:val="2"/>
            <w:tcBorders>
              <w:top w:val="single" w:sz="4" w:space="0" w:color="auto"/>
              <w:left w:val="single" w:sz="4" w:space="0" w:color="auto"/>
              <w:bottom w:val="single" w:sz="4" w:space="0" w:color="auto"/>
              <w:right w:val="single" w:sz="4" w:space="0" w:color="auto"/>
            </w:tcBorders>
            <w:hideMark/>
          </w:tcPr>
          <w:p w14:paraId="6620F3CF"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193631E1" w14:textId="77777777" w:rsidR="00A71880" w:rsidRDefault="00A71880" w:rsidP="008A4BAB">
            <w:pPr>
              <w:pStyle w:val="TAC"/>
              <w:spacing w:line="256" w:lineRule="auto"/>
            </w:pPr>
            <w:r>
              <w:t>-8</w:t>
            </w:r>
            <w:r>
              <w:rPr>
                <w:rFonts w:hint="eastAsia"/>
                <w:lang w:eastAsia="zh-CN"/>
              </w:rPr>
              <w:t>0</w:t>
            </w:r>
          </w:p>
        </w:tc>
      </w:tr>
      <w:tr w:rsidR="00A71880" w14:paraId="61339D71" w14:textId="77777777" w:rsidTr="008A4BAB">
        <w:trPr>
          <w:cantSplit/>
          <w:trHeight w:val="682"/>
          <w:jc w:val="center"/>
        </w:trPr>
        <w:tc>
          <w:tcPr>
            <w:tcW w:w="1646" w:type="dxa"/>
            <w:tcBorders>
              <w:top w:val="single" w:sz="4" w:space="0" w:color="auto"/>
              <w:left w:val="single" w:sz="4" w:space="0" w:color="auto"/>
              <w:right w:val="single" w:sz="4" w:space="0" w:color="auto"/>
            </w:tcBorders>
            <w:vAlign w:val="center"/>
          </w:tcPr>
          <w:p w14:paraId="3E592773" w14:textId="77777777" w:rsidR="00A71880" w:rsidRDefault="00A71880" w:rsidP="008A4BAB">
            <w:pPr>
              <w:pStyle w:val="TAC"/>
              <w:spacing w:line="256" w:lineRule="auto"/>
              <w:rPr>
                <w:noProof/>
                <w:position w:val="-6"/>
                <w:lang w:eastAsia="zh-CN"/>
              </w:rPr>
            </w:pPr>
            <w:bookmarkStart w:id="4875" w:name="_Hlk112092925"/>
            <w:r>
              <w:rPr>
                <w:noProof/>
                <w:position w:val="-6"/>
                <w:lang w:eastAsia="zh-CN"/>
              </w:rPr>
              <w:lastRenderedPageBreak/>
              <w:drawing>
                <wp:inline distT="0" distB="0" distL="0" distR="0" wp14:anchorId="78EF1713" wp14:editId="07553E00">
                  <wp:extent cx="180975" cy="180975"/>
                  <wp:effectExtent l="0" t="0" r="9525" b="9525"/>
                  <wp:docPr id="3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right w:val="single" w:sz="4" w:space="0" w:color="auto"/>
            </w:tcBorders>
            <w:vAlign w:val="center"/>
          </w:tcPr>
          <w:p w14:paraId="7D4B49D4"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vAlign w:val="center"/>
          </w:tcPr>
          <w:p w14:paraId="4C5C4F2A" w14:textId="77777777" w:rsidR="00A71880" w:rsidRDefault="00A71880" w:rsidP="008A4BAB">
            <w:pPr>
              <w:pStyle w:val="TAC"/>
              <w:spacing w:line="256" w:lineRule="auto"/>
              <w:rPr>
                <w:rFonts w:cs="v4.2.0"/>
                <w:lang w:eastAsia="zh-CN"/>
              </w:rPr>
            </w:pPr>
            <w:r>
              <w:rPr>
                <w:rFonts w:cs="v4.2.0"/>
                <w:lang w:eastAsia="zh-CN"/>
              </w:rPr>
              <w:t>1,2,3</w:t>
            </w:r>
          </w:p>
        </w:tc>
        <w:tc>
          <w:tcPr>
            <w:tcW w:w="794" w:type="dxa"/>
            <w:tcBorders>
              <w:top w:val="single" w:sz="4" w:space="0" w:color="auto"/>
              <w:left w:val="single" w:sz="4" w:space="0" w:color="auto"/>
              <w:right w:val="single" w:sz="4" w:space="0" w:color="auto"/>
            </w:tcBorders>
          </w:tcPr>
          <w:p w14:paraId="0C55CF8F" w14:textId="77777777" w:rsidR="00A71880" w:rsidRDefault="00A71880" w:rsidP="008A4BAB">
            <w:pPr>
              <w:pStyle w:val="TAC"/>
              <w:spacing w:line="256" w:lineRule="auto"/>
            </w:pPr>
          </w:p>
          <w:p w14:paraId="5308577F" w14:textId="77777777" w:rsidR="00A71880" w:rsidRDefault="00A71880" w:rsidP="008A4BAB">
            <w:pPr>
              <w:pStyle w:val="TAC"/>
              <w:spacing w:line="256" w:lineRule="auto"/>
              <w:rPr>
                <w:rFonts w:cs="v4.2.0"/>
              </w:rPr>
            </w:pPr>
            <w:r>
              <w:rPr>
                <w:rFonts w:cs="v4.2.0"/>
              </w:rPr>
              <w:t>-61.41</w:t>
            </w:r>
          </w:p>
        </w:tc>
        <w:tc>
          <w:tcPr>
            <w:tcW w:w="907" w:type="dxa"/>
            <w:tcBorders>
              <w:top w:val="single" w:sz="4" w:space="0" w:color="auto"/>
              <w:left w:val="single" w:sz="4" w:space="0" w:color="auto"/>
              <w:right w:val="single" w:sz="4" w:space="0" w:color="auto"/>
            </w:tcBorders>
          </w:tcPr>
          <w:p w14:paraId="021185F9" w14:textId="77777777" w:rsidR="00A71880" w:rsidRDefault="00A71880" w:rsidP="008A4BAB">
            <w:pPr>
              <w:pStyle w:val="TAC"/>
              <w:spacing w:line="256" w:lineRule="auto"/>
            </w:pPr>
          </w:p>
          <w:p w14:paraId="754D44F8" w14:textId="77777777" w:rsidR="00A71880" w:rsidRDefault="00A71880" w:rsidP="008A4BAB">
            <w:pPr>
              <w:pStyle w:val="TAC"/>
              <w:spacing w:line="256" w:lineRule="auto"/>
              <w:rPr>
                <w:rFonts w:cs="v4.2.0"/>
              </w:rPr>
            </w:pPr>
            <w:r>
              <w:rPr>
                <w:rFonts w:cs="v4.2.0"/>
              </w:rPr>
              <w:t>-61.41</w:t>
            </w:r>
          </w:p>
        </w:tc>
        <w:tc>
          <w:tcPr>
            <w:tcW w:w="936" w:type="dxa"/>
            <w:gridSpan w:val="2"/>
            <w:tcBorders>
              <w:top w:val="single" w:sz="4" w:space="0" w:color="auto"/>
              <w:left w:val="single" w:sz="4" w:space="0" w:color="auto"/>
              <w:right w:val="single" w:sz="4" w:space="0" w:color="auto"/>
            </w:tcBorders>
          </w:tcPr>
          <w:p w14:paraId="305BE20C" w14:textId="77777777" w:rsidR="00A71880" w:rsidRDefault="00A71880" w:rsidP="008A4BAB">
            <w:pPr>
              <w:pStyle w:val="TAC"/>
              <w:spacing w:line="256" w:lineRule="auto"/>
            </w:pPr>
          </w:p>
          <w:p w14:paraId="4FFBABD1" w14:textId="77777777" w:rsidR="00A71880" w:rsidRDefault="00A71880" w:rsidP="008A4BAB">
            <w:pPr>
              <w:pStyle w:val="TAC"/>
              <w:spacing w:line="256" w:lineRule="auto"/>
              <w:rPr>
                <w:rFonts w:cs="v4.2.0"/>
              </w:rPr>
            </w:pPr>
            <w:r>
              <w:rPr>
                <w:rFonts w:cs="v4.2.0"/>
              </w:rPr>
              <w:t>-Infinity</w:t>
            </w:r>
          </w:p>
        </w:tc>
        <w:tc>
          <w:tcPr>
            <w:tcW w:w="906" w:type="dxa"/>
            <w:tcBorders>
              <w:top w:val="single" w:sz="4" w:space="0" w:color="auto"/>
              <w:left w:val="single" w:sz="4" w:space="0" w:color="auto"/>
              <w:right w:val="single" w:sz="4" w:space="0" w:color="auto"/>
            </w:tcBorders>
          </w:tcPr>
          <w:p w14:paraId="04FB5961" w14:textId="77777777" w:rsidR="00A71880" w:rsidRDefault="00A71880" w:rsidP="008A4BAB">
            <w:pPr>
              <w:pStyle w:val="TAC"/>
              <w:spacing w:line="256" w:lineRule="auto"/>
            </w:pPr>
          </w:p>
          <w:p w14:paraId="39A099A8" w14:textId="77777777" w:rsidR="00A71880" w:rsidRDefault="00A71880" w:rsidP="008A4BAB">
            <w:pPr>
              <w:pStyle w:val="TAC"/>
              <w:spacing w:line="256" w:lineRule="auto"/>
              <w:rPr>
                <w:rFonts w:cs="v4.2.0"/>
              </w:rPr>
            </w:pPr>
            <w:r>
              <w:rPr>
                <w:rFonts w:cs="v4.2.0"/>
              </w:rPr>
              <w:t>-61.41</w:t>
            </w:r>
          </w:p>
        </w:tc>
      </w:tr>
      <w:bookmarkEnd w:id="4875"/>
      <w:tr w:rsidR="00A71880" w14:paraId="1DBEF395"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142BE8F9"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739541AA" w14:textId="77777777" w:rsidR="00A71880" w:rsidRDefault="00A71880" w:rsidP="008A4BAB">
            <w:pPr>
              <w:pStyle w:val="TAC"/>
              <w:spacing w:line="256" w:lineRule="auto"/>
            </w:pPr>
            <w:r>
              <w:rPr>
                <w:rFonts w:cs="Arial"/>
              </w:rPr>
              <w:t>1, 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40051337" w14:textId="77777777" w:rsidR="00A71880" w:rsidRDefault="00A71880" w:rsidP="008A4BAB">
            <w:pPr>
              <w:pStyle w:val="TAC"/>
              <w:spacing w:line="256" w:lineRule="auto"/>
            </w:pPr>
            <w:r>
              <w:rPr>
                <w:rFonts w:eastAsia="?? ??"/>
                <w:lang w:val="en-US"/>
              </w:rPr>
              <w:t>Defined in Figure A.7.6.1.1.1-1</w:t>
            </w:r>
          </w:p>
        </w:tc>
      </w:tr>
      <w:tr w:rsidR="00A71880" w14:paraId="5F75F395"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4193635C" w14:textId="77777777" w:rsidR="00A71880" w:rsidRDefault="00A71880" w:rsidP="008A4BAB">
            <w:pPr>
              <w:pStyle w:val="TAN"/>
              <w:spacing w:line="256" w:lineRule="auto"/>
            </w:pPr>
            <w:r>
              <w:t>Note 1:</w:t>
            </w:r>
            <w:r>
              <w:tab/>
              <w:t>The resources for uplink transmission are assigned to the UE prior to the start of time period T2.</w:t>
            </w:r>
          </w:p>
          <w:p w14:paraId="4E579E28" w14:textId="77777777" w:rsidR="00A71880" w:rsidRDefault="00A71880" w:rsidP="008A4BAB">
            <w:pPr>
              <w:pStyle w:val="TAN"/>
              <w:spacing w:line="256" w:lineRule="auto"/>
            </w:pPr>
            <w:r>
              <w:t>Note 2:</w:t>
            </w:r>
            <w:r>
              <w:tab/>
              <w:t>Void</w:t>
            </w:r>
          </w:p>
          <w:p w14:paraId="125B474A" w14:textId="77777777" w:rsidR="00A71880" w:rsidRDefault="00A71880" w:rsidP="008A4BAB">
            <w:pPr>
              <w:pStyle w:val="TAN"/>
              <w:spacing w:line="254" w:lineRule="auto"/>
            </w:pPr>
            <w:r>
              <w:t>Note 3:</w:t>
            </w:r>
            <w:r>
              <w:tab/>
              <w:t>Es/Iot, SSB_RP and Io levels have been derived from other parameters for information purposes. They are not settable parameters themselves.</w:t>
            </w:r>
          </w:p>
          <w:p w14:paraId="52CAA4CB"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320E174"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B0E902B" w14:textId="77777777" w:rsidR="00A71880" w:rsidRDefault="00A71880" w:rsidP="00A71880">
      <w:pPr>
        <w:rPr>
          <w:snapToGrid w:val="0"/>
        </w:rPr>
      </w:pPr>
    </w:p>
    <w:p w14:paraId="08BD90D3" w14:textId="77777777" w:rsidR="00A71880" w:rsidRDefault="00A71880" w:rsidP="00A71880">
      <w:pPr>
        <w:pStyle w:val="TF"/>
      </w:pPr>
      <w:r>
        <w:object w:dxaOrig="7245" w:dyaOrig="4860" w14:anchorId="716D1F2E">
          <v:shape id="_x0000_i1043" type="#_x0000_t75" style="width:363.5pt;height:243pt" o:ole="">
            <v:imagedata r:id="rId44" o:title=""/>
          </v:shape>
          <o:OLEObject Type="Embed" ProgID="Visio.Drawing.15" ShapeID="_x0000_i1043" DrawAspect="Content" ObjectID="_1731450452" r:id="rId45"/>
        </w:object>
      </w:r>
    </w:p>
    <w:p w14:paraId="6B69A1E7" w14:textId="77777777" w:rsidR="00A71880" w:rsidRDefault="00A71880" w:rsidP="00A71880">
      <w:pPr>
        <w:pStyle w:val="TF"/>
        <w:rPr>
          <w:lang w:val="en-US"/>
        </w:rPr>
      </w:pPr>
      <w:r>
        <w:rPr>
          <w:lang w:val="en-US"/>
        </w:rPr>
        <w:t>Figure A.</w:t>
      </w:r>
      <w:del w:id="4876" w:author="vivo" w:date="2022-09-30T20:24:00Z">
        <w:r w:rsidDel="00BC152A">
          <w:rPr>
            <w:lang w:val="en-US"/>
          </w:rPr>
          <w:delText>7.6X.1.1.1</w:delText>
        </w:r>
      </w:del>
      <w:ins w:id="4877" w:author="vivo" w:date="2022-09-30T20:24:00Z">
        <w:r>
          <w:rPr>
            <w:lang w:val="en-US"/>
          </w:rPr>
          <w:t>7.6.1.6.1</w:t>
        </w:r>
      </w:ins>
      <w:r>
        <w:rPr>
          <w:lang w:val="en-US"/>
        </w:rPr>
        <w:t xml:space="preserve">-1: </w:t>
      </w:r>
      <w:r>
        <w:t>Time multiplexed downlink transmissions (Config 1 example)</w:t>
      </w:r>
    </w:p>
    <w:p w14:paraId="4E74FE0C" w14:textId="77777777" w:rsidR="00A71880" w:rsidRDefault="00A71880" w:rsidP="00A71880">
      <w:pPr>
        <w:rPr>
          <w:snapToGrid w:val="0"/>
        </w:rPr>
      </w:pPr>
    </w:p>
    <w:p w14:paraId="7942F82F" w14:textId="77777777" w:rsidR="00A71880" w:rsidRDefault="00A71880" w:rsidP="00A71880">
      <w:pPr>
        <w:pStyle w:val="Heading5"/>
        <w:rPr>
          <w:snapToGrid w:val="0"/>
        </w:rPr>
      </w:pPr>
      <w:r>
        <w:rPr>
          <w:snapToGrid w:val="0"/>
        </w:rPr>
        <w:t>A.7.6.1.6.2</w:t>
      </w:r>
      <w:r>
        <w:rPr>
          <w:snapToGrid w:val="0"/>
        </w:rPr>
        <w:tab/>
        <w:t>Test Requirements</w:t>
      </w:r>
    </w:p>
    <w:p w14:paraId="19381D82" w14:textId="77777777" w:rsidR="00A71880" w:rsidRDefault="00A71880" w:rsidP="00A71880">
      <w:r>
        <w:t>In the test, the UE shall send one Event A3 triggered measurement report, with a measurement reporting delay less than X ms from the beginning of time period T2, where X is</w:t>
      </w:r>
    </w:p>
    <w:p w14:paraId="18D0D693"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1EC490C8" w14:textId="77777777" w:rsidR="00A71880" w:rsidRDefault="00A71880" w:rsidP="00A71880">
      <w:pPr>
        <w:pStyle w:val="B1"/>
        <w:rPr>
          <w:rFonts w:cs="v4.2.0"/>
        </w:rPr>
      </w:pPr>
      <w:r>
        <w:rPr>
          <w:rFonts w:cs="v4.2.0"/>
        </w:rPr>
        <w:t>-</w:t>
      </w:r>
      <w:r>
        <w:rPr>
          <w:rFonts w:cs="v4.2.0"/>
        </w:rPr>
        <w:tab/>
      </w:r>
      <w:ins w:id="4878" w:author="vivo" w:date="2022-09-30T19:30:00Z">
        <w:r>
          <w:t>2.4</w:t>
        </w:r>
        <w:r>
          <w:rPr>
            <w:rFonts w:hint="eastAsia"/>
            <w:lang w:eastAsia="zh-CN"/>
          </w:rPr>
          <w:t>s</w:t>
        </w:r>
        <w:r>
          <w:rPr>
            <w:lang w:eastAsia="zh-CN"/>
          </w:rPr>
          <w:t xml:space="preserve"> </w:t>
        </w:r>
        <w:r>
          <w:rPr>
            <w:rFonts w:hint="eastAsia"/>
            <w:lang w:eastAsia="zh-CN"/>
          </w:rPr>
          <w:t>(</w:t>
        </w:r>
        <w:r>
          <w:rPr>
            <w:rFonts w:cs="v4.2.0"/>
            <w:lang w:eastAsia="zh-CN"/>
          </w:rPr>
          <w:t>60*20ms+60*20ms</w:t>
        </w:r>
        <w:r>
          <w:rPr>
            <w:lang w:eastAsia="zh-CN"/>
          </w:rPr>
          <w:t>)</w:t>
        </w:r>
      </w:ins>
      <w:del w:id="4879" w:author="vivo" w:date="2022-09-30T19:30:00Z">
        <w:r w:rsidDel="00073262">
          <w:delText>TBD</w:delText>
        </w:r>
        <w:r w:rsidDel="00073262">
          <w:rPr>
            <w:rFonts w:cs="v4.2.0"/>
          </w:rPr>
          <w:delText xml:space="preserve"> </w:delText>
        </w:r>
      </w:del>
      <w:r>
        <w:rPr>
          <w:rFonts w:cs="v4.2.0"/>
        </w:rPr>
        <w:t xml:space="preserve">for </w:t>
      </w:r>
      <w:r>
        <w:t>a UE supporting power class 1,</w:t>
      </w:r>
    </w:p>
    <w:p w14:paraId="75F31827" w14:textId="77777777" w:rsidR="00A71880" w:rsidRPr="00B52463" w:rsidRDefault="00A71880" w:rsidP="00A71880">
      <w:pPr>
        <w:pStyle w:val="B1"/>
      </w:pPr>
      <w:r>
        <w:t>-</w:t>
      </w:r>
      <w:r>
        <w:tab/>
      </w:r>
      <w:ins w:id="4880" w:author="vivo" w:date="2022-09-30T19:30:00Z">
        <w:r>
          <w:rPr>
            <w:rFonts w:cs="v4.2.0"/>
            <w:lang w:eastAsia="zh-CN"/>
          </w:rPr>
          <w:t>1.44</w:t>
        </w:r>
        <w:r>
          <w:rPr>
            <w:rFonts w:cs="v4.2.0" w:hint="eastAsia"/>
            <w:lang w:eastAsia="zh-CN"/>
          </w:rPr>
          <w:t>s</w:t>
        </w:r>
        <w:r>
          <w:rPr>
            <w:rFonts w:cs="v4.2.0"/>
            <w:lang w:eastAsia="zh-CN"/>
          </w:rPr>
          <w:t xml:space="preserve"> (</w:t>
        </w:r>
        <w:r>
          <w:t>36*20ms+36*20ms</w:t>
        </w:r>
        <w:r>
          <w:rPr>
            <w:rFonts w:cs="v4.2.0"/>
            <w:lang w:eastAsia="zh-CN"/>
          </w:rPr>
          <w:t>)</w:t>
        </w:r>
      </w:ins>
      <w:del w:id="4881" w:author="vivo" w:date="2022-09-30T19:30:00Z">
        <w:r w:rsidDel="00073262">
          <w:rPr>
            <w:rFonts w:cs="v4.2.0"/>
            <w:lang w:eastAsia="zh-CN"/>
          </w:rPr>
          <w:delText>TBD</w:delText>
        </w:r>
      </w:del>
      <w:r>
        <w:t xml:space="preserve"> for a UE supporting power class 2 </w:t>
      </w:r>
      <w:r>
        <w:rPr>
          <w:rFonts w:hint="eastAsia"/>
          <w:lang w:eastAsia="zh-CN"/>
        </w:rPr>
        <w:t>and</w:t>
      </w:r>
      <w:r>
        <w:t xml:space="preserve"> </w:t>
      </w:r>
      <w:r>
        <w:rPr>
          <w:rFonts w:hint="eastAsia"/>
          <w:lang w:eastAsia="zh-CN"/>
        </w:rPr>
        <w:t>3</w:t>
      </w:r>
    </w:p>
    <w:p w14:paraId="09F285A9"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37FE50AE" w14:textId="77777777" w:rsidR="00A71880" w:rsidRDefault="00A71880" w:rsidP="00A71880">
      <w:pPr>
        <w:pStyle w:val="B1"/>
        <w:rPr>
          <w:rFonts w:cs="v4.2.0"/>
        </w:rPr>
      </w:pPr>
      <w:r>
        <w:rPr>
          <w:rFonts w:cs="v4.2.0"/>
        </w:rPr>
        <w:t>-</w:t>
      </w:r>
      <w:r>
        <w:rPr>
          <w:rFonts w:cs="v4.2.0"/>
        </w:rPr>
        <w:tab/>
      </w:r>
      <w:r>
        <w:t>3.6s (120*20ms+60*20ms)</w:t>
      </w:r>
      <w:r>
        <w:rPr>
          <w:rFonts w:cs="v4.2.0"/>
        </w:rPr>
        <w:t xml:space="preserve"> for </w:t>
      </w:r>
      <w:r>
        <w:t>a UE supporting power class 1,</w:t>
      </w:r>
    </w:p>
    <w:p w14:paraId="3269E41A" w14:textId="77777777" w:rsidR="00A71880" w:rsidRDefault="00A71880" w:rsidP="00A71880">
      <w:pPr>
        <w:pStyle w:val="B1"/>
      </w:pPr>
      <w:r>
        <w:t>-</w:t>
      </w:r>
      <w:r>
        <w:tab/>
      </w:r>
      <w:r>
        <w:rPr>
          <w:rFonts w:cs="v4.2.0" w:hint="eastAsia"/>
          <w:lang w:eastAsia="zh-CN"/>
        </w:rPr>
        <w:t>2.16s</w:t>
      </w:r>
      <w:r>
        <w:rPr>
          <w:rFonts w:cs="v4.2.0"/>
        </w:rPr>
        <w:t xml:space="preserve"> </w:t>
      </w:r>
      <w:r>
        <w:rPr>
          <w:rFonts w:cs="v4.2.0" w:hint="eastAsia"/>
          <w:lang w:eastAsia="zh-CN"/>
        </w:rPr>
        <w:t>(</w:t>
      </w:r>
      <w:r>
        <w:rPr>
          <w:rFonts w:cs="v4.2.0"/>
          <w:lang w:eastAsia="zh-CN"/>
        </w:rPr>
        <w:t>72*20ms+36*20ms)</w:t>
      </w:r>
      <w:r>
        <w:t xml:space="preserve"> for a UE supporting power class 2 </w:t>
      </w:r>
      <w:r>
        <w:rPr>
          <w:rFonts w:hint="eastAsia"/>
          <w:lang w:eastAsia="zh-CN"/>
        </w:rPr>
        <w:t>and</w:t>
      </w:r>
      <w:r>
        <w:t xml:space="preserve"> </w:t>
      </w:r>
      <w:r>
        <w:rPr>
          <w:rFonts w:hint="eastAsia"/>
          <w:lang w:eastAsia="zh-CN"/>
        </w:rPr>
        <w:t>3</w:t>
      </w:r>
    </w:p>
    <w:p w14:paraId="23607876"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46FA177D" w14:textId="77777777" w:rsidR="00A71880" w:rsidRDefault="00A71880" w:rsidP="00A71880">
      <w:pPr>
        <w:pStyle w:val="B1"/>
        <w:rPr>
          <w:rFonts w:cs="v4.2.0"/>
        </w:rPr>
      </w:pPr>
      <w:r>
        <w:rPr>
          <w:rFonts w:cs="v4.2.0"/>
        </w:rPr>
        <w:t>-</w:t>
      </w:r>
      <w:r>
        <w:rPr>
          <w:rFonts w:cs="v4.2.0"/>
        </w:rPr>
        <w:tab/>
      </w:r>
      <w:r>
        <w:t>4.8s (180*20ms+60*20ms)</w:t>
      </w:r>
      <w:r>
        <w:rPr>
          <w:rFonts w:cs="v4.2.0"/>
        </w:rPr>
        <w:t xml:space="preserve"> for </w:t>
      </w:r>
      <w:r>
        <w:t>a UE supporting power class 1,</w:t>
      </w:r>
    </w:p>
    <w:p w14:paraId="03640156" w14:textId="77777777" w:rsidR="00A71880" w:rsidRPr="00CB7BD5" w:rsidRDefault="00A71880" w:rsidP="00A71880">
      <w:pPr>
        <w:pStyle w:val="B1"/>
        <w:rPr>
          <w:rFonts w:cs="v4.2.0"/>
        </w:rPr>
      </w:pPr>
      <w:r>
        <w:lastRenderedPageBreak/>
        <w:t>-</w:t>
      </w:r>
      <w:r>
        <w:tab/>
      </w:r>
      <w:r>
        <w:rPr>
          <w:rFonts w:cs="v4.2.0"/>
        </w:rPr>
        <w:t>2.88s (108*20ms+36*20ms)</w:t>
      </w:r>
      <w:r>
        <w:t xml:space="preserve"> for a UE supporting power class 2 </w:t>
      </w:r>
      <w:r>
        <w:rPr>
          <w:rFonts w:hint="eastAsia"/>
          <w:lang w:eastAsia="zh-CN"/>
        </w:rPr>
        <w:t>and</w:t>
      </w:r>
      <w:r>
        <w:t xml:space="preserve"> </w:t>
      </w:r>
      <w:r>
        <w:rPr>
          <w:rFonts w:hint="eastAsia"/>
          <w:lang w:eastAsia="zh-CN"/>
        </w:rPr>
        <w:t>3</w:t>
      </w:r>
    </w:p>
    <w:p w14:paraId="2E93FB70" w14:textId="77777777" w:rsidR="00A71880" w:rsidRDefault="00A71880" w:rsidP="00A71880">
      <w:r>
        <w:t>The UE is not required to read the neighbour cell SSB index in this test.</w:t>
      </w:r>
    </w:p>
    <w:p w14:paraId="7E21BE31" w14:textId="77777777" w:rsidR="00A71880" w:rsidRDefault="00A71880" w:rsidP="00A71880">
      <w:r>
        <w:t>The UE shall not send event triggered measurement reports, as long as the reporting criteria are not fulfilled.</w:t>
      </w:r>
    </w:p>
    <w:p w14:paraId="6F8A5B14" w14:textId="77777777" w:rsidR="00A71880" w:rsidRDefault="00A71880" w:rsidP="00A71880">
      <w:r>
        <w:t>The rate of correct events observed during repeated tests shall be at least 90%.</w:t>
      </w:r>
    </w:p>
    <w:p w14:paraId="29D50315"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BE3F6FF" w14:textId="77777777" w:rsidR="00A71880" w:rsidRDefault="00A71880" w:rsidP="00A71880">
      <w:pPr>
        <w:pStyle w:val="Heading4"/>
        <w:rPr>
          <w:snapToGrid w:val="0"/>
        </w:rPr>
      </w:pPr>
      <w:r>
        <w:rPr>
          <w:snapToGrid w:val="0"/>
        </w:rPr>
        <w:t>A.7.6.1.</w:t>
      </w:r>
      <w:r>
        <w:rPr>
          <w:snapToGrid w:val="0"/>
          <w:lang w:eastAsia="zh-CN"/>
        </w:rPr>
        <w:t>7</w:t>
      </w:r>
      <w:r>
        <w:rPr>
          <w:snapToGrid w:val="0"/>
        </w:rPr>
        <w:tab/>
        <w:t>SA event triggered reporting</w:t>
      </w:r>
      <w:r>
        <w:rPr>
          <w:snapToGrid w:val="0"/>
          <w:lang w:eastAsia="zh-CN"/>
        </w:rPr>
        <w:t xml:space="preserve"> test without gap under DRX</w:t>
      </w:r>
      <w:ins w:id="4882" w:author="Qian Yang" w:date="2022-10-18T22:43:00Z">
        <w:r>
          <w:rPr>
            <w:snapToGrid w:val="0"/>
            <w:lang w:eastAsia="zh-CN"/>
          </w:rPr>
          <w:t xml:space="preserve"> for FR2-2</w:t>
        </w:r>
      </w:ins>
    </w:p>
    <w:p w14:paraId="23878196" w14:textId="77777777" w:rsidR="00A71880" w:rsidRDefault="00A71880" w:rsidP="00A71880">
      <w:pPr>
        <w:pStyle w:val="Heading5"/>
        <w:rPr>
          <w:snapToGrid w:val="0"/>
        </w:rPr>
      </w:pPr>
      <w:r>
        <w:rPr>
          <w:snapToGrid w:val="0"/>
        </w:rPr>
        <w:t>A.7.6.1.7.1</w:t>
      </w:r>
      <w:r>
        <w:rPr>
          <w:snapToGrid w:val="0"/>
        </w:rPr>
        <w:tab/>
        <w:t>Test purpose and Environment</w:t>
      </w:r>
    </w:p>
    <w:p w14:paraId="20830F2B" w14:textId="77777777" w:rsidR="00A71880" w:rsidRDefault="00A71880" w:rsidP="00A71880">
      <w:r>
        <w:t>The purpose of this test is to verify that the UE makes correct reporting of an event. This test will partly verify the TDD intra-frequency cell search requirements in clause 9.2.5.1 and 9.2.5.2. Supported test configurations are shown in table A.</w:t>
      </w:r>
      <w:del w:id="4883" w:author="vivo" w:date="2022-09-30T20:26:00Z">
        <w:r w:rsidDel="00BC152A">
          <w:delText>7.6X.1.2.1</w:delText>
        </w:r>
      </w:del>
      <w:ins w:id="4884" w:author="vivo" w:date="2022-09-30T20:26:00Z">
        <w:r>
          <w:t>7.6.1.7.1</w:t>
        </w:r>
      </w:ins>
      <w:r>
        <w:t>-1.</w:t>
      </w:r>
    </w:p>
    <w:p w14:paraId="5EE99686" w14:textId="77777777" w:rsidR="00A71880" w:rsidRDefault="00A71880" w:rsidP="00A71880">
      <w:pPr>
        <w:pStyle w:val="TH"/>
      </w:pPr>
      <w:r>
        <w:t>Table A.</w:t>
      </w:r>
      <w:del w:id="4885" w:author="vivo" w:date="2022-09-30T20:26:00Z">
        <w:r w:rsidDel="00BC152A">
          <w:delText>7.6X.1.2.1</w:delText>
        </w:r>
      </w:del>
      <w:ins w:id="4886" w:author="vivo" w:date="2022-09-30T20:26:00Z">
        <w:r>
          <w:t>7.6.1.7.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72E927D4"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2406B7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3C67BDCD" w14:textId="77777777" w:rsidR="00A71880" w:rsidRDefault="00A71880" w:rsidP="008A4BAB">
            <w:pPr>
              <w:pStyle w:val="TAH"/>
              <w:spacing w:line="256" w:lineRule="auto"/>
            </w:pPr>
            <w:r>
              <w:t>Description</w:t>
            </w:r>
          </w:p>
        </w:tc>
      </w:tr>
      <w:tr w:rsidR="00A71880" w14:paraId="14862F43" w14:textId="77777777" w:rsidTr="008A4BAB">
        <w:tc>
          <w:tcPr>
            <w:tcW w:w="2345" w:type="dxa"/>
            <w:tcBorders>
              <w:top w:val="single" w:sz="4" w:space="0" w:color="auto"/>
              <w:left w:val="single" w:sz="4" w:space="0" w:color="auto"/>
              <w:bottom w:val="single" w:sz="4" w:space="0" w:color="auto"/>
              <w:right w:val="single" w:sz="4" w:space="0" w:color="auto"/>
            </w:tcBorders>
          </w:tcPr>
          <w:p w14:paraId="75A9DF5B"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10EAA344"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04D5A9EB"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7ACFE2B8"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1439B4B1" w14:textId="77777777" w:rsidR="00A71880" w:rsidRDefault="00A71880" w:rsidP="008A4BAB">
            <w:pPr>
              <w:pStyle w:val="TAL"/>
              <w:spacing w:line="256" w:lineRule="auto"/>
            </w:pPr>
            <w:r>
              <w:t>480 kHz SSB SCS, 400 MHz bandwidth, TDD duplex mode</w:t>
            </w:r>
          </w:p>
        </w:tc>
      </w:tr>
      <w:tr w:rsidR="00A71880" w14:paraId="46EC895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3E45804"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3A115B68" w14:textId="77777777" w:rsidR="00A71880" w:rsidRDefault="00A71880" w:rsidP="008A4BAB">
            <w:pPr>
              <w:pStyle w:val="TAL"/>
              <w:spacing w:line="256" w:lineRule="auto"/>
            </w:pPr>
            <w:r>
              <w:t>960 kHz SSB SCS, 400 MHz bandwidth, TDD duplex mode</w:t>
            </w:r>
          </w:p>
        </w:tc>
      </w:tr>
      <w:tr w:rsidR="00A71880" w14:paraId="4BF58114"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7B5D78F0"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2465B9B4" w14:textId="77777777" w:rsidR="00A71880" w:rsidRDefault="00A71880" w:rsidP="00A71880">
      <w:pPr>
        <w:rPr>
          <w:rFonts w:cs="v4.2.0"/>
        </w:rPr>
      </w:pPr>
    </w:p>
    <w:p w14:paraId="6D91F545" w14:textId="77777777" w:rsidR="00A71880" w:rsidRDefault="00A71880" w:rsidP="00A71880">
      <w:r>
        <w:t xml:space="preserve">There are two cells in the test, PCell (Cell 1) and a </w:t>
      </w:r>
      <w:del w:id="4887" w:author="vivo-105" w:date="2022-11-07T14:25:00Z">
        <w:r w:rsidDel="00CC1CF7">
          <w:delText xml:space="preserve">FR2 </w:delText>
        </w:r>
      </w:del>
      <w:ins w:id="4888" w:author="vivo-105" w:date="2022-11-07T14:25:00Z">
        <w:r>
          <w:t xml:space="preserve">FR2-2 </w:t>
        </w:r>
      </w:ins>
      <w:r>
        <w:t>neighbour cell (Cell 2) on the same frequency as the PCell. The test parameters for the Cell 1 and Cell 2 are given in Table A.</w:t>
      </w:r>
      <w:del w:id="4889" w:author="vivo" w:date="2022-09-30T20:26:00Z">
        <w:r w:rsidDel="00BC152A">
          <w:delText>7.6X.1.</w:delText>
        </w:r>
        <w:r w:rsidDel="00BC152A">
          <w:rPr>
            <w:lang w:eastAsia="zh-CN"/>
          </w:rPr>
          <w:delText>2</w:delText>
        </w:r>
        <w:r w:rsidDel="00BC152A">
          <w:delText>.1</w:delText>
        </w:r>
      </w:del>
      <w:ins w:id="4890" w:author="vivo" w:date="2022-09-30T20:26:00Z">
        <w:r>
          <w:t>7.6.1.7.1</w:t>
        </w:r>
      </w:ins>
      <w:r>
        <w:t>-2 ~ 6.</w:t>
      </w:r>
    </w:p>
    <w:p w14:paraId="137B51D4"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7CFEEBEF" w14:textId="77777777" w:rsidR="00A71880" w:rsidRDefault="00A71880" w:rsidP="00A71880">
      <w:r>
        <w:t>The test consists of two successive time periods, with time duration of T1, and T2 respectively. During time duration T1, the UE shall not have any timing information of Cell 2.</w:t>
      </w:r>
    </w:p>
    <w:p w14:paraId="5AAE1952" w14:textId="77777777" w:rsidR="00A71880" w:rsidRDefault="00A71880" w:rsidP="00A71880">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40E5566" w14:textId="77777777" w:rsidR="00A71880" w:rsidRDefault="00A71880" w:rsidP="00A71880">
      <w:pPr>
        <w:rPr>
          <w:rFonts w:cs="v4.2.0"/>
        </w:rPr>
      </w:pPr>
    </w:p>
    <w:p w14:paraId="14EF1880" w14:textId="77777777" w:rsidR="00A71880" w:rsidRDefault="00A71880" w:rsidP="00A71880">
      <w:pPr>
        <w:pStyle w:val="TH"/>
      </w:pPr>
      <w:r>
        <w:t>Table A.</w:t>
      </w:r>
      <w:del w:id="4891" w:author="vivo" w:date="2022-09-30T20:26:00Z">
        <w:r w:rsidDel="00BC152A">
          <w:delText>7.6X.1.</w:delText>
        </w:r>
        <w:r w:rsidDel="00BC152A">
          <w:rPr>
            <w:lang w:eastAsia="zh-CN"/>
          </w:rPr>
          <w:delText>2</w:delText>
        </w:r>
        <w:r w:rsidDel="00BC152A">
          <w:delText>.1</w:delText>
        </w:r>
      </w:del>
      <w:ins w:id="4892" w:author="vivo" w:date="2022-09-30T20:26:00Z">
        <w:r>
          <w:t>7.6.1.7.1</w:t>
        </w:r>
      </w:ins>
      <w:r>
        <w:t xml:space="preserve">-2: General test parameters for intra-frequency event triggered reporting for SA with TDD PCell in </w:t>
      </w:r>
      <w:del w:id="4893" w:author="vivo-105" w:date="2022-11-07T14:25:00Z">
        <w:r w:rsidDel="00CC1CF7">
          <w:delText xml:space="preserve">FR2 </w:delText>
        </w:r>
      </w:del>
      <w:ins w:id="4894" w:author="vivo-105" w:date="2022-11-07T14:25:00Z">
        <w:r>
          <w:t xml:space="preserve">FR2-2 </w:t>
        </w:r>
      </w:ins>
      <w:r>
        <w:t>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566"/>
        <w:gridCol w:w="786"/>
        <w:gridCol w:w="873"/>
        <w:gridCol w:w="864"/>
        <w:gridCol w:w="3876"/>
      </w:tblGrid>
      <w:tr w:rsidR="00A71880" w14:paraId="239DA3D4" w14:textId="77777777" w:rsidTr="008A4BAB">
        <w:trPr>
          <w:cantSplit/>
          <w:trHeight w:val="87"/>
        </w:trPr>
        <w:tc>
          <w:tcPr>
            <w:tcW w:w="0" w:type="auto"/>
            <w:tcBorders>
              <w:top w:val="single" w:sz="4" w:space="0" w:color="auto"/>
              <w:left w:val="single" w:sz="4" w:space="0" w:color="auto"/>
              <w:bottom w:val="nil"/>
              <w:right w:val="single" w:sz="4" w:space="0" w:color="auto"/>
            </w:tcBorders>
            <w:hideMark/>
          </w:tcPr>
          <w:p w14:paraId="338BB64D"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11DD6C9C"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69C5ED5" w14:textId="77777777" w:rsidR="00A71880" w:rsidRDefault="00A71880" w:rsidP="008A4BAB">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67EEFA20"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55FE9B6E" w14:textId="77777777" w:rsidR="00A71880" w:rsidRDefault="00A71880" w:rsidP="008A4BAB">
            <w:pPr>
              <w:pStyle w:val="TAH"/>
              <w:spacing w:line="256" w:lineRule="auto"/>
              <w:rPr>
                <w:rFonts w:cs="Arial"/>
              </w:rPr>
            </w:pPr>
            <w:r>
              <w:t>Comment</w:t>
            </w:r>
          </w:p>
        </w:tc>
      </w:tr>
      <w:tr w:rsidR="00A71880" w14:paraId="33FB1815" w14:textId="77777777" w:rsidTr="008A4BAB">
        <w:trPr>
          <w:cantSplit/>
          <w:trHeight w:val="87"/>
        </w:trPr>
        <w:tc>
          <w:tcPr>
            <w:tcW w:w="0" w:type="auto"/>
            <w:tcBorders>
              <w:top w:val="nil"/>
              <w:left w:val="single" w:sz="4" w:space="0" w:color="auto"/>
              <w:bottom w:val="single" w:sz="4" w:space="0" w:color="auto"/>
              <w:right w:val="single" w:sz="4" w:space="0" w:color="auto"/>
            </w:tcBorders>
            <w:vAlign w:val="center"/>
            <w:hideMark/>
          </w:tcPr>
          <w:p w14:paraId="71A2BFD3" w14:textId="77777777" w:rsidR="00A71880" w:rsidRDefault="00A71880" w:rsidP="008A4BA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0BA5EA41" w14:textId="77777777" w:rsidR="00A71880" w:rsidRDefault="00A71880" w:rsidP="008A4BAB">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771888F7" w14:textId="77777777" w:rsidR="00A71880" w:rsidRDefault="00A71880" w:rsidP="008A4BAB">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34B6545" w14:textId="77777777" w:rsidR="00A71880" w:rsidRDefault="00A71880" w:rsidP="008A4BAB">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7E78AD27" w14:textId="77777777" w:rsidR="00A71880" w:rsidRDefault="00A71880" w:rsidP="008A4BAB">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7697ADFF" w14:textId="77777777" w:rsidR="00A71880" w:rsidRDefault="00A71880" w:rsidP="008A4BAB"/>
        </w:tc>
      </w:tr>
      <w:tr w:rsidR="00A71880" w14:paraId="763FD7F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2D7AEA0"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7531786"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79BA62FE" w14:textId="77777777" w:rsidR="00A71880" w:rsidRDefault="00A71880" w:rsidP="008A4BAB">
            <w:pPr>
              <w:pStyle w:val="TAC"/>
              <w:spacing w:line="256" w:lineRule="auto"/>
              <w:rPr>
                <w:rFonts w:cs="v4.2.0"/>
              </w:rPr>
            </w:pPr>
            <w:r>
              <w:rPr>
                <w:rFonts w:cs="v4.2.0"/>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E749904"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5A1F1A46" w14:textId="77777777" w:rsidR="00A71880" w:rsidRDefault="00A71880" w:rsidP="008A4BAB">
            <w:pPr>
              <w:pStyle w:val="TAC"/>
              <w:spacing w:line="256" w:lineRule="auto"/>
            </w:pPr>
          </w:p>
        </w:tc>
      </w:tr>
      <w:tr w:rsidR="00A71880" w14:paraId="61938CF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A4C9465"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6E597C5" w14:textId="77777777" w:rsidR="00A71880" w:rsidRDefault="00A71880" w:rsidP="008A4BAB">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20FC396F" w14:textId="77777777" w:rsidR="00A71880" w:rsidRDefault="00A71880" w:rsidP="008A4BAB">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07341B23" w14:textId="77777777" w:rsidR="00A71880" w:rsidRDefault="00A71880" w:rsidP="008A4BAB">
            <w:pPr>
              <w:pStyle w:val="TAC"/>
              <w:spacing w:line="256" w:lineRule="auto"/>
              <w:rPr>
                <w:b/>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7501CFF3" w14:textId="77777777" w:rsidR="00A71880" w:rsidRDefault="00A71880" w:rsidP="008A4BAB">
            <w:pPr>
              <w:pStyle w:val="TAC"/>
              <w:spacing w:line="256" w:lineRule="auto"/>
              <w:rPr>
                <w:b/>
              </w:rPr>
            </w:pPr>
            <w:r>
              <w:rPr>
                <w:rFonts w:cs="v4.2.0"/>
                <w:bCs/>
              </w:rPr>
              <w:t>Cell to be identified.</w:t>
            </w:r>
          </w:p>
        </w:tc>
      </w:tr>
      <w:tr w:rsidR="00A71880" w14:paraId="01421AA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494E5E1"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0F43E160" w14:textId="77777777" w:rsidR="00A71880" w:rsidRDefault="00A71880" w:rsidP="008A4BAB">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3A29E46F" w14:textId="77777777" w:rsidR="00A71880" w:rsidRDefault="00A71880" w:rsidP="008A4BAB">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42D57E1"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A913F9D" w14:textId="77777777" w:rsidR="00A71880" w:rsidRDefault="00A71880" w:rsidP="008A4BAB">
            <w:pPr>
              <w:pStyle w:val="TAC"/>
              <w:spacing w:line="256" w:lineRule="auto"/>
              <w:rPr>
                <w:b/>
              </w:rPr>
            </w:pPr>
            <w:r>
              <w:rPr>
                <w:rFonts w:cs="v4.2.0"/>
                <w:bCs/>
              </w:rPr>
              <w:t>One TDD carrier frequency is used for the NR cells.</w:t>
            </w:r>
          </w:p>
        </w:tc>
      </w:tr>
      <w:tr w:rsidR="00A71880" w14:paraId="6FDE82E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005C12D"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7D0B7E2" w14:textId="77777777" w:rsidR="00A71880" w:rsidRDefault="00A71880" w:rsidP="008A4BAB">
            <w:pPr>
              <w:pStyle w:val="TAC"/>
              <w:spacing w:line="256" w:lineRule="auto"/>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D2B4AEA" w14:textId="77777777" w:rsidR="00A71880" w:rsidRDefault="00A71880" w:rsidP="008A4BAB">
            <w:pPr>
              <w:pStyle w:val="TAC"/>
              <w:spacing w:line="256" w:lineRule="auto"/>
              <w:rPr>
                <w:rFonts w:cs="v4.2.0"/>
                <w:bCs/>
                <w:lang w:eastAsia="zh-CN"/>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00E5EFD8" w14:textId="77777777" w:rsidR="00A71880" w:rsidRDefault="00A71880" w:rsidP="008A4BAB">
            <w:pPr>
              <w:pStyle w:val="TAC"/>
              <w:spacing w:line="256" w:lineRule="auto"/>
              <w:rPr>
                <w:rFonts w:cs="v4.2.0"/>
                <w:bCs/>
                <w:lang w:eastAsia="zh-CN"/>
              </w:rPr>
            </w:pPr>
            <w:r>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02ED643" w14:textId="77777777" w:rsidR="00A71880" w:rsidRDefault="00A71880" w:rsidP="008A4BAB">
            <w:pPr>
              <w:pStyle w:val="TAC"/>
              <w:spacing w:line="256" w:lineRule="auto"/>
              <w:rPr>
                <w:rFonts w:cs="v4.2.0"/>
                <w:bCs/>
                <w:lang w:eastAsia="zh-CN"/>
              </w:rPr>
            </w:pPr>
          </w:p>
        </w:tc>
      </w:tr>
      <w:tr w:rsidR="00A71880" w14:paraId="5CB19F8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651F1D0"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50B698D8" w14:textId="77777777" w:rsidR="00A71880" w:rsidRDefault="00A71880" w:rsidP="008A4BAB">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8127FF9"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8C41D57" w14:textId="77777777" w:rsidR="00A71880" w:rsidRDefault="00A71880" w:rsidP="008A4BAB">
            <w:pPr>
              <w:pStyle w:val="TAC"/>
              <w:spacing w:line="256" w:lineRule="auto"/>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26A6810D" w14:textId="77777777" w:rsidR="00A71880" w:rsidRDefault="00A71880" w:rsidP="008A4BAB">
            <w:pPr>
              <w:pStyle w:val="TAC"/>
              <w:spacing w:line="256" w:lineRule="auto"/>
            </w:pPr>
          </w:p>
        </w:tc>
      </w:tr>
      <w:tr w:rsidR="00A71880" w14:paraId="7DE5029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5419C51"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1169196"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39DC103E"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A67F1D1" w14:textId="77777777" w:rsidR="00A71880" w:rsidRDefault="00A71880" w:rsidP="008A4BAB">
            <w:pPr>
              <w:pStyle w:val="TAC"/>
              <w:spacing w:line="256" w:lineRule="auto"/>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10B4A9DB" w14:textId="77777777" w:rsidR="00A71880" w:rsidRDefault="00A71880" w:rsidP="008A4BAB">
            <w:pPr>
              <w:pStyle w:val="TAC"/>
              <w:spacing w:line="256" w:lineRule="auto"/>
            </w:pPr>
          </w:p>
        </w:tc>
      </w:tr>
      <w:tr w:rsidR="00A71880" w14:paraId="77DA148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5A20286"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3479F3A" w14:textId="77777777" w:rsidR="00A71880" w:rsidRDefault="00A71880" w:rsidP="008A4BAB">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DB45807"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AA1C3DB"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2AE3950E" w14:textId="77777777" w:rsidR="00A71880" w:rsidRDefault="00A71880" w:rsidP="008A4BAB">
            <w:pPr>
              <w:pStyle w:val="TAC"/>
              <w:spacing w:line="256" w:lineRule="auto"/>
            </w:pPr>
          </w:p>
        </w:tc>
      </w:tr>
      <w:tr w:rsidR="00A71880" w14:paraId="2C583A5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4523BBD"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61CA7A3B"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2FC00898"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5167CEB"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7AC32B12" w14:textId="77777777" w:rsidR="00A71880" w:rsidRDefault="00A71880" w:rsidP="008A4BAB">
            <w:pPr>
              <w:pStyle w:val="TAC"/>
              <w:spacing w:line="256" w:lineRule="auto"/>
            </w:pPr>
          </w:p>
        </w:tc>
      </w:tr>
      <w:tr w:rsidR="00A71880" w14:paraId="69AF768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C3E01F"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879D30A"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4A1EEF0"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335851E4"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E4A7676" w14:textId="77777777" w:rsidR="00A71880" w:rsidRDefault="00A71880" w:rsidP="008A4BAB">
            <w:pPr>
              <w:pStyle w:val="TAC"/>
              <w:spacing w:line="256" w:lineRule="auto"/>
            </w:pPr>
            <w:r>
              <w:rPr>
                <w:rFonts w:cs="v4.2.0"/>
              </w:rPr>
              <w:t>L3 filtering is not used</w:t>
            </w:r>
          </w:p>
        </w:tc>
      </w:tr>
      <w:tr w:rsidR="00A71880" w14:paraId="5B70FC0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628424"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D7418EA"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49ECBFEB" w14:textId="77777777" w:rsidR="00A71880" w:rsidRDefault="00A71880" w:rsidP="008A4BAB">
            <w:pPr>
              <w:pStyle w:val="TAC"/>
              <w:spacing w:line="256" w:lineRule="auto"/>
              <w:rPr>
                <w:lang w:eastAsia="zh-CN"/>
              </w:rPr>
            </w:pPr>
            <w:r>
              <w:rPr>
                <w:rFonts w:cs="v4.2.0"/>
                <w:bCs/>
              </w:rPr>
              <w:t>1, 2,3</w:t>
            </w:r>
          </w:p>
        </w:tc>
        <w:tc>
          <w:tcPr>
            <w:tcW w:w="873" w:type="dxa"/>
            <w:tcBorders>
              <w:top w:val="single" w:sz="4" w:space="0" w:color="auto"/>
              <w:left w:val="single" w:sz="4" w:space="0" w:color="auto"/>
              <w:bottom w:val="single" w:sz="4" w:space="0" w:color="auto"/>
              <w:right w:val="single" w:sz="4" w:space="0" w:color="auto"/>
            </w:tcBorders>
            <w:hideMark/>
          </w:tcPr>
          <w:p w14:paraId="1A8B7E54" w14:textId="77777777" w:rsidR="00A71880" w:rsidRDefault="00A71880" w:rsidP="008A4BAB">
            <w:pPr>
              <w:pStyle w:val="TAC"/>
              <w:spacing w:line="256" w:lineRule="auto"/>
              <w:rPr>
                <w:lang w:eastAsia="zh-CN"/>
              </w:rPr>
            </w:pPr>
            <w:r>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747A1BD4" w14:textId="77777777" w:rsidR="00A71880" w:rsidRDefault="00A71880" w:rsidP="008A4BAB">
            <w:pPr>
              <w:pStyle w:val="TAC"/>
              <w:spacing w:line="256" w:lineRule="auto"/>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0B8A8084" w14:textId="77777777" w:rsidR="00A71880" w:rsidRDefault="00A71880" w:rsidP="008A4BAB">
            <w:pPr>
              <w:pStyle w:val="TAC"/>
              <w:spacing w:line="256" w:lineRule="auto"/>
            </w:pPr>
            <w:r>
              <w:t>DRX related parameters are defined in Table A.7.6.1.2.1-5</w:t>
            </w:r>
          </w:p>
        </w:tc>
      </w:tr>
      <w:tr w:rsidR="00A71880" w14:paraId="06F0F73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8817B9A"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A6F7B5E"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1DC965E"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6819074" w14:textId="77777777" w:rsidR="00A71880" w:rsidRDefault="00A71880" w:rsidP="008A4BAB">
            <w:pPr>
              <w:pStyle w:val="TAC"/>
              <w:spacing w:line="256" w:lineRule="auto"/>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38F9918" w14:textId="77777777" w:rsidR="00A71880" w:rsidRDefault="00A71880" w:rsidP="008A4BAB">
            <w:pPr>
              <w:pStyle w:val="TAC"/>
              <w:spacing w:line="256" w:lineRule="auto"/>
            </w:pPr>
            <w:r>
              <w:rPr>
                <w:rFonts w:cs="v4.2.0"/>
              </w:rPr>
              <w:t>Synchronous cells</w:t>
            </w:r>
          </w:p>
        </w:tc>
      </w:tr>
      <w:tr w:rsidR="00A71880" w14:paraId="4120538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54926D0"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262E2FD"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6AACD30"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18E9D01" w14:textId="77777777" w:rsidR="00A71880" w:rsidRDefault="00A71880" w:rsidP="008A4BAB">
            <w:pPr>
              <w:pStyle w:val="TAC"/>
              <w:spacing w:line="256" w:lineRule="auto"/>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1729FECA" w14:textId="77777777" w:rsidR="00A71880" w:rsidRDefault="00A71880" w:rsidP="008A4BAB">
            <w:pPr>
              <w:pStyle w:val="TAC"/>
              <w:spacing w:line="256" w:lineRule="auto"/>
            </w:pPr>
          </w:p>
        </w:tc>
      </w:tr>
      <w:tr w:rsidR="00A71880" w14:paraId="2A28124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031ABE7"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C9C7D6E"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A84CDDB" w14:textId="77777777" w:rsidR="00A71880" w:rsidRDefault="00A71880" w:rsidP="008A4BAB">
            <w:pPr>
              <w:pStyle w:val="TAC"/>
              <w:spacing w:line="256" w:lineRule="auto"/>
              <w:rPr>
                <w:rFonts w:cs="v4.2.0"/>
              </w:rPr>
            </w:pPr>
            <w:r>
              <w:rPr>
                <w:rFonts w:cs="v4.2.0"/>
                <w:bCs/>
              </w:rPr>
              <w:t>1, 2,3</w:t>
            </w:r>
          </w:p>
        </w:tc>
        <w:tc>
          <w:tcPr>
            <w:tcW w:w="0" w:type="auto"/>
            <w:tcBorders>
              <w:top w:val="single" w:sz="4" w:space="0" w:color="auto"/>
              <w:left w:val="single" w:sz="4" w:space="0" w:color="auto"/>
              <w:bottom w:val="single" w:sz="4" w:space="0" w:color="auto"/>
              <w:right w:val="single" w:sz="4" w:space="0" w:color="auto"/>
            </w:tcBorders>
            <w:hideMark/>
          </w:tcPr>
          <w:p w14:paraId="53DA5626" w14:textId="77777777" w:rsidR="00A71880" w:rsidRDefault="00A71880" w:rsidP="008A4BAB">
            <w:pPr>
              <w:pStyle w:val="TAC"/>
              <w:spacing w:line="256" w:lineRule="auto"/>
              <w:rPr>
                <w:lang w:eastAsia="zh-CN"/>
              </w:rPr>
            </w:pPr>
            <w:r>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7A27D8ED" w14:textId="77777777" w:rsidR="00A71880" w:rsidRDefault="00A71880" w:rsidP="008A4BAB">
            <w:pPr>
              <w:pStyle w:val="TAC"/>
              <w:spacing w:line="256" w:lineRule="auto"/>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65B9F63B" w14:textId="77777777" w:rsidR="00A71880" w:rsidRDefault="00A71880" w:rsidP="008A4BAB">
            <w:pPr>
              <w:pStyle w:val="TAC"/>
              <w:spacing w:line="256" w:lineRule="auto"/>
            </w:pPr>
          </w:p>
        </w:tc>
      </w:tr>
    </w:tbl>
    <w:p w14:paraId="5E51BCED" w14:textId="77777777" w:rsidR="00A71880" w:rsidRDefault="00A71880" w:rsidP="00A71880"/>
    <w:p w14:paraId="00C9C477" w14:textId="77777777" w:rsidR="00A71880" w:rsidRDefault="00A71880" w:rsidP="00A71880">
      <w:pPr>
        <w:spacing w:after="160" w:line="256" w:lineRule="auto"/>
      </w:pPr>
      <w:r>
        <w:lastRenderedPageBreak/>
        <w:br w:type="page"/>
      </w:r>
    </w:p>
    <w:p w14:paraId="5782C014" w14:textId="77777777" w:rsidR="00A71880" w:rsidRDefault="00A71880" w:rsidP="00A71880">
      <w:pPr>
        <w:pStyle w:val="TH"/>
      </w:pPr>
      <w:r>
        <w:lastRenderedPageBreak/>
        <w:t>Table A.</w:t>
      </w:r>
      <w:del w:id="4895" w:author="vivo" w:date="2022-09-30T20:26:00Z">
        <w:r w:rsidDel="00BC152A">
          <w:delText>7.6X.1.</w:delText>
        </w:r>
        <w:r w:rsidDel="00BC152A">
          <w:rPr>
            <w:lang w:eastAsia="zh-CN"/>
          </w:rPr>
          <w:delText>2</w:delText>
        </w:r>
        <w:r w:rsidDel="00BC152A">
          <w:delText>.1</w:delText>
        </w:r>
      </w:del>
      <w:ins w:id="4896" w:author="vivo" w:date="2022-09-30T20:26:00Z">
        <w:r>
          <w:t>7.6.1.7.1</w:t>
        </w:r>
      </w:ins>
      <w:r>
        <w:t xml:space="preserve">-3: NR Cell specific test parameters for intra-frequency event triggered reporting for SA with TDD PCell in </w:t>
      </w:r>
      <w:del w:id="4897" w:author="vivo-105" w:date="2022-11-07T14:25:00Z">
        <w:r w:rsidDel="00CC1CF7">
          <w:delText xml:space="preserve">FR2 </w:delText>
        </w:r>
      </w:del>
      <w:ins w:id="4898" w:author="vivo-105" w:date="2022-11-07T14:25:00Z">
        <w:r>
          <w:t xml:space="preserve">FR2-2 </w:t>
        </w:r>
      </w:ins>
      <w:r>
        <w:t>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4FBA0454"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4E0F979B"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47380088"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4A793879"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7785658"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4E954662" w14:textId="77777777" w:rsidR="00A71880" w:rsidRDefault="00A71880" w:rsidP="008A4BAB">
            <w:pPr>
              <w:pStyle w:val="TAH"/>
              <w:spacing w:line="256" w:lineRule="auto"/>
              <w:rPr>
                <w:lang w:eastAsia="zh-CN"/>
              </w:rPr>
            </w:pPr>
            <w:r>
              <w:rPr>
                <w:lang w:eastAsia="zh-CN"/>
              </w:rPr>
              <w:t>Cell 2</w:t>
            </w:r>
          </w:p>
        </w:tc>
      </w:tr>
      <w:tr w:rsidR="00A71880" w14:paraId="0E7A1FB8"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2E44E57B"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242466CB"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23883BAF"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C667C6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2BFF887"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9AE1CD9"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07958774" w14:textId="77777777" w:rsidR="00A71880" w:rsidRDefault="00A71880" w:rsidP="008A4BAB">
            <w:pPr>
              <w:pStyle w:val="TAH"/>
              <w:spacing w:line="256" w:lineRule="auto"/>
              <w:rPr>
                <w:lang w:eastAsia="zh-CN"/>
              </w:rPr>
            </w:pPr>
            <w:r>
              <w:rPr>
                <w:lang w:eastAsia="zh-CN"/>
              </w:rPr>
              <w:t>T2</w:t>
            </w:r>
          </w:p>
        </w:tc>
      </w:tr>
      <w:tr w:rsidR="00A71880" w14:paraId="68A9E61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E1FA09E"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1E61D83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AB18C5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8614921"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473F764B"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2FC5B881"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58ED3887"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1F9E7F04"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1E7B8C7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4C8FDDD"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2DBFBD16"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554250AB" w14:textId="77777777" w:rsidTr="008A4BAB">
        <w:trPr>
          <w:cantSplit/>
          <w:trHeight w:val="46"/>
          <w:jc w:val="center"/>
        </w:trPr>
        <w:tc>
          <w:tcPr>
            <w:tcW w:w="1751" w:type="dxa"/>
            <w:vMerge/>
            <w:tcBorders>
              <w:left w:val="single" w:sz="4" w:space="0" w:color="auto"/>
              <w:right w:val="single" w:sz="4" w:space="0" w:color="auto"/>
            </w:tcBorders>
          </w:tcPr>
          <w:p w14:paraId="4F43F997"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7DCAEFB1"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D5A5155"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CEF29C8"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3E22B9E5"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21DF095E"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C1D9F16"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476D0F92"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3DFB223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665B7695"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5DE12897"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357BB960"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04770CD4"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6633E4E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E13B1F"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EA5FFDC"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1556E78" w14:textId="77777777" w:rsidR="00A71880" w:rsidRDefault="00A71880" w:rsidP="008A4BAB">
            <w:pPr>
              <w:pStyle w:val="TAC"/>
              <w:spacing w:line="256" w:lineRule="auto"/>
              <w:rPr>
                <w:rFonts w:cs="v4.2.0"/>
                <w:lang w:eastAsia="zh-CN"/>
              </w:rPr>
            </w:pPr>
            <w:r>
              <w:rPr>
                <w:rFonts w:cs="v4.2.0"/>
                <w:bCs/>
              </w:rPr>
              <w:t>66</w:t>
            </w:r>
          </w:p>
        </w:tc>
      </w:tr>
      <w:tr w:rsidR="00A71880" w14:paraId="405630DD" w14:textId="77777777" w:rsidTr="008A4BAB">
        <w:trPr>
          <w:cantSplit/>
          <w:jc w:val="center"/>
        </w:trPr>
        <w:tc>
          <w:tcPr>
            <w:tcW w:w="1751" w:type="dxa"/>
            <w:vMerge/>
            <w:tcBorders>
              <w:left w:val="single" w:sz="4" w:space="0" w:color="auto"/>
              <w:right w:val="single" w:sz="4" w:space="0" w:color="auto"/>
            </w:tcBorders>
            <w:vAlign w:val="center"/>
            <w:hideMark/>
          </w:tcPr>
          <w:p w14:paraId="66837229"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BBF8A60"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E2C6BE6"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69344D64"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89D251" w14:textId="77777777" w:rsidR="00A71880" w:rsidRDefault="00A71880" w:rsidP="008A4BAB">
            <w:pPr>
              <w:pStyle w:val="TAC"/>
              <w:spacing w:line="256" w:lineRule="auto"/>
              <w:rPr>
                <w:rFonts w:cs="v4.2.0"/>
                <w:lang w:eastAsia="zh-CN"/>
              </w:rPr>
            </w:pPr>
            <w:r>
              <w:rPr>
                <w:rFonts w:cs="v4.2.0"/>
                <w:bCs/>
              </w:rPr>
              <w:t>66</w:t>
            </w:r>
          </w:p>
        </w:tc>
      </w:tr>
      <w:tr w:rsidR="00A71880" w14:paraId="033ECFB5"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459D540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3FAE07F5"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274134E"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154DE3"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E59B9EE"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042991B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BB30A21"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3E98506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4509983" w14:textId="77777777" w:rsidR="00A71880" w:rsidRDefault="00A71880" w:rsidP="008A4BAB">
            <w:pPr>
              <w:pStyle w:val="TAC"/>
              <w:spacing w:line="256" w:lineRule="auto"/>
              <w:rPr>
                <w:rFonts w:cs="v4.2.0"/>
                <w:bCs/>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31E3598" w14:textId="77777777" w:rsidR="00A71880" w:rsidRPr="001C0E1B" w:rsidRDefault="00A71880" w:rsidP="008A4BAB">
            <w:pPr>
              <w:pStyle w:val="TAC"/>
              <w:rPr>
                <w:rFonts w:cs="v4.2.0"/>
                <w:lang w:eastAsia="zh-CN"/>
              </w:rPr>
            </w:pPr>
            <w:r w:rsidRPr="001C0E1B">
              <w:rPr>
                <w:rFonts w:cs="v4.2.0"/>
                <w:lang w:eastAsia="zh-CN"/>
              </w:rPr>
              <w:t>DLBWP.0.1</w:t>
            </w:r>
          </w:p>
          <w:p w14:paraId="48FADD90" w14:textId="77777777" w:rsidR="00A71880" w:rsidRDefault="00A71880" w:rsidP="008A4BAB">
            <w:pPr>
              <w:pStyle w:val="TAC"/>
              <w:spacing w:line="256" w:lineRule="auto"/>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5B12B2E1" w14:textId="77777777" w:rsidR="00A71880" w:rsidRPr="001C0E1B" w:rsidRDefault="00A71880" w:rsidP="008A4BAB">
            <w:pPr>
              <w:pStyle w:val="TAC"/>
              <w:rPr>
                <w:rFonts w:cs="v4.2.0"/>
                <w:lang w:eastAsia="zh-CN"/>
              </w:rPr>
            </w:pPr>
            <w:r w:rsidRPr="001C0E1B">
              <w:rPr>
                <w:rFonts w:cs="v4.2.0"/>
                <w:lang w:eastAsia="zh-CN"/>
              </w:rPr>
              <w:t>DLBWP.0.1</w:t>
            </w:r>
          </w:p>
          <w:p w14:paraId="77654C35" w14:textId="77777777" w:rsidR="00A71880" w:rsidRDefault="00A71880" w:rsidP="008A4BAB">
            <w:pPr>
              <w:pStyle w:val="TAC"/>
              <w:spacing w:line="256" w:lineRule="auto"/>
              <w:rPr>
                <w:rFonts w:cs="v4.2.0"/>
                <w:lang w:eastAsia="zh-CN"/>
              </w:rPr>
            </w:pPr>
            <w:r w:rsidRPr="001C0E1B">
              <w:rPr>
                <w:rFonts w:cs="v4.2.0"/>
                <w:lang w:eastAsia="zh-CN"/>
              </w:rPr>
              <w:t>ULBWP.0.1</w:t>
            </w:r>
          </w:p>
        </w:tc>
      </w:tr>
      <w:tr w:rsidR="00A71880" w14:paraId="7838B17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9C86BCE"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28DC928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ED4272"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1AD241" w14:textId="77777777" w:rsidR="00A71880" w:rsidRDefault="00A71880" w:rsidP="008A4BAB">
            <w:pPr>
              <w:pStyle w:val="TAC"/>
              <w:spacing w:line="256" w:lineRule="auto"/>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500BBFD" w14:textId="77777777" w:rsidR="00A71880" w:rsidRDefault="00A71880" w:rsidP="008A4BAB">
            <w:pPr>
              <w:pStyle w:val="TAC"/>
              <w:spacing w:line="256" w:lineRule="auto"/>
              <w:rPr>
                <w:rFonts w:cs="v4.2.0"/>
                <w:lang w:eastAsia="zh-CN"/>
              </w:rPr>
            </w:pPr>
            <w:r w:rsidRPr="001C0E1B">
              <w:rPr>
                <w:rFonts w:cs="v4.2.0"/>
                <w:lang w:eastAsia="zh-CN"/>
              </w:rPr>
              <w:t>DLBWP.1.1</w:t>
            </w:r>
          </w:p>
        </w:tc>
      </w:tr>
      <w:tr w:rsidR="00A71880" w14:paraId="329891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1FD639F"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0E39D8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72045C7"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219A11" w14:textId="77777777" w:rsidR="00A71880" w:rsidRDefault="00A71880" w:rsidP="008A4BAB">
            <w:pPr>
              <w:pStyle w:val="TAC"/>
              <w:spacing w:line="256" w:lineRule="auto"/>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0204F8C" w14:textId="77777777" w:rsidR="00A71880" w:rsidRDefault="00A71880" w:rsidP="008A4BAB">
            <w:pPr>
              <w:pStyle w:val="TAC"/>
              <w:spacing w:line="256" w:lineRule="auto"/>
              <w:rPr>
                <w:rFonts w:cs="v4.2.0"/>
                <w:lang w:eastAsia="zh-CN"/>
              </w:rPr>
            </w:pPr>
            <w:r w:rsidRPr="001C0E1B">
              <w:rPr>
                <w:rFonts w:cs="v4.2.0"/>
                <w:lang w:eastAsia="zh-CN"/>
              </w:rPr>
              <w:t>ULBWP.1.1</w:t>
            </w:r>
          </w:p>
        </w:tc>
      </w:tr>
      <w:tr w:rsidR="00A71880" w14:paraId="1BD82D4C"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21BDE5F"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22EACC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3A6B544"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D84D847"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4C6A0F42" w14:textId="77777777" w:rsidR="00A71880" w:rsidRDefault="00A71880" w:rsidP="008A4BAB">
            <w:pPr>
              <w:pStyle w:val="TAC"/>
              <w:spacing w:line="256" w:lineRule="auto"/>
              <w:rPr>
                <w:rFonts w:cs="v4.2.0"/>
                <w:lang w:eastAsia="zh-CN"/>
              </w:rPr>
            </w:pPr>
            <w:r>
              <w:rPr>
                <w:rFonts w:cs="v4.2.0"/>
                <w:lang w:eastAsia="zh-CN"/>
              </w:rPr>
              <w:t>SSB</w:t>
            </w:r>
          </w:p>
        </w:tc>
      </w:tr>
      <w:tr w:rsidR="00A71880" w14:paraId="5B5F5565"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F4E79AD"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09EBD1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4C9BE27"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A90B5FC"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CA259E4" w14:textId="77777777" w:rsidR="00A71880" w:rsidRDefault="00A71880" w:rsidP="008A4BAB">
            <w:pPr>
              <w:pStyle w:val="TAC"/>
              <w:spacing w:line="256" w:lineRule="auto"/>
              <w:rPr>
                <w:rFonts w:cs="v4.2.0"/>
                <w:lang w:eastAsia="zh-CN"/>
              </w:rPr>
            </w:pPr>
            <w:r>
              <w:rPr>
                <w:rFonts w:cs="v4.2.0"/>
                <w:lang w:eastAsia="zh-CN"/>
              </w:rPr>
              <w:t>N/A</w:t>
            </w:r>
          </w:p>
        </w:tc>
      </w:tr>
      <w:tr w:rsidR="00A71880" w14:paraId="0335F125"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35BEE29"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8CC9F5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D0AB862"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F505C46" w14:textId="77777777" w:rsidR="00A71880" w:rsidRDefault="00A71880" w:rsidP="008A4BAB">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38F0A6A6" w14:textId="77777777" w:rsidR="00A71880" w:rsidRDefault="00A71880" w:rsidP="008A4BAB">
            <w:pPr>
              <w:spacing w:after="0" w:line="256" w:lineRule="auto"/>
              <w:rPr>
                <w:rFonts w:ascii="Arial" w:hAnsi="Arial" w:cs="v4.2.0"/>
                <w:sz w:val="18"/>
                <w:lang w:eastAsia="zh-CN"/>
              </w:rPr>
            </w:pPr>
          </w:p>
        </w:tc>
      </w:tr>
      <w:tr w:rsidR="00A71880" w14:paraId="7492A2B0"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770CCD1"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4D6E467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A933514"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C6809EC"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516B6A"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817E6D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8782A55"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4FCC409"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F98036"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1B863AB"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9D47EF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7CAF8C13"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58003593"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B14365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174D389"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9E41041"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D504D3B"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9F9F227"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59DA538"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BD839F9"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134DD32"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416BBE8"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73366C2"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0DD795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4CB753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C5BCD6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E3411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1448E9C"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1FB130" w14:textId="77777777" w:rsidR="00A71880" w:rsidRDefault="00A71880" w:rsidP="008A4BAB">
            <w:pPr>
              <w:pStyle w:val="TAC"/>
              <w:spacing w:line="256" w:lineRule="auto"/>
              <w:rPr>
                <w:lang w:eastAsia="x-none"/>
              </w:rPr>
            </w:pPr>
            <w:r>
              <w:rPr>
                <w:rFonts w:cs="v4.2.0"/>
                <w:lang w:eastAsia="zh-CN"/>
              </w:rPr>
              <w:t>N/A</w:t>
            </w:r>
          </w:p>
        </w:tc>
      </w:tr>
      <w:tr w:rsidR="00A71880" w14:paraId="09684A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84146F"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2510B16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C72A1E0"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4B8BF9B"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5E9B5DBF" w14:textId="77777777" w:rsidR="00A71880" w:rsidRDefault="00A71880" w:rsidP="008A4BAB">
            <w:pPr>
              <w:pStyle w:val="TAC"/>
              <w:spacing w:line="256" w:lineRule="auto"/>
              <w:rPr>
                <w:lang w:eastAsia="x-none"/>
              </w:rPr>
            </w:pPr>
            <w:r>
              <w:rPr>
                <w:rFonts w:cs="v4.2.0"/>
                <w:lang w:eastAsia="zh-CN"/>
              </w:rPr>
              <w:t>N/A</w:t>
            </w:r>
          </w:p>
        </w:tc>
      </w:tr>
      <w:tr w:rsidR="00A71880" w14:paraId="41C8F9D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0F7EEC7"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2900A9B"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AF3ACA2"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1329D5D"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DCBE2CE"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17AE41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266508"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19FEC44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DBC2ECE" w14:textId="77777777" w:rsidR="00A71880" w:rsidRDefault="00A71880" w:rsidP="008A4BAB">
            <w:pPr>
              <w:pStyle w:val="TAC"/>
              <w:spacing w:line="256" w:lineRule="auto"/>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75C8754" w14:textId="77777777" w:rsidR="00A71880" w:rsidRDefault="00A71880" w:rsidP="008A4BAB">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53C069F8" w14:textId="77777777" w:rsidR="00A71880" w:rsidRDefault="00A71880" w:rsidP="008A4BAB">
            <w:pPr>
              <w:pStyle w:val="TAC"/>
              <w:spacing w:line="256" w:lineRule="auto"/>
            </w:pPr>
            <w:r>
              <w:t>OP.1</w:t>
            </w:r>
          </w:p>
        </w:tc>
      </w:tr>
      <w:tr w:rsidR="00A71880" w14:paraId="5916AAB6"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131C9FB1" w14:textId="77777777" w:rsidR="00A71880" w:rsidRDefault="00A71880" w:rsidP="008A4BAB">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4C270D5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1377363"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75259F6"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D51E04C" w14:textId="77777777" w:rsidR="00A71880" w:rsidRDefault="00A71880" w:rsidP="008A4BAB">
            <w:pPr>
              <w:pStyle w:val="TAC"/>
              <w:spacing w:line="256" w:lineRule="auto"/>
            </w:pPr>
            <w:r>
              <w:t>SSB.7 FR2</w:t>
            </w:r>
          </w:p>
        </w:tc>
      </w:tr>
      <w:tr w:rsidR="00A71880" w14:paraId="37541DB5"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559FDF8F" w14:textId="77777777" w:rsidR="00A71880" w:rsidRDefault="00A71880" w:rsidP="008A4BAB"/>
        </w:tc>
        <w:tc>
          <w:tcPr>
            <w:tcW w:w="1612" w:type="dxa"/>
            <w:vMerge/>
            <w:tcBorders>
              <w:left w:val="single" w:sz="4" w:space="0" w:color="auto"/>
              <w:right w:val="single" w:sz="4" w:space="0" w:color="auto"/>
            </w:tcBorders>
            <w:vAlign w:val="center"/>
            <w:hideMark/>
          </w:tcPr>
          <w:p w14:paraId="715049D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02C9ABD"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A3906F9"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8CD4EC8" w14:textId="77777777" w:rsidR="00A71880" w:rsidRDefault="00A71880" w:rsidP="008A4BAB">
            <w:pPr>
              <w:pStyle w:val="TAC"/>
              <w:spacing w:line="256" w:lineRule="auto"/>
            </w:pPr>
            <w:r>
              <w:t>SSB.15 FR2</w:t>
            </w:r>
          </w:p>
        </w:tc>
      </w:tr>
      <w:tr w:rsidR="00A71880" w14:paraId="76411667"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3104746F"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12F38B56"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243520E2"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53B523F"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6FCF140C" w14:textId="77777777" w:rsidR="00A71880" w:rsidRDefault="00A71880" w:rsidP="008A4BAB">
            <w:pPr>
              <w:pStyle w:val="TAC"/>
              <w:spacing w:line="256" w:lineRule="auto"/>
            </w:pPr>
            <w:r>
              <w:t>SSB.16 FR2</w:t>
            </w:r>
          </w:p>
        </w:tc>
      </w:tr>
      <w:tr w:rsidR="00A71880" w14:paraId="3FCC4CA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A056BF9"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7D0C015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9CC7FD"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B11D23"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AB79498" w14:textId="77777777" w:rsidR="00A71880" w:rsidRDefault="00A71880" w:rsidP="008A4BAB">
            <w:pPr>
              <w:pStyle w:val="TAC"/>
              <w:spacing w:line="256" w:lineRule="auto"/>
              <w:rPr>
                <w:rFonts w:cs="v4.2.0"/>
              </w:rPr>
            </w:pPr>
            <w:r>
              <w:rPr>
                <w:rFonts w:cs="v4.2.0"/>
              </w:rPr>
              <w:t>AWGN</w:t>
            </w:r>
          </w:p>
        </w:tc>
      </w:tr>
    </w:tbl>
    <w:p w14:paraId="1BA4AC49" w14:textId="77777777" w:rsidR="00A71880" w:rsidRDefault="00A71880" w:rsidP="00A71880"/>
    <w:p w14:paraId="1772204C" w14:textId="77777777" w:rsidR="00A71880" w:rsidRDefault="00A71880" w:rsidP="00A71880">
      <w:pPr>
        <w:pStyle w:val="TH"/>
      </w:pPr>
      <w:r>
        <w:t>Table A.</w:t>
      </w:r>
      <w:del w:id="4899" w:author="vivo" w:date="2022-09-30T20:26:00Z">
        <w:r w:rsidDel="00BC152A">
          <w:delText>7.6X.1.</w:delText>
        </w:r>
        <w:r w:rsidDel="00BC152A">
          <w:rPr>
            <w:lang w:eastAsia="zh-CN"/>
          </w:rPr>
          <w:delText>2</w:delText>
        </w:r>
        <w:r w:rsidDel="00BC152A">
          <w:delText>.1</w:delText>
        </w:r>
      </w:del>
      <w:ins w:id="4900" w:author="vivo" w:date="2022-09-30T20:26:00Z">
        <w:r>
          <w:t>7.6.1.7.1</w:t>
        </w:r>
      </w:ins>
      <w:r>
        <w:t xml:space="preserve">-4: NR OTA Cell specific test parameters for intra-frequency event triggered reporting for SA with TDD PCell in </w:t>
      </w:r>
      <w:del w:id="4901" w:author="vivo-105" w:date="2022-11-07T14:25:00Z">
        <w:r w:rsidDel="00CC1CF7">
          <w:delText xml:space="preserve">FR2 </w:delText>
        </w:r>
      </w:del>
      <w:ins w:id="4902" w:author="vivo-105" w:date="2022-11-07T14:25:00Z">
        <w:r>
          <w:t xml:space="preserve">FR2-2 </w:t>
        </w:r>
      </w:ins>
      <w:r>
        <w:t>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A71880" w14:paraId="6FC558C3"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104DCACB"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136996A8"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54C55464"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143645C" w14:textId="77777777" w:rsidR="00A71880" w:rsidRDefault="00A71880" w:rsidP="008A4BAB">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016DE3B5" w14:textId="77777777" w:rsidR="00A71880" w:rsidRDefault="00A71880" w:rsidP="008A4BAB">
            <w:pPr>
              <w:pStyle w:val="TAH"/>
              <w:spacing w:line="256" w:lineRule="auto"/>
              <w:rPr>
                <w:lang w:eastAsia="zh-CN"/>
              </w:rPr>
            </w:pPr>
            <w:r>
              <w:rPr>
                <w:lang w:eastAsia="zh-CN"/>
              </w:rPr>
              <w:t>Cell 2</w:t>
            </w:r>
          </w:p>
        </w:tc>
      </w:tr>
      <w:tr w:rsidR="00A71880" w14:paraId="1A45AF8E"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00EB3206"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59EAAE86"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B363A2D" w14:textId="77777777" w:rsidR="00A71880" w:rsidRDefault="00A71880" w:rsidP="008A4BAB">
            <w:pPr>
              <w:spacing w:after="0" w:line="256" w:lineRule="auto"/>
              <w:rPr>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629A15"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3BDC0EB"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19EAE12" w14:textId="77777777" w:rsidR="00A71880" w:rsidRDefault="00A71880" w:rsidP="008A4BAB">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88B2F1" w14:textId="77777777" w:rsidR="00A71880" w:rsidRDefault="00A71880" w:rsidP="008A4BAB">
            <w:pPr>
              <w:pStyle w:val="TAH"/>
              <w:spacing w:line="256" w:lineRule="auto"/>
              <w:rPr>
                <w:lang w:eastAsia="zh-CN"/>
              </w:rPr>
            </w:pPr>
            <w:r>
              <w:rPr>
                <w:lang w:eastAsia="zh-CN"/>
              </w:rPr>
              <w:t>T2</w:t>
            </w:r>
          </w:p>
        </w:tc>
      </w:tr>
      <w:tr w:rsidR="00A71880" w14:paraId="385C07AF"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E6C928E" w14:textId="77777777" w:rsidR="00A71880" w:rsidRDefault="00A71880" w:rsidP="008A4BAB">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263F45BA"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462B906" w14:textId="77777777" w:rsidR="00A71880" w:rsidRDefault="00A71880" w:rsidP="008A4BAB">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3A610DD2" w14:textId="77777777" w:rsidR="00A71880" w:rsidRDefault="00A71880" w:rsidP="008A4BAB">
            <w:pPr>
              <w:pStyle w:val="TAC"/>
              <w:spacing w:line="256" w:lineRule="auto"/>
              <w:rPr>
                <w:lang w:eastAsia="zh-CN"/>
              </w:rPr>
            </w:pPr>
            <w:r>
              <w:rPr>
                <w:lang w:eastAsia="zh-CN"/>
              </w:rPr>
              <w:t>Setup 1 defined in A.3.15.1</w:t>
            </w:r>
          </w:p>
        </w:tc>
      </w:tr>
      <w:tr w:rsidR="00A71880" w14:paraId="6C48473B"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D9F889C"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2C489FD1"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7927D1EA"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7ACF8AB" w14:textId="77777777" w:rsidR="00A71880" w:rsidRDefault="00A71880" w:rsidP="008A4BAB">
            <w:pPr>
              <w:pStyle w:val="TAC"/>
              <w:spacing w:line="254" w:lineRule="auto"/>
            </w:pPr>
            <w: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11CC78F0" w14:textId="77777777" w:rsidR="00A71880" w:rsidRDefault="00A71880" w:rsidP="008A4BAB">
            <w:pPr>
              <w:pStyle w:val="TAC"/>
              <w:spacing w:line="256" w:lineRule="auto"/>
              <w:rPr>
                <w:lang w:eastAsia="zh-CN"/>
              </w:rPr>
            </w:pPr>
            <w:r>
              <w:rPr>
                <w:lang w:eastAsia="zh-CN"/>
              </w:rPr>
              <w:t>Rough</w:t>
            </w:r>
          </w:p>
        </w:tc>
      </w:tr>
      <w:tr w:rsidR="00A71880" w14:paraId="0C0DA32A"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2BE19D8B" w14:textId="77777777" w:rsidR="00A71880" w:rsidRDefault="00A71880" w:rsidP="008A4BAB">
            <w:pPr>
              <w:pStyle w:val="TAL"/>
              <w:spacing w:line="256" w:lineRule="auto"/>
              <w:rPr>
                <w:rFonts w:cs="Arial"/>
              </w:rPr>
            </w:pPr>
            <w:r>
              <w:rPr>
                <w:noProof/>
                <w:position w:val="-12"/>
                <w:lang w:eastAsia="zh-CN"/>
              </w:rPr>
              <w:drawing>
                <wp:inline distT="0" distB="0" distL="0" distR="0" wp14:anchorId="6C38307B" wp14:editId="42A8DE83">
                  <wp:extent cx="400050" cy="247650"/>
                  <wp:effectExtent l="0" t="0" r="0" b="0"/>
                  <wp:docPr id="34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0965A1C2"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1AFB552A"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36FEDCE3" w14:textId="77777777" w:rsidR="00A71880" w:rsidRDefault="00A71880" w:rsidP="008A4BAB">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A6CC5E1" w14:textId="77777777" w:rsidR="00A71880" w:rsidRDefault="00A71880" w:rsidP="008A4BAB">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69F04BA3" w14:textId="77777777" w:rsidR="00A71880" w:rsidRDefault="00A71880" w:rsidP="008A4BAB">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2929291" w14:textId="77777777" w:rsidR="00A71880" w:rsidRDefault="00A71880" w:rsidP="008A4BAB">
            <w:pPr>
              <w:pStyle w:val="TAC"/>
              <w:spacing w:line="256" w:lineRule="auto"/>
              <w:rPr>
                <w:lang w:eastAsia="zh-CN"/>
              </w:rPr>
            </w:pPr>
            <w:r>
              <w:rPr>
                <w:lang w:eastAsia="zh-CN"/>
              </w:rPr>
              <w:t>-1.52</w:t>
            </w:r>
          </w:p>
        </w:tc>
      </w:tr>
      <w:tr w:rsidR="00A71880" w14:paraId="544F51B4" w14:textId="77777777" w:rsidTr="008A4BAB">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0239379C" w14:textId="77777777" w:rsidR="00A71880" w:rsidRDefault="00A71880" w:rsidP="008A4BAB">
            <w:pPr>
              <w:pStyle w:val="TAL"/>
              <w:spacing w:line="256" w:lineRule="auto"/>
              <w:rPr>
                <w:rFonts w:cs="Arial"/>
              </w:rPr>
            </w:pPr>
            <w:r>
              <w:rPr>
                <w:noProof/>
                <w:position w:val="-12"/>
                <w:lang w:eastAsia="zh-CN"/>
              </w:rPr>
              <w:drawing>
                <wp:inline distT="0" distB="0" distL="0" distR="0" wp14:anchorId="636D1CEE" wp14:editId="6BFBD264">
                  <wp:extent cx="257175" cy="238125"/>
                  <wp:effectExtent l="0" t="0" r="9525" b="9525"/>
                  <wp:docPr id="34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68171BBC" w14:textId="77777777" w:rsidR="00A71880" w:rsidRDefault="00A71880" w:rsidP="008A4BAB">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598FE0C0" w14:textId="77777777" w:rsidR="00A71880" w:rsidRDefault="00A71880" w:rsidP="008A4BAB">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7FAE1457" w14:textId="77777777" w:rsidR="00A71880" w:rsidRDefault="00A71880" w:rsidP="008A4BAB">
            <w:pPr>
              <w:pStyle w:val="TAC"/>
              <w:spacing w:line="256" w:lineRule="auto"/>
              <w:rPr>
                <w:rFonts w:cs="Arial"/>
              </w:rPr>
            </w:pPr>
            <w:r>
              <w:rPr>
                <w:rFonts w:cs="Arial"/>
              </w:rPr>
              <w:t>-98</w:t>
            </w:r>
          </w:p>
        </w:tc>
      </w:tr>
      <w:tr w:rsidR="00A71880" w14:paraId="5875E871"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vAlign w:val="center"/>
          </w:tcPr>
          <w:p w14:paraId="01FE493A" w14:textId="77777777" w:rsidR="00A71880" w:rsidRDefault="00A71880" w:rsidP="008A4BAB">
            <w:pPr>
              <w:pStyle w:val="TAL"/>
              <w:spacing w:line="256" w:lineRule="auto"/>
              <w:jc w:val="both"/>
              <w:rPr>
                <w:noProof/>
                <w:position w:val="-12"/>
                <w:lang w:eastAsia="zh-CN"/>
              </w:rPr>
            </w:pPr>
            <w:r>
              <w:rPr>
                <w:noProof/>
                <w:position w:val="-12"/>
                <w:lang w:eastAsia="zh-CN"/>
              </w:rPr>
              <w:drawing>
                <wp:inline distT="0" distB="0" distL="0" distR="0" wp14:anchorId="36C330CD" wp14:editId="793406A8">
                  <wp:extent cx="257175" cy="238125"/>
                  <wp:effectExtent l="0" t="0" r="9525" b="9525"/>
                  <wp:docPr id="34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Note 2</w:t>
            </w:r>
          </w:p>
        </w:tc>
        <w:tc>
          <w:tcPr>
            <w:tcW w:w="1721" w:type="dxa"/>
            <w:vMerge w:val="restart"/>
            <w:tcBorders>
              <w:top w:val="single" w:sz="4" w:space="0" w:color="auto"/>
              <w:left w:val="single" w:sz="4" w:space="0" w:color="auto"/>
              <w:right w:val="single" w:sz="4" w:space="0" w:color="auto"/>
            </w:tcBorders>
            <w:vAlign w:val="center"/>
          </w:tcPr>
          <w:p w14:paraId="134BD997"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5FE72D14" w14:textId="77777777" w:rsidR="00A71880" w:rsidRDefault="00A71880" w:rsidP="008A4BAB">
            <w:pPr>
              <w:pStyle w:val="TAC"/>
              <w:spacing w:line="256" w:lineRule="auto"/>
              <w:rPr>
                <w:rFonts w:cs="Arial"/>
                <w:lang w:eastAsia="zh-CN"/>
              </w:rPr>
            </w:pPr>
            <w:r>
              <w:rPr>
                <w:rFonts w:cs="Arial"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42B94416" w14:textId="77777777" w:rsidR="00A71880" w:rsidRDefault="00A71880" w:rsidP="008A4BAB">
            <w:pPr>
              <w:pStyle w:val="TAC"/>
              <w:spacing w:line="256" w:lineRule="auto"/>
              <w:rPr>
                <w:rFonts w:cs="Arial"/>
                <w:lang w:eastAsia="zh-CN"/>
              </w:rPr>
            </w:pPr>
            <w:r>
              <w:rPr>
                <w:rFonts w:cs="Arial" w:hint="eastAsia"/>
                <w:lang w:eastAsia="zh-CN"/>
              </w:rPr>
              <w:t>-</w:t>
            </w:r>
            <w:r>
              <w:rPr>
                <w:rFonts w:cs="Arial"/>
                <w:lang w:eastAsia="zh-CN"/>
              </w:rPr>
              <w:t>89</w:t>
            </w:r>
          </w:p>
        </w:tc>
      </w:tr>
      <w:tr w:rsidR="00A71880" w14:paraId="181CE1D3" w14:textId="77777777" w:rsidTr="008A4BAB">
        <w:trPr>
          <w:cantSplit/>
          <w:trHeight w:val="162"/>
          <w:jc w:val="center"/>
        </w:trPr>
        <w:tc>
          <w:tcPr>
            <w:tcW w:w="1646" w:type="dxa"/>
            <w:vMerge/>
            <w:tcBorders>
              <w:left w:val="single" w:sz="4" w:space="0" w:color="auto"/>
              <w:bottom w:val="nil"/>
              <w:right w:val="single" w:sz="4" w:space="0" w:color="auto"/>
            </w:tcBorders>
            <w:hideMark/>
          </w:tcPr>
          <w:p w14:paraId="3E6318D5" w14:textId="77777777" w:rsidR="00A71880" w:rsidRDefault="00A71880" w:rsidP="008A4BAB">
            <w:pPr>
              <w:pStyle w:val="TAL"/>
              <w:spacing w:line="256" w:lineRule="auto"/>
            </w:pPr>
          </w:p>
        </w:tc>
        <w:tc>
          <w:tcPr>
            <w:tcW w:w="1721" w:type="dxa"/>
            <w:vMerge/>
            <w:tcBorders>
              <w:left w:val="single" w:sz="4" w:space="0" w:color="auto"/>
              <w:bottom w:val="nil"/>
              <w:right w:val="single" w:sz="4" w:space="0" w:color="auto"/>
            </w:tcBorders>
            <w:hideMark/>
          </w:tcPr>
          <w:p w14:paraId="7ABC7ECA"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2C58FC4D" w14:textId="77777777" w:rsidR="00A71880" w:rsidRDefault="00A71880" w:rsidP="008A4BAB">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6CD3E59E"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00AA0D4B"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27102635"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31968ED4"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7F2311B" w14:textId="77777777" w:rsidR="00A71880" w:rsidRDefault="00A71880" w:rsidP="008A4BAB">
            <w:pPr>
              <w:pStyle w:val="TAC"/>
              <w:spacing w:line="256" w:lineRule="auto"/>
              <w:rPr>
                <w:rFonts w:cs="Arial"/>
              </w:rPr>
            </w:pPr>
            <w:r>
              <w:rPr>
                <w:rFonts w:cs="Arial"/>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2152CDB3" w14:textId="77777777" w:rsidR="00A71880" w:rsidRDefault="00A71880" w:rsidP="008A4BAB">
            <w:pPr>
              <w:pStyle w:val="TAC"/>
              <w:spacing w:line="256" w:lineRule="auto"/>
              <w:rPr>
                <w:rFonts w:cs="Arial"/>
              </w:rPr>
            </w:pPr>
            <w:r>
              <w:rPr>
                <w:rFonts w:cs="Arial"/>
              </w:rPr>
              <w:t>-</w:t>
            </w:r>
            <w:r>
              <w:rPr>
                <w:rFonts w:cs="Arial" w:hint="eastAsia"/>
                <w:lang w:eastAsia="zh-CN"/>
              </w:rPr>
              <w:t>80</w:t>
            </w:r>
          </w:p>
        </w:tc>
      </w:tr>
      <w:tr w:rsidR="00A71880" w14:paraId="242829CF"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6CCB1BE"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45CB820B"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2B48B1EF" w14:textId="77777777" w:rsidR="00A71880" w:rsidRDefault="00A71880" w:rsidP="008A4BAB">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1EDED606" w14:textId="77777777" w:rsidR="00A71880" w:rsidRDefault="00A71880" w:rsidP="008A4BAB">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65C5607F" w14:textId="77777777" w:rsidR="00A71880" w:rsidRDefault="00A71880" w:rsidP="008A4BAB">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6013CA71"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724A36E0" w14:textId="77777777" w:rsidR="00A71880" w:rsidRDefault="00A71880" w:rsidP="008A4BAB">
            <w:pPr>
              <w:pStyle w:val="TAC"/>
              <w:spacing w:line="256" w:lineRule="auto"/>
            </w:pPr>
            <w:r>
              <w:t>-</w:t>
            </w:r>
            <w:r>
              <w:rPr>
                <w:lang w:eastAsia="zh-CN"/>
              </w:rPr>
              <w:t>85</w:t>
            </w:r>
          </w:p>
        </w:tc>
      </w:tr>
      <w:tr w:rsidR="00A71880" w14:paraId="3A5E35CF"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33D8BC8C" w14:textId="77777777" w:rsidR="00A71880" w:rsidRDefault="00A71880" w:rsidP="008A4BAB">
            <w:pPr>
              <w:spacing w:after="0" w:line="256" w:lineRule="auto"/>
              <w:rPr>
                <w:rFonts w:ascii="Arial" w:hAnsi="Arial"/>
                <w:sz w:val="18"/>
              </w:rPr>
            </w:pPr>
          </w:p>
        </w:tc>
        <w:tc>
          <w:tcPr>
            <w:tcW w:w="1721" w:type="dxa"/>
            <w:vMerge/>
            <w:tcBorders>
              <w:left w:val="single" w:sz="4" w:space="0" w:color="auto"/>
              <w:right w:val="single" w:sz="4" w:space="0" w:color="auto"/>
            </w:tcBorders>
            <w:vAlign w:val="center"/>
            <w:hideMark/>
          </w:tcPr>
          <w:p w14:paraId="1CC6123D" w14:textId="77777777" w:rsidR="00A71880" w:rsidRDefault="00A71880" w:rsidP="008A4BAB">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5B67DA8" w14:textId="77777777" w:rsidR="00A71880" w:rsidRDefault="00A71880" w:rsidP="008A4BAB">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74FF8B84" w14:textId="77777777" w:rsidR="00A71880" w:rsidRDefault="00A71880" w:rsidP="008A4BAB">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0A983FF7" w14:textId="77777777" w:rsidR="00A71880" w:rsidRDefault="00A71880" w:rsidP="008A4BAB">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0DDAA7B2"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18601DA6" w14:textId="77777777" w:rsidR="00A71880" w:rsidRDefault="00A71880" w:rsidP="008A4BAB">
            <w:pPr>
              <w:pStyle w:val="TAC"/>
              <w:spacing w:line="256" w:lineRule="auto"/>
            </w:pPr>
            <w:r>
              <w:t>-</w:t>
            </w:r>
            <w:r>
              <w:rPr>
                <w:rFonts w:hint="eastAsia"/>
                <w:lang w:eastAsia="zh-CN"/>
              </w:rPr>
              <w:t>79</w:t>
            </w:r>
          </w:p>
        </w:tc>
      </w:tr>
      <w:tr w:rsidR="00A71880" w14:paraId="0E3F6EAF"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4B430B22" w14:textId="77777777" w:rsidR="00A71880" w:rsidRDefault="00A71880" w:rsidP="008A4BAB">
            <w:pPr>
              <w:spacing w:after="0" w:line="256" w:lineRule="auto"/>
              <w:rPr>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660EF562" w14:textId="77777777" w:rsidR="00A71880" w:rsidRDefault="00A71880" w:rsidP="008A4BAB">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6E8AF3A" w14:textId="77777777" w:rsidR="00A71880" w:rsidRDefault="00A71880" w:rsidP="008A4BAB">
            <w:pPr>
              <w:pStyle w:val="TAC"/>
              <w:spacing w:line="256" w:lineRule="auto"/>
              <w:rPr>
                <w:lang w:eastAsia="zh-CN"/>
              </w:rPr>
            </w:pPr>
            <w:r>
              <w:rPr>
                <w:rFonts w:hint="eastAsia"/>
                <w:lang w:eastAsia="zh-CN"/>
              </w:rPr>
              <w:t>3</w:t>
            </w:r>
          </w:p>
        </w:tc>
        <w:tc>
          <w:tcPr>
            <w:tcW w:w="850" w:type="dxa"/>
            <w:tcBorders>
              <w:top w:val="single" w:sz="4" w:space="0" w:color="auto"/>
              <w:left w:val="single" w:sz="4" w:space="0" w:color="auto"/>
              <w:bottom w:val="single" w:sz="4" w:space="0" w:color="auto"/>
              <w:right w:val="single" w:sz="4" w:space="0" w:color="auto"/>
            </w:tcBorders>
          </w:tcPr>
          <w:p w14:paraId="0797433A" w14:textId="77777777" w:rsidR="00A71880" w:rsidRDefault="00A71880" w:rsidP="008A4BAB">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50FAC4E9" w14:textId="77777777" w:rsidR="00A71880" w:rsidRDefault="00A71880" w:rsidP="008A4BAB">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3F610B5E"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8FDDE22" w14:textId="77777777" w:rsidR="00A71880" w:rsidRDefault="00A71880" w:rsidP="008A4BAB">
            <w:pPr>
              <w:pStyle w:val="TAC"/>
              <w:spacing w:line="256" w:lineRule="auto"/>
            </w:pPr>
            <w:r>
              <w:t>-</w:t>
            </w:r>
            <w:r>
              <w:rPr>
                <w:rFonts w:hint="eastAsia"/>
                <w:lang w:eastAsia="zh-CN"/>
              </w:rPr>
              <w:t>76</w:t>
            </w:r>
          </w:p>
        </w:tc>
      </w:tr>
      <w:tr w:rsidR="00A71880" w14:paraId="2B756731"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285E91F" w14:textId="77777777" w:rsidR="00A71880" w:rsidRDefault="00A71880" w:rsidP="008A4BAB">
            <w:pPr>
              <w:pStyle w:val="TAL"/>
              <w:spacing w:line="256" w:lineRule="auto"/>
              <w:rPr>
                <w:rFonts w:cs="Arial"/>
              </w:rPr>
            </w:pPr>
            <w:r>
              <w:rPr>
                <w:noProof/>
                <w:position w:val="-12"/>
                <w:lang w:eastAsia="zh-CN"/>
              </w:rPr>
              <w:lastRenderedPageBreak/>
              <w:drawing>
                <wp:inline distT="0" distB="0" distL="0" distR="0" wp14:anchorId="5BF0413B" wp14:editId="2B036B59">
                  <wp:extent cx="514350" cy="247650"/>
                  <wp:effectExtent l="0" t="0" r="0" b="0"/>
                  <wp:docPr id="34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64D10EB"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658EEC39"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37093347" w14:textId="77777777" w:rsidR="00A71880" w:rsidRDefault="00A71880" w:rsidP="008A4BAB">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77010C32" w14:textId="77777777" w:rsidR="00A71880" w:rsidRDefault="00A71880" w:rsidP="008A4BAB">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7E3DDF75"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26B2911A" w14:textId="77777777" w:rsidR="00A71880" w:rsidRDefault="00A71880" w:rsidP="008A4BAB">
            <w:pPr>
              <w:pStyle w:val="TAC"/>
              <w:spacing w:line="256" w:lineRule="auto"/>
            </w:pPr>
            <w:r>
              <w:t>4</w:t>
            </w:r>
          </w:p>
        </w:tc>
      </w:tr>
      <w:tr w:rsidR="00A71880" w14:paraId="0C52A7A0"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20486FC" w14:textId="77777777" w:rsidR="00A71880" w:rsidRDefault="00A71880" w:rsidP="008A4BAB">
            <w:pPr>
              <w:pStyle w:val="TAL"/>
              <w:spacing w:line="256" w:lineRule="auto"/>
              <w:rPr>
                <w:rFonts w:cs="Arial"/>
              </w:rPr>
            </w:pPr>
            <w:r>
              <w:rPr>
                <w:noProof/>
                <w:position w:val="-6"/>
                <w:lang w:eastAsia="zh-CN"/>
              </w:rPr>
              <w:drawing>
                <wp:inline distT="0" distB="0" distL="0" distR="0" wp14:anchorId="3D39F2EC" wp14:editId="73292D69">
                  <wp:extent cx="171450" cy="171450"/>
                  <wp:effectExtent l="0" t="0" r="0" b="0"/>
                  <wp:docPr id="34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12BB56A1" w14:textId="77777777" w:rsidR="00A71880" w:rsidRDefault="00A71880" w:rsidP="008A4BAB">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37F7133D"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CA9E035" w14:textId="77777777" w:rsidR="00A71880" w:rsidRDefault="00A71880" w:rsidP="008A4BAB">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3C0B0AF3" w14:textId="77777777" w:rsidR="00A71880" w:rsidRDefault="00A71880" w:rsidP="008A4BAB">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0EAFE0E0" w14:textId="77777777" w:rsidR="00A71880" w:rsidRDefault="00A71880" w:rsidP="008A4BAB">
            <w:pPr>
              <w:pStyle w:val="TAC"/>
              <w:spacing w:line="256" w:lineRule="auto"/>
            </w:pPr>
            <w:r>
              <w:t>See Cell 1 columns</w:t>
            </w:r>
          </w:p>
        </w:tc>
      </w:tr>
      <w:tr w:rsidR="00A71880" w14:paraId="2D180740" w14:textId="77777777" w:rsidTr="008A4BAB">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9F56C15" w14:textId="77777777" w:rsidR="00A71880" w:rsidRDefault="00A71880" w:rsidP="008A4BAB">
            <w:pPr>
              <w:pStyle w:val="TAN"/>
              <w:spacing w:line="256" w:lineRule="auto"/>
            </w:pPr>
            <w:r>
              <w:t>Note 1:</w:t>
            </w:r>
            <w:r>
              <w:rPr>
                <w:rFonts w:cs="Arial"/>
              </w:rPr>
              <w:tab/>
            </w:r>
            <w:r>
              <w:t>The resources for uplink transmission are assigned to the UE prior to the start of time period T2.</w:t>
            </w:r>
          </w:p>
          <w:p w14:paraId="37403BFE" w14:textId="77777777" w:rsidR="00A71880" w:rsidRDefault="00A71880" w:rsidP="008A4BAB">
            <w:pPr>
              <w:pStyle w:val="TAN"/>
              <w:spacing w:line="256" w:lineRule="auto"/>
            </w:pPr>
            <w:r>
              <w:t>Note 2:</w:t>
            </w:r>
            <w:r>
              <w:rPr>
                <w:rFonts w:cs="Arial"/>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0DC001A5" wp14:editId="1A0BCB05">
                  <wp:extent cx="257175" cy="238125"/>
                  <wp:effectExtent l="0" t="0" r="9525" b="9525"/>
                  <wp:docPr id="34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364A5B5C" w14:textId="77777777" w:rsidR="00A71880" w:rsidRDefault="00A71880" w:rsidP="008A4BAB">
            <w:pPr>
              <w:pStyle w:val="TAN"/>
              <w:spacing w:line="256" w:lineRule="auto"/>
            </w:pPr>
            <w:r>
              <w:t>Note 3:</w:t>
            </w:r>
            <w:r>
              <w:rPr>
                <w:rFonts w:cs="Arial"/>
              </w:rPr>
              <w:tab/>
              <w:t xml:space="preserve">Es/Iot, </w:t>
            </w:r>
            <w:r>
              <w:t>SSB_RP and Io levels have been derived from other parameters for information purposes. They are not settable parameters themselves.</w:t>
            </w:r>
          </w:p>
          <w:p w14:paraId="5D9FBB53"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3E2565D"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0DDAF772" w14:textId="77777777" w:rsidR="00A71880" w:rsidRDefault="00A71880" w:rsidP="00A71880">
      <w:pPr>
        <w:rPr>
          <w:snapToGrid w:val="0"/>
        </w:rPr>
      </w:pPr>
    </w:p>
    <w:p w14:paraId="2453980C" w14:textId="77777777" w:rsidR="00A71880" w:rsidRDefault="00A71880" w:rsidP="00A71880">
      <w:pPr>
        <w:rPr>
          <w:snapToGrid w:val="0"/>
        </w:rPr>
      </w:pPr>
    </w:p>
    <w:p w14:paraId="35FCD0B6" w14:textId="77777777" w:rsidR="00A71880" w:rsidRDefault="00A71880" w:rsidP="00A71880">
      <w:pPr>
        <w:pStyle w:val="Heading5"/>
        <w:rPr>
          <w:snapToGrid w:val="0"/>
        </w:rPr>
      </w:pPr>
      <w:r>
        <w:rPr>
          <w:snapToGrid w:val="0"/>
        </w:rPr>
        <w:t>A.7.6.1.7.2</w:t>
      </w:r>
      <w:r>
        <w:rPr>
          <w:snapToGrid w:val="0"/>
        </w:rPr>
        <w:tab/>
        <w:t>Test Requirements</w:t>
      </w:r>
    </w:p>
    <w:p w14:paraId="3EDFB37A" w14:textId="77777777" w:rsidR="00A71880" w:rsidRDefault="00A71880" w:rsidP="00A71880">
      <w:r>
        <w:t>In test 1, the UE shall send one Event A3 triggered measurement report, with a measurement reporting delay less than X ms from the beginning of time period T2, where X is</w:t>
      </w:r>
    </w:p>
    <w:p w14:paraId="26F53599" w14:textId="77777777" w:rsidR="00A71880" w:rsidRDefault="00A71880" w:rsidP="00A71880">
      <w:pPr>
        <w:ind w:leftChars="100" w:left="200"/>
        <w:rPr>
          <w:lang w:eastAsia="zh-CN"/>
        </w:rPr>
      </w:pPr>
      <w:r>
        <w:rPr>
          <w:rFonts w:hint="eastAsia"/>
          <w:lang w:eastAsia="zh-CN"/>
        </w:rPr>
        <w:t>F</w:t>
      </w:r>
      <w:r>
        <w:rPr>
          <w:lang w:eastAsia="zh-CN"/>
        </w:rPr>
        <w:t>or Configuration 1,</w:t>
      </w:r>
    </w:p>
    <w:p w14:paraId="2816061A" w14:textId="77777777" w:rsidR="00A71880" w:rsidRDefault="00A71880" w:rsidP="00A71880">
      <w:pPr>
        <w:pStyle w:val="B1"/>
        <w:rPr>
          <w:rFonts w:cs="v4.2.0"/>
        </w:rPr>
      </w:pPr>
      <w:r>
        <w:rPr>
          <w:rFonts w:cs="v4.2.0"/>
        </w:rPr>
        <w:t>-</w:t>
      </w:r>
      <w:r>
        <w:rPr>
          <w:rFonts w:cs="v4.2.0"/>
        </w:rPr>
        <w:tab/>
      </w:r>
      <w:ins w:id="4903" w:author="vivo" w:date="2022-09-30T19:31:00Z">
        <w:r>
          <w:t xml:space="preserve">7.2s </w:t>
        </w:r>
        <w:r>
          <w:rPr>
            <w:rFonts w:cs="v4.2.0"/>
          </w:rPr>
          <w:t>(60*40ms*1.5 +60*40ms*1.5)</w:t>
        </w:r>
      </w:ins>
      <w:del w:id="4904" w:author="vivo" w:date="2022-09-30T19:31:00Z">
        <w:r w:rsidDel="00073262">
          <w:delText>TBD</w:delText>
        </w:r>
      </w:del>
      <w:r>
        <w:t xml:space="preserve"> </w:t>
      </w:r>
      <w:r>
        <w:rPr>
          <w:rFonts w:cs="v4.2.0"/>
        </w:rPr>
        <w:t xml:space="preserve">for </w:t>
      </w:r>
      <w:r>
        <w:t>a UE supporting power class 1,</w:t>
      </w:r>
    </w:p>
    <w:p w14:paraId="6FF4CCEA" w14:textId="77777777" w:rsidR="00A71880" w:rsidRDefault="00A71880" w:rsidP="00A71880">
      <w:pPr>
        <w:pStyle w:val="B1"/>
      </w:pPr>
      <w:r>
        <w:t>-</w:t>
      </w:r>
      <w:r>
        <w:tab/>
      </w:r>
      <w:ins w:id="4905" w:author="vivo" w:date="2022-09-30T19:31:00Z">
        <w:r>
          <w:rPr>
            <w:rFonts w:cs="v4.2.0"/>
          </w:rPr>
          <w:t>4.32s (36*40ms*1.5 + 36*40ms*1.5)</w:t>
        </w:r>
      </w:ins>
      <w:del w:id="4906" w:author="vivo" w:date="2022-09-30T19:31:00Z">
        <w:r w:rsidDel="00073262">
          <w:rPr>
            <w:rFonts w:cs="v4.2.0"/>
          </w:rPr>
          <w:delText>TBD</w:delText>
        </w:r>
      </w:del>
      <w:r>
        <w:rPr>
          <w:rFonts w:cs="v4.2.0"/>
        </w:rPr>
        <w:t xml:space="preserve"> </w:t>
      </w:r>
      <w:r>
        <w:t>for a UE supporting power class 2 and 3</w:t>
      </w:r>
    </w:p>
    <w:p w14:paraId="1D661310" w14:textId="77777777" w:rsidR="00A71880" w:rsidRDefault="00A71880" w:rsidP="00A71880">
      <w:pPr>
        <w:ind w:leftChars="100" w:left="200"/>
        <w:rPr>
          <w:lang w:eastAsia="zh-CN"/>
        </w:rPr>
      </w:pPr>
      <w:r>
        <w:rPr>
          <w:rFonts w:hint="eastAsia"/>
          <w:lang w:eastAsia="zh-CN"/>
        </w:rPr>
        <w:t>F</w:t>
      </w:r>
      <w:r>
        <w:rPr>
          <w:lang w:eastAsia="zh-CN"/>
        </w:rPr>
        <w:t>or Configuration 2,</w:t>
      </w:r>
    </w:p>
    <w:p w14:paraId="6FF60F92" w14:textId="77777777" w:rsidR="00A71880" w:rsidRDefault="00A71880" w:rsidP="00A71880">
      <w:pPr>
        <w:pStyle w:val="B1"/>
        <w:rPr>
          <w:rFonts w:cs="v4.2.0"/>
        </w:rPr>
      </w:pPr>
      <w:r>
        <w:rPr>
          <w:rFonts w:cs="v4.2.0"/>
        </w:rPr>
        <w:t>-</w:t>
      </w:r>
      <w:r>
        <w:rPr>
          <w:rFonts w:cs="v4.2.0"/>
        </w:rPr>
        <w:tab/>
      </w:r>
      <w:r>
        <w:t xml:space="preserve">10.8s </w:t>
      </w:r>
      <w:r>
        <w:rPr>
          <w:rFonts w:cs="v4.2.0"/>
        </w:rPr>
        <w:t xml:space="preserve">(120*40ms*1.5 +60*40ms*1.5) for </w:t>
      </w:r>
      <w:r>
        <w:t>a UE supporting power class 1,</w:t>
      </w:r>
    </w:p>
    <w:p w14:paraId="4DC04E2C" w14:textId="77777777" w:rsidR="00A71880" w:rsidRDefault="00A71880" w:rsidP="00A71880">
      <w:pPr>
        <w:pStyle w:val="B1"/>
      </w:pPr>
      <w:r>
        <w:t>-</w:t>
      </w:r>
      <w:r>
        <w:tab/>
      </w:r>
      <w:r>
        <w:rPr>
          <w:rFonts w:cs="v4.2.0"/>
        </w:rPr>
        <w:t xml:space="preserve">6.48s (72*40ms*1.5 + 36*40ms*1.5)  </w:t>
      </w:r>
      <w:r>
        <w:t>for a UE supporting power class 2 and 3</w:t>
      </w:r>
    </w:p>
    <w:p w14:paraId="6583CAD2" w14:textId="77777777" w:rsidR="00A71880" w:rsidRDefault="00A71880" w:rsidP="00A71880">
      <w:pPr>
        <w:pStyle w:val="B1"/>
        <w:ind w:left="0" w:firstLineChars="50" w:firstLine="100"/>
        <w:rPr>
          <w:lang w:eastAsia="zh-CN"/>
        </w:rPr>
      </w:pPr>
      <w:r>
        <w:rPr>
          <w:lang w:eastAsia="zh-CN"/>
        </w:rPr>
        <w:t>For Configuration 3,</w:t>
      </w:r>
    </w:p>
    <w:p w14:paraId="0C08B628" w14:textId="77777777" w:rsidR="00A71880" w:rsidRDefault="00A71880" w:rsidP="00A71880">
      <w:pPr>
        <w:pStyle w:val="B1"/>
        <w:rPr>
          <w:rFonts w:cs="v4.2.0"/>
        </w:rPr>
      </w:pPr>
      <w:r>
        <w:rPr>
          <w:rFonts w:cs="v4.2.0"/>
        </w:rPr>
        <w:t>-</w:t>
      </w:r>
      <w:r>
        <w:rPr>
          <w:rFonts w:cs="v4.2.0"/>
        </w:rPr>
        <w:tab/>
      </w:r>
      <w:r>
        <w:t xml:space="preserve">14.4s </w:t>
      </w:r>
      <w:r>
        <w:rPr>
          <w:rFonts w:cs="v4.2.0"/>
        </w:rPr>
        <w:t xml:space="preserve">(180*40ms*1.5 + 60*40ms*1.5) for </w:t>
      </w:r>
      <w:r>
        <w:t>a UE supporting power class 1,</w:t>
      </w:r>
    </w:p>
    <w:p w14:paraId="4540C42B" w14:textId="77777777" w:rsidR="00A71880" w:rsidRPr="00EC3198" w:rsidRDefault="00A71880" w:rsidP="00A71880">
      <w:pPr>
        <w:pStyle w:val="B1"/>
      </w:pPr>
      <w:r>
        <w:t>-</w:t>
      </w:r>
      <w:r>
        <w:tab/>
      </w:r>
      <w:r>
        <w:rPr>
          <w:rFonts w:cs="v4.2.0"/>
        </w:rPr>
        <w:t xml:space="preserve">8.64s (108*40ms*1.5 + 36*40ms*1.5)  </w:t>
      </w:r>
      <w:r>
        <w:t>for a UE supporting power class 2 and 3</w:t>
      </w:r>
    </w:p>
    <w:p w14:paraId="60B282D5" w14:textId="77777777" w:rsidR="00A71880" w:rsidRDefault="00A71880" w:rsidP="00A71880">
      <w:r>
        <w:t>In test 2, the UE shall send one Event A3 triggered measurement report, with a measurement reporting delay less than X ms from the beginning of time period T2, where X is</w:t>
      </w:r>
    </w:p>
    <w:p w14:paraId="3B51FDB8" w14:textId="77777777" w:rsidR="00A71880" w:rsidRDefault="00A71880" w:rsidP="00A71880">
      <w:pPr>
        <w:ind w:leftChars="100" w:left="200"/>
        <w:rPr>
          <w:lang w:eastAsia="zh-CN"/>
        </w:rPr>
      </w:pPr>
      <w:r>
        <w:rPr>
          <w:rFonts w:hint="eastAsia"/>
          <w:lang w:eastAsia="zh-CN"/>
        </w:rPr>
        <w:t>F</w:t>
      </w:r>
      <w:r>
        <w:rPr>
          <w:lang w:eastAsia="zh-CN"/>
        </w:rPr>
        <w:t>or Configuration 1,</w:t>
      </w:r>
    </w:p>
    <w:p w14:paraId="537F5B9A" w14:textId="77777777" w:rsidR="00A71880" w:rsidRDefault="00A71880" w:rsidP="00A71880">
      <w:pPr>
        <w:pStyle w:val="B1"/>
        <w:rPr>
          <w:rFonts w:cs="v4.2.0"/>
        </w:rPr>
      </w:pPr>
      <w:r>
        <w:rPr>
          <w:rFonts w:cs="v4.2.0"/>
        </w:rPr>
        <w:t>-</w:t>
      </w:r>
      <w:r>
        <w:rPr>
          <w:rFonts w:cs="v4.2.0"/>
        </w:rPr>
        <w:tab/>
      </w:r>
      <w:ins w:id="4907" w:author="vivo" w:date="2022-09-30T19:32:00Z">
        <w:r>
          <w:t xml:space="preserve">76.8s </w:t>
        </w:r>
        <w:r>
          <w:rPr>
            <w:rFonts w:cs="v4.2.0"/>
          </w:rPr>
          <w:t>(60*640ms +60*640ms)</w:t>
        </w:r>
      </w:ins>
      <w:del w:id="4908" w:author="vivo" w:date="2022-09-30T19:32:00Z">
        <w:r w:rsidDel="00A21B94">
          <w:delText>TBD</w:delText>
        </w:r>
      </w:del>
      <w:r>
        <w:t xml:space="preserve"> </w:t>
      </w:r>
      <w:r>
        <w:rPr>
          <w:rFonts w:cs="v4.2.0"/>
        </w:rPr>
        <w:t xml:space="preserve">for </w:t>
      </w:r>
      <w:r>
        <w:t>a UE supporting power class 1,</w:t>
      </w:r>
    </w:p>
    <w:p w14:paraId="57EA0207" w14:textId="77777777" w:rsidR="00A71880" w:rsidRPr="003049EC" w:rsidRDefault="00A71880" w:rsidP="00A71880">
      <w:pPr>
        <w:pStyle w:val="B1"/>
      </w:pPr>
      <w:r>
        <w:t>-</w:t>
      </w:r>
      <w:r>
        <w:tab/>
      </w:r>
      <w:ins w:id="4909" w:author="vivo" w:date="2022-09-30T19:32:00Z">
        <w:r>
          <w:rPr>
            <w:rFonts w:cs="v4.2.0"/>
          </w:rPr>
          <w:t>46.08s (36*640ms + 36*640ms)</w:t>
        </w:r>
      </w:ins>
      <w:del w:id="4910" w:author="vivo" w:date="2022-09-30T19:32:00Z">
        <w:r w:rsidDel="00860821">
          <w:rPr>
            <w:rFonts w:cs="v4.2.0"/>
          </w:rPr>
          <w:delText>TBD</w:delText>
        </w:r>
      </w:del>
      <w:r>
        <w:rPr>
          <w:rFonts w:cs="v4.2.0"/>
        </w:rPr>
        <w:t xml:space="preserve"> </w:t>
      </w:r>
      <w:r>
        <w:t>for a UE supporting power class 2 and 3</w:t>
      </w:r>
    </w:p>
    <w:p w14:paraId="475CB3A3" w14:textId="77777777" w:rsidR="00A71880" w:rsidRDefault="00A71880" w:rsidP="00A71880">
      <w:pPr>
        <w:ind w:leftChars="100" w:left="200"/>
        <w:rPr>
          <w:lang w:eastAsia="zh-CN"/>
        </w:rPr>
      </w:pPr>
      <w:r>
        <w:rPr>
          <w:lang w:eastAsia="zh-CN"/>
        </w:rPr>
        <w:t>For Configuration 2,</w:t>
      </w:r>
    </w:p>
    <w:p w14:paraId="4A646009" w14:textId="77777777" w:rsidR="00A71880" w:rsidRDefault="00A71880" w:rsidP="00A71880">
      <w:pPr>
        <w:pStyle w:val="B1"/>
        <w:rPr>
          <w:rFonts w:cs="v4.2.0"/>
        </w:rPr>
      </w:pPr>
      <w:r>
        <w:rPr>
          <w:rFonts w:cs="v4.2.0"/>
        </w:rPr>
        <w:t>-</w:t>
      </w:r>
      <w:r>
        <w:rPr>
          <w:rFonts w:cs="v4.2.0"/>
        </w:rPr>
        <w:tab/>
      </w:r>
      <w:r>
        <w:t xml:space="preserve">115.2s </w:t>
      </w:r>
      <w:r>
        <w:rPr>
          <w:rFonts w:cs="v4.2.0"/>
        </w:rPr>
        <w:t xml:space="preserve">(120*640ms +60*640ms) for </w:t>
      </w:r>
      <w:r>
        <w:t>a UE supporting power class 1,</w:t>
      </w:r>
    </w:p>
    <w:p w14:paraId="07C521B9" w14:textId="77777777" w:rsidR="00A71880" w:rsidRDefault="00A71880" w:rsidP="00A71880">
      <w:pPr>
        <w:pStyle w:val="B1"/>
      </w:pPr>
      <w:r>
        <w:t>-</w:t>
      </w:r>
      <w:r>
        <w:tab/>
      </w:r>
      <w:r>
        <w:rPr>
          <w:rFonts w:cs="v4.2.0"/>
        </w:rPr>
        <w:t xml:space="preserve">69.12s (72*640ms + 36*640ms) </w:t>
      </w:r>
      <w:r>
        <w:t>for a UE supporting power class 2 and 3</w:t>
      </w:r>
    </w:p>
    <w:p w14:paraId="30AB71A0" w14:textId="77777777" w:rsidR="00A71880" w:rsidRDefault="00A71880" w:rsidP="00A71880">
      <w:pPr>
        <w:pStyle w:val="B1"/>
        <w:ind w:leftChars="100" w:left="200" w:firstLine="0"/>
        <w:rPr>
          <w:lang w:eastAsia="zh-CN"/>
        </w:rPr>
      </w:pPr>
      <w:r>
        <w:rPr>
          <w:rFonts w:hint="eastAsia"/>
          <w:lang w:eastAsia="zh-CN"/>
        </w:rPr>
        <w:t>F</w:t>
      </w:r>
      <w:r>
        <w:rPr>
          <w:lang w:eastAsia="zh-CN"/>
        </w:rPr>
        <w:t>or Configuration 3,</w:t>
      </w:r>
    </w:p>
    <w:p w14:paraId="3C32E28A" w14:textId="77777777" w:rsidR="00A71880" w:rsidRDefault="00A71880" w:rsidP="00A71880">
      <w:pPr>
        <w:pStyle w:val="B1"/>
        <w:rPr>
          <w:rFonts w:cs="v4.2.0"/>
        </w:rPr>
      </w:pPr>
      <w:r>
        <w:rPr>
          <w:rFonts w:cs="v4.2.0"/>
        </w:rPr>
        <w:t>-</w:t>
      </w:r>
      <w:r>
        <w:rPr>
          <w:rFonts w:cs="v4.2.0"/>
        </w:rPr>
        <w:tab/>
      </w:r>
      <w:r>
        <w:t xml:space="preserve">153.6s </w:t>
      </w:r>
      <w:r>
        <w:rPr>
          <w:rFonts w:cs="v4.2.0"/>
        </w:rPr>
        <w:t xml:space="preserve">(180*640ms + 60*640ms) for </w:t>
      </w:r>
      <w:r>
        <w:t>a UE supporting power class 1,</w:t>
      </w:r>
    </w:p>
    <w:p w14:paraId="072992B1" w14:textId="77777777" w:rsidR="00A71880" w:rsidRPr="00EC3198" w:rsidRDefault="00A71880" w:rsidP="00A71880">
      <w:pPr>
        <w:pStyle w:val="B1"/>
      </w:pPr>
      <w:r>
        <w:t>-</w:t>
      </w:r>
      <w:r>
        <w:tab/>
      </w:r>
      <w:r>
        <w:rPr>
          <w:rFonts w:cs="v4.2.0"/>
        </w:rPr>
        <w:t xml:space="preserve">92.16s (108*640ms + 36*640ms) </w:t>
      </w:r>
      <w:r>
        <w:t>for a UE supporting power class 2 and 3</w:t>
      </w:r>
    </w:p>
    <w:p w14:paraId="60ED3982" w14:textId="77777777" w:rsidR="00A71880" w:rsidRDefault="00A71880" w:rsidP="00A71880">
      <w:r>
        <w:t>The UE is not required to read the neighbour cell SSB index in this test.</w:t>
      </w:r>
    </w:p>
    <w:p w14:paraId="07C42CB0" w14:textId="77777777" w:rsidR="00A71880" w:rsidRDefault="00A71880" w:rsidP="00A71880">
      <w:r>
        <w:t>The UE shall not send event triggered measurement reports, as long as the reporting criteria are not fulfilled.</w:t>
      </w:r>
    </w:p>
    <w:p w14:paraId="0BF3041A" w14:textId="77777777" w:rsidR="00A71880" w:rsidRDefault="00A71880" w:rsidP="00A71880">
      <w:r>
        <w:lastRenderedPageBreak/>
        <w:t>The rate of correct events observed during repeated tests shall be at least 90%.</w:t>
      </w:r>
    </w:p>
    <w:p w14:paraId="04F11AB6"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09A739D" w14:textId="77777777" w:rsidR="00A71880" w:rsidRDefault="00A71880" w:rsidP="00A71880">
      <w:pPr>
        <w:pStyle w:val="Heading4"/>
        <w:rPr>
          <w:snapToGrid w:val="0"/>
        </w:rPr>
      </w:pPr>
      <w:r>
        <w:rPr>
          <w:snapToGrid w:val="0"/>
        </w:rPr>
        <w:t>A.7.6.1.8</w:t>
      </w:r>
      <w:r>
        <w:rPr>
          <w:snapToGrid w:val="0"/>
        </w:rPr>
        <w:tab/>
        <w:t>SA event triggered reporting</w:t>
      </w:r>
      <w:r>
        <w:rPr>
          <w:snapToGrid w:val="0"/>
          <w:lang w:eastAsia="zh-CN"/>
        </w:rPr>
        <w:t xml:space="preserve"> test with per-UE gaps under non-DRX</w:t>
      </w:r>
      <w:ins w:id="4911" w:author="Qian Yang" w:date="2022-10-18T22:43:00Z">
        <w:r>
          <w:rPr>
            <w:snapToGrid w:val="0"/>
            <w:lang w:eastAsia="zh-CN"/>
          </w:rPr>
          <w:t xml:space="preserve"> for FR2-2</w:t>
        </w:r>
      </w:ins>
    </w:p>
    <w:p w14:paraId="30520A0E" w14:textId="77777777" w:rsidR="00A71880" w:rsidRDefault="00A71880" w:rsidP="00A71880">
      <w:pPr>
        <w:pStyle w:val="Heading5"/>
        <w:rPr>
          <w:snapToGrid w:val="0"/>
        </w:rPr>
      </w:pPr>
      <w:r>
        <w:rPr>
          <w:snapToGrid w:val="0"/>
        </w:rPr>
        <w:t>A.7.6.1.8.1</w:t>
      </w:r>
      <w:r>
        <w:rPr>
          <w:snapToGrid w:val="0"/>
        </w:rPr>
        <w:tab/>
        <w:t>Test purpose and Environment</w:t>
      </w:r>
    </w:p>
    <w:p w14:paraId="56588184"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12" w:author="vivo" w:date="2022-09-30T20:37:00Z">
        <w:r w:rsidDel="00B9451B">
          <w:delText>7.6X.1.3.1</w:delText>
        </w:r>
      </w:del>
      <w:ins w:id="4913" w:author="vivo" w:date="2022-09-30T20:37:00Z">
        <w:r>
          <w:t>7.6.1.8.1</w:t>
        </w:r>
      </w:ins>
      <w:r>
        <w:t>-1.</w:t>
      </w:r>
    </w:p>
    <w:p w14:paraId="1C6D9B44" w14:textId="77777777" w:rsidR="00A71880" w:rsidRDefault="00A71880" w:rsidP="00A71880">
      <w:pPr>
        <w:pStyle w:val="TAH"/>
      </w:pPr>
      <w:r>
        <w:t>Table A.</w:t>
      </w:r>
      <w:del w:id="4914" w:author="vivo" w:date="2022-09-30T20:37:00Z">
        <w:r w:rsidDel="00B9451B">
          <w:delText>7.6X.1.3.1</w:delText>
        </w:r>
      </w:del>
      <w:ins w:id="4915" w:author="vivo" w:date="2022-09-30T20:37:00Z">
        <w:r>
          <w:t>7.6.1.8.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59F75A9D"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33EA5246"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3F6327B7" w14:textId="77777777" w:rsidR="00A71880" w:rsidRDefault="00A71880" w:rsidP="008A4BAB">
            <w:pPr>
              <w:pStyle w:val="TAH"/>
              <w:spacing w:line="256" w:lineRule="auto"/>
            </w:pPr>
            <w:r>
              <w:t>Description</w:t>
            </w:r>
          </w:p>
        </w:tc>
      </w:tr>
      <w:tr w:rsidR="00A71880" w14:paraId="3FCD94C4" w14:textId="77777777" w:rsidTr="008A4BAB">
        <w:tc>
          <w:tcPr>
            <w:tcW w:w="2345" w:type="dxa"/>
            <w:tcBorders>
              <w:top w:val="single" w:sz="4" w:space="0" w:color="auto"/>
              <w:left w:val="single" w:sz="4" w:space="0" w:color="auto"/>
              <w:bottom w:val="single" w:sz="4" w:space="0" w:color="auto"/>
              <w:right w:val="single" w:sz="4" w:space="0" w:color="auto"/>
            </w:tcBorders>
          </w:tcPr>
          <w:p w14:paraId="015C2FA7" w14:textId="77777777" w:rsidR="00A71880" w:rsidRDefault="00A71880" w:rsidP="008A4BAB">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489CBB63"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732F93B9"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CD0F34D"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0712B17C" w14:textId="77777777" w:rsidR="00A71880" w:rsidRDefault="00A71880" w:rsidP="008A4BAB">
            <w:pPr>
              <w:pStyle w:val="TAL"/>
              <w:spacing w:line="256" w:lineRule="auto"/>
            </w:pPr>
            <w:r>
              <w:t>480 kHz SSB SCS, 400 MHz bandwidth, TDD duplex mode</w:t>
            </w:r>
          </w:p>
        </w:tc>
      </w:tr>
      <w:tr w:rsidR="00A71880" w14:paraId="793C1217"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03430A76"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3DF4F3DC" w14:textId="77777777" w:rsidR="00A71880" w:rsidRDefault="00A71880" w:rsidP="008A4BAB">
            <w:pPr>
              <w:pStyle w:val="TAL"/>
              <w:spacing w:line="256" w:lineRule="auto"/>
            </w:pPr>
            <w:r>
              <w:t>960 kHz SSB SCS, 400 MHz bandwidth, TDD duplex mode</w:t>
            </w:r>
          </w:p>
        </w:tc>
      </w:tr>
      <w:tr w:rsidR="00A71880" w14:paraId="59C09D02"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108F0507"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D5429CC" w14:textId="77777777" w:rsidR="00A71880" w:rsidRDefault="00A71880" w:rsidP="00A71880">
      <w:pPr>
        <w:rPr>
          <w:rFonts w:cs="v4.2.0"/>
        </w:rPr>
      </w:pPr>
    </w:p>
    <w:p w14:paraId="30D4494F" w14:textId="77777777" w:rsidR="00A71880" w:rsidRDefault="00A71880" w:rsidP="00A71880">
      <w:r>
        <w:t xml:space="preserve">There are two cells in the test, PCell (Cell 1) and a </w:t>
      </w:r>
      <w:del w:id="4916" w:author="vivo-105" w:date="2022-11-07T14:25:00Z">
        <w:r w:rsidDel="00CC1CF7">
          <w:delText xml:space="preserve">FR2 </w:delText>
        </w:r>
      </w:del>
      <w:ins w:id="4917" w:author="vivo-105" w:date="2022-11-07T14:25:00Z">
        <w:r>
          <w:t xml:space="preserve">FR2-2 </w:t>
        </w:r>
      </w:ins>
      <w:r>
        <w:t>neighbour cell (Cell 2) on the same frequency as the PCell. The test parameters for the Cell 1 and Cell 2 are given in Table A.</w:t>
      </w:r>
      <w:del w:id="4918" w:author="vivo" w:date="2022-09-30T20:37:00Z">
        <w:r w:rsidDel="00B9451B">
          <w:delText>7.6X.1.3.1</w:delText>
        </w:r>
      </w:del>
      <w:ins w:id="4919" w:author="vivo" w:date="2022-09-30T20:37:00Z">
        <w:r>
          <w:t>7.6.1.8.1</w:t>
        </w:r>
      </w:ins>
      <w:r>
        <w:t>-2 ~ 4 below.</w:t>
      </w:r>
    </w:p>
    <w:p w14:paraId="5B0D1924" w14:textId="77777777" w:rsidR="00A71880" w:rsidRDefault="00A71880" w:rsidP="00A71880">
      <w:r>
        <w:t>There are two BWPs configured in Cell 1, BWP1 which contains the cell defining SSB, and BWP2 which does not contain any SSB of Cell 1. During the whole test, BWP2 is always scheduled as the active BWP for the UE.</w:t>
      </w:r>
    </w:p>
    <w:p w14:paraId="208A51D2"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7571B3A9" w14:textId="77777777" w:rsidR="00A71880" w:rsidRDefault="00A71880" w:rsidP="00A71880">
      <w:r>
        <w:t>The test consists of two successive time periods, with time duration of T1, and T2 respectively. During time duration T1, the UE shall not have any timing information of Cell 2.</w:t>
      </w:r>
    </w:p>
    <w:p w14:paraId="26065A73" w14:textId="77777777" w:rsidR="00A71880" w:rsidRDefault="00A71880" w:rsidP="00A71880">
      <w:pPr>
        <w:pStyle w:val="TH"/>
      </w:pPr>
      <w:r>
        <w:t>Table A.</w:t>
      </w:r>
      <w:del w:id="4920" w:author="vivo" w:date="2022-09-30T20:37:00Z">
        <w:r w:rsidDel="00B9451B">
          <w:delText>7.6X.1.3.1</w:delText>
        </w:r>
      </w:del>
      <w:ins w:id="4921" w:author="vivo" w:date="2022-09-30T20:37:00Z">
        <w:r>
          <w:t>7.6.1.8.1</w:t>
        </w:r>
      </w:ins>
      <w:r>
        <w:t xml:space="preserve">-2: General test parameters for intra-frequency event triggered reporting for SA with TDD PCell in </w:t>
      </w:r>
      <w:del w:id="4922" w:author="vivo-105" w:date="2022-11-07T14:25:00Z">
        <w:r w:rsidDel="00CC1CF7">
          <w:delText xml:space="preserve">FR2 </w:delText>
        </w:r>
      </w:del>
      <w:ins w:id="4923" w:author="vivo-105" w:date="2022-11-07T14:25:00Z">
        <w:r>
          <w:t xml:space="preserve">FR2-2 </w:t>
        </w:r>
      </w:ins>
      <w:r>
        <w:t>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A71880" w14:paraId="5BC7F3C8"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CC8B196" w14:textId="77777777" w:rsidR="00A71880" w:rsidRDefault="00A71880" w:rsidP="008A4BAB">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1A51B018" w14:textId="77777777" w:rsidR="00A71880" w:rsidRDefault="00A71880" w:rsidP="008A4BAB">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ADD5213" w14:textId="77777777" w:rsidR="00A71880" w:rsidRDefault="00A71880" w:rsidP="008A4BAB">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27A27613" w14:textId="77777777" w:rsidR="00A71880" w:rsidRDefault="00A71880" w:rsidP="008A4BAB">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1E988235" w14:textId="77777777" w:rsidR="00A71880" w:rsidRDefault="00A71880" w:rsidP="008A4BAB">
            <w:pPr>
              <w:pStyle w:val="TAH"/>
              <w:spacing w:line="256" w:lineRule="auto"/>
              <w:rPr>
                <w:rFonts w:cs="Arial"/>
              </w:rPr>
            </w:pPr>
            <w:r>
              <w:rPr>
                <w:rFonts w:cs="v4.2.0"/>
              </w:rPr>
              <w:t>Comment</w:t>
            </w:r>
          </w:p>
        </w:tc>
      </w:tr>
      <w:tr w:rsidR="00A71880" w14:paraId="5C3DA3F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E03944"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5501B7F9"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FBB63B" w14:textId="77777777" w:rsidR="00A71880" w:rsidRDefault="00A71880" w:rsidP="008A4BAB">
            <w:pPr>
              <w:pStyle w:val="TAC"/>
              <w:spacing w:line="256" w:lineRule="auto"/>
            </w:pPr>
            <w:r>
              <w:t>1,2,3</w:t>
            </w:r>
          </w:p>
        </w:tc>
        <w:tc>
          <w:tcPr>
            <w:tcW w:w="0" w:type="auto"/>
            <w:tcBorders>
              <w:top w:val="single" w:sz="4" w:space="0" w:color="auto"/>
              <w:left w:val="single" w:sz="4" w:space="0" w:color="auto"/>
              <w:bottom w:val="single" w:sz="4" w:space="0" w:color="auto"/>
              <w:right w:val="single" w:sz="4" w:space="0" w:color="auto"/>
            </w:tcBorders>
            <w:hideMark/>
          </w:tcPr>
          <w:p w14:paraId="7C8AC90D" w14:textId="77777777" w:rsidR="00A71880" w:rsidRDefault="00A71880" w:rsidP="008A4BAB">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734FECD5" w14:textId="77777777" w:rsidR="00A71880" w:rsidRDefault="00A71880" w:rsidP="008A4BAB">
            <w:pPr>
              <w:pStyle w:val="TAL"/>
              <w:spacing w:line="256" w:lineRule="auto"/>
            </w:pPr>
          </w:p>
        </w:tc>
      </w:tr>
      <w:tr w:rsidR="00A71880" w14:paraId="46ECB14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3C8D715"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AF026FC"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1449AB" w14:textId="77777777" w:rsidR="00A71880" w:rsidRDefault="00A71880" w:rsidP="008A4BAB">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75B00D6" w14:textId="77777777" w:rsidR="00A71880" w:rsidRDefault="00A71880" w:rsidP="008A4BAB">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393BD1CE" w14:textId="77777777" w:rsidR="00A71880" w:rsidRDefault="00A71880" w:rsidP="008A4BAB">
            <w:pPr>
              <w:pStyle w:val="TAL"/>
              <w:spacing w:line="256" w:lineRule="auto"/>
              <w:rPr>
                <w:b/>
              </w:rPr>
            </w:pPr>
            <w:r>
              <w:rPr>
                <w:rFonts w:cs="v4.2.0"/>
                <w:bCs/>
              </w:rPr>
              <w:t>Cell to be identified.</w:t>
            </w:r>
          </w:p>
        </w:tc>
      </w:tr>
      <w:tr w:rsidR="00A71880" w14:paraId="189F3B2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15A3B7A"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DA877C1"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072F69" w14:textId="77777777" w:rsidR="00A71880" w:rsidRDefault="00A71880" w:rsidP="008A4BAB">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05B29DC0" w14:textId="77777777" w:rsidR="00A71880" w:rsidRDefault="00A71880" w:rsidP="008A4BAB">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05A709E" w14:textId="77777777" w:rsidR="00A71880" w:rsidRDefault="00A71880" w:rsidP="008A4BAB">
            <w:pPr>
              <w:pStyle w:val="TAL"/>
              <w:spacing w:line="256" w:lineRule="auto"/>
              <w:rPr>
                <w:b/>
              </w:rPr>
            </w:pPr>
            <w:r>
              <w:rPr>
                <w:rFonts w:cs="v4.2.0"/>
                <w:bCs/>
              </w:rPr>
              <w:t>One TDD carrier frequency is used for the NR cells.</w:t>
            </w:r>
          </w:p>
        </w:tc>
      </w:tr>
      <w:tr w:rsidR="00A71880" w14:paraId="3F29053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AC6A1C"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046F7716"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384256"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055B1AF" w14:textId="77777777" w:rsidR="00A71880" w:rsidRDefault="00A71880" w:rsidP="008A4BAB">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528E7B9D" w14:textId="77777777" w:rsidR="00A71880" w:rsidRDefault="00A71880" w:rsidP="008A4BAB">
            <w:pPr>
              <w:pStyle w:val="TAL"/>
              <w:spacing w:line="256" w:lineRule="auto"/>
              <w:rPr>
                <w:rFonts w:cs="v4.2.0"/>
                <w:bCs/>
                <w:lang w:eastAsia="zh-CN"/>
              </w:rPr>
            </w:pPr>
          </w:p>
        </w:tc>
      </w:tr>
      <w:tr w:rsidR="00A71880" w14:paraId="2D98FF3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3BAA86A"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4ADBA746"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D0E2E"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505EE2C" w14:textId="77777777" w:rsidR="00A71880" w:rsidRDefault="00A71880" w:rsidP="008A4BAB">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7F8F0AA9" w14:textId="77777777" w:rsidR="00A71880" w:rsidRDefault="00A71880" w:rsidP="008A4BAB">
            <w:pPr>
              <w:pStyle w:val="TAL"/>
              <w:spacing w:line="256" w:lineRule="auto"/>
              <w:rPr>
                <w:rFonts w:cs="v4.2.0"/>
                <w:bCs/>
                <w:lang w:eastAsia="zh-CN"/>
              </w:rPr>
            </w:pPr>
          </w:p>
        </w:tc>
      </w:tr>
      <w:tr w:rsidR="00A71880" w14:paraId="2CD914C2"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182AFC6"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6D9E28E0"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3136E"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05D5F1F" w14:textId="77777777" w:rsidR="00A71880" w:rsidRDefault="00A71880" w:rsidP="008A4BAB">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6916DAE9" w14:textId="77777777" w:rsidR="00A71880" w:rsidRDefault="00A71880" w:rsidP="008A4BAB">
            <w:pPr>
              <w:pStyle w:val="TAL"/>
              <w:spacing w:line="256" w:lineRule="auto"/>
              <w:rPr>
                <w:rFonts w:cs="v4.2.0"/>
                <w:bCs/>
                <w:lang w:eastAsia="zh-CN"/>
              </w:rPr>
            </w:pPr>
          </w:p>
        </w:tc>
      </w:tr>
      <w:tr w:rsidR="00A71880" w14:paraId="707318C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EFE1079"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3CABC10"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D7DF0"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BF54F02" w14:textId="77777777" w:rsidR="00A71880" w:rsidRDefault="00A71880" w:rsidP="008A4BAB">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E4CC00" w14:textId="77777777" w:rsidR="00A71880" w:rsidRDefault="00A71880" w:rsidP="008A4BAB">
            <w:pPr>
              <w:pStyle w:val="TAL"/>
              <w:spacing w:line="256" w:lineRule="auto"/>
              <w:rPr>
                <w:rFonts w:cs="v4.2.0"/>
                <w:bCs/>
                <w:lang w:eastAsia="zh-CN"/>
              </w:rPr>
            </w:pPr>
          </w:p>
        </w:tc>
      </w:tr>
      <w:tr w:rsidR="00A71880" w14:paraId="764E7C7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A898E97"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A2FEEA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E4490C"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FD34844" w14:textId="77777777" w:rsidR="00A71880" w:rsidRDefault="00A71880" w:rsidP="008A4BAB">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7886318" w14:textId="77777777" w:rsidR="00A71880" w:rsidRDefault="00A71880" w:rsidP="008A4BAB">
            <w:pPr>
              <w:pStyle w:val="TAL"/>
              <w:spacing w:line="256" w:lineRule="auto"/>
              <w:rPr>
                <w:rFonts w:cs="v4.2.0"/>
                <w:bCs/>
                <w:lang w:eastAsia="zh-CN"/>
              </w:rPr>
            </w:pPr>
          </w:p>
        </w:tc>
      </w:tr>
      <w:tr w:rsidR="00A71880" w14:paraId="70395CD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C08C408"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7553DC0"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EB63B" w14:textId="77777777" w:rsidR="00A71880" w:rsidRDefault="00A71880" w:rsidP="008A4BAB">
            <w:pPr>
              <w:pStyle w:val="TAC"/>
              <w:spacing w:line="256" w:lineRule="auto"/>
              <w:rPr>
                <w:bCs/>
                <w:lang w:eastAsia="zh-CN"/>
              </w:rPr>
            </w:pPr>
            <w:r>
              <w:rPr>
                <w:bCs/>
                <w:lang w:eastAsia="zh-CN"/>
              </w:rPr>
              <w:t>1,2,3</w:t>
            </w:r>
          </w:p>
        </w:tc>
        <w:tc>
          <w:tcPr>
            <w:tcW w:w="0" w:type="auto"/>
            <w:tcBorders>
              <w:top w:val="single" w:sz="4" w:space="0" w:color="auto"/>
              <w:left w:val="single" w:sz="4" w:space="0" w:color="auto"/>
              <w:bottom w:val="single" w:sz="4" w:space="0" w:color="auto"/>
              <w:right w:val="single" w:sz="4" w:space="0" w:color="auto"/>
            </w:tcBorders>
            <w:hideMark/>
          </w:tcPr>
          <w:p w14:paraId="0711DA37" w14:textId="77777777" w:rsidR="00A71880" w:rsidRDefault="00A71880" w:rsidP="008A4BAB">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2ED2F38" w14:textId="77777777" w:rsidR="00A71880" w:rsidRDefault="00A71880" w:rsidP="008A4BAB">
            <w:pPr>
              <w:pStyle w:val="TAL"/>
              <w:spacing w:line="256" w:lineRule="auto"/>
              <w:rPr>
                <w:rFonts w:cs="v4.2.0"/>
                <w:bCs/>
                <w:lang w:eastAsia="zh-CN"/>
              </w:rPr>
            </w:pPr>
          </w:p>
        </w:tc>
      </w:tr>
      <w:tr w:rsidR="00A71880" w14:paraId="3F43A052"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3ACB592"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3BE84DE"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FC28E3"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AB99090" w14:textId="77777777" w:rsidR="00A71880" w:rsidRDefault="00A71880" w:rsidP="008A4BAB">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1BEBC725" w14:textId="77777777" w:rsidR="00A71880" w:rsidRDefault="00A71880" w:rsidP="008A4BAB">
            <w:pPr>
              <w:pStyle w:val="TAL"/>
              <w:spacing w:line="256" w:lineRule="auto"/>
            </w:pPr>
          </w:p>
        </w:tc>
      </w:tr>
      <w:tr w:rsidR="00A71880" w14:paraId="65CDDE7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6A4760"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84102B2"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131D1"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BB0FFE1" w14:textId="77777777" w:rsidR="00A71880" w:rsidRDefault="00A71880" w:rsidP="008A4BAB">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0555C98" w14:textId="77777777" w:rsidR="00A71880" w:rsidRDefault="00A71880" w:rsidP="008A4BAB">
            <w:pPr>
              <w:pStyle w:val="TAL"/>
              <w:spacing w:line="256" w:lineRule="auto"/>
            </w:pPr>
          </w:p>
        </w:tc>
      </w:tr>
      <w:tr w:rsidR="00A71880" w14:paraId="0D1CF94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5DBDA91"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7E5CA70B"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13DF1"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0322496"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EB266C2" w14:textId="77777777" w:rsidR="00A71880" w:rsidRDefault="00A71880" w:rsidP="008A4BAB">
            <w:pPr>
              <w:pStyle w:val="TAL"/>
              <w:spacing w:line="256" w:lineRule="auto"/>
            </w:pPr>
          </w:p>
        </w:tc>
      </w:tr>
      <w:tr w:rsidR="00A71880" w14:paraId="5BFBC7F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B9388E9"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5F81900"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40458"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B877AAA"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779854E" w14:textId="77777777" w:rsidR="00A71880" w:rsidRDefault="00A71880" w:rsidP="008A4BAB">
            <w:pPr>
              <w:pStyle w:val="TAL"/>
              <w:spacing w:line="256" w:lineRule="auto"/>
            </w:pPr>
          </w:p>
        </w:tc>
      </w:tr>
      <w:tr w:rsidR="00A71880" w14:paraId="6F20D81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5344020"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08CF833"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1A7792"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169FAFA"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79CE019D" w14:textId="77777777" w:rsidR="00A71880" w:rsidRDefault="00A71880" w:rsidP="008A4BAB">
            <w:pPr>
              <w:pStyle w:val="TAL"/>
              <w:spacing w:line="256" w:lineRule="auto"/>
            </w:pPr>
            <w:r>
              <w:rPr>
                <w:rFonts w:cs="v4.2.0"/>
              </w:rPr>
              <w:t>L3 filtering is not used</w:t>
            </w:r>
          </w:p>
        </w:tc>
      </w:tr>
      <w:tr w:rsidR="00A71880" w14:paraId="5B11637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0F1EDB"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11FA76E"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6E1B5" w14:textId="77777777" w:rsidR="00A71880" w:rsidRDefault="00A71880" w:rsidP="008A4BAB">
            <w:pPr>
              <w:pStyle w:val="TAC"/>
              <w:spacing w:line="256" w:lineRule="auto"/>
              <w:rPr>
                <w:rFonts w:cs="Arial"/>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3ED9FD1"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3E18DE35" w14:textId="77777777" w:rsidR="00A71880" w:rsidRDefault="00A71880" w:rsidP="008A4BAB">
            <w:pPr>
              <w:rPr>
                <w:rFonts w:cs="Arial"/>
                <w:lang w:eastAsia="zh-CN"/>
              </w:rPr>
            </w:pPr>
          </w:p>
        </w:tc>
      </w:tr>
      <w:tr w:rsidR="00A71880" w14:paraId="1D21F77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5214EEE"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29DDC89E"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662C2A"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6B92E23" w14:textId="77777777" w:rsidR="00A71880" w:rsidRDefault="00A71880" w:rsidP="008A4BAB">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792BB73F" w14:textId="77777777" w:rsidR="00A71880" w:rsidRDefault="00A71880" w:rsidP="008A4BAB">
            <w:pPr>
              <w:pStyle w:val="TAL"/>
              <w:spacing w:line="256" w:lineRule="auto"/>
            </w:pPr>
            <w:r>
              <w:rPr>
                <w:rFonts w:cs="v4.2.0"/>
              </w:rPr>
              <w:t>Synchronous cells</w:t>
            </w:r>
          </w:p>
        </w:tc>
      </w:tr>
      <w:tr w:rsidR="00A71880" w14:paraId="6CA120E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B1FEC72"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2BEA52F"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3D8C2" w14:textId="77777777" w:rsidR="00A71880" w:rsidRDefault="00A71880" w:rsidP="008A4BAB">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382F7EC4" w14:textId="77777777" w:rsidR="00A71880" w:rsidRDefault="00A71880" w:rsidP="008A4BAB">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111EFB73" w14:textId="77777777" w:rsidR="00A71880" w:rsidRDefault="00A71880" w:rsidP="008A4BAB">
            <w:pPr>
              <w:pStyle w:val="TAL"/>
              <w:spacing w:line="256" w:lineRule="auto"/>
            </w:pPr>
          </w:p>
        </w:tc>
      </w:tr>
      <w:tr w:rsidR="00A71880" w14:paraId="7FF2A37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C7710C1"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7ECAC527"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A71EA" w14:textId="77777777" w:rsidR="00A71880" w:rsidRDefault="00A71880" w:rsidP="008A4BAB">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79F0E483" w14:textId="77777777" w:rsidR="00A71880" w:rsidRDefault="00A71880" w:rsidP="008A4BAB">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297B72DF" w14:textId="77777777" w:rsidR="00A71880" w:rsidRDefault="00A71880" w:rsidP="008A4BAB">
            <w:pPr>
              <w:pStyle w:val="TAL"/>
              <w:spacing w:line="256" w:lineRule="auto"/>
            </w:pPr>
          </w:p>
        </w:tc>
      </w:tr>
    </w:tbl>
    <w:p w14:paraId="1A75C687" w14:textId="77777777" w:rsidR="00A71880" w:rsidRDefault="00A71880" w:rsidP="00A71880"/>
    <w:p w14:paraId="334DE8CF" w14:textId="77777777" w:rsidR="00A71880" w:rsidRDefault="00A71880" w:rsidP="00A71880">
      <w:pPr>
        <w:pStyle w:val="TH"/>
      </w:pPr>
      <w:r>
        <w:lastRenderedPageBreak/>
        <w:t>Table A.</w:t>
      </w:r>
      <w:del w:id="4924" w:author="vivo" w:date="2022-09-30T20:37:00Z">
        <w:r w:rsidDel="00B9451B">
          <w:delText>7.6X.1.3.1</w:delText>
        </w:r>
      </w:del>
      <w:ins w:id="4925" w:author="vivo" w:date="2022-09-30T20:37:00Z">
        <w:r>
          <w:t>7.6.1.8.1</w:t>
        </w:r>
      </w:ins>
      <w:r>
        <w:t xml:space="preserve">-3: NR Cell specific test parameters for intra-frequency event triggered reporting for SA with TDD PCell in </w:t>
      </w:r>
      <w:del w:id="4926" w:author="vivo-105" w:date="2022-11-07T14:25:00Z">
        <w:r w:rsidDel="00CC1CF7">
          <w:delText xml:space="preserve">FR2 </w:delText>
        </w:r>
      </w:del>
      <w:ins w:id="4927"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57FDBA90"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4EE916C7" w14:textId="77777777" w:rsidR="00A71880" w:rsidRDefault="00A71880" w:rsidP="008A4BAB">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5F1BB85E" w14:textId="77777777" w:rsidR="00A71880" w:rsidRDefault="00A71880" w:rsidP="008A4BAB">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457CD374" w14:textId="77777777" w:rsidR="00A71880" w:rsidRDefault="00A71880" w:rsidP="008A4BAB">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0C8D2CB" w14:textId="77777777" w:rsidR="00A71880" w:rsidRDefault="00A71880" w:rsidP="008A4BAB">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34BA4CB" w14:textId="77777777" w:rsidR="00A71880" w:rsidRDefault="00A71880" w:rsidP="008A4BAB">
            <w:pPr>
              <w:pStyle w:val="TAH"/>
              <w:spacing w:line="256" w:lineRule="auto"/>
              <w:rPr>
                <w:rFonts w:cs="v4.2.0"/>
                <w:lang w:eastAsia="zh-CN"/>
              </w:rPr>
            </w:pPr>
            <w:r>
              <w:rPr>
                <w:rFonts w:cs="v4.2.0"/>
                <w:lang w:eastAsia="zh-CN"/>
              </w:rPr>
              <w:t>Cell 2</w:t>
            </w:r>
          </w:p>
        </w:tc>
      </w:tr>
      <w:tr w:rsidR="00A71880" w14:paraId="5D318B75"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3BEB16B5" w14:textId="77777777" w:rsidR="00A71880" w:rsidRDefault="00A71880" w:rsidP="008A4BAB">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44D2E2EA"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957F795"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EC20164" w14:textId="77777777" w:rsidR="00A71880" w:rsidRDefault="00A71880" w:rsidP="008A4BAB">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3BC599B" w14:textId="77777777" w:rsidR="00A71880" w:rsidRDefault="00A71880" w:rsidP="008A4BAB">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BC667F4" w14:textId="77777777" w:rsidR="00A71880" w:rsidRDefault="00A71880" w:rsidP="008A4BAB">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58EAA8B" w14:textId="77777777" w:rsidR="00A71880" w:rsidRDefault="00A71880" w:rsidP="008A4BAB">
            <w:pPr>
              <w:pStyle w:val="TAH"/>
              <w:spacing w:line="256" w:lineRule="auto"/>
              <w:rPr>
                <w:rFonts w:cs="v4.2.0"/>
                <w:lang w:eastAsia="zh-CN"/>
              </w:rPr>
            </w:pPr>
            <w:r>
              <w:rPr>
                <w:rFonts w:cs="v4.2.0"/>
                <w:lang w:eastAsia="zh-CN"/>
              </w:rPr>
              <w:t>T2</w:t>
            </w:r>
          </w:p>
        </w:tc>
      </w:tr>
      <w:tr w:rsidR="00A71880" w14:paraId="3D7F6C57"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0BFF619"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F50FAD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B306AF"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F142AA3"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3B47880"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5682758C"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5C6C1507"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396F9C10"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9C2E895"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15615CA5"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532BE87A"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7C6FCDB9" w14:textId="77777777" w:rsidTr="008A4BAB">
        <w:trPr>
          <w:cantSplit/>
          <w:trHeight w:val="46"/>
          <w:jc w:val="center"/>
        </w:trPr>
        <w:tc>
          <w:tcPr>
            <w:tcW w:w="1751" w:type="dxa"/>
            <w:vMerge/>
            <w:tcBorders>
              <w:left w:val="single" w:sz="4" w:space="0" w:color="auto"/>
              <w:right w:val="single" w:sz="4" w:space="0" w:color="auto"/>
            </w:tcBorders>
          </w:tcPr>
          <w:p w14:paraId="65E464E8"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06000B73"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4AC3F539"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5AA35942"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47A412BE"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72A76A7F"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8343614"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360B917B"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74D8EAF4"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40BA9996"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51A2EE93"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26BB8C50"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1BAD75F6"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6893208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53C3CA"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B8B1A09"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272BCA3" w14:textId="77777777" w:rsidR="00A71880" w:rsidRDefault="00A71880" w:rsidP="008A4BAB">
            <w:pPr>
              <w:pStyle w:val="TAC"/>
              <w:spacing w:line="256" w:lineRule="auto"/>
              <w:rPr>
                <w:rFonts w:cs="v4.2.0"/>
                <w:lang w:eastAsia="zh-CN"/>
              </w:rPr>
            </w:pPr>
            <w:r>
              <w:rPr>
                <w:rFonts w:cs="v4.2.0"/>
                <w:bCs/>
              </w:rPr>
              <w:t>66</w:t>
            </w:r>
          </w:p>
        </w:tc>
      </w:tr>
      <w:tr w:rsidR="00A71880" w14:paraId="01270A7F" w14:textId="77777777" w:rsidTr="008A4BAB">
        <w:trPr>
          <w:cantSplit/>
          <w:jc w:val="center"/>
        </w:trPr>
        <w:tc>
          <w:tcPr>
            <w:tcW w:w="1751" w:type="dxa"/>
            <w:vMerge/>
            <w:tcBorders>
              <w:left w:val="single" w:sz="4" w:space="0" w:color="auto"/>
              <w:right w:val="single" w:sz="4" w:space="0" w:color="auto"/>
            </w:tcBorders>
            <w:vAlign w:val="center"/>
            <w:hideMark/>
          </w:tcPr>
          <w:p w14:paraId="04029D67"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735D1EB4"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66FD8A0"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BD64812"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6979B22" w14:textId="77777777" w:rsidR="00A71880" w:rsidRDefault="00A71880" w:rsidP="008A4BAB">
            <w:pPr>
              <w:pStyle w:val="TAC"/>
              <w:spacing w:line="256" w:lineRule="auto"/>
              <w:rPr>
                <w:rFonts w:cs="v4.2.0"/>
                <w:lang w:eastAsia="zh-CN"/>
              </w:rPr>
            </w:pPr>
            <w:r>
              <w:rPr>
                <w:rFonts w:cs="v4.2.0"/>
                <w:bCs/>
              </w:rPr>
              <w:t>66</w:t>
            </w:r>
          </w:p>
        </w:tc>
      </w:tr>
      <w:tr w:rsidR="00A71880" w14:paraId="1785344E"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51CA64E1"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C8CF52A"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6A6210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E4CE78C"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775BCAEF"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67DD2CA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344304"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2BFBD08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7B0655"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8AED56D" w14:textId="77777777" w:rsidR="00A71880" w:rsidRDefault="00A71880" w:rsidP="008A4BAB">
            <w:pPr>
              <w:pStyle w:val="TAC"/>
              <w:spacing w:line="256" w:lineRule="auto"/>
              <w:rPr>
                <w:rFonts w:cs="v4.2.0"/>
                <w:lang w:eastAsia="zh-CN"/>
              </w:rPr>
            </w:pPr>
            <w:r>
              <w:rPr>
                <w:rFonts w:cs="v4.2.0"/>
                <w:lang w:eastAsia="zh-CN"/>
              </w:rPr>
              <w:t>DLBWP.0.1</w:t>
            </w:r>
          </w:p>
          <w:p w14:paraId="163E9BD4"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AECD6B3" w14:textId="77777777" w:rsidR="00A71880" w:rsidRDefault="00A71880" w:rsidP="008A4BAB">
            <w:pPr>
              <w:pStyle w:val="TAC"/>
              <w:spacing w:line="256" w:lineRule="auto"/>
              <w:rPr>
                <w:rFonts w:cs="v4.2.0"/>
                <w:lang w:eastAsia="zh-CN"/>
              </w:rPr>
            </w:pPr>
            <w:r>
              <w:rPr>
                <w:rFonts w:cs="v4.2.0"/>
                <w:lang w:eastAsia="zh-CN"/>
              </w:rPr>
              <w:t>DLBWP.0.1</w:t>
            </w:r>
          </w:p>
          <w:p w14:paraId="6AF58431" w14:textId="77777777" w:rsidR="00A71880" w:rsidRDefault="00A71880" w:rsidP="008A4BAB">
            <w:pPr>
              <w:pStyle w:val="TAC"/>
              <w:spacing w:line="256" w:lineRule="auto"/>
              <w:rPr>
                <w:rFonts w:cs="v4.2.0"/>
                <w:lang w:eastAsia="zh-CN"/>
              </w:rPr>
            </w:pPr>
            <w:r>
              <w:rPr>
                <w:rFonts w:cs="v4.2.0"/>
                <w:lang w:eastAsia="zh-CN"/>
              </w:rPr>
              <w:t>ULBWP.0.1</w:t>
            </w:r>
          </w:p>
        </w:tc>
      </w:tr>
      <w:tr w:rsidR="00A71880" w14:paraId="2583107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080A2B"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6E7AF03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D5EF4C0"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EE06A8D"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264865A" w14:textId="77777777" w:rsidR="00A71880" w:rsidRDefault="00A71880" w:rsidP="008A4BAB">
            <w:pPr>
              <w:pStyle w:val="TAC"/>
              <w:spacing w:line="256" w:lineRule="auto"/>
              <w:rPr>
                <w:rFonts w:cs="v4.2.0"/>
                <w:lang w:eastAsia="zh-CN"/>
              </w:rPr>
            </w:pPr>
            <w:r>
              <w:rPr>
                <w:rFonts w:cs="v4.2.0"/>
                <w:lang w:eastAsia="zh-CN"/>
              </w:rPr>
              <w:t>DLBWP.1.1</w:t>
            </w:r>
          </w:p>
        </w:tc>
      </w:tr>
      <w:tr w:rsidR="00A71880" w14:paraId="425E222F"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1AD8E1"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10FF060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2982A8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2A3E537"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249D51F6" w14:textId="77777777" w:rsidR="00A71880" w:rsidRDefault="00A71880" w:rsidP="008A4BAB">
            <w:pPr>
              <w:pStyle w:val="TAC"/>
              <w:spacing w:line="256" w:lineRule="auto"/>
              <w:rPr>
                <w:rFonts w:cs="v4.2.0"/>
                <w:lang w:eastAsia="zh-CN"/>
              </w:rPr>
            </w:pPr>
            <w:r>
              <w:rPr>
                <w:rFonts w:cs="v4.2.0"/>
                <w:lang w:eastAsia="zh-CN"/>
              </w:rPr>
              <w:t>ULBWP.1.1</w:t>
            </w:r>
          </w:p>
        </w:tc>
      </w:tr>
      <w:tr w:rsidR="00A71880" w14:paraId="34C85D4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523A6B"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D97F07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8EFE32A"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5EA7A02"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5F575798" w14:textId="77777777" w:rsidR="00A71880" w:rsidRDefault="00A71880" w:rsidP="008A4BAB">
            <w:pPr>
              <w:pStyle w:val="TAC"/>
              <w:spacing w:line="256" w:lineRule="auto"/>
              <w:rPr>
                <w:rFonts w:cs="v4.2.0"/>
                <w:lang w:eastAsia="zh-CN"/>
              </w:rPr>
            </w:pPr>
            <w:r>
              <w:rPr>
                <w:rFonts w:cs="v4.2.0"/>
                <w:lang w:eastAsia="zh-CN"/>
              </w:rPr>
              <w:t>SSB</w:t>
            </w:r>
          </w:p>
        </w:tc>
      </w:tr>
      <w:tr w:rsidR="00A71880" w14:paraId="28E09A23"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5AE43D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096D053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6DE9B8"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1AC1069"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0FE5A72" w14:textId="77777777" w:rsidR="00A71880" w:rsidRDefault="00A71880" w:rsidP="008A4BAB">
            <w:pPr>
              <w:pStyle w:val="TAC"/>
              <w:spacing w:line="256" w:lineRule="auto"/>
              <w:rPr>
                <w:rFonts w:cs="v4.2.0"/>
                <w:lang w:eastAsia="zh-CN"/>
              </w:rPr>
            </w:pPr>
            <w:r>
              <w:rPr>
                <w:rFonts w:cs="v4.2.0"/>
                <w:lang w:eastAsia="zh-CN"/>
              </w:rPr>
              <w:t>N/A</w:t>
            </w:r>
          </w:p>
        </w:tc>
      </w:tr>
      <w:tr w:rsidR="00A71880" w14:paraId="011FB2D1"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B85F892"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D9DDA4B"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BCC669B"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B892FC9" w14:textId="77777777" w:rsidR="00A71880" w:rsidRDefault="00A71880" w:rsidP="008A4BAB">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8FB05F0" w14:textId="77777777" w:rsidR="00A71880" w:rsidRDefault="00A71880" w:rsidP="008A4BAB">
            <w:pPr>
              <w:spacing w:after="0" w:line="256" w:lineRule="auto"/>
              <w:rPr>
                <w:rFonts w:ascii="Arial" w:hAnsi="Arial" w:cs="v4.2.0"/>
                <w:sz w:val="18"/>
                <w:lang w:eastAsia="zh-CN"/>
              </w:rPr>
            </w:pPr>
          </w:p>
        </w:tc>
      </w:tr>
      <w:tr w:rsidR="00A71880" w14:paraId="67F69C8D"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81B9B3F"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61F96E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4EC169F"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02CA649"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BF3EDCD"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46512A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AE0B598"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9A38966"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1DAC73A"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3119C640"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4D7585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CF04836"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489F6C7"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BCCDCC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D3F7A4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7425BB8"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7C5739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32316011"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90F3016"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6B4881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6D6D5B8"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D1C020"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BC43BA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AB14E1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3F435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5065DC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4895F3"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BAD7262"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809CAAF" w14:textId="77777777" w:rsidR="00A71880" w:rsidRDefault="00A71880" w:rsidP="008A4BAB">
            <w:pPr>
              <w:pStyle w:val="TAC"/>
              <w:spacing w:line="256" w:lineRule="auto"/>
              <w:rPr>
                <w:lang w:eastAsia="x-none"/>
              </w:rPr>
            </w:pPr>
            <w:r>
              <w:rPr>
                <w:rFonts w:cs="v4.2.0"/>
                <w:lang w:eastAsia="zh-CN"/>
              </w:rPr>
              <w:t>N/A</w:t>
            </w:r>
          </w:p>
        </w:tc>
      </w:tr>
      <w:tr w:rsidR="00A71880" w14:paraId="35118E8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F0D1914"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487D68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A3CDC37"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BD92384"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4344A42" w14:textId="77777777" w:rsidR="00A71880" w:rsidRDefault="00A71880" w:rsidP="008A4BAB">
            <w:pPr>
              <w:pStyle w:val="TAC"/>
              <w:spacing w:line="256" w:lineRule="auto"/>
              <w:rPr>
                <w:lang w:eastAsia="x-none"/>
              </w:rPr>
            </w:pPr>
            <w:r>
              <w:rPr>
                <w:rFonts w:cs="v4.2.0"/>
                <w:lang w:eastAsia="zh-CN"/>
              </w:rPr>
              <w:t>N/A</w:t>
            </w:r>
          </w:p>
        </w:tc>
      </w:tr>
      <w:tr w:rsidR="00A71880" w14:paraId="36D9B06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D94E478"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540DC83A"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FC743FF"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A8848D5"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295ED9E3"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7821A4D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8506E0D"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09AC96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D2C7437" w14:textId="77777777" w:rsidR="00A71880" w:rsidRDefault="00A71880" w:rsidP="008A4BAB">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D7343FC"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2A040ADE" w14:textId="77777777" w:rsidR="00A71880" w:rsidRDefault="00A71880" w:rsidP="008A4BAB">
            <w:pPr>
              <w:pStyle w:val="TAC"/>
              <w:spacing w:line="256" w:lineRule="auto"/>
            </w:pPr>
            <w:r>
              <w:t>N/A</w:t>
            </w:r>
          </w:p>
        </w:tc>
      </w:tr>
      <w:tr w:rsidR="00A71880" w14:paraId="0E2D42D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DBD9CCE"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2E355671"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4F41EB17" w14:textId="77777777" w:rsidR="00A71880" w:rsidRDefault="00A71880" w:rsidP="008A4BAB">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EE4BA7B"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7D2D475" w14:textId="77777777" w:rsidR="00A71880" w:rsidRDefault="00A71880" w:rsidP="008A4BAB">
            <w:pPr>
              <w:pStyle w:val="TAC"/>
              <w:spacing w:line="256" w:lineRule="auto"/>
            </w:pPr>
            <w:r>
              <w:rPr>
                <w:rFonts w:cs="Arial"/>
                <w:bCs/>
              </w:rPr>
              <w:t>16</w:t>
            </w:r>
          </w:p>
        </w:tc>
      </w:tr>
      <w:tr w:rsidR="00A71880" w14:paraId="5C07CD92"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79698CF0" w14:textId="77777777" w:rsidR="00A71880" w:rsidRDefault="00A71880" w:rsidP="008A4BAB">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6150CFC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4407B48"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8C65F82"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D4ADCDD" w14:textId="77777777" w:rsidR="00A71880" w:rsidRDefault="00A71880" w:rsidP="008A4BAB">
            <w:pPr>
              <w:pStyle w:val="TAC"/>
              <w:spacing w:line="256" w:lineRule="auto"/>
            </w:pPr>
            <w:r>
              <w:t>SSB.7 FR2</w:t>
            </w:r>
          </w:p>
        </w:tc>
      </w:tr>
      <w:tr w:rsidR="00A71880" w14:paraId="5F32209E"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3266383A" w14:textId="77777777" w:rsidR="00A71880" w:rsidRDefault="00A71880" w:rsidP="008A4BAB"/>
        </w:tc>
        <w:tc>
          <w:tcPr>
            <w:tcW w:w="1612" w:type="dxa"/>
            <w:vMerge/>
            <w:tcBorders>
              <w:left w:val="single" w:sz="4" w:space="0" w:color="auto"/>
              <w:right w:val="single" w:sz="4" w:space="0" w:color="auto"/>
            </w:tcBorders>
            <w:vAlign w:val="center"/>
            <w:hideMark/>
          </w:tcPr>
          <w:p w14:paraId="1687C8E9"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72336331"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87132C2"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9B4FBF0" w14:textId="77777777" w:rsidR="00A71880" w:rsidRDefault="00A71880" w:rsidP="008A4BAB">
            <w:pPr>
              <w:pStyle w:val="TAC"/>
              <w:spacing w:line="256" w:lineRule="auto"/>
            </w:pPr>
            <w:r>
              <w:t>SSB.15 FR2</w:t>
            </w:r>
          </w:p>
        </w:tc>
      </w:tr>
      <w:tr w:rsidR="00A71880" w14:paraId="53A03C1E"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211A45F6"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07FAABD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69DFBF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5D71AEC"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0830CFCA" w14:textId="77777777" w:rsidR="00A71880" w:rsidRDefault="00A71880" w:rsidP="008A4BAB">
            <w:pPr>
              <w:pStyle w:val="TAC"/>
              <w:spacing w:line="256" w:lineRule="auto"/>
            </w:pPr>
            <w:r>
              <w:t>SSB.16 FR2</w:t>
            </w:r>
          </w:p>
        </w:tc>
      </w:tr>
      <w:tr w:rsidR="00A71880" w14:paraId="67FCF2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52F2C88"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3DCC2AE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95F2E5"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F943060"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7310D65F" w14:textId="77777777" w:rsidR="00A71880" w:rsidRDefault="00A71880" w:rsidP="008A4BAB">
            <w:pPr>
              <w:pStyle w:val="TAC"/>
              <w:spacing w:line="256" w:lineRule="auto"/>
              <w:rPr>
                <w:rFonts w:cs="v4.2.0"/>
              </w:rPr>
            </w:pPr>
            <w:r>
              <w:rPr>
                <w:rFonts w:cs="v4.2.0"/>
              </w:rPr>
              <w:t>AWGN</w:t>
            </w:r>
          </w:p>
        </w:tc>
      </w:tr>
    </w:tbl>
    <w:p w14:paraId="6DE91EB6" w14:textId="77777777" w:rsidR="00A71880" w:rsidRDefault="00A71880" w:rsidP="00A71880"/>
    <w:p w14:paraId="234C0DAD" w14:textId="77777777" w:rsidR="00A71880" w:rsidRDefault="00A71880" w:rsidP="00A71880">
      <w:pPr>
        <w:pStyle w:val="TH"/>
      </w:pPr>
      <w:r>
        <w:t>Table A.</w:t>
      </w:r>
      <w:del w:id="4928" w:author="vivo" w:date="2022-09-30T20:37:00Z">
        <w:r w:rsidDel="00B9451B">
          <w:delText>7.6X.1.3.1</w:delText>
        </w:r>
      </w:del>
      <w:ins w:id="4929" w:author="vivo" w:date="2022-09-30T20:37:00Z">
        <w:r>
          <w:t>7.6.1.8.1</w:t>
        </w:r>
      </w:ins>
      <w:r>
        <w:t xml:space="preserve">-4: NR OTA Cell specific test parameters for intra-frequency event triggered reporting for SA with TDD PCell in </w:t>
      </w:r>
      <w:del w:id="4930" w:author="vivo-105" w:date="2022-11-07T14:25:00Z">
        <w:r w:rsidDel="00CC1CF7">
          <w:delText xml:space="preserve">FR2 </w:delText>
        </w:r>
      </w:del>
      <w:ins w:id="4931"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A71880" w14:paraId="4D858E5B"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37B56C82"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61075B7"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0080DA0E"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A3A0621"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4F09FEEC" w14:textId="77777777" w:rsidR="00A71880" w:rsidRDefault="00A71880" w:rsidP="008A4BAB">
            <w:pPr>
              <w:pStyle w:val="TAH"/>
              <w:spacing w:line="256" w:lineRule="auto"/>
              <w:rPr>
                <w:lang w:eastAsia="zh-CN"/>
              </w:rPr>
            </w:pPr>
            <w:r>
              <w:rPr>
                <w:lang w:eastAsia="zh-CN"/>
              </w:rPr>
              <w:t>Cell 2</w:t>
            </w:r>
          </w:p>
        </w:tc>
      </w:tr>
      <w:tr w:rsidR="00A71880" w14:paraId="1AA328CB"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7B3251C"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EA353CD"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AD2B4E3" w14:textId="77777777" w:rsidR="00A71880" w:rsidRDefault="00A71880" w:rsidP="008A4BAB">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30726B5E" w14:textId="77777777" w:rsidR="00A71880" w:rsidRDefault="00A71880" w:rsidP="008A4BAB">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308DB537" w14:textId="77777777" w:rsidR="00A71880" w:rsidRDefault="00A71880" w:rsidP="008A4BAB">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476DBE12" w14:textId="77777777" w:rsidR="00A71880" w:rsidRDefault="00A71880" w:rsidP="008A4BAB">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8219021" w14:textId="77777777" w:rsidR="00A71880" w:rsidRDefault="00A71880" w:rsidP="008A4BAB">
            <w:pPr>
              <w:pStyle w:val="TAH"/>
              <w:spacing w:line="256" w:lineRule="auto"/>
              <w:rPr>
                <w:rFonts w:cs="v4.2.0"/>
                <w:lang w:eastAsia="zh-CN"/>
              </w:rPr>
            </w:pPr>
            <w:r>
              <w:rPr>
                <w:rFonts w:cs="v4.2.0"/>
                <w:lang w:eastAsia="zh-CN"/>
              </w:rPr>
              <w:t>T2</w:t>
            </w:r>
          </w:p>
        </w:tc>
      </w:tr>
      <w:tr w:rsidR="00A71880" w14:paraId="7C26CE4D"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060AF51" w14:textId="77777777" w:rsidR="00A71880" w:rsidRDefault="00A71880" w:rsidP="008A4BAB">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1832796A"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636899D2" w14:textId="77777777" w:rsidR="00A71880" w:rsidRDefault="00A71880" w:rsidP="008A4BAB">
            <w:pPr>
              <w:pStyle w:val="TAC"/>
              <w:spacing w:line="256" w:lineRule="auto"/>
            </w:pPr>
            <w:r>
              <w:t>1, 2,3</w:t>
            </w:r>
          </w:p>
        </w:tc>
        <w:tc>
          <w:tcPr>
            <w:tcW w:w="3543" w:type="dxa"/>
            <w:gridSpan w:val="5"/>
            <w:tcBorders>
              <w:top w:val="single" w:sz="4" w:space="0" w:color="auto"/>
              <w:left w:val="single" w:sz="4" w:space="0" w:color="auto"/>
              <w:bottom w:val="single" w:sz="4" w:space="0" w:color="auto"/>
              <w:right w:val="single" w:sz="4" w:space="0" w:color="auto"/>
            </w:tcBorders>
            <w:hideMark/>
          </w:tcPr>
          <w:p w14:paraId="3EE1EBFB" w14:textId="77777777" w:rsidR="00A71880" w:rsidRDefault="00A71880" w:rsidP="008A4BAB">
            <w:pPr>
              <w:pStyle w:val="TAC"/>
              <w:spacing w:line="256" w:lineRule="auto"/>
              <w:rPr>
                <w:lang w:eastAsia="zh-CN"/>
              </w:rPr>
            </w:pPr>
            <w:r>
              <w:rPr>
                <w:lang w:eastAsia="zh-CN"/>
              </w:rPr>
              <w:t>Setup 3 defined in A.3.15.3</w:t>
            </w:r>
          </w:p>
        </w:tc>
      </w:tr>
      <w:tr w:rsidR="00A71880" w14:paraId="573A663C"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77C5632B" w14:textId="77777777" w:rsidR="00A71880" w:rsidRDefault="00A71880" w:rsidP="008A4BAB">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6A7A6AEB"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7564B4C6"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378165A"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20FE4F71" w14:textId="77777777" w:rsidR="00A71880" w:rsidRDefault="00A71880" w:rsidP="008A4BAB">
            <w:pPr>
              <w:pStyle w:val="TAC"/>
              <w:spacing w:line="256" w:lineRule="auto"/>
              <w:rPr>
                <w:lang w:eastAsia="zh-CN"/>
              </w:rPr>
            </w:pPr>
            <w:r>
              <w:rPr>
                <w:rFonts w:cs="v4.2.0"/>
                <w:lang w:eastAsia="zh-CN"/>
              </w:rPr>
              <w:t>AoA2</w:t>
            </w:r>
          </w:p>
        </w:tc>
      </w:tr>
      <w:tr w:rsidR="00A71880" w14:paraId="503974DF"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670F0DF"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5D59C7C"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EE13C74"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1D90E33"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6F028F1E" w14:textId="77777777" w:rsidR="00A71880" w:rsidRDefault="00A71880" w:rsidP="008A4BAB">
            <w:pPr>
              <w:pStyle w:val="TAC"/>
              <w:spacing w:line="256" w:lineRule="auto"/>
              <w:rPr>
                <w:lang w:eastAsia="zh-CN"/>
              </w:rPr>
            </w:pPr>
            <w:r>
              <w:rPr>
                <w:lang w:eastAsia="zh-CN"/>
              </w:rPr>
              <w:t>Rough</w:t>
            </w:r>
          </w:p>
        </w:tc>
      </w:tr>
      <w:tr w:rsidR="00A71880" w14:paraId="1F31F722"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47457C55" w14:textId="77777777" w:rsidR="00A71880" w:rsidRDefault="00A71880" w:rsidP="008A4BAB">
            <w:pPr>
              <w:pStyle w:val="TAC"/>
              <w:spacing w:line="256" w:lineRule="auto"/>
              <w:jc w:val="left"/>
            </w:pPr>
            <w:r>
              <w:rPr>
                <w:rFonts w:cs="Arial"/>
                <w:lang w:val="da-DK"/>
              </w:rPr>
              <w:t>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4FBFA33E"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05E65D9D"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71A20C93" w14:textId="77777777" w:rsidR="00A71880" w:rsidRDefault="00A71880" w:rsidP="008A4BAB">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70C95A9C" w14:textId="77777777" w:rsidR="00A71880" w:rsidRDefault="00A71880" w:rsidP="008A4BAB">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77A61292"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9236DA4"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64A3CABD" w14:textId="77777777" w:rsidTr="008A4BAB">
        <w:trPr>
          <w:cantSplit/>
          <w:trHeight w:val="162"/>
          <w:jc w:val="center"/>
        </w:trPr>
        <w:tc>
          <w:tcPr>
            <w:tcW w:w="1646" w:type="dxa"/>
            <w:vMerge/>
            <w:tcBorders>
              <w:left w:val="single" w:sz="4" w:space="0" w:color="auto"/>
              <w:right w:val="single" w:sz="4" w:space="0" w:color="auto"/>
            </w:tcBorders>
            <w:hideMark/>
          </w:tcPr>
          <w:p w14:paraId="5AE2A2ED" w14:textId="77777777" w:rsidR="00A71880" w:rsidRDefault="00A71880" w:rsidP="008A4BAB">
            <w:pPr>
              <w:rPr>
                <w:rFonts w:cs="Arial"/>
              </w:rPr>
            </w:pPr>
          </w:p>
        </w:tc>
        <w:tc>
          <w:tcPr>
            <w:tcW w:w="1721" w:type="dxa"/>
            <w:vMerge/>
            <w:tcBorders>
              <w:left w:val="single" w:sz="4" w:space="0" w:color="auto"/>
              <w:right w:val="single" w:sz="4" w:space="0" w:color="auto"/>
            </w:tcBorders>
            <w:hideMark/>
          </w:tcPr>
          <w:p w14:paraId="4391343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48C0A54" w14:textId="77777777" w:rsidR="00A71880" w:rsidRDefault="00A71880" w:rsidP="008A4BAB">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7B74F9C6" w14:textId="77777777" w:rsidR="00A71880" w:rsidRDefault="00A71880" w:rsidP="008A4BAB">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519F2926" w14:textId="77777777" w:rsidR="00A71880" w:rsidRDefault="00A71880" w:rsidP="008A4BAB">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61FA7955"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10DAC9C"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14311F06" w14:textId="77777777" w:rsidTr="008A4BAB">
        <w:trPr>
          <w:cantSplit/>
          <w:trHeight w:val="162"/>
          <w:jc w:val="center"/>
        </w:trPr>
        <w:tc>
          <w:tcPr>
            <w:tcW w:w="1646" w:type="dxa"/>
            <w:vMerge/>
            <w:tcBorders>
              <w:left w:val="single" w:sz="4" w:space="0" w:color="auto"/>
              <w:bottom w:val="single" w:sz="4" w:space="0" w:color="auto"/>
              <w:right w:val="single" w:sz="4" w:space="0" w:color="auto"/>
            </w:tcBorders>
          </w:tcPr>
          <w:p w14:paraId="7AA5AE57"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tcPr>
          <w:p w14:paraId="411E3F35"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06BBAFB" w14:textId="77777777" w:rsidR="00A71880" w:rsidRDefault="00A71880" w:rsidP="008A4BAB">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7FF10A25"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5D1F1AE9"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0D584506"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E5CABA2" w14:textId="77777777" w:rsidR="00A71880" w:rsidRDefault="00A71880" w:rsidP="008A4BAB">
            <w:pPr>
              <w:pStyle w:val="TAC"/>
              <w:spacing w:line="256" w:lineRule="auto"/>
              <w:rPr>
                <w:rFonts w:cs="Arial"/>
              </w:rPr>
            </w:pPr>
            <w:r>
              <w:rPr>
                <w:rFonts w:cs="Arial"/>
              </w:rPr>
              <w:t>-8</w:t>
            </w:r>
            <w:r>
              <w:rPr>
                <w:rFonts w:cs="Arial" w:hint="eastAsia"/>
                <w:lang w:eastAsia="zh-CN"/>
              </w:rPr>
              <w:t>0</w:t>
            </w:r>
          </w:p>
        </w:tc>
      </w:tr>
      <w:tr w:rsidR="00A71880" w14:paraId="4412CAE3"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3B7FF35C" w14:textId="77777777" w:rsidR="00A71880" w:rsidRDefault="00A71880" w:rsidP="008A4BAB">
            <w:pPr>
              <w:pStyle w:val="TAL"/>
              <w:spacing w:line="256" w:lineRule="auto"/>
            </w:pPr>
            <w:r>
              <w:rPr>
                <w:noProof/>
                <w:position w:val="-12"/>
              </w:rPr>
              <w:drawing>
                <wp:inline distT="0" distB="0" distL="0" distR="0" wp14:anchorId="51783B82" wp14:editId="0C8FC904">
                  <wp:extent cx="400050" cy="247650"/>
                  <wp:effectExtent l="0" t="0" r="0" b="0"/>
                  <wp:docPr id="34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36A7E38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1D029A6" w14:textId="77777777" w:rsidR="00A71880" w:rsidRDefault="00A71880" w:rsidP="008A4BAB">
            <w:pPr>
              <w:pStyle w:val="TAC"/>
              <w:spacing w:line="256" w:lineRule="auto"/>
              <w:rPr>
                <w:rFonts w:cs="Arial"/>
              </w:rPr>
            </w:pPr>
            <w:r>
              <w:rPr>
                <w:rFonts w:cs="Arial"/>
              </w:rPr>
              <w:t>1,2,3</w:t>
            </w:r>
          </w:p>
        </w:tc>
        <w:tc>
          <w:tcPr>
            <w:tcW w:w="794" w:type="dxa"/>
            <w:tcBorders>
              <w:top w:val="single" w:sz="4" w:space="0" w:color="auto"/>
              <w:left w:val="single" w:sz="4" w:space="0" w:color="auto"/>
              <w:bottom w:val="single" w:sz="4" w:space="0" w:color="auto"/>
              <w:right w:val="single" w:sz="4" w:space="0" w:color="auto"/>
            </w:tcBorders>
            <w:hideMark/>
          </w:tcPr>
          <w:p w14:paraId="09DAB853" w14:textId="77777777" w:rsidR="00A71880" w:rsidRDefault="00A71880" w:rsidP="008A4BAB">
            <w:pPr>
              <w:pStyle w:val="TAC"/>
              <w:spacing w:line="256" w:lineRule="auto"/>
              <w:rPr>
                <w:rFonts w:cs="Arial"/>
              </w:rPr>
            </w:pPr>
            <w:r>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26DDF4A9" w14:textId="77777777" w:rsidR="00A71880" w:rsidRDefault="00A71880" w:rsidP="008A4BAB">
            <w:pPr>
              <w:pStyle w:val="TAC"/>
              <w:spacing w:line="256" w:lineRule="auto"/>
            </w:pPr>
            <w:r>
              <w:rPr>
                <w:rFonts w:cs="Arial"/>
              </w:rPr>
              <w:t>-0.12</w:t>
            </w:r>
          </w:p>
        </w:tc>
        <w:tc>
          <w:tcPr>
            <w:tcW w:w="866" w:type="dxa"/>
            <w:tcBorders>
              <w:top w:val="single" w:sz="4" w:space="0" w:color="auto"/>
              <w:left w:val="single" w:sz="4" w:space="0" w:color="auto"/>
              <w:bottom w:val="single" w:sz="4" w:space="0" w:color="auto"/>
              <w:right w:val="single" w:sz="4" w:space="0" w:color="auto"/>
            </w:tcBorders>
            <w:hideMark/>
          </w:tcPr>
          <w:p w14:paraId="2BFFCD3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0F6F8375" w14:textId="77777777" w:rsidR="00A71880" w:rsidRDefault="00A71880" w:rsidP="008A4BAB">
            <w:pPr>
              <w:pStyle w:val="TAC"/>
              <w:spacing w:line="256" w:lineRule="auto"/>
            </w:pPr>
            <w:r>
              <w:rPr>
                <w:rFonts w:cs="Arial"/>
              </w:rPr>
              <w:t>-0.12</w:t>
            </w:r>
          </w:p>
        </w:tc>
      </w:tr>
      <w:tr w:rsidR="00A71880" w14:paraId="16F74A1E"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FFE46D3"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78EFD6C1"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240E9C9B" w14:textId="77777777" w:rsidR="00A71880" w:rsidRDefault="00A71880" w:rsidP="008A4BAB">
            <w:pPr>
              <w:pStyle w:val="TAC"/>
              <w:spacing w:line="256" w:lineRule="auto"/>
            </w:pPr>
            <w:r>
              <w:t>1</w:t>
            </w:r>
          </w:p>
        </w:tc>
        <w:tc>
          <w:tcPr>
            <w:tcW w:w="794" w:type="dxa"/>
            <w:tcBorders>
              <w:top w:val="single" w:sz="4" w:space="0" w:color="auto"/>
              <w:left w:val="single" w:sz="4" w:space="0" w:color="auto"/>
              <w:bottom w:val="single" w:sz="4" w:space="0" w:color="auto"/>
              <w:right w:val="single" w:sz="4" w:space="0" w:color="auto"/>
            </w:tcBorders>
            <w:hideMark/>
          </w:tcPr>
          <w:p w14:paraId="5F9AAEC3" w14:textId="77777777" w:rsidR="00A71880" w:rsidRDefault="00A71880" w:rsidP="008A4BAB">
            <w:pPr>
              <w:pStyle w:val="TAC"/>
              <w:spacing w:line="256" w:lineRule="auto"/>
            </w:pPr>
            <w:r>
              <w:t>-8</w:t>
            </w:r>
            <w:r>
              <w:rPr>
                <w:rFonts w:hint="eastAsia"/>
                <w:lang w:eastAsia="zh-CN"/>
              </w:rPr>
              <w:t>9</w:t>
            </w:r>
          </w:p>
        </w:tc>
        <w:tc>
          <w:tcPr>
            <w:tcW w:w="907" w:type="dxa"/>
            <w:tcBorders>
              <w:top w:val="single" w:sz="4" w:space="0" w:color="auto"/>
              <w:left w:val="single" w:sz="4" w:space="0" w:color="auto"/>
              <w:bottom w:val="single" w:sz="4" w:space="0" w:color="auto"/>
              <w:right w:val="single" w:sz="4" w:space="0" w:color="auto"/>
            </w:tcBorders>
            <w:hideMark/>
          </w:tcPr>
          <w:p w14:paraId="4C2F617B" w14:textId="77777777" w:rsidR="00A71880" w:rsidRDefault="00A71880" w:rsidP="008A4BAB">
            <w:pPr>
              <w:pStyle w:val="TAC"/>
              <w:spacing w:line="256" w:lineRule="auto"/>
            </w:pPr>
            <w:r>
              <w:t>-8</w:t>
            </w:r>
            <w:r>
              <w:rPr>
                <w:rFonts w:hint="eastAsia"/>
                <w:lang w:eastAsia="zh-CN"/>
              </w:rPr>
              <w:t>9</w:t>
            </w:r>
          </w:p>
        </w:tc>
        <w:tc>
          <w:tcPr>
            <w:tcW w:w="936" w:type="dxa"/>
            <w:gridSpan w:val="2"/>
            <w:tcBorders>
              <w:top w:val="single" w:sz="4" w:space="0" w:color="auto"/>
              <w:left w:val="single" w:sz="4" w:space="0" w:color="auto"/>
              <w:bottom w:val="single" w:sz="4" w:space="0" w:color="auto"/>
              <w:right w:val="single" w:sz="4" w:space="0" w:color="auto"/>
            </w:tcBorders>
            <w:hideMark/>
          </w:tcPr>
          <w:p w14:paraId="50BB8213"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479FD4D" w14:textId="77777777" w:rsidR="00A71880" w:rsidRDefault="00A71880" w:rsidP="008A4BAB">
            <w:pPr>
              <w:pStyle w:val="TAC"/>
              <w:spacing w:line="256" w:lineRule="auto"/>
            </w:pPr>
            <w:r>
              <w:t>-8</w:t>
            </w:r>
            <w:r>
              <w:rPr>
                <w:rFonts w:hint="eastAsia"/>
                <w:lang w:eastAsia="zh-CN"/>
              </w:rPr>
              <w:t>9</w:t>
            </w:r>
          </w:p>
        </w:tc>
      </w:tr>
      <w:tr w:rsidR="00A71880" w14:paraId="5C2E164B"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27E31DE4" w14:textId="77777777" w:rsidR="00A71880" w:rsidRDefault="00A71880" w:rsidP="008A4BAB"/>
        </w:tc>
        <w:tc>
          <w:tcPr>
            <w:tcW w:w="1721" w:type="dxa"/>
            <w:vMerge/>
            <w:tcBorders>
              <w:left w:val="single" w:sz="4" w:space="0" w:color="auto"/>
              <w:right w:val="single" w:sz="4" w:space="0" w:color="auto"/>
            </w:tcBorders>
            <w:vAlign w:val="center"/>
            <w:hideMark/>
          </w:tcPr>
          <w:p w14:paraId="4EFE881F"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5B8F45E" w14:textId="77777777" w:rsidR="00A71880" w:rsidRDefault="00A71880" w:rsidP="008A4BAB">
            <w:pPr>
              <w:pStyle w:val="TAC"/>
              <w:spacing w:line="256" w:lineRule="auto"/>
              <w:rPr>
                <w:u w:val="words"/>
              </w:rPr>
            </w:pPr>
            <w:r>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73836B39" w14:textId="77777777" w:rsidR="00A71880" w:rsidRDefault="00A71880" w:rsidP="008A4BAB">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13B568F0" w14:textId="77777777" w:rsidR="00A71880" w:rsidRDefault="00A71880" w:rsidP="008A4BAB">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31878326"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6BF18FB" w14:textId="77777777" w:rsidR="00A71880" w:rsidRDefault="00A71880" w:rsidP="008A4BAB">
            <w:pPr>
              <w:pStyle w:val="TAC"/>
              <w:spacing w:line="256" w:lineRule="auto"/>
            </w:pPr>
            <w:r>
              <w:t>-8</w:t>
            </w:r>
            <w:r>
              <w:rPr>
                <w:rFonts w:hint="eastAsia"/>
                <w:lang w:eastAsia="zh-CN"/>
              </w:rPr>
              <w:t>3</w:t>
            </w:r>
          </w:p>
        </w:tc>
      </w:tr>
      <w:tr w:rsidR="00A71880" w14:paraId="3A94BA18"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6F1A3587" w14:textId="77777777" w:rsidR="00A71880" w:rsidRDefault="00A71880" w:rsidP="008A4BAB"/>
        </w:tc>
        <w:tc>
          <w:tcPr>
            <w:tcW w:w="1721" w:type="dxa"/>
            <w:vMerge/>
            <w:tcBorders>
              <w:left w:val="single" w:sz="4" w:space="0" w:color="auto"/>
              <w:bottom w:val="single" w:sz="4" w:space="0" w:color="auto"/>
              <w:right w:val="single" w:sz="4" w:space="0" w:color="auto"/>
            </w:tcBorders>
            <w:vAlign w:val="center"/>
          </w:tcPr>
          <w:p w14:paraId="5B8466AA"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016373E2" w14:textId="77777777" w:rsidR="00A71880" w:rsidRDefault="00A71880" w:rsidP="008A4BAB">
            <w:pPr>
              <w:pStyle w:val="TAC"/>
              <w:spacing w:line="256" w:lineRule="auto"/>
              <w:rPr>
                <w:u w:val="words"/>
              </w:rPr>
            </w:pPr>
            <w:r>
              <w:rPr>
                <w:rFonts w:hint="eastAsia"/>
                <w:u w:val="words"/>
                <w:lang w:eastAsia="zh-CN"/>
              </w:rPr>
              <w:t>3</w:t>
            </w:r>
          </w:p>
        </w:tc>
        <w:tc>
          <w:tcPr>
            <w:tcW w:w="794" w:type="dxa"/>
            <w:tcBorders>
              <w:top w:val="single" w:sz="4" w:space="0" w:color="auto"/>
              <w:left w:val="single" w:sz="4" w:space="0" w:color="auto"/>
              <w:bottom w:val="single" w:sz="4" w:space="0" w:color="auto"/>
              <w:right w:val="single" w:sz="4" w:space="0" w:color="auto"/>
            </w:tcBorders>
          </w:tcPr>
          <w:p w14:paraId="5F615CB2" w14:textId="77777777" w:rsidR="00A71880" w:rsidRDefault="00A71880" w:rsidP="008A4BAB">
            <w:pPr>
              <w:pStyle w:val="TAC"/>
              <w:spacing w:line="256" w:lineRule="auto"/>
            </w:pPr>
            <w:r>
              <w:rPr>
                <w:rFonts w:hint="eastAsia"/>
                <w:lang w:eastAsia="zh-CN"/>
              </w:rPr>
              <w:t>-80</w:t>
            </w:r>
          </w:p>
        </w:tc>
        <w:tc>
          <w:tcPr>
            <w:tcW w:w="907" w:type="dxa"/>
            <w:tcBorders>
              <w:top w:val="single" w:sz="4" w:space="0" w:color="auto"/>
              <w:left w:val="single" w:sz="4" w:space="0" w:color="auto"/>
              <w:bottom w:val="single" w:sz="4" w:space="0" w:color="auto"/>
              <w:right w:val="single" w:sz="4" w:space="0" w:color="auto"/>
            </w:tcBorders>
          </w:tcPr>
          <w:p w14:paraId="352E1054" w14:textId="77777777" w:rsidR="00A71880" w:rsidRDefault="00A71880" w:rsidP="008A4BAB">
            <w:pPr>
              <w:pStyle w:val="TAC"/>
              <w:spacing w:line="256" w:lineRule="auto"/>
            </w:pPr>
            <w:r>
              <w:rPr>
                <w:rFonts w:hint="eastAsia"/>
                <w:lang w:eastAsia="zh-CN"/>
              </w:rPr>
              <w:t>-80</w:t>
            </w:r>
          </w:p>
        </w:tc>
        <w:tc>
          <w:tcPr>
            <w:tcW w:w="936" w:type="dxa"/>
            <w:gridSpan w:val="2"/>
            <w:tcBorders>
              <w:top w:val="single" w:sz="4" w:space="0" w:color="auto"/>
              <w:left w:val="single" w:sz="4" w:space="0" w:color="auto"/>
              <w:bottom w:val="single" w:sz="4" w:space="0" w:color="auto"/>
              <w:right w:val="single" w:sz="4" w:space="0" w:color="auto"/>
            </w:tcBorders>
          </w:tcPr>
          <w:p w14:paraId="43352887" w14:textId="77777777" w:rsidR="00A71880" w:rsidRDefault="00A71880" w:rsidP="008A4BAB">
            <w:pPr>
              <w:pStyle w:val="TAC"/>
              <w:spacing w:line="256" w:lineRule="auto"/>
              <w:rPr>
                <w:lang w:eastAsia="zh-CN"/>
              </w:rPr>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69609DDB" w14:textId="77777777" w:rsidR="00A71880" w:rsidRDefault="00A71880" w:rsidP="008A4BAB">
            <w:pPr>
              <w:pStyle w:val="TAC"/>
              <w:spacing w:line="256" w:lineRule="auto"/>
            </w:pPr>
            <w:r>
              <w:rPr>
                <w:rFonts w:hint="eastAsia"/>
                <w:lang w:eastAsia="zh-CN"/>
              </w:rPr>
              <w:t>-80</w:t>
            </w:r>
          </w:p>
        </w:tc>
      </w:tr>
      <w:tr w:rsidR="00A71880" w14:paraId="54503822"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vAlign w:val="center"/>
          </w:tcPr>
          <w:p w14:paraId="76B3F4E5" w14:textId="77777777" w:rsidR="00A71880" w:rsidRDefault="00A71880" w:rsidP="008A4BAB">
            <w:r>
              <w:rPr>
                <w:noProof/>
                <w:position w:val="-6"/>
                <w:lang w:eastAsia="zh-CN"/>
              </w:rPr>
              <w:drawing>
                <wp:inline distT="0" distB="0" distL="0" distR="0" wp14:anchorId="031F4951" wp14:editId="624C5801">
                  <wp:extent cx="180975" cy="180975"/>
                  <wp:effectExtent l="0" t="0" r="9525" b="9525"/>
                  <wp:docPr id="34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nil"/>
              <w:left w:val="single" w:sz="4" w:space="0" w:color="auto"/>
              <w:bottom w:val="single" w:sz="4" w:space="0" w:color="auto"/>
              <w:right w:val="single" w:sz="4" w:space="0" w:color="auto"/>
            </w:tcBorders>
            <w:vAlign w:val="center"/>
          </w:tcPr>
          <w:p w14:paraId="70C6EEA6" w14:textId="77777777" w:rsidR="00A71880" w:rsidRDefault="00A71880" w:rsidP="008A4BAB">
            <w:pPr>
              <w:spacing w:after="0" w:line="256" w:lineRule="auto"/>
              <w:rPr>
                <w:rFonts w:ascii="Calibri" w:hAnsi="Calibri" w:cstheme="minorBidi"/>
                <w:lang w:val="en-US" w:eastAsia="zh-CN"/>
              </w:rPr>
            </w:pPr>
            <w:r>
              <w:t>dBm/95.04MHz</w:t>
            </w:r>
          </w:p>
        </w:tc>
        <w:tc>
          <w:tcPr>
            <w:tcW w:w="1700" w:type="dxa"/>
            <w:tcBorders>
              <w:top w:val="single" w:sz="4" w:space="0" w:color="auto"/>
              <w:left w:val="single" w:sz="4" w:space="0" w:color="auto"/>
              <w:bottom w:val="single" w:sz="4" w:space="0" w:color="auto"/>
              <w:right w:val="single" w:sz="4" w:space="0" w:color="auto"/>
            </w:tcBorders>
            <w:vAlign w:val="center"/>
          </w:tcPr>
          <w:p w14:paraId="1ABE4115" w14:textId="77777777" w:rsidR="00A71880" w:rsidRDefault="00A71880" w:rsidP="008A4BAB">
            <w:pPr>
              <w:pStyle w:val="TAC"/>
              <w:spacing w:line="256" w:lineRule="auto"/>
              <w:rPr>
                <w:u w:val="words"/>
              </w:rPr>
            </w:pPr>
            <w:r>
              <w:rPr>
                <w:rFonts w:cs="v4.2.0"/>
                <w:lang w:eastAsia="zh-CN"/>
              </w:rPr>
              <w:t>1,2,3</w:t>
            </w:r>
          </w:p>
        </w:tc>
        <w:tc>
          <w:tcPr>
            <w:tcW w:w="794" w:type="dxa"/>
            <w:tcBorders>
              <w:top w:val="single" w:sz="4" w:space="0" w:color="auto"/>
              <w:left w:val="single" w:sz="4" w:space="0" w:color="auto"/>
              <w:bottom w:val="single" w:sz="4" w:space="0" w:color="auto"/>
              <w:right w:val="single" w:sz="4" w:space="0" w:color="auto"/>
            </w:tcBorders>
          </w:tcPr>
          <w:p w14:paraId="0FD36FF7" w14:textId="77777777" w:rsidR="00A71880" w:rsidRDefault="00A71880" w:rsidP="008A4BAB">
            <w:pPr>
              <w:pStyle w:val="TAC"/>
              <w:spacing w:line="256" w:lineRule="auto"/>
            </w:pPr>
          </w:p>
          <w:p w14:paraId="3D7B0616" w14:textId="77777777" w:rsidR="00A71880" w:rsidRDefault="00A71880" w:rsidP="008A4BAB">
            <w:pPr>
              <w:pStyle w:val="TAC"/>
              <w:spacing w:line="256" w:lineRule="auto"/>
            </w:pPr>
            <w:r>
              <w:rPr>
                <w:rFonts w:cs="v4.2.0"/>
              </w:rPr>
              <w:t>-61.41</w:t>
            </w:r>
          </w:p>
        </w:tc>
        <w:tc>
          <w:tcPr>
            <w:tcW w:w="907" w:type="dxa"/>
            <w:tcBorders>
              <w:top w:val="single" w:sz="4" w:space="0" w:color="auto"/>
              <w:left w:val="single" w:sz="4" w:space="0" w:color="auto"/>
              <w:bottom w:val="single" w:sz="4" w:space="0" w:color="auto"/>
              <w:right w:val="single" w:sz="4" w:space="0" w:color="auto"/>
            </w:tcBorders>
          </w:tcPr>
          <w:p w14:paraId="33A54C0A" w14:textId="77777777" w:rsidR="00A71880" w:rsidRDefault="00A71880" w:rsidP="008A4BAB">
            <w:pPr>
              <w:pStyle w:val="TAC"/>
              <w:spacing w:line="256" w:lineRule="auto"/>
            </w:pPr>
          </w:p>
          <w:p w14:paraId="6762F180" w14:textId="77777777" w:rsidR="00A71880" w:rsidRDefault="00A71880" w:rsidP="008A4BAB">
            <w:pPr>
              <w:pStyle w:val="TAC"/>
              <w:spacing w:line="256" w:lineRule="auto"/>
            </w:pPr>
            <w:r>
              <w:rPr>
                <w:rFonts w:cs="v4.2.0"/>
              </w:rPr>
              <w:t>-61.41</w:t>
            </w:r>
          </w:p>
        </w:tc>
        <w:tc>
          <w:tcPr>
            <w:tcW w:w="936" w:type="dxa"/>
            <w:gridSpan w:val="2"/>
            <w:tcBorders>
              <w:top w:val="single" w:sz="4" w:space="0" w:color="auto"/>
              <w:left w:val="single" w:sz="4" w:space="0" w:color="auto"/>
              <w:bottom w:val="single" w:sz="4" w:space="0" w:color="auto"/>
              <w:right w:val="single" w:sz="4" w:space="0" w:color="auto"/>
            </w:tcBorders>
          </w:tcPr>
          <w:p w14:paraId="59D79B7B" w14:textId="77777777" w:rsidR="00A71880" w:rsidRDefault="00A71880" w:rsidP="008A4BAB">
            <w:pPr>
              <w:pStyle w:val="TAC"/>
              <w:spacing w:line="256" w:lineRule="auto"/>
            </w:pPr>
          </w:p>
          <w:p w14:paraId="3F74B1AC" w14:textId="77777777" w:rsidR="00A71880" w:rsidRDefault="00A71880" w:rsidP="008A4BAB">
            <w:pPr>
              <w:pStyle w:val="TAC"/>
              <w:spacing w:line="256" w:lineRule="auto"/>
              <w:rPr>
                <w:lang w:eastAsia="zh-CN"/>
              </w:rPr>
            </w:pPr>
            <w:r>
              <w:rPr>
                <w:rFonts w:cs="v4.2.0"/>
              </w:rPr>
              <w:t>-Infinity</w:t>
            </w:r>
          </w:p>
        </w:tc>
        <w:tc>
          <w:tcPr>
            <w:tcW w:w="906" w:type="dxa"/>
            <w:tcBorders>
              <w:top w:val="single" w:sz="4" w:space="0" w:color="auto"/>
              <w:left w:val="single" w:sz="4" w:space="0" w:color="auto"/>
              <w:bottom w:val="single" w:sz="4" w:space="0" w:color="auto"/>
              <w:right w:val="single" w:sz="4" w:space="0" w:color="auto"/>
            </w:tcBorders>
          </w:tcPr>
          <w:p w14:paraId="7AD0F437" w14:textId="77777777" w:rsidR="00A71880" w:rsidRDefault="00A71880" w:rsidP="008A4BAB">
            <w:pPr>
              <w:pStyle w:val="TAC"/>
              <w:spacing w:line="256" w:lineRule="auto"/>
            </w:pPr>
          </w:p>
          <w:p w14:paraId="3D35CEED" w14:textId="77777777" w:rsidR="00A71880" w:rsidRDefault="00A71880" w:rsidP="008A4BAB">
            <w:pPr>
              <w:pStyle w:val="TAC"/>
              <w:spacing w:line="256" w:lineRule="auto"/>
            </w:pPr>
            <w:r>
              <w:rPr>
                <w:rFonts w:cs="v4.2.0"/>
              </w:rPr>
              <w:t>-61.41</w:t>
            </w:r>
          </w:p>
        </w:tc>
      </w:tr>
      <w:tr w:rsidR="00A71880" w14:paraId="23E3624D"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486489E" w14:textId="77777777" w:rsidR="00A71880" w:rsidRDefault="00A71880" w:rsidP="008A4BAB">
            <w:pPr>
              <w:pStyle w:val="TAL"/>
              <w:spacing w:line="256" w:lineRule="auto"/>
            </w:pPr>
            <w:r>
              <w:lastRenderedPageBreak/>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4E9CAE30" w14:textId="77777777" w:rsidR="00A71880" w:rsidRDefault="00A71880" w:rsidP="008A4BAB">
            <w:pPr>
              <w:pStyle w:val="TAC"/>
              <w:spacing w:line="256" w:lineRule="auto"/>
            </w:pPr>
            <w:r>
              <w:rPr>
                <w:rFonts w:cs="v4.2.0"/>
              </w:rPr>
              <w:t>1,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BD34AA4" w14:textId="77777777" w:rsidR="00A71880" w:rsidRDefault="00A71880" w:rsidP="008A4BAB">
            <w:pPr>
              <w:pStyle w:val="TAC"/>
              <w:spacing w:line="256" w:lineRule="auto"/>
            </w:pPr>
            <w:r>
              <w:t>Defined in Figure A.7.6.1.3.1-1</w:t>
            </w:r>
          </w:p>
        </w:tc>
      </w:tr>
      <w:tr w:rsidR="00A71880" w14:paraId="54F72386"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53EED07" w14:textId="77777777" w:rsidR="00A71880" w:rsidRDefault="00A71880" w:rsidP="008A4BAB">
            <w:pPr>
              <w:pStyle w:val="TAN"/>
              <w:spacing w:line="256" w:lineRule="auto"/>
            </w:pPr>
            <w:r>
              <w:t>Note 1:</w:t>
            </w:r>
            <w:r>
              <w:tab/>
              <w:t>The resources for uplink transmission are assigned to the UE prior to the start of time period T2.</w:t>
            </w:r>
          </w:p>
          <w:p w14:paraId="3A180334" w14:textId="77777777" w:rsidR="00A71880" w:rsidRDefault="00A71880" w:rsidP="008A4BAB">
            <w:pPr>
              <w:pStyle w:val="TAN"/>
              <w:spacing w:line="256" w:lineRule="auto"/>
            </w:pPr>
            <w:r>
              <w:t>Note 2:</w:t>
            </w:r>
            <w:r>
              <w:tab/>
              <w:t>Void</w:t>
            </w:r>
          </w:p>
          <w:p w14:paraId="463FBDAD" w14:textId="77777777" w:rsidR="00A71880" w:rsidRDefault="00A71880" w:rsidP="008A4BAB">
            <w:pPr>
              <w:pStyle w:val="TAN"/>
              <w:spacing w:line="256" w:lineRule="auto"/>
            </w:pPr>
            <w:r>
              <w:t>Note 3:</w:t>
            </w:r>
            <w:r>
              <w:tab/>
              <w:t>Es/Iot, SSB_RP and Io levels have been derived from other parameters for information purposes. They are not settable parameters themselves.</w:t>
            </w:r>
          </w:p>
          <w:p w14:paraId="165C833F"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7623C2DA"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281AAF1C" w14:textId="77777777" w:rsidR="00A71880" w:rsidRDefault="00A71880" w:rsidP="00A71880">
      <w:pPr>
        <w:rPr>
          <w:snapToGrid w:val="0"/>
        </w:rPr>
      </w:pPr>
    </w:p>
    <w:p w14:paraId="22BCA070" w14:textId="77777777" w:rsidR="00A71880" w:rsidRDefault="00A71880" w:rsidP="00A71880">
      <w:pPr>
        <w:pStyle w:val="TF"/>
      </w:pPr>
      <w:r>
        <w:object w:dxaOrig="7245" w:dyaOrig="4860" w14:anchorId="0252188F">
          <v:shape id="_x0000_i1044" type="#_x0000_t75" style="width:363.5pt;height:243pt" o:ole="">
            <v:imagedata r:id="rId44" o:title=""/>
          </v:shape>
          <o:OLEObject Type="Embed" ProgID="Visio.Drawing.15" ShapeID="_x0000_i1044" DrawAspect="Content" ObjectID="_1731450453" r:id="rId48"/>
        </w:object>
      </w:r>
    </w:p>
    <w:p w14:paraId="3963A54E" w14:textId="77777777" w:rsidR="00A71880" w:rsidRDefault="00A71880" w:rsidP="00A71880">
      <w:pPr>
        <w:pStyle w:val="TF"/>
        <w:rPr>
          <w:lang w:val="en-US"/>
        </w:rPr>
      </w:pPr>
      <w:r>
        <w:rPr>
          <w:lang w:val="en-US"/>
        </w:rPr>
        <w:t>Figure A.</w:t>
      </w:r>
      <w:del w:id="4932" w:author="vivo" w:date="2022-09-30T20:37:00Z">
        <w:r w:rsidDel="00B9451B">
          <w:rPr>
            <w:lang w:val="en-US"/>
          </w:rPr>
          <w:delText>7.6X.1.3.1</w:delText>
        </w:r>
      </w:del>
      <w:ins w:id="4933" w:author="vivo" w:date="2022-09-30T20:37:00Z">
        <w:r>
          <w:rPr>
            <w:lang w:val="en-US"/>
          </w:rPr>
          <w:t>7.6.1.8.1</w:t>
        </w:r>
      </w:ins>
      <w:r>
        <w:rPr>
          <w:lang w:val="en-US"/>
        </w:rPr>
        <w:t xml:space="preserve">-1: </w:t>
      </w:r>
      <w:r>
        <w:t>Time multiplexed downlink transmissions (Config 1 example)</w:t>
      </w:r>
    </w:p>
    <w:p w14:paraId="3EC97927" w14:textId="77777777" w:rsidR="00A71880" w:rsidRDefault="00A71880" w:rsidP="00A71880">
      <w:pPr>
        <w:rPr>
          <w:snapToGrid w:val="0"/>
        </w:rPr>
      </w:pPr>
    </w:p>
    <w:p w14:paraId="5239A283" w14:textId="77777777" w:rsidR="00A71880" w:rsidRDefault="00A71880" w:rsidP="00A71880">
      <w:pPr>
        <w:pStyle w:val="Heading5"/>
        <w:rPr>
          <w:snapToGrid w:val="0"/>
        </w:rPr>
      </w:pPr>
      <w:r>
        <w:rPr>
          <w:snapToGrid w:val="0"/>
        </w:rPr>
        <w:t>A.7.6.1.8.2</w:t>
      </w:r>
      <w:r>
        <w:rPr>
          <w:snapToGrid w:val="0"/>
        </w:rPr>
        <w:tab/>
        <w:t>Test Requirements</w:t>
      </w:r>
    </w:p>
    <w:p w14:paraId="081C5129" w14:textId="77777777" w:rsidR="00A71880" w:rsidRDefault="00A71880" w:rsidP="00A71880">
      <w:r>
        <w:t>In the test, the UE shall send one Event A3 triggered measurement report, with a measurement reporting delay less than X ms from the beginning of time period T2, where X is</w:t>
      </w:r>
    </w:p>
    <w:p w14:paraId="41625601"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748A4278" w14:textId="77777777" w:rsidR="00A71880" w:rsidRDefault="00A71880" w:rsidP="00A71880">
      <w:pPr>
        <w:pStyle w:val="B1"/>
        <w:rPr>
          <w:rFonts w:cs="v4.2.0"/>
        </w:rPr>
      </w:pPr>
      <w:r>
        <w:rPr>
          <w:rFonts w:cs="v4.2.0"/>
        </w:rPr>
        <w:t>-</w:t>
      </w:r>
      <w:r>
        <w:rPr>
          <w:rFonts w:cs="v4.2.0"/>
        </w:rPr>
        <w:tab/>
      </w:r>
      <w:ins w:id="4934" w:author="vivo" w:date="2022-09-30T19:33:00Z">
        <w:r>
          <w:t>4.8s (60*40ms+60*40ms)</w:t>
        </w:r>
      </w:ins>
      <w:del w:id="4935" w:author="vivo" w:date="2022-09-30T19:33:00Z">
        <w:r w:rsidDel="00860821">
          <w:delText>TBD</w:delText>
        </w:r>
      </w:del>
      <w:r>
        <w:rPr>
          <w:rFonts w:cs="v4.2.0"/>
        </w:rPr>
        <w:t xml:space="preserve"> for </w:t>
      </w:r>
      <w:r>
        <w:t>a UE supporting power class 1,</w:t>
      </w:r>
    </w:p>
    <w:p w14:paraId="7724FB30" w14:textId="77777777" w:rsidR="00A71880" w:rsidRDefault="00A71880" w:rsidP="00A71880">
      <w:pPr>
        <w:pStyle w:val="B1"/>
      </w:pPr>
      <w:r>
        <w:t>-</w:t>
      </w:r>
      <w:r>
        <w:tab/>
      </w:r>
      <w:ins w:id="4936" w:author="vivo" w:date="2022-09-30T19:33:00Z">
        <w:r>
          <w:rPr>
            <w:rFonts w:cs="v4.2.0"/>
            <w:lang w:eastAsia="zh-CN"/>
          </w:rPr>
          <w:t>2.88</w:t>
        </w:r>
        <w:r>
          <w:rPr>
            <w:rFonts w:cs="v4.2.0" w:hint="eastAsia"/>
            <w:lang w:eastAsia="zh-CN"/>
          </w:rPr>
          <w:t>s</w:t>
        </w:r>
        <w:r>
          <w:rPr>
            <w:rFonts w:cs="v4.2.0"/>
          </w:rPr>
          <w:t xml:space="preserve"> </w:t>
        </w:r>
        <w:r>
          <w:rPr>
            <w:rFonts w:cs="v4.2.0" w:hint="eastAsia"/>
            <w:lang w:eastAsia="zh-CN"/>
          </w:rPr>
          <w:t>(</w:t>
        </w:r>
        <w:r>
          <w:rPr>
            <w:rFonts w:cs="v4.2.0"/>
            <w:lang w:eastAsia="zh-CN"/>
          </w:rPr>
          <w:t>36*40ms+36*40ms)</w:t>
        </w:r>
      </w:ins>
      <w:del w:id="4937" w:author="vivo" w:date="2022-09-30T19:33:00Z">
        <w:r w:rsidDel="00860821">
          <w:rPr>
            <w:rFonts w:cs="v4.2.0"/>
            <w:lang w:eastAsia="zh-CN"/>
          </w:rPr>
          <w:delText>TBD</w:delText>
        </w:r>
      </w:del>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60C55B8B"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0E55CE1F" w14:textId="77777777" w:rsidR="00A71880" w:rsidRDefault="00A71880" w:rsidP="00A71880">
      <w:pPr>
        <w:pStyle w:val="B1"/>
        <w:rPr>
          <w:rFonts w:cs="v4.2.0"/>
        </w:rPr>
      </w:pPr>
      <w:r>
        <w:rPr>
          <w:rFonts w:cs="v4.2.0"/>
        </w:rPr>
        <w:t>-</w:t>
      </w:r>
      <w:r>
        <w:rPr>
          <w:rFonts w:cs="v4.2.0"/>
        </w:rPr>
        <w:tab/>
      </w:r>
      <w:r>
        <w:t>7.2s (120*40ms+60*40ms)</w:t>
      </w:r>
      <w:r>
        <w:rPr>
          <w:rFonts w:cs="v4.2.0"/>
        </w:rPr>
        <w:t xml:space="preserve"> for </w:t>
      </w:r>
      <w:r>
        <w:t>a UE supporting power class 1,</w:t>
      </w:r>
    </w:p>
    <w:p w14:paraId="0CD140F3" w14:textId="77777777" w:rsidR="00A71880" w:rsidRDefault="00A71880" w:rsidP="00A71880">
      <w:pPr>
        <w:pStyle w:val="B1"/>
      </w:pPr>
      <w:r>
        <w:t>-</w:t>
      </w:r>
      <w:r>
        <w:tab/>
      </w:r>
      <w:r>
        <w:rPr>
          <w:rFonts w:cs="v4.2.0"/>
          <w:lang w:eastAsia="zh-CN"/>
        </w:rPr>
        <w:t>4.32</w:t>
      </w:r>
      <w:r>
        <w:rPr>
          <w:rFonts w:cs="v4.2.0" w:hint="eastAsia"/>
          <w:lang w:eastAsia="zh-CN"/>
        </w:rPr>
        <w:t>s</w:t>
      </w:r>
      <w:r>
        <w:rPr>
          <w:rFonts w:cs="v4.2.0"/>
        </w:rPr>
        <w:t xml:space="preserve"> </w:t>
      </w:r>
      <w:r>
        <w:rPr>
          <w:rFonts w:cs="v4.2.0" w:hint="eastAsia"/>
          <w:lang w:eastAsia="zh-CN"/>
        </w:rPr>
        <w:t>(</w:t>
      </w:r>
      <w:r>
        <w:rPr>
          <w:rFonts w:cs="v4.2.0"/>
          <w:lang w:eastAsia="zh-CN"/>
        </w:rPr>
        <w:t>72*40ms+36*40ms)</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52B55AE8"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126D4BB4" w14:textId="77777777" w:rsidR="00A71880" w:rsidRDefault="00A71880" w:rsidP="00A71880">
      <w:pPr>
        <w:pStyle w:val="B1"/>
        <w:rPr>
          <w:rFonts w:cs="v4.2.0"/>
        </w:rPr>
      </w:pPr>
      <w:r>
        <w:rPr>
          <w:rFonts w:cs="v4.2.0"/>
        </w:rPr>
        <w:t>-</w:t>
      </w:r>
      <w:r>
        <w:rPr>
          <w:rFonts w:cs="v4.2.0"/>
        </w:rPr>
        <w:tab/>
      </w:r>
      <w:r>
        <w:t>9.6s (180*40ms+60*40ms)</w:t>
      </w:r>
      <w:r>
        <w:rPr>
          <w:rFonts w:cs="v4.2.0"/>
        </w:rPr>
        <w:t xml:space="preserve"> for </w:t>
      </w:r>
      <w:r>
        <w:t>a UE supporting power class 1,</w:t>
      </w:r>
    </w:p>
    <w:p w14:paraId="05FDEE91" w14:textId="77777777" w:rsidR="00A71880" w:rsidRPr="00CB7BD5" w:rsidRDefault="00A71880" w:rsidP="00A71880">
      <w:pPr>
        <w:pStyle w:val="B1"/>
        <w:rPr>
          <w:rFonts w:cs="v4.2.0"/>
        </w:rPr>
      </w:pPr>
      <w:r>
        <w:t>-</w:t>
      </w:r>
      <w:r>
        <w:tab/>
      </w:r>
      <w:r>
        <w:rPr>
          <w:rFonts w:cs="v4.2.0"/>
        </w:rPr>
        <w:t xml:space="preserve">5.76s (108*40ms+36*40ms) </w:t>
      </w:r>
      <w:r>
        <w:t xml:space="preserve">for a UE supporting power class 2 </w:t>
      </w:r>
      <w:r>
        <w:rPr>
          <w:rFonts w:hint="eastAsia"/>
          <w:lang w:eastAsia="zh-CN"/>
        </w:rPr>
        <w:t>and</w:t>
      </w:r>
      <w:r>
        <w:t xml:space="preserve"> </w:t>
      </w:r>
      <w:r>
        <w:rPr>
          <w:rFonts w:hint="eastAsia"/>
          <w:lang w:eastAsia="zh-CN"/>
        </w:rPr>
        <w:t>3</w:t>
      </w:r>
    </w:p>
    <w:p w14:paraId="79B5F0A9" w14:textId="77777777" w:rsidR="00A71880" w:rsidRDefault="00A71880" w:rsidP="00A71880">
      <w:r>
        <w:t>The UE is not required to read the neighbour cell SSB index in this test.</w:t>
      </w:r>
    </w:p>
    <w:p w14:paraId="53DE883E" w14:textId="77777777" w:rsidR="00A71880" w:rsidRDefault="00A71880" w:rsidP="00A71880">
      <w:r>
        <w:lastRenderedPageBreak/>
        <w:t>The UE shall not send event triggered measurement reports, as long as the reporting criteria are not fulfilled.</w:t>
      </w:r>
    </w:p>
    <w:p w14:paraId="1B1D8E50" w14:textId="77777777" w:rsidR="00A71880" w:rsidRDefault="00A71880" w:rsidP="00A71880">
      <w:r>
        <w:t>The rate of correct events observed during repeated tests shall be at least 90%.</w:t>
      </w:r>
    </w:p>
    <w:p w14:paraId="57E95A18"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E322C0D" w14:textId="77777777" w:rsidR="00A71880" w:rsidRDefault="00A71880" w:rsidP="00A71880">
      <w:pPr>
        <w:pStyle w:val="Heading4"/>
        <w:rPr>
          <w:snapToGrid w:val="0"/>
        </w:rPr>
      </w:pPr>
      <w:r>
        <w:rPr>
          <w:snapToGrid w:val="0"/>
        </w:rPr>
        <w:t>A.7.6.1.9</w:t>
      </w:r>
      <w:r>
        <w:rPr>
          <w:snapToGrid w:val="0"/>
        </w:rPr>
        <w:tab/>
        <w:t>SA event triggered reporting</w:t>
      </w:r>
      <w:r>
        <w:rPr>
          <w:snapToGrid w:val="0"/>
          <w:lang w:eastAsia="zh-CN"/>
        </w:rPr>
        <w:t xml:space="preserve"> test with per-UE gaps under DRX</w:t>
      </w:r>
      <w:ins w:id="4938" w:author="Qian Yang" w:date="2022-10-18T22:43:00Z">
        <w:r>
          <w:rPr>
            <w:snapToGrid w:val="0"/>
            <w:lang w:eastAsia="zh-CN"/>
          </w:rPr>
          <w:t xml:space="preserve"> for FR2-2</w:t>
        </w:r>
      </w:ins>
    </w:p>
    <w:p w14:paraId="55D0C6B0" w14:textId="77777777" w:rsidR="00A71880" w:rsidRDefault="00A71880" w:rsidP="00A71880">
      <w:pPr>
        <w:pStyle w:val="Heading5"/>
        <w:rPr>
          <w:snapToGrid w:val="0"/>
        </w:rPr>
      </w:pPr>
      <w:r>
        <w:rPr>
          <w:snapToGrid w:val="0"/>
        </w:rPr>
        <w:t>A.7.6.1.9.1</w:t>
      </w:r>
      <w:r>
        <w:rPr>
          <w:snapToGrid w:val="0"/>
        </w:rPr>
        <w:tab/>
        <w:t>Test purpose and Environment</w:t>
      </w:r>
    </w:p>
    <w:p w14:paraId="45633138"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39" w:author="vivo" w:date="2022-09-30T20:38:00Z">
        <w:r w:rsidDel="00B9451B">
          <w:delText>7.6X.1.4.1</w:delText>
        </w:r>
      </w:del>
      <w:ins w:id="4940" w:author="vivo" w:date="2022-09-30T20:38:00Z">
        <w:r>
          <w:t>7.6.1.9.1</w:t>
        </w:r>
      </w:ins>
      <w:r>
        <w:t>-1.</w:t>
      </w:r>
    </w:p>
    <w:p w14:paraId="0963FEAC" w14:textId="77777777" w:rsidR="00A71880" w:rsidRDefault="00A71880" w:rsidP="00A71880">
      <w:pPr>
        <w:pStyle w:val="TH"/>
      </w:pPr>
      <w:r>
        <w:t>Table A.</w:t>
      </w:r>
      <w:del w:id="4941" w:author="vivo" w:date="2022-09-30T20:38:00Z">
        <w:r w:rsidDel="00B9451B">
          <w:delText>7.6X.1.4.1</w:delText>
        </w:r>
      </w:del>
      <w:ins w:id="4942" w:author="vivo" w:date="2022-09-30T20:38:00Z">
        <w:r>
          <w:t>7.6.1.9.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72D2D9A7"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C2DD15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64C4F409" w14:textId="77777777" w:rsidR="00A71880" w:rsidRDefault="00A71880" w:rsidP="008A4BAB">
            <w:pPr>
              <w:pStyle w:val="TAH"/>
              <w:spacing w:line="256" w:lineRule="auto"/>
            </w:pPr>
            <w:r>
              <w:t>Description</w:t>
            </w:r>
          </w:p>
        </w:tc>
      </w:tr>
      <w:tr w:rsidR="00A71880" w14:paraId="588FF60A" w14:textId="77777777" w:rsidTr="008A4BAB">
        <w:tc>
          <w:tcPr>
            <w:tcW w:w="2345" w:type="dxa"/>
            <w:tcBorders>
              <w:top w:val="single" w:sz="4" w:space="0" w:color="auto"/>
              <w:left w:val="single" w:sz="4" w:space="0" w:color="auto"/>
              <w:bottom w:val="single" w:sz="4" w:space="0" w:color="auto"/>
              <w:right w:val="single" w:sz="4" w:space="0" w:color="auto"/>
            </w:tcBorders>
          </w:tcPr>
          <w:p w14:paraId="1DF4DA73" w14:textId="77777777" w:rsidR="00A71880" w:rsidRDefault="00A71880" w:rsidP="008A4BAB">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556D2E24"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1B7E4F3C"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25DECB1B"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6F228CBE" w14:textId="77777777" w:rsidR="00A71880" w:rsidRDefault="00A71880" w:rsidP="008A4BAB">
            <w:pPr>
              <w:pStyle w:val="TAL"/>
              <w:spacing w:line="256" w:lineRule="auto"/>
            </w:pPr>
            <w:r>
              <w:t>480 kHz SSB SCS, 400 MHz bandwidth, TDD duplex mode</w:t>
            </w:r>
          </w:p>
        </w:tc>
      </w:tr>
      <w:tr w:rsidR="00A71880" w14:paraId="6F758F6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7B26E29"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73391207" w14:textId="77777777" w:rsidR="00A71880" w:rsidRDefault="00A71880" w:rsidP="008A4BAB">
            <w:pPr>
              <w:pStyle w:val="TAL"/>
              <w:spacing w:line="256" w:lineRule="auto"/>
            </w:pPr>
            <w:r>
              <w:t>960 kHz SSB SCS, 400 MHz bandwidth, TDD duplex mode</w:t>
            </w:r>
          </w:p>
        </w:tc>
      </w:tr>
      <w:tr w:rsidR="00A71880" w14:paraId="26024280"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0C0B3BD0"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FBDFB39" w14:textId="77777777" w:rsidR="00A71880" w:rsidRDefault="00A71880" w:rsidP="00A71880">
      <w:pPr>
        <w:rPr>
          <w:rFonts w:cs="v4.2.0"/>
        </w:rPr>
      </w:pPr>
    </w:p>
    <w:p w14:paraId="765B818F" w14:textId="77777777" w:rsidR="00A71880" w:rsidRDefault="00A71880" w:rsidP="00A71880">
      <w:pPr>
        <w:rPr>
          <w:rFonts w:cs="v4.2.0"/>
        </w:rPr>
      </w:pPr>
      <w:r>
        <w:rPr>
          <w:rFonts w:cs="v4.2.0"/>
        </w:rPr>
        <w:t xml:space="preserve">There are two cells in the test, PCell (Cell 1) and a </w:t>
      </w:r>
      <w:del w:id="4943" w:author="vivo-105" w:date="2022-11-07T14:25:00Z">
        <w:r w:rsidDel="00CC1CF7">
          <w:rPr>
            <w:rFonts w:cs="v4.2.0"/>
          </w:rPr>
          <w:delText xml:space="preserve">FR2 </w:delText>
        </w:r>
      </w:del>
      <w:ins w:id="4944" w:author="vivo-105" w:date="2022-11-07T14:25:00Z">
        <w:r>
          <w:rPr>
            <w:rFonts w:cs="v4.2.0"/>
          </w:rPr>
          <w:t xml:space="preserve">FR2-2 </w:t>
        </w:r>
      </w:ins>
      <w:r>
        <w:rPr>
          <w:rFonts w:cs="v4.2.0"/>
        </w:rPr>
        <w:t>neighbour cell (Cell 2) on the same frequency as the PCell. The test parameters for the Cell 1 and Cell 2 are given in Table A.</w:t>
      </w:r>
      <w:del w:id="4945" w:author="vivo" w:date="2022-09-30T20:38:00Z">
        <w:r w:rsidDel="00B9451B">
          <w:rPr>
            <w:rFonts w:cs="v4.2.0"/>
          </w:rPr>
          <w:delText>7.6X.1.4.1</w:delText>
        </w:r>
      </w:del>
      <w:ins w:id="4946" w:author="vivo" w:date="2022-09-30T20:38:00Z">
        <w:r>
          <w:rPr>
            <w:rFonts w:cs="v4.2.0"/>
          </w:rPr>
          <w:t>7.6.1.9.1</w:t>
        </w:r>
      </w:ins>
      <w:r>
        <w:rPr>
          <w:rFonts w:cs="v4.2.0"/>
        </w:rPr>
        <w:t>-2, A.</w:t>
      </w:r>
      <w:del w:id="4947" w:author="vivo" w:date="2022-09-30T20:38:00Z">
        <w:r w:rsidDel="00B9451B">
          <w:rPr>
            <w:rFonts w:cs="v4.2.0"/>
          </w:rPr>
          <w:delText>7.6X.1.4.1</w:delText>
        </w:r>
      </w:del>
      <w:ins w:id="4948" w:author="vivo" w:date="2022-09-30T20:38:00Z">
        <w:r>
          <w:rPr>
            <w:rFonts w:cs="v4.2.0"/>
          </w:rPr>
          <w:t>7.6.1.9.1</w:t>
        </w:r>
      </w:ins>
      <w:r>
        <w:rPr>
          <w:rFonts w:cs="v4.2.0"/>
        </w:rPr>
        <w:t>-3 and A.</w:t>
      </w:r>
      <w:del w:id="4949" w:author="vivo" w:date="2022-09-30T20:38:00Z">
        <w:r w:rsidDel="00B9451B">
          <w:rPr>
            <w:rFonts w:cs="v4.2.0"/>
          </w:rPr>
          <w:delText>7.6X.1.4.1</w:delText>
        </w:r>
      </w:del>
      <w:ins w:id="4950" w:author="vivo" w:date="2022-09-30T20:38:00Z">
        <w:r>
          <w:rPr>
            <w:rFonts w:cs="v4.2.0"/>
          </w:rPr>
          <w:t>7.6.1.9.1</w:t>
        </w:r>
      </w:ins>
      <w:r>
        <w:rPr>
          <w:rFonts w:cs="v4.2.0"/>
        </w:rPr>
        <w:t>-4 below.</w:t>
      </w:r>
    </w:p>
    <w:p w14:paraId="2F865292" w14:textId="77777777" w:rsidR="00A71880" w:rsidRDefault="00A71880" w:rsidP="00A71880">
      <w:pPr>
        <w:rPr>
          <w:rFonts w:cs="v4.2.0"/>
        </w:rPr>
      </w:pPr>
      <w:r>
        <w:rPr>
          <w:rFonts w:cs="v4.2.0"/>
        </w:rPr>
        <w:t>There are two BWPs configured in Cell 1, BWP1 which contains the cell defining SSB, and BWP2 which does not contain any SSB of Cell 1. During the whole test, BWP2 is always scheduled as the active BWP for the UE.</w:t>
      </w:r>
    </w:p>
    <w:p w14:paraId="4F1A7C30" w14:textId="77777777" w:rsidR="00A71880" w:rsidRDefault="00A71880" w:rsidP="00A71880">
      <w:pPr>
        <w:rPr>
          <w:rFonts w:cs="v4.2.0"/>
        </w:rPr>
      </w:pPr>
      <w:r>
        <w:rPr>
          <w:rFonts w:cs="v4.2.0"/>
        </w:rPr>
        <w:t>In the measurement control information, a measurement object is configured for the frequency of the PCell, and it is indicated to the UE that event-triggered reporting with Event A3 is used.</w:t>
      </w:r>
    </w:p>
    <w:p w14:paraId="461B0C69" w14:textId="77777777" w:rsidR="00A71880" w:rsidRDefault="00A71880" w:rsidP="00A71880">
      <w:pPr>
        <w:rPr>
          <w:rFonts w:cs="v4.2.0"/>
        </w:rPr>
      </w:pPr>
      <w:r>
        <w:rPr>
          <w:rFonts w:cs="v4.2.0"/>
        </w:rPr>
        <w:t>The test consists of two successive time periods, with time duration of T1, and T2 respectively. During time duration T1, the UE shall not have any timing information of Cell 2.</w:t>
      </w:r>
    </w:p>
    <w:p w14:paraId="16B80338" w14:textId="77777777" w:rsidR="00A71880" w:rsidRDefault="00A71880" w:rsidP="00A71880">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2C60447A" w14:textId="77777777" w:rsidR="00A71880" w:rsidRDefault="00A71880" w:rsidP="00A71880">
      <w:pPr>
        <w:rPr>
          <w:rFonts w:cs="v4.2.0"/>
        </w:rPr>
      </w:pPr>
    </w:p>
    <w:p w14:paraId="042FBA97" w14:textId="77777777" w:rsidR="00A71880" w:rsidRDefault="00A71880" w:rsidP="00A71880">
      <w:pPr>
        <w:pStyle w:val="TH"/>
      </w:pPr>
      <w:r>
        <w:t>Table A.</w:t>
      </w:r>
      <w:del w:id="4951" w:author="vivo" w:date="2022-09-30T20:38:00Z">
        <w:r w:rsidDel="00B9451B">
          <w:delText>7.6X.1.4.1</w:delText>
        </w:r>
      </w:del>
      <w:ins w:id="4952" w:author="vivo" w:date="2022-09-30T20:38:00Z">
        <w:r>
          <w:t>7.6.1.9.1</w:t>
        </w:r>
      </w:ins>
      <w:r>
        <w:t xml:space="preserve">-2: General test parameters for intra-frequency event triggered reporting for SA with TDD PCell in </w:t>
      </w:r>
      <w:del w:id="4953" w:author="vivo-105" w:date="2022-11-07T14:25:00Z">
        <w:r w:rsidDel="00CC1CF7">
          <w:delText xml:space="preserve">FR2 </w:delText>
        </w:r>
      </w:del>
      <w:ins w:id="4954" w:author="vivo-105" w:date="2022-11-07T14:25:00Z">
        <w:r>
          <w:t xml:space="preserve">FR2-2 </w:t>
        </w:r>
      </w:ins>
      <w:r>
        <w:t>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1"/>
        <w:gridCol w:w="566"/>
        <w:gridCol w:w="786"/>
        <w:gridCol w:w="919"/>
        <w:gridCol w:w="818"/>
        <w:gridCol w:w="4109"/>
      </w:tblGrid>
      <w:tr w:rsidR="00A71880" w14:paraId="75B69570" w14:textId="77777777" w:rsidTr="008A4BAB">
        <w:trPr>
          <w:cantSplit/>
          <w:trHeight w:val="87"/>
        </w:trPr>
        <w:tc>
          <w:tcPr>
            <w:tcW w:w="0" w:type="auto"/>
            <w:tcBorders>
              <w:top w:val="single" w:sz="4" w:space="0" w:color="auto"/>
              <w:left w:val="single" w:sz="4" w:space="0" w:color="auto"/>
              <w:bottom w:val="nil"/>
              <w:right w:val="single" w:sz="4" w:space="0" w:color="auto"/>
            </w:tcBorders>
            <w:hideMark/>
          </w:tcPr>
          <w:p w14:paraId="3615E429"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00DEC04E"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C8427C8" w14:textId="77777777" w:rsidR="00A71880" w:rsidRDefault="00A71880" w:rsidP="008A4BAB">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4F70D61"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44C93301" w14:textId="77777777" w:rsidR="00A71880" w:rsidRDefault="00A71880" w:rsidP="008A4BAB">
            <w:pPr>
              <w:pStyle w:val="TAH"/>
              <w:spacing w:line="256" w:lineRule="auto"/>
              <w:rPr>
                <w:rFonts w:cs="Arial"/>
              </w:rPr>
            </w:pPr>
            <w:r>
              <w:t>Comment</w:t>
            </w:r>
          </w:p>
        </w:tc>
      </w:tr>
      <w:tr w:rsidR="00A71880" w14:paraId="7FE85F4C" w14:textId="77777777" w:rsidTr="008A4BAB">
        <w:trPr>
          <w:cantSplit/>
          <w:trHeight w:val="87"/>
        </w:trPr>
        <w:tc>
          <w:tcPr>
            <w:tcW w:w="0" w:type="auto"/>
            <w:tcBorders>
              <w:top w:val="nil"/>
              <w:left w:val="single" w:sz="4" w:space="0" w:color="auto"/>
              <w:bottom w:val="single" w:sz="4" w:space="0" w:color="auto"/>
              <w:right w:val="single" w:sz="4" w:space="0" w:color="auto"/>
            </w:tcBorders>
            <w:vAlign w:val="center"/>
            <w:hideMark/>
          </w:tcPr>
          <w:p w14:paraId="788FCEFD" w14:textId="77777777" w:rsidR="00A71880" w:rsidRDefault="00A71880" w:rsidP="008A4BA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4004AFEE" w14:textId="77777777" w:rsidR="00A71880" w:rsidRDefault="00A71880" w:rsidP="008A4BAB">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0EDE0638" w14:textId="77777777" w:rsidR="00A71880" w:rsidRDefault="00A71880" w:rsidP="008A4BAB">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6A15421" w14:textId="77777777" w:rsidR="00A71880" w:rsidRDefault="00A71880" w:rsidP="008A4BAB">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26256243" w14:textId="77777777" w:rsidR="00A71880" w:rsidRDefault="00A71880" w:rsidP="008A4BAB">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033769F4" w14:textId="77777777" w:rsidR="00A71880" w:rsidRDefault="00A71880" w:rsidP="008A4BAB"/>
        </w:tc>
      </w:tr>
      <w:tr w:rsidR="00A71880" w14:paraId="7AC79E5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09CE684" w14:textId="77777777" w:rsidR="00A71880" w:rsidRDefault="00A71880" w:rsidP="008A4BAB">
            <w:pPr>
              <w:pStyle w:val="TAL"/>
              <w:spacing w:line="256" w:lineRule="auto"/>
              <w:rPr>
                <w:rFonts w:cs="Arial"/>
              </w:rPr>
            </w:pPr>
            <w:r>
              <w:lastRenderedPageBreak/>
              <w:t>Active cell</w:t>
            </w:r>
          </w:p>
        </w:tc>
        <w:tc>
          <w:tcPr>
            <w:tcW w:w="0" w:type="auto"/>
            <w:tcBorders>
              <w:top w:val="single" w:sz="4" w:space="0" w:color="auto"/>
              <w:left w:val="single" w:sz="4" w:space="0" w:color="auto"/>
              <w:bottom w:val="single" w:sz="4" w:space="0" w:color="auto"/>
              <w:right w:val="single" w:sz="4" w:space="0" w:color="auto"/>
            </w:tcBorders>
          </w:tcPr>
          <w:p w14:paraId="6E4422C1"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626EC" w14:textId="77777777" w:rsidR="00A71880" w:rsidRDefault="00A71880" w:rsidP="008A4BAB">
            <w:pPr>
              <w:pStyle w:val="TAL"/>
              <w:spacing w:line="256" w:lineRule="auto"/>
            </w:pPr>
            <w: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C3FF948" w14:textId="77777777" w:rsidR="00A71880" w:rsidRDefault="00A71880" w:rsidP="008A4BAB">
            <w:pPr>
              <w:pStyle w:val="TAL"/>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6D4B3F48" w14:textId="77777777" w:rsidR="00A71880" w:rsidRDefault="00A71880" w:rsidP="008A4BAB">
            <w:pPr>
              <w:pStyle w:val="TAL"/>
              <w:spacing w:line="256" w:lineRule="auto"/>
              <w:rPr>
                <w:rFonts w:cs="Arial"/>
              </w:rPr>
            </w:pPr>
          </w:p>
        </w:tc>
      </w:tr>
      <w:tr w:rsidR="00A71880" w14:paraId="6DCAB19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7138E08"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43CBBEC"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021F9B" w14:textId="77777777" w:rsidR="00A71880" w:rsidRDefault="00A71880" w:rsidP="008A4BAB">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1835319" w14:textId="77777777" w:rsidR="00A71880" w:rsidRDefault="00A71880" w:rsidP="008A4BAB">
            <w:pPr>
              <w:pStyle w:val="TAL"/>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5617E576" w14:textId="77777777" w:rsidR="00A71880" w:rsidRDefault="00A71880" w:rsidP="008A4BAB">
            <w:pPr>
              <w:pStyle w:val="TAL"/>
              <w:spacing w:line="256" w:lineRule="auto"/>
              <w:rPr>
                <w:rFonts w:cs="Arial"/>
                <w:b/>
              </w:rPr>
            </w:pPr>
            <w:r>
              <w:rPr>
                <w:bCs/>
              </w:rPr>
              <w:t>Cell to be identified.</w:t>
            </w:r>
          </w:p>
        </w:tc>
      </w:tr>
      <w:tr w:rsidR="00A71880" w14:paraId="730BD8F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40CB465"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467150F2"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3B2DFB" w14:textId="77777777" w:rsidR="00A71880" w:rsidRDefault="00A71880" w:rsidP="008A4BAB">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D5FB665" w14:textId="77777777" w:rsidR="00A71880" w:rsidRDefault="00A71880" w:rsidP="008A4BAB">
            <w:pPr>
              <w:pStyle w:val="TAL"/>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BE53416" w14:textId="77777777" w:rsidR="00A71880" w:rsidRDefault="00A71880" w:rsidP="008A4BAB">
            <w:pPr>
              <w:pStyle w:val="TAL"/>
              <w:spacing w:line="256" w:lineRule="auto"/>
              <w:rPr>
                <w:rFonts w:cs="Arial"/>
                <w:b/>
              </w:rPr>
            </w:pPr>
            <w:r>
              <w:rPr>
                <w:bCs/>
              </w:rPr>
              <w:t>One TDD carrier frequency is used for the NR cells.</w:t>
            </w:r>
          </w:p>
        </w:tc>
      </w:tr>
      <w:tr w:rsidR="00A71880" w14:paraId="1C0E581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88FD65F"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11FD58D"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0504D"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D2557C9" w14:textId="77777777" w:rsidR="00A71880" w:rsidRDefault="00A71880" w:rsidP="008A4BAB">
            <w:pPr>
              <w:pStyle w:val="TAL"/>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CA5B49B" w14:textId="77777777" w:rsidR="00A71880" w:rsidRDefault="00A71880" w:rsidP="008A4BAB">
            <w:pPr>
              <w:pStyle w:val="TAL"/>
              <w:spacing w:line="256" w:lineRule="auto"/>
              <w:rPr>
                <w:bCs/>
                <w:lang w:eastAsia="zh-CN"/>
              </w:rPr>
            </w:pPr>
          </w:p>
        </w:tc>
      </w:tr>
      <w:tr w:rsidR="00A71880" w14:paraId="1B34B22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D55D2D3"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085E782"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F2DA1"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D567DA9" w14:textId="77777777" w:rsidR="00A71880" w:rsidRDefault="00A71880" w:rsidP="008A4BAB">
            <w:pPr>
              <w:pStyle w:val="TAL"/>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A1FA61F" w14:textId="77777777" w:rsidR="00A71880" w:rsidRDefault="00A71880" w:rsidP="008A4BAB">
            <w:pPr>
              <w:pStyle w:val="TAL"/>
              <w:spacing w:line="256" w:lineRule="auto"/>
              <w:rPr>
                <w:bCs/>
                <w:lang w:eastAsia="zh-CN"/>
              </w:rPr>
            </w:pPr>
          </w:p>
        </w:tc>
      </w:tr>
      <w:tr w:rsidR="00A71880" w14:paraId="6BF3F82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A25EAD"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316DFA7"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EC41D"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3065A16" w14:textId="77777777" w:rsidR="00A71880" w:rsidRDefault="00A71880" w:rsidP="008A4BAB">
            <w:pPr>
              <w:pStyle w:val="TAL"/>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05BAD7C3" w14:textId="77777777" w:rsidR="00A71880" w:rsidRDefault="00A71880" w:rsidP="008A4BAB">
            <w:pPr>
              <w:pStyle w:val="TAL"/>
              <w:spacing w:line="256" w:lineRule="auto"/>
              <w:rPr>
                <w:bCs/>
                <w:lang w:eastAsia="zh-CN"/>
              </w:rPr>
            </w:pPr>
          </w:p>
        </w:tc>
      </w:tr>
      <w:tr w:rsidR="00A71880" w14:paraId="374EEFF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984DA3A"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8B48A8F"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45F39"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135EE4A" w14:textId="77777777" w:rsidR="00A71880" w:rsidRDefault="00A71880" w:rsidP="008A4BAB">
            <w:pPr>
              <w:pStyle w:val="TAL"/>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6D036BE4" w14:textId="77777777" w:rsidR="00A71880" w:rsidRDefault="00A71880" w:rsidP="008A4BAB">
            <w:pPr>
              <w:pStyle w:val="TAL"/>
              <w:spacing w:line="256" w:lineRule="auto"/>
              <w:rPr>
                <w:bCs/>
                <w:lang w:eastAsia="zh-CN"/>
              </w:rPr>
            </w:pPr>
          </w:p>
        </w:tc>
      </w:tr>
      <w:tr w:rsidR="00A71880" w14:paraId="590A902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A5853A8"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98E4313"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B01116"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1A8C4306" w14:textId="77777777" w:rsidR="00A71880" w:rsidRDefault="00A71880" w:rsidP="008A4BAB">
            <w:pPr>
              <w:pStyle w:val="TAL"/>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1F40257" w14:textId="77777777" w:rsidR="00A71880" w:rsidRDefault="00A71880" w:rsidP="008A4BAB">
            <w:pPr>
              <w:pStyle w:val="TAL"/>
              <w:spacing w:line="256" w:lineRule="auto"/>
              <w:rPr>
                <w:bCs/>
                <w:lang w:eastAsia="zh-CN"/>
              </w:rPr>
            </w:pPr>
          </w:p>
        </w:tc>
      </w:tr>
      <w:tr w:rsidR="00A71880" w14:paraId="08AA2D0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54A26FB"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08C61EB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95EAF0" w14:textId="77777777" w:rsidR="00A71880" w:rsidRDefault="00A71880" w:rsidP="008A4BAB">
            <w:pPr>
              <w:pStyle w:val="TAL"/>
              <w:spacing w:line="256" w:lineRule="auto"/>
              <w:rPr>
                <w:bCs/>
                <w:lang w:eastAsia="zh-CN"/>
              </w:rPr>
            </w:pPr>
            <w:r>
              <w:rPr>
                <w:bCs/>
                <w:lang w:eastAsia="zh-CN"/>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1962CE75" w14:textId="77777777" w:rsidR="00A71880" w:rsidRDefault="00A71880" w:rsidP="008A4BAB">
            <w:pPr>
              <w:pStyle w:val="TAL"/>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7E972D1A" w14:textId="77777777" w:rsidR="00A71880" w:rsidRDefault="00A71880" w:rsidP="008A4BAB">
            <w:pPr>
              <w:pStyle w:val="TAL"/>
              <w:spacing w:line="256" w:lineRule="auto"/>
              <w:rPr>
                <w:bCs/>
                <w:lang w:eastAsia="zh-CN"/>
              </w:rPr>
            </w:pPr>
          </w:p>
        </w:tc>
      </w:tr>
      <w:tr w:rsidR="00A71880" w14:paraId="2F8BA22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38EB65F"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4F716E8" w14:textId="77777777" w:rsidR="00A71880" w:rsidRDefault="00A71880" w:rsidP="008A4BAB">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8531"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4A08A82" w14:textId="77777777" w:rsidR="00A71880" w:rsidRDefault="00A71880" w:rsidP="008A4BAB">
            <w:pPr>
              <w:pStyle w:val="TAL"/>
              <w:spacing w:line="256" w:lineRule="auto"/>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2DEE71AC" w14:textId="77777777" w:rsidR="00A71880" w:rsidRDefault="00A71880" w:rsidP="008A4BAB">
            <w:pPr>
              <w:pStyle w:val="TAL"/>
              <w:spacing w:line="256" w:lineRule="auto"/>
              <w:rPr>
                <w:rFonts w:cs="Arial"/>
              </w:rPr>
            </w:pPr>
          </w:p>
        </w:tc>
      </w:tr>
      <w:tr w:rsidR="00A71880" w14:paraId="5A558E56"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AD8CE19"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A674856"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4EC803"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45BDA7A" w14:textId="77777777" w:rsidR="00A71880" w:rsidRDefault="00A71880" w:rsidP="008A4BAB">
            <w:pPr>
              <w:pStyle w:val="TAL"/>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2D96DC9" w14:textId="77777777" w:rsidR="00A71880" w:rsidRDefault="00A71880" w:rsidP="008A4BAB">
            <w:pPr>
              <w:pStyle w:val="TAL"/>
              <w:spacing w:line="256" w:lineRule="auto"/>
              <w:rPr>
                <w:rFonts w:cs="Arial"/>
              </w:rPr>
            </w:pPr>
          </w:p>
        </w:tc>
      </w:tr>
      <w:tr w:rsidR="00A71880" w14:paraId="032DBF7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F425CAD"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FEA0DBF" w14:textId="77777777" w:rsidR="00A71880" w:rsidRDefault="00A71880" w:rsidP="008A4BAB">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E3B5E"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FD85CF6"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A734514" w14:textId="77777777" w:rsidR="00A71880" w:rsidRDefault="00A71880" w:rsidP="008A4BAB">
            <w:pPr>
              <w:pStyle w:val="TAL"/>
              <w:spacing w:line="256" w:lineRule="auto"/>
              <w:rPr>
                <w:rFonts w:cs="Arial"/>
              </w:rPr>
            </w:pPr>
          </w:p>
        </w:tc>
      </w:tr>
      <w:tr w:rsidR="00A71880" w14:paraId="572CF98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D174912"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15AEF4A"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AB9C0"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2D4B711"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457FE97B" w14:textId="77777777" w:rsidR="00A71880" w:rsidRDefault="00A71880" w:rsidP="008A4BAB">
            <w:pPr>
              <w:pStyle w:val="TAL"/>
              <w:spacing w:line="256" w:lineRule="auto"/>
              <w:rPr>
                <w:rFonts w:cs="Arial"/>
              </w:rPr>
            </w:pPr>
          </w:p>
        </w:tc>
      </w:tr>
      <w:tr w:rsidR="00A71880" w14:paraId="4F15833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36CEAA8"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4732798"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2AFBC"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7DC9E03"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35A67CFB" w14:textId="77777777" w:rsidR="00A71880" w:rsidRDefault="00A71880" w:rsidP="008A4BAB">
            <w:pPr>
              <w:pStyle w:val="TAL"/>
              <w:spacing w:line="256" w:lineRule="auto"/>
              <w:rPr>
                <w:rFonts w:cs="Arial"/>
              </w:rPr>
            </w:pPr>
            <w:r>
              <w:t>L3 filtering is not used</w:t>
            </w:r>
          </w:p>
        </w:tc>
      </w:tr>
      <w:tr w:rsidR="00A71880" w14:paraId="45E487C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758EE78"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C11841"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CC6B52" w14:textId="77777777" w:rsidR="00A71880" w:rsidRDefault="00A71880" w:rsidP="008A4BAB">
            <w:pPr>
              <w:pStyle w:val="TAL"/>
              <w:spacing w:line="256" w:lineRule="auto"/>
              <w:rPr>
                <w:rFonts w:cs="Arial"/>
                <w:lang w:eastAsia="zh-CN"/>
              </w:rPr>
            </w:pPr>
            <w:r>
              <w:rPr>
                <w:bCs/>
              </w:rPr>
              <w:t>1,2,3</w:t>
            </w:r>
          </w:p>
        </w:tc>
        <w:tc>
          <w:tcPr>
            <w:tcW w:w="919" w:type="dxa"/>
            <w:tcBorders>
              <w:top w:val="single" w:sz="4" w:space="0" w:color="auto"/>
              <w:left w:val="single" w:sz="4" w:space="0" w:color="auto"/>
              <w:bottom w:val="single" w:sz="4" w:space="0" w:color="auto"/>
              <w:right w:val="single" w:sz="4" w:space="0" w:color="auto"/>
            </w:tcBorders>
            <w:hideMark/>
          </w:tcPr>
          <w:p w14:paraId="603E36C7" w14:textId="77777777" w:rsidR="00A71880" w:rsidRDefault="00A71880" w:rsidP="008A4BAB">
            <w:pPr>
              <w:pStyle w:val="TAL"/>
              <w:spacing w:line="256" w:lineRule="auto"/>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4DC85239" w14:textId="77777777" w:rsidR="00A71880" w:rsidRDefault="00A71880" w:rsidP="008A4BAB">
            <w:pPr>
              <w:pStyle w:val="TAL"/>
              <w:spacing w:line="256" w:lineRule="auto"/>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19073E0F" w14:textId="77777777" w:rsidR="00A71880" w:rsidRDefault="00A71880" w:rsidP="008A4BAB">
            <w:pPr>
              <w:pStyle w:val="TAL"/>
              <w:spacing w:line="256" w:lineRule="auto"/>
              <w:rPr>
                <w:rFonts w:cs="Arial"/>
              </w:rPr>
            </w:pPr>
            <w:r>
              <w:rPr>
                <w:rFonts w:cs="Arial"/>
              </w:rPr>
              <w:t>DRX related parameters are defined in Table A.</w:t>
            </w:r>
            <w:del w:id="4955" w:author="vivo" w:date="2022-09-30T20:37:00Z">
              <w:r w:rsidDel="00B9451B">
                <w:rPr>
                  <w:rFonts w:cs="Arial"/>
                </w:rPr>
                <w:delText>7.6X.1.2.1</w:delText>
              </w:r>
            </w:del>
            <w:ins w:id="4956" w:author="vivo" w:date="2022-09-30T20:37:00Z">
              <w:r>
                <w:rPr>
                  <w:rFonts w:cs="Arial"/>
                </w:rPr>
                <w:t>7.6.1.7.1</w:t>
              </w:r>
            </w:ins>
            <w:r>
              <w:rPr>
                <w:rFonts w:cs="Arial"/>
              </w:rPr>
              <w:t>-5</w:t>
            </w:r>
          </w:p>
        </w:tc>
      </w:tr>
      <w:tr w:rsidR="00A71880" w14:paraId="05DD562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B391429"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7C75E50"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79C875"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90BD61F" w14:textId="77777777" w:rsidR="00A71880" w:rsidRDefault="00A71880" w:rsidP="008A4BAB">
            <w:pPr>
              <w:pStyle w:val="TAL"/>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26221DC8" w14:textId="77777777" w:rsidR="00A71880" w:rsidRDefault="00A71880" w:rsidP="008A4BAB">
            <w:pPr>
              <w:pStyle w:val="TAL"/>
              <w:spacing w:line="256" w:lineRule="auto"/>
              <w:rPr>
                <w:rFonts w:cs="Arial"/>
              </w:rPr>
            </w:pPr>
            <w:r>
              <w:t>Synchronous cells</w:t>
            </w:r>
          </w:p>
        </w:tc>
      </w:tr>
      <w:tr w:rsidR="00A71880" w14:paraId="3301DCA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73FD1FE"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667C85B"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DFEAF"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A05F2F" w14:textId="77777777" w:rsidR="00A71880" w:rsidRDefault="00A71880" w:rsidP="008A4BAB">
            <w:pPr>
              <w:pStyle w:val="TAL"/>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35705F39" w14:textId="77777777" w:rsidR="00A71880" w:rsidRDefault="00A71880" w:rsidP="008A4BAB">
            <w:pPr>
              <w:pStyle w:val="TAL"/>
              <w:spacing w:line="256" w:lineRule="auto"/>
              <w:rPr>
                <w:rFonts w:cs="Arial"/>
              </w:rPr>
            </w:pPr>
          </w:p>
        </w:tc>
      </w:tr>
      <w:tr w:rsidR="00A71880" w14:paraId="4DAB6E0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97BEA48"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1D7BBA6"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6B3EF" w14:textId="77777777" w:rsidR="00A71880" w:rsidRDefault="00A71880" w:rsidP="008A4BAB">
            <w:pPr>
              <w:pStyle w:val="TAL"/>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F71AF7E" w14:textId="77777777" w:rsidR="00A71880" w:rsidRDefault="00A71880" w:rsidP="008A4BAB">
            <w:pPr>
              <w:pStyle w:val="TAL"/>
              <w:spacing w:line="256" w:lineRule="auto"/>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67663C2E" w14:textId="77777777" w:rsidR="00A71880" w:rsidRDefault="00A71880" w:rsidP="008A4BAB">
            <w:pPr>
              <w:pStyle w:val="TAL"/>
              <w:spacing w:line="256" w:lineRule="auto"/>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581F8E85" w14:textId="77777777" w:rsidR="00A71880" w:rsidRDefault="00A71880" w:rsidP="008A4BAB">
            <w:pPr>
              <w:pStyle w:val="TAL"/>
              <w:spacing w:line="256" w:lineRule="auto"/>
              <w:rPr>
                <w:rFonts w:cs="Arial"/>
              </w:rPr>
            </w:pPr>
          </w:p>
        </w:tc>
      </w:tr>
    </w:tbl>
    <w:p w14:paraId="44A95AC9" w14:textId="77777777" w:rsidR="00A71880" w:rsidRDefault="00A71880" w:rsidP="00A71880"/>
    <w:p w14:paraId="300CB31A" w14:textId="77777777" w:rsidR="00A71880" w:rsidRDefault="00A71880" w:rsidP="00A71880">
      <w:pPr>
        <w:pStyle w:val="TH"/>
      </w:pPr>
      <w:r>
        <w:t>Table A.</w:t>
      </w:r>
      <w:del w:id="4957" w:author="vivo" w:date="2022-09-30T20:38:00Z">
        <w:r w:rsidDel="00B9451B">
          <w:delText>7.6X.1.4.1</w:delText>
        </w:r>
      </w:del>
      <w:ins w:id="4958" w:author="vivo" w:date="2022-09-30T20:38:00Z">
        <w:r>
          <w:t>7.6.1.9.1</w:t>
        </w:r>
      </w:ins>
      <w:r>
        <w:t xml:space="preserve">-3: NR Cell specific test parameters for intra-frequency event triggered reporting for SA with TDD PCell in </w:t>
      </w:r>
      <w:del w:id="4959" w:author="vivo-105" w:date="2022-11-07T14:25:00Z">
        <w:r w:rsidDel="00CC1CF7">
          <w:delText xml:space="preserve">FR2 </w:delText>
        </w:r>
      </w:del>
      <w:ins w:id="4960" w:author="vivo-105" w:date="2022-11-07T14:25:00Z">
        <w:r>
          <w:t xml:space="preserve">FR2-2 </w:t>
        </w:r>
      </w:ins>
      <w:r>
        <w:t>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226558ED"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723FBD5D"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12509F96"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3A06E847"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609BAC5"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2E4EDC47" w14:textId="77777777" w:rsidR="00A71880" w:rsidRDefault="00A71880" w:rsidP="008A4BAB">
            <w:pPr>
              <w:pStyle w:val="TAH"/>
              <w:spacing w:line="256" w:lineRule="auto"/>
              <w:rPr>
                <w:lang w:eastAsia="zh-CN"/>
              </w:rPr>
            </w:pPr>
            <w:r>
              <w:rPr>
                <w:lang w:eastAsia="zh-CN"/>
              </w:rPr>
              <w:t>Cell 2</w:t>
            </w:r>
          </w:p>
        </w:tc>
      </w:tr>
      <w:tr w:rsidR="00A71880" w14:paraId="2D9F2049"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25113A5D"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20F8D974"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5BAFE8D"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1C41EA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BD96FD9"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FA496B3"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83613B6" w14:textId="77777777" w:rsidR="00A71880" w:rsidRDefault="00A71880" w:rsidP="008A4BAB">
            <w:pPr>
              <w:pStyle w:val="TAH"/>
              <w:spacing w:line="256" w:lineRule="auto"/>
              <w:rPr>
                <w:lang w:eastAsia="zh-CN"/>
              </w:rPr>
            </w:pPr>
            <w:r>
              <w:rPr>
                <w:lang w:eastAsia="zh-CN"/>
              </w:rPr>
              <w:t>T2</w:t>
            </w:r>
          </w:p>
        </w:tc>
      </w:tr>
      <w:tr w:rsidR="00A71880" w14:paraId="30B07A6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A64AF7"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2296B34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A68AAED"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71EA6F"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693BA832"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2766BEEB"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7D53AA82"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0DC1442D"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4A612B11"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CBE1846"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73B5FAE3"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063A83CC" w14:textId="77777777" w:rsidTr="008A4BAB">
        <w:trPr>
          <w:cantSplit/>
          <w:trHeight w:val="46"/>
          <w:jc w:val="center"/>
        </w:trPr>
        <w:tc>
          <w:tcPr>
            <w:tcW w:w="1751" w:type="dxa"/>
            <w:vMerge/>
            <w:tcBorders>
              <w:left w:val="single" w:sz="4" w:space="0" w:color="auto"/>
              <w:right w:val="single" w:sz="4" w:space="0" w:color="auto"/>
            </w:tcBorders>
          </w:tcPr>
          <w:p w14:paraId="2BB6F8F1"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2578F88A"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2CE38872"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2FF64DBD"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17111AB6"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10197BFB"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0DDEEE1F"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3C61D9E7"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10F1471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134009FB"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1ACB9B82"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24194B46"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3CB6170A"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309E9FB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621B7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EC4012A"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06D81CD" w14:textId="77777777" w:rsidR="00A71880" w:rsidRDefault="00A71880" w:rsidP="008A4BAB">
            <w:pPr>
              <w:pStyle w:val="TAC"/>
              <w:spacing w:line="256" w:lineRule="auto"/>
              <w:rPr>
                <w:rFonts w:cs="v4.2.0"/>
                <w:lang w:eastAsia="zh-CN"/>
              </w:rPr>
            </w:pPr>
            <w:r>
              <w:rPr>
                <w:rFonts w:cs="v4.2.0"/>
                <w:bCs/>
              </w:rPr>
              <w:t>66</w:t>
            </w:r>
          </w:p>
        </w:tc>
      </w:tr>
      <w:tr w:rsidR="00A71880" w14:paraId="2F52DCD7" w14:textId="77777777" w:rsidTr="008A4BAB">
        <w:trPr>
          <w:cantSplit/>
          <w:jc w:val="center"/>
        </w:trPr>
        <w:tc>
          <w:tcPr>
            <w:tcW w:w="1751" w:type="dxa"/>
            <w:vMerge/>
            <w:tcBorders>
              <w:left w:val="single" w:sz="4" w:space="0" w:color="auto"/>
              <w:right w:val="single" w:sz="4" w:space="0" w:color="auto"/>
            </w:tcBorders>
            <w:vAlign w:val="center"/>
            <w:hideMark/>
          </w:tcPr>
          <w:p w14:paraId="79697FF0"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F5E0D47"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63036A2"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2ACB685"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6E30C11" w14:textId="77777777" w:rsidR="00A71880" w:rsidRDefault="00A71880" w:rsidP="008A4BAB">
            <w:pPr>
              <w:pStyle w:val="TAC"/>
              <w:spacing w:line="256" w:lineRule="auto"/>
              <w:rPr>
                <w:rFonts w:cs="v4.2.0"/>
                <w:lang w:eastAsia="zh-CN"/>
              </w:rPr>
            </w:pPr>
            <w:r>
              <w:rPr>
                <w:rFonts w:cs="v4.2.0"/>
                <w:bCs/>
              </w:rPr>
              <w:t>66</w:t>
            </w:r>
          </w:p>
        </w:tc>
      </w:tr>
      <w:tr w:rsidR="00A71880" w14:paraId="23A3F1EF"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18EEF6D4"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227FEAE0"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0624E45"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6617E10"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52E1337"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5DC6D14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3852634"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0617849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F4562D3"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3ED22AD" w14:textId="77777777" w:rsidR="00A71880" w:rsidRDefault="00A71880" w:rsidP="008A4BAB">
            <w:pPr>
              <w:pStyle w:val="TAC"/>
              <w:spacing w:line="256" w:lineRule="auto"/>
              <w:rPr>
                <w:rFonts w:cs="v4.2.0"/>
                <w:lang w:eastAsia="zh-CN"/>
              </w:rPr>
            </w:pPr>
            <w:r>
              <w:rPr>
                <w:rFonts w:cs="v4.2.0"/>
                <w:lang w:eastAsia="zh-CN"/>
              </w:rPr>
              <w:t>DLBWP.0.1</w:t>
            </w:r>
          </w:p>
          <w:p w14:paraId="2B582183"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F0A702F" w14:textId="77777777" w:rsidR="00A71880" w:rsidRDefault="00A71880" w:rsidP="008A4BAB">
            <w:pPr>
              <w:pStyle w:val="TAC"/>
              <w:spacing w:line="256" w:lineRule="auto"/>
              <w:rPr>
                <w:rFonts w:cs="v4.2.0"/>
                <w:lang w:eastAsia="zh-CN"/>
              </w:rPr>
            </w:pPr>
            <w:r>
              <w:rPr>
                <w:rFonts w:cs="v4.2.0"/>
                <w:lang w:eastAsia="zh-CN"/>
              </w:rPr>
              <w:t>DLBWP.0.1</w:t>
            </w:r>
          </w:p>
          <w:p w14:paraId="7E7EB3DB" w14:textId="77777777" w:rsidR="00A71880" w:rsidRDefault="00A71880" w:rsidP="008A4BAB">
            <w:pPr>
              <w:pStyle w:val="TAC"/>
              <w:spacing w:line="256" w:lineRule="auto"/>
              <w:rPr>
                <w:rFonts w:cs="v4.2.0"/>
                <w:lang w:eastAsia="zh-CN"/>
              </w:rPr>
            </w:pPr>
            <w:r>
              <w:rPr>
                <w:rFonts w:cs="v4.2.0"/>
                <w:lang w:eastAsia="zh-CN"/>
              </w:rPr>
              <w:t>ULBWP.0.1</w:t>
            </w:r>
          </w:p>
        </w:tc>
      </w:tr>
      <w:tr w:rsidR="00A71880" w14:paraId="19F6D6C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F570F85"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9FB37C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597E50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F39EA33"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BDA8A42" w14:textId="77777777" w:rsidR="00A71880" w:rsidRDefault="00A71880" w:rsidP="008A4BAB">
            <w:pPr>
              <w:pStyle w:val="TAC"/>
              <w:spacing w:line="256" w:lineRule="auto"/>
              <w:rPr>
                <w:rFonts w:cs="v4.2.0"/>
                <w:lang w:eastAsia="zh-CN"/>
              </w:rPr>
            </w:pPr>
            <w:r>
              <w:rPr>
                <w:rFonts w:cs="v4.2.0"/>
                <w:lang w:eastAsia="zh-CN"/>
              </w:rPr>
              <w:t>DLBWP.1.1</w:t>
            </w:r>
          </w:p>
        </w:tc>
      </w:tr>
      <w:tr w:rsidR="00A71880" w14:paraId="5FD82AC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99563F"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E8E883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D0BFA2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F8853C0"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2C01E5C3" w14:textId="77777777" w:rsidR="00A71880" w:rsidRDefault="00A71880" w:rsidP="008A4BAB">
            <w:pPr>
              <w:pStyle w:val="TAC"/>
              <w:spacing w:line="256" w:lineRule="auto"/>
              <w:rPr>
                <w:rFonts w:cs="v4.2.0"/>
                <w:lang w:eastAsia="zh-CN"/>
              </w:rPr>
            </w:pPr>
            <w:r>
              <w:rPr>
                <w:rFonts w:cs="v4.2.0"/>
                <w:lang w:eastAsia="zh-CN"/>
              </w:rPr>
              <w:t>ULBWP.1.1</w:t>
            </w:r>
          </w:p>
        </w:tc>
      </w:tr>
      <w:tr w:rsidR="00A71880" w14:paraId="2FDCCD6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2EEE6D3"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219D2C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3B87AAE"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7475A3F"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375E1873" w14:textId="77777777" w:rsidR="00A71880" w:rsidRDefault="00A71880" w:rsidP="008A4BAB">
            <w:pPr>
              <w:pStyle w:val="TAC"/>
              <w:spacing w:line="256" w:lineRule="auto"/>
              <w:rPr>
                <w:rFonts w:cs="v4.2.0"/>
                <w:lang w:eastAsia="zh-CN"/>
              </w:rPr>
            </w:pPr>
            <w:r>
              <w:rPr>
                <w:rFonts w:cs="v4.2.0"/>
                <w:lang w:eastAsia="zh-CN"/>
              </w:rPr>
              <w:t>SSB</w:t>
            </w:r>
          </w:p>
        </w:tc>
      </w:tr>
      <w:tr w:rsidR="00A71880" w14:paraId="094B3C37"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4C0587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20E664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D75BF15"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9303895"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9F78F8F" w14:textId="77777777" w:rsidR="00A71880" w:rsidRDefault="00A71880" w:rsidP="008A4BAB">
            <w:pPr>
              <w:pStyle w:val="TAC"/>
              <w:spacing w:line="256" w:lineRule="auto"/>
              <w:rPr>
                <w:rFonts w:cs="v4.2.0"/>
                <w:lang w:eastAsia="zh-CN"/>
              </w:rPr>
            </w:pPr>
            <w:r>
              <w:rPr>
                <w:rFonts w:cs="v4.2.0"/>
                <w:lang w:eastAsia="zh-CN"/>
              </w:rPr>
              <w:t>N/A</w:t>
            </w:r>
          </w:p>
        </w:tc>
      </w:tr>
      <w:tr w:rsidR="00A71880" w14:paraId="5971E8A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651C699"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A3CB366"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5BB2565"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7968FA0" w14:textId="77777777" w:rsidR="00A71880" w:rsidRDefault="00A71880" w:rsidP="008A4BAB">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5610B162" w14:textId="77777777" w:rsidR="00A71880" w:rsidRDefault="00A71880" w:rsidP="008A4BAB">
            <w:pPr>
              <w:spacing w:after="0" w:line="256" w:lineRule="auto"/>
              <w:rPr>
                <w:rFonts w:ascii="Arial" w:hAnsi="Arial" w:cs="v4.2.0"/>
                <w:sz w:val="18"/>
                <w:lang w:eastAsia="zh-CN"/>
              </w:rPr>
            </w:pPr>
          </w:p>
        </w:tc>
      </w:tr>
      <w:tr w:rsidR="00A71880" w14:paraId="6E052B3F"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1F6FF4D"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BACDC0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181D515"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CD85D9F"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38C722D"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67C8DCC"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758F650"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AEE4098"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130BF6A"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2C282F"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70E9BD2"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827CC7E"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358A207"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4A4CB4F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BC854E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6F1470"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36FEEC4"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7D7E0D18"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9DCB7D8"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385AA8B"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9EC5E80"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BF243B1"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81BCC6C"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574946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7C944F5"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F6752E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9E54BD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C9AD5E9"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B0D39F1" w14:textId="77777777" w:rsidR="00A71880" w:rsidRDefault="00A71880" w:rsidP="008A4BAB">
            <w:pPr>
              <w:pStyle w:val="TAC"/>
              <w:spacing w:line="256" w:lineRule="auto"/>
              <w:rPr>
                <w:lang w:eastAsia="x-none"/>
              </w:rPr>
            </w:pPr>
            <w:r>
              <w:rPr>
                <w:rFonts w:cs="v4.2.0"/>
                <w:lang w:eastAsia="zh-CN"/>
              </w:rPr>
              <w:t>N/A</w:t>
            </w:r>
          </w:p>
        </w:tc>
      </w:tr>
      <w:tr w:rsidR="00A71880" w14:paraId="664CEC9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46E7362" w14:textId="77777777" w:rsidR="00A71880" w:rsidRDefault="00A71880" w:rsidP="008A4BAB">
            <w:pPr>
              <w:pStyle w:val="TAL"/>
              <w:spacing w:line="256" w:lineRule="auto"/>
              <w:rPr>
                <w:bCs/>
                <w:lang w:eastAsia="zh-CN"/>
              </w:rPr>
            </w:pPr>
            <w:r>
              <w:t>PDSCH/PDCCH TCI state</w:t>
            </w:r>
          </w:p>
        </w:tc>
        <w:tc>
          <w:tcPr>
            <w:tcW w:w="1612" w:type="dxa"/>
            <w:tcBorders>
              <w:top w:val="single" w:sz="4" w:space="0" w:color="auto"/>
              <w:left w:val="single" w:sz="4" w:space="0" w:color="auto"/>
              <w:bottom w:val="single" w:sz="4" w:space="0" w:color="auto"/>
              <w:right w:val="single" w:sz="4" w:space="0" w:color="auto"/>
            </w:tcBorders>
          </w:tcPr>
          <w:p w14:paraId="7C4D5E6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2A78AB"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B641242"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91D5B86" w14:textId="77777777" w:rsidR="00A71880" w:rsidRDefault="00A71880" w:rsidP="008A4BAB">
            <w:pPr>
              <w:pStyle w:val="TAC"/>
              <w:spacing w:line="256" w:lineRule="auto"/>
              <w:rPr>
                <w:lang w:eastAsia="x-none"/>
              </w:rPr>
            </w:pPr>
            <w:r>
              <w:rPr>
                <w:rFonts w:cs="v4.2.0"/>
                <w:lang w:eastAsia="zh-CN"/>
              </w:rPr>
              <w:t>N/A</w:t>
            </w:r>
          </w:p>
        </w:tc>
      </w:tr>
      <w:tr w:rsidR="00A71880" w14:paraId="411B375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1D0638"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64845002"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42FE495F"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051A9E3" w14:textId="77777777" w:rsidR="00A71880" w:rsidRDefault="00A71880" w:rsidP="008A4BAB">
            <w:pPr>
              <w:pStyle w:val="TAC"/>
              <w:spacing w:line="256" w:lineRule="auto"/>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47EF4447" w14:textId="77777777" w:rsidR="00A71880" w:rsidRDefault="00A71880" w:rsidP="008A4BAB">
            <w:pPr>
              <w:pStyle w:val="TAC"/>
              <w:spacing w:line="256" w:lineRule="auto"/>
              <w:rPr>
                <w:rFonts w:cs="v4.2.0"/>
                <w:lang w:eastAsia="zh-CN"/>
              </w:rPr>
            </w:pPr>
            <w:r>
              <w:rPr>
                <w:rFonts w:cs="v4.2.0"/>
                <w:lang w:eastAsia="zh-CN"/>
              </w:rPr>
              <w:t>120</w:t>
            </w:r>
          </w:p>
        </w:tc>
      </w:tr>
      <w:tr w:rsidR="00A71880" w14:paraId="0B218CCF"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265BB2"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76988EC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A9932C" w14:textId="77777777" w:rsidR="00A71880" w:rsidRDefault="00A71880" w:rsidP="008A4BAB">
            <w:pPr>
              <w:pStyle w:val="TAC"/>
              <w:spacing w:line="256" w:lineRule="auto"/>
            </w:pPr>
            <w:r>
              <w:rPr>
                <w:rFonts w:cs="v4.2.0"/>
                <w:bCs/>
              </w:rPr>
              <w:t>1, 2</w:t>
            </w:r>
            <w:r>
              <w:rPr>
                <w:rFonts w:cs="v4.2.0" w:hint="eastAsia"/>
                <w:bCs/>
                <w:lang w:eastAsia="zh-CN"/>
              </w:rPr>
              <w:t>,</w:t>
            </w:r>
            <w:r>
              <w:rPr>
                <w:rFonts w:cs="v4.2.0"/>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57FF1FF" w14:textId="77777777" w:rsidR="00A71880" w:rsidRDefault="00A71880" w:rsidP="008A4BAB">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7873BCDE" w14:textId="77777777" w:rsidR="00A71880" w:rsidRDefault="00A71880" w:rsidP="008A4BAB">
            <w:pPr>
              <w:pStyle w:val="TAC"/>
              <w:spacing w:line="256" w:lineRule="auto"/>
            </w:pPr>
            <w:r>
              <w:t>OP.1</w:t>
            </w:r>
          </w:p>
        </w:tc>
      </w:tr>
      <w:tr w:rsidR="00A71880" w14:paraId="415971FE"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212393EE" w14:textId="77777777" w:rsidR="00A71880" w:rsidRDefault="00A71880" w:rsidP="008A4BAB">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6CEEC3C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EDADEC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DA22907" w14:textId="77777777" w:rsidR="00A71880" w:rsidRDefault="00A71880" w:rsidP="008A4BAB">
            <w:pPr>
              <w:pStyle w:val="TAC"/>
              <w:spacing w:line="256" w:lineRule="auto"/>
            </w:pPr>
            <w:r>
              <w:t>SSB.1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10CC11D" w14:textId="77777777" w:rsidR="00A71880" w:rsidRDefault="00A71880" w:rsidP="008A4BAB">
            <w:pPr>
              <w:pStyle w:val="TAC"/>
              <w:spacing w:line="256" w:lineRule="auto"/>
            </w:pPr>
            <w:r>
              <w:t>SSB.11 FR2</w:t>
            </w:r>
          </w:p>
        </w:tc>
      </w:tr>
      <w:tr w:rsidR="00A71880" w14:paraId="7A5C8FFA"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1F76EBCD"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3040D8BD"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2C78627"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B72688C" w14:textId="77777777" w:rsidR="00A71880" w:rsidRDefault="00A71880" w:rsidP="008A4BAB">
            <w:pPr>
              <w:pStyle w:val="TAC"/>
              <w:spacing w:line="256" w:lineRule="auto"/>
            </w:pPr>
            <w:r>
              <w:t>SSB.1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F21AFA7" w14:textId="77777777" w:rsidR="00A71880" w:rsidRDefault="00A71880" w:rsidP="008A4BAB">
            <w:pPr>
              <w:pStyle w:val="TAC"/>
              <w:spacing w:line="256" w:lineRule="auto"/>
            </w:pPr>
            <w:r>
              <w:t>SSB.12 FR2</w:t>
            </w:r>
          </w:p>
        </w:tc>
      </w:tr>
      <w:tr w:rsidR="00A71880" w14:paraId="591244E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0C62D4"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1238465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EF63F4"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1DA5424"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FDAD461" w14:textId="77777777" w:rsidR="00A71880" w:rsidRDefault="00A71880" w:rsidP="008A4BAB">
            <w:pPr>
              <w:pStyle w:val="TAC"/>
              <w:spacing w:line="256" w:lineRule="auto"/>
              <w:rPr>
                <w:rFonts w:cs="v4.2.0"/>
              </w:rPr>
            </w:pPr>
            <w:r>
              <w:rPr>
                <w:rFonts w:cs="v4.2.0"/>
              </w:rPr>
              <w:t>AWGN</w:t>
            </w:r>
          </w:p>
        </w:tc>
      </w:tr>
    </w:tbl>
    <w:p w14:paraId="2CEA76E9" w14:textId="77777777" w:rsidR="00A71880" w:rsidRDefault="00A71880" w:rsidP="00A71880"/>
    <w:p w14:paraId="39E0A16F" w14:textId="77777777" w:rsidR="00A71880" w:rsidRDefault="00A71880" w:rsidP="00A71880">
      <w:pPr>
        <w:pStyle w:val="TH"/>
      </w:pPr>
      <w:r>
        <w:lastRenderedPageBreak/>
        <w:t>Table A.</w:t>
      </w:r>
      <w:del w:id="4961" w:author="vivo" w:date="2022-09-30T20:38:00Z">
        <w:r w:rsidDel="00B9451B">
          <w:delText>7.6X.1.4.1</w:delText>
        </w:r>
      </w:del>
      <w:ins w:id="4962" w:author="vivo" w:date="2022-09-30T20:38:00Z">
        <w:r>
          <w:t>7.6.1.9.1</w:t>
        </w:r>
      </w:ins>
      <w:r>
        <w:t xml:space="preserve">-4: NR OTA Cell specific test parameters for intra-frequency event triggered reporting for SA with TDD PCell in </w:t>
      </w:r>
      <w:del w:id="4963" w:author="vivo-105" w:date="2022-11-07T14:25:00Z">
        <w:r w:rsidDel="00CC1CF7">
          <w:delText xml:space="preserve">FR2 </w:delText>
        </w:r>
      </w:del>
      <w:ins w:id="4964" w:author="vivo-105" w:date="2022-11-07T14:25:00Z">
        <w:r>
          <w:t xml:space="preserve">FR2-2 </w:t>
        </w:r>
      </w:ins>
      <w:r>
        <w:t>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A71880" w14:paraId="595D7465"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799E0287"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DD3E1C4"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0488E543"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2CFF2A4" w14:textId="77777777" w:rsidR="00A71880" w:rsidRDefault="00A71880" w:rsidP="008A4BAB">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E9C3300" w14:textId="77777777" w:rsidR="00A71880" w:rsidRDefault="00A71880" w:rsidP="008A4BAB">
            <w:pPr>
              <w:pStyle w:val="TAH"/>
              <w:spacing w:line="256" w:lineRule="auto"/>
              <w:rPr>
                <w:lang w:eastAsia="zh-CN"/>
              </w:rPr>
            </w:pPr>
            <w:r>
              <w:rPr>
                <w:lang w:eastAsia="zh-CN"/>
              </w:rPr>
              <w:t>Cell 2</w:t>
            </w:r>
          </w:p>
        </w:tc>
      </w:tr>
      <w:tr w:rsidR="00A71880" w14:paraId="06BBE2C4"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71472805"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51D74625"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AAADCDF"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7E83247"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1DD8A69"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B13B5F5" w14:textId="77777777" w:rsidR="00A71880" w:rsidRDefault="00A71880" w:rsidP="008A4BAB">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E3873B5" w14:textId="77777777" w:rsidR="00A71880" w:rsidRDefault="00A71880" w:rsidP="008A4BAB">
            <w:pPr>
              <w:pStyle w:val="TAH"/>
              <w:spacing w:line="256" w:lineRule="auto"/>
              <w:rPr>
                <w:lang w:eastAsia="zh-CN"/>
              </w:rPr>
            </w:pPr>
            <w:r>
              <w:rPr>
                <w:lang w:eastAsia="zh-CN"/>
              </w:rPr>
              <w:t>T2</w:t>
            </w:r>
          </w:p>
        </w:tc>
      </w:tr>
      <w:tr w:rsidR="00A71880" w14:paraId="5341BA36"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0F71DFE" w14:textId="77777777" w:rsidR="00A71880" w:rsidRDefault="00A71880" w:rsidP="008A4BAB">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53467A3B"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51CC0512" w14:textId="77777777" w:rsidR="00A71880" w:rsidRDefault="00A71880" w:rsidP="008A4BAB">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AEB6300" w14:textId="77777777" w:rsidR="00A71880" w:rsidRDefault="00A71880" w:rsidP="008A4BAB">
            <w:pPr>
              <w:pStyle w:val="TAC"/>
              <w:spacing w:line="256" w:lineRule="auto"/>
              <w:rPr>
                <w:lang w:eastAsia="zh-CN"/>
              </w:rPr>
            </w:pPr>
            <w:r>
              <w:rPr>
                <w:lang w:eastAsia="zh-CN"/>
              </w:rPr>
              <w:t>Setup 1 defined in A.3.15.1</w:t>
            </w:r>
          </w:p>
        </w:tc>
      </w:tr>
      <w:tr w:rsidR="00A71880" w14:paraId="6727424D"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B9180D6" w14:textId="77777777" w:rsidR="00A71880" w:rsidRDefault="00A71880" w:rsidP="008A4BAB">
            <w:pPr>
              <w:pStyle w:val="TAL"/>
              <w:spacing w:line="256" w:lineRule="auto"/>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380855B4"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32CCAA91" w14:textId="77777777" w:rsidR="00A71880" w:rsidRDefault="00A71880" w:rsidP="008A4BAB">
            <w:pPr>
              <w:pStyle w:val="TAC"/>
              <w:spacing w:line="256" w:lineRule="auto"/>
            </w:pPr>
            <w:r>
              <w:t>1,2,3</w:t>
            </w:r>
          </w:p>
        </w:tc>
        <w:tc>
          <w:tcPr>
            <w:tcW w:w="3543" w:type="dxa"/>
            <w:gridSpan w:val="4"/>
            <w:tcBorders>
              <w:top w:val="single" w:sz="4" w:space="0" w:color="auto"/>
              <w:left w:val="single" w:sz="4" w:space="0" w:color="auto"/>
              <w:bottom w:val="single" w:sz="4" w:space="0" w:color="auto"/>
              <w:right w:val="single" w:sz="4" w:space="0" w:color="auto"/>
            </w:tcBorders>
            <w:hideMark/>
          </w:tcPr>
          <w:p w14:paraId="70B83DC9" w14:textId="77777777" w:rsidR="00A71880" w:rsidRDefault="00A71880" w:rsidP="008A4BAB">
            <w:pPr>
              <w:pStyle w:val="TAC"/>
              <w:spacing w:line="256" w:lineRule="auto"/>
              <w:rPr>
                <w:lang w:eastAsia="zh-CN"/>
              </w:rPr>
            </w:pPr>
            <w:r>
              <w:t>Rough</w:t>
            </w:r>
          </w:p>
        </w:tc>
      </w:tr>
      <w:tr w:rsidR="00A71880" w14:paraId="70DB1DFB"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8276E98" w14:textId="77777777" w:rsidR="00A71880" w:rsidRDefault="00A71880" w:rsidP="008A4BAB">
            <w:pPr>
              <w:pStyle w:val="TAL"/>
              <w:spacing w:line="256" w:lineRule="auto"/>
              <w:rPr>
                <w:rFonts w:cs="Arial"/>
              </w:rPr>
            </w:pPr>
            <w:r>
              <w:rPr>
                <w:noProof/>
                <w:position w:val="-12"/>
                <w:lang w:eastAsia="zh-CN"/>
              </w:rPr>
              <w:drawing>
                <wp:inline distT="0" distB="0" distL="0" distR="0" wp14:anchorId="25D90552" wp14:editId="11ADD4F0">
                  <wp:extent cx="400050" cy="247650"/>
                  <wp:effectExtent l="0" t="0" r="0" b="0"/>
                  <wp:docPr id="34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4BCAA944"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38CC6CB2"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572BE16" w14:textId="77777777" w:rsidR="00A71880" w:rsidRDefault="00A71880" w:rsidP="008A4BAB">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DF3082A" w14:textId="77777777" w:rsidR="00A71880" w:rsidRDefault="00A71880" w:rsidP="008A4BAB">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1F8D199D" w14:textId="77777777" w:rsidR="00A71880" w:rsidRDefault="00A71880" w:rsidP="008A4BAB">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31C544F" w14:textId="77777777" w:rsidR="00A71880" w:rsidRDefault="00A71880" w:rsidP="008A4BAB">
            <w:pPr>
              <w:pStyle w:val="TAC"/>
              <w:spacing w:line="256" w:lineRule="auto"/>
              <w:rPr>
                <w:lang w:eastAsia="zh-CN"/>
              </w:rPr>
            </w:pPr>
            <w:r>
              <w:rPr>
                <w:lang w:eastAsia="zh-CN"/>
              </w:rPr>
              <w:t>-1.</w:t>
            </w:r>
            <w:r>
              <w:t>52</w:t>
            </w:r>
          </w:p>
        </w:tc>
      </w:tr>
      <w:tr w:rsidR="00A71880" w14:paraId="66F4742C" w14:textId="77777777" w:rsidTr="008A4BAB">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211A2ABC" w14:textId="77777777" w:rsidR="00A71880" w:rsidRDefault="00A71880" w:rsidP="008A4BAB">
            <w:pPr>
              <w:pStyle w:val="TAL"/>
              <w:spacing w:line="256" w:lineRule="auto"/>
              <w:rPr>
                <w:rFonts w:cs="Arial"/>
              </w:rPr>
            </w:pPr>
            <w:r>
              <w:rPr>
                <w:noProof/>
                <w:position w:val="-12"/>
                <w:lang w:eastAsia="zh-CN"/>
              </w:rPr>
              <w:drawing>
                <wp:inline distT="0" distB="0" distL="0" distR="0" wp14:anchorId="54CEACDD" wp14:editId="17CA8489">
                  <wp:extent cx="257175" cy="238125"/>
                  <wp:effectExtent l="0" t="0" r="9525" b="9525"/>
                  <wp:docPr id="34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03E64525" w14:textId="77777777" w:rsidR="00A71880" w:rsidRDefault="00A71880" w:rsidP="008A4BAB">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33F73D90" w14:textId="77777777" w:rsidR="00A71880" w:rsidRDefault="00A71880" w:rsidP="008A4BAB">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2F017BBB" w14:textId="77777777" w:rsidR="00A71880" w:rsidRDefault="00A71880" w:rsidP="008A4BAB">
            <w:pPr>
              <w:pStyle w:val="TAC"/>
              <w:spacing w:line="256" w:lineRule="auto"/>
              <w:rPr>
                <w:rFonts w:cs="Arial"/>
              </w:rPr>
            </w:pPr>
            <w:r>
              <w:rPr>
                <w:rFonts w:cs="Arial"/>
              </w:rPr>
              <w:t>-98</w:t>
            </w:r>
          </w:p>
        </w:tc>
      </w:tr>
      <w:tr w:rsidR="00A71880" w14:paraId="3162C286"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4B19A183" w14:textId="77777777" w:rsidR="00A71880" w:rsidRDefault="00A71880" w:rsidP="008A4BAB">
            <w:pPr>
              <w:pStyle w:val="TAL"/>
              <w:spacing w:line="256" w:lineRule="auto"/>
            </w:pPr>
            <w:r>
              <w:rPr>
                <w:noProof/>
                <w:position w:val="-12"/>
                <w:lang w:eastAsia="zh-CN"/>
              </w:rPr>
              <w:drawing>
                <wp:inline distT="0" distB="0" distL="0" distR="0" wp14:anchorId="4F4B44F9" wp14:editId="15A1F00F">
                  <wp:extent cx="257175" cy="238125"/>
                  <wp:effectExtent l="0" t="0" r="9525" b="9525"/>
                  <wp:docPr id="3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vMerge w:val="restart"/>
            <w:tcBorders>
              <w:top w:val="single" w:sz="4" w:space="0" w:color="auto"/>
              <w:left w:val="single" w:sz="4" w:space="0" w:color="auto"/>
              <w:right w:val="single" w:sz="4" w:space="0" w:color="auto"/>
            </w:tcBorders>
            <w:hideMark/>
          </w:tcPr>
          <w:p w14:paraId="3155FD27"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4ADD7D7C" w14:textId="77777777" w:rsidR="00A71880" w:rsidRDefault="00A71880" w:rsidP="008A4BAB">
            <w:pPr>
              <w:pStyle w:val="TAC"/>
              <w:spacing w:line="256" w:lineRule="auto"/>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E23E05B"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2DD35EDE" w14:textId="77777777" w:rsidTr="008A4BAB">
        <w:trPr>
          <w:cantSplit/>
          <w:trHeight w:val="162"/>
          <w:jc w:val="center"/>
        </w:trPr>
        <w:tc>
          <w:tcPr>
            <w:tcW w:w="1646" w:type="dxa"/>
            <w:vMerge/>
            <w:tcBorders>
              <w:left w:val="single" w:sz="4" w:space="0" w:color="auto"/>
              <w:right w:val="single" w:sz="4" w:space="0" w:color="auto"/>
            </w:tcBorders>
            <w:vAlign w:val="center"/>
            <w:hideMark/>
          </w:tcPr>
          <w:p w14:paraId="34CD62C0" w14:textId="77777777" w:rsidR="00A71880" w:rsidRDefault="00A71880" w:rsidP="008A4BAB">
            <w:pPr>
              <w:rPr>
                <w:rFonts w:cs="Arial"/>
              </w:rPr>
            </w:pPr>
          </w:p>
        </w:tc>
        <w:tc>
          <w:tcPr>
            <w:tcW w:w="1721" w:type="dxa"/>
            <w:vMerge/>
            <w:tcBorders>
              <w:left w:val="single" w:sz="4" w:space="0" w:color="auto"/>
              <w:right w:val="single" w:sz="4" w:space="0" w:color="auto"/>
            </w:tcBorders>
            <w:vAlign w:val="center"/>
            <w:hideMark/>
          </w:tcPr>
          <w:p w14:paraId="465231F2"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A52F4B8" w14:textId="77777777" w:rsidR="00A71880" w:rsidRDefault="00A71880" w:rsidP="008A4BAB">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830E96" w14:textId="77777777" w:rsidR="00A71880" w:rsidRDefault="00A71880" w:rsidP="008A4BAB">
            <w:pPr>
              <w:pStyle w:val="TAC"/>
              <w:spacing w:line="256" w:lineRule="auto"/>
              <w:rPr>
                <w:rFonts w:cs="Arial"/>
              </w:rPr>
            </w:pPr>
            <w:r>
              <w:rPr>
                <w:rFonts w:cs="Arial"/>
              </w:rPr>
              <w:t>-8</w:t>
            </w:r>
            <w:r>
              <w:rPr>
                <w:rFonts w:cs="Arial"/>
                <w:lang w:eastAsia="zh-CN"/>
              </w:rPr>
              <w:t>3</w:t>
            </w:r>
          </w:p>
        </w:tc>
      </w:tr>
      <w:tr w:rsidR="00A71880" w14:paraId="21D6B4E2" w14:textId="77777777" w:rsidTr="008A4BAB">
        <w:trPr>
          <w:cantSplit/>
          <w:trHeight w:val="162"/>
          <w:jc w:val="center"/>
        </w:trPr>
        <w:tc>
          <w:tcPr>
            <w:tcW w:w="1646" w:type="dxa"/>
            <w:vMerge/>
            <w:tcBorders>
              <w:left w:val="single" w:sz="4" w:space="0" w:color="auto"/>
              <w:bottom w:val="single" w:sz="4" w:space="0" w:color="auto"/>
              <w:right w:val="single" w:sz="4" w:space="0" w:color="auto"/>
            </w:tcBorders>
            <w:vAlign w:val="center"/>
          </w:tcPr>
          <w:p w14:paraId="20EB4457"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vAlign w:val="center"/>
          </w:tcPr>
          <w:p w14:paraId="7CA98156"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0DD3C83E" w14:textId="77777777" w:rsidR="00A71880" w:rsidRDefault="00A71880" w:rsidP="008A4BAB">
            <w:pPr>
              <w:pStyle w:val="TAC"/>
              <w:spacing w:line="256" w:lineRule="auto"/>
              <w:rPr>
                <w:rFonts w:cs="Arial"/>
                <w:lang w:eastAsia="zh-CN"/>
              </w:rPr>
            </w:pPr>
            <w:r>
              <w:rPr>
                <w:rFonts w:cs="Arial"/>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10B599B7" w14:textId="77777777" w:rsidR="00A71880" w:rsidRDefault="00A71880" w:rsidP="008A4BAB">
            <w:pPr>
              <w:pStyle w:val="TAC"/>
              <w:spacing w:line="256" w:lineRule="auto"/>
              <w:rPr>
                <w:rFonts w:cs="Arial"/>
                <w:lang w:eastAsia="zh-CN"/>
              </w:rPr>
            </w:pPr>
            <w:r>
              <w:rPr>
                <w:rFonts w:cs="Arial" w:hint="eastAsia"/>
                <w:lang w:eastAsia="zh-CN"/>
              </w:rPr>
              <w:t>-</w:t>
            </w:r>
            <w:r>
              <w:rPr>
                <w:rFonts w:cs="Arial"/>
                <w:lang w:eastAsia="zh-CN"/>
              </w:rPr>
              <w:t>80</w:t>
            </w:r>
          </w:p>
        </w:tc>
      </w:tr>
      <w:tr w:rsidR="00A71880" w14:paraId="5A9164B5"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44E60CCE"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48861859"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5B60DC2E" w14:textId="77777777" w:rsidR="00A71880" w:rsidRDefault="00A71880" w:rsidP="008A4BAB">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2DEBC65A" w14:textId="77777777" w:rsidR="00A71880" w:rsidRDefault="00A71880" w:rsidP="008A4BAB">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492524EA" w14:textId="77777777" w:rsidR="00A71880" w:rsidRDefault="00A71880" w:rsidP="008A4BAB">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31060405"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ED4F394" w14:textId="77777777" w:rsidR="00A71880" w:rsidRDefault="00A71880" w:rsidP="008A4BAB">
            <w:pPr>
              <w:pStyle w:val="TAC"/>
              <w:spacing w:line="256" w:lineRule="auto"/>
            </w:pPr>
            <w:r>
              <w:t>-</w:t>
            </w:r>
            <w:r>
              <w:rPr>
                <w:lang w:eastAsia="zh-CN"/>
              </w:rPr>
              <w:t>85</w:t>
            </w:r>
          </w:p>
        </w:tc>
      </w:tr>
      <w:tr w:rsidR="00A71880" w14:paraId="339CF1D6"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16D15BD5" w14:textId="77777777" w:rsidR="00A71880" w:rsidRDefault="00A71880" w:rsidP="008A4BAB"/>
        </w:tc>
        <w:tc>
          <w:tcPr>
            <w:tcW w:w="1721" w:type="dxa"/>
            <w:vMerge/>
            <w:tcBorders>
              <w:left w:val="single" w:sz="4" w:space="0" w:color="auto"/>
              <w:right w:val="single" w:sz="4" w:space="0" w:color="auto"/>
            </w:tcBorders>
            <w:vAlign w:val="center"/>
            <w:hideMark/>
          </w:tcPr>
          <w:p w14:paraId="78BCB95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B1E4871" w14:textId="77777777" w:rsidR="00A71880" w:rsidRDefault="00A71880" w:rsidP="008A4BAB">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53CE062B" w14:textId="77777777" w:rsidR="00A71880" w:rsidRDefault="00A71880" w:rsidP="008A4BAB">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21CF87D9" w14:textId="77777777" w:rsidR="00A71880" w:rsidRDefault="00A71880" w:rsidP="008A4BAB">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319B5CB6"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0407388" w14:textId="77777777" w:rsidR="00A71880" w:rsidRDefault="00A71880" w:rsidP="008A4BAB">
            <w:pPr>
              <w:pStyle w:val="TAC"/>
              <w:spacing w:line="256" w:lineRule="auto"/>
            </w:pPr>
            <w:r>
              <w:t>-</w:t>
            </w:r>
            <w:r>
              <w:rPr>
                <w:rFonts w:hint="eastAsia"/>
                <w:lang w:eastAsia="zh-CN"/>
              </w:rPr>
              <w:t>79</w:t>
            </w:r>
          </w:p>
        </w:tc>
      </w:tr>
      <w:tr w:rsidR="00A71880" w14:paraId="6F1CC051"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26F678E2" w14:textId="77777777" w:rsidR="00A71880" w:rsidRDefault="00A71880" w:rsidP="008A4BAB"/>
        </w:tc>
        <w:tc>
          <w:tcPr>
            <w:tcW w:w="1721" w:type="dxa"/>
            <w:vMerge/>
            <w:tcBorders>
              <w:left w:val="single" w:sz="4" w:space="0" w:color="auto"/>
              <w:bottom w:val="single" w:sz="4" w:space="0" w:color="auto"/>
              <w:right w:val="single" w:sz="4" w:space="0" w:color="auto"/>
            </w:tcBorders>
            <w:vAlign w:val="center"/>
          </w:tcPr>
          <w:p w14:paraId="58883D48"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DA3E26C" w14:textId="77777777" w:rsidR="00A71880" w:rsidRDefault="00A71880" w:rsidP="008A4BAB">
            <w:pPr>
              <w:pStyle w:val="TAC"/>
              <w:spacing w:line="256" w:lineRule="auto"/>
              <w:rPr>
                <w:lang w:eastAsia="zh-CN"/>
              </w:rPr>
            </w:pPr>
            <w:r>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3323F53" w14:textId="77777777" w:rsidR="00A71880" w:rsidRDefault="00A71880" w:rsidP="008A4BAB">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09B410D2" w14:textId="77777777" w:rsidR="00A71880" w:rsidRDefault="00A71880" w:rsidP="008A4BAB">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5BF60E92"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999DF6B" w14:textId="77777777" w:rsidR="00A71880" w:rsidRDefault="00A71880" w:rsidP="008A4BAB">
            <w:pPr>
              <w:pStyle w:val="TAC"/>
              <w:spacing w:line="256" w:lineRule="auto"/>
            </w:pPr>
            <w:r>
              <w:t>-</w:t>
            </w:r>
            <w:r>
              <w:rPr>
                <w:rFonts w:hint="eastAsia"/>
                <w:lang w:eastAsia="zh-CN"/>
              </w:rPr>
              <w:t>76</w:t>
            </w:r>
          </w:p>
        </w:tc>
      </w:tr>
      <w:tr w:rsidR="00A71880" w14:paraId="154F9F13"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D0AE953" w14:textId="77777777" w:rsidR="00A71880" w:rsidRDefault="00A71880" w:rsidP="008A4BAB">
            <w:pPr>
              <w:pStyle w:val="TAL"/>
              <w:spacing w:line="256" w:lineRule="auto"/>
              <w:rPr>
                <w:rFonts w:cs="Arial"/>
              </w:rPr>
            </w:pPr>
            <w:r>
              <w:rPr>
                <w:noProof/>
                <w:position w:val="-12"/>
                <w:lang w:eastAsia="zh-CN"/>
              </w:rPr>
              <w:drawing>
                <wp:inline distT="0" distB="0" distL="0" distR="0" wp14:anchorId="00831CA3" wp14:editId="40EE3AA2">
                  <wp:extent cx="514350" cy="247650"/>
                  <wp:effectExtent l="0" t="0" r="0" b="0"/>
                  <wp:docPr id="34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6A5DF67"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047872D9"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BDAAF0C" w14:textId="77777777" w:rsidR="00A71880" w:rsidRDefault="00A71880" w:rsidP="008A4BAB">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2F7A2C63" w14:textId="77777777" w:rsidR="00A71880" w:rsidRDefault="00A71880" w:rsidP="008A4BAB">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7D05A14F"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5C0A619D" w14:textId="77777777" w:rsidR="00A71880" w:rsidRDefault="00A71880" w:rsidP="008A4BAB">
            <w:pPr>
              <w:pStyle w:val="TAC"/>
              <w:spacing w:line="256" w:lineRule="auto"/>
            </w:pPr>
            <w:r>
              <w:t>4</w:t>
            </w:r>
          </w:p>
        </w:tc>
      </w:tr>
      <w:tr w:rsidR="00A71880" w14:paraId="2C2B0F8D"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2A9669FB" w14:textId="77777777" w:rsidR="00A71880" w:rsidRDefault="00A71880" w:rsidP="008A4BAB">
            <w:pPr>
              <w:pStyle w:val="TAL"/>
              <w:spacing w:line="256" w:lineRule="auto"/>
              <w:rPr>
                <w:rFonts w:cs="Arial"/>
              </w:rPr>
            </w:pPr>
            <w:r>
              <w:rPr>
                <w:noProof/>
                <w:position w:val="-6"/>
                <w:lang w:eastAsia="zh-CN"/>
              </w:rPr>
              <w:drawing>
                <wp:inline distT="0" distB="0" distL="0" distR="0" wp14:anchorId="0E4C3325" wp14:editId="1C52CCAA">
                  <wp:extent cx="171450" cy="171450"/>
                  <wp:effectExtent l="0" t="0" r="0" b="0"/>
                  <wp:docPr id="34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76C7FFF" w14:textId="77777777" w:rsidR="00A71880" w:rsidRDefault="00A71880" w:rsidP="008A4BAB">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48775438" w14:textId="77777777" w:rsidR="00A71880" w:rsidRDefault="00A71880" w:rsidP="008A4BAB">
            <w:pPr>
              <w:pStyle w:val="TAC"/>
              <w:spacing w:line="256" w:lineRule="auto"/>
            </w:pPr>
            <w:r>
              <w:t>1,2,3</w:t>
            </w:r>
          </w:p>
        </w:tc>
        <w:tc>
          <w:tcPr>
            <w:tcW w:w="850" w:type="dxa"/>
            <w:tcBorders>
              <w:top w:val="single" w:sz="4" w:space="0" w:color="auto"/>
              <w:left w:val="single" w:sz="4" w:space="0" w:color="auto"/>
              <w:bottom w:val="single" w:sz="4" w:space="0" w:color="auto"/>
              <w:right w:val="single" w:sz="4" w:space="0" w:color="auto"/>
            </w:tcBorders>
            <w:hideMark/>
          </w:tcPr>
          <w:p w14:paraId="24E6C87B" w14:textId="77777777" w:rsidR="00A71880" w:rsidRDefault="00A71880" w:rsidP="008A4BAB">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44A5CBE2" w14:textId="77777777" w:rsidR="00A71880" w:rsidRDefault="00A71880" w:rsidP="008A4BAB">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278B7598" w14:textId="77777777" w:rsidR="00A71880" w:rsidRDefault="00A71880" w:rsidP="008A4BAB">
            <w:pPr>
              <w:pStyle w:val="TAC"/>
              <w:spacing w:line="256" w:lineRule="auto"/>
            </w:pPr>
            <w:r>
              <w:t>See Cell 1 columns</w:t>
            </w:r>
          </w:p>
        </w:tc>
      </w:tr>
      <w:tr w:rsidR="00A71880" w14:paraId="6C7B258F" w14:textId="77777777" w:rsidTr="008A4BAB">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0B006B11" w14:textId="77777777" w:rsidR="00A71880" w:rsidRDefault="00A71880" w:rsidP="008A4BAB">
            <w:pPr>
              <w:pStyle w:val="TAN"/>
              <w:spacing w:line="256" w:lineRule="auto"/>
            </w:pPr>
            <w:r>
              <w:t>Note 1:</w:t>
            </w:r>
            <w:r>
              <w:rPr>
                <w:lang w:eastAsia="zh-CN"/>
              </w:rPr>
              <w:tab/>
            </w:r>
            <w:r>
              <w:t>The resources for uplink transmission are assigned to the UE prior to the start of time period T2.</w:t>
            </w:r>
          </w:p>
          <w:p w14:paraId="2A1832A9" w14:textId="77777777" w:rsidR="00A71880" w:rsidRDefault="00A71880" w:rsidP="008A4BAB">
            <w:pPr>
              <w:pStyle w:val="TAN"/>
              <w:spacing w:line="256" w:lineRule="auto"/>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2F824E68" wp14:editId="3506AB8C">
                  <wp:extent cx="257175" cy="238125"/>
                  <wp:effectExtent l="0" t="0" r="9525" b="9525"/>
                  <wp:docPr id="3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7D5C3BCE" w14:textId="77777777" w:rsidR="00A71880" w:rsidRDefault="00A71880" w:rsidP="008A4BAB">
            <w:pPr>
              <w:pStyle w:val="TAN"/>
              <w:spacing w:line="254" w:lineRule="auto"/>
            </w:pPr>
            <w:r>
              <w:t>Note 3:</w:t>
            </w:r>
            <w:r>
              <w:rPr>
                <w:lang w:eastAsia="zh-CN"/>
              </w:rPr>
              <w:tab/>
              <w:t xml:space="preserve">Es/Iot, </w:t>
            </w:r>
            <w:r>
              <w:t>SSB_RP and Io levels have been derived from other parameters for information purposes. They are not settable parameters themselves.</w:t>
            </w:r>
          </w:p>
          <w:p w14:paraId="566F59CD"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08D4F301"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B5CC1A1" w14:textId="77777777" w:rsidR="00A71880" w:rsidRDefault="00A71880" w:rsidP="00A71880">
      <w:pPr>
        <w:rPr>
          <w:snapToGrid w:val="0"/>
        </w:rPr>
      </w:pPr>
    </w:p>
    <w:p w14:paraId="407D1FDF" w14:textId="77777777" w:rsidR="00A71880" w:rsidRDefault="00A71880" w:rsidP="00A71880">
      <w:pPr>
        <w:pStyle w:val="Heading5"/>
        <w:rPr>
          <w:snapToGrid w:val="0"/>
        </w:rPr>
      </w:pPr>
      <w:r>
        <w:rPr>
          <w:snapToGrid w:val="0"/>
        </w:rPr>
        <w:t>A.7.6.1.9.2</w:t>
      </w:r>
      <w:r>
        <w:rPr>
          <w:snapToGrid w:val="0"/>
        </w:rPr>
        <w:tab/>
        <w:t>Test Requirements</w:t>
      </w:r>
    </w:p>
    <w:p w14:paraId="1B3C7472" w14:textId="77777777" w:rsidR="00A71880" w:rsidRDefault="00A71880" w:rsidP="00A71880">
      <w:r>
        <w:t>In test 1, the UE shall send one Event A3 triggered measurement report, with a measurement reporting delay less than X ms from the beginning of time period T2, where X is</w:t>
      </w:r>
    </w:p>
    <w:p w14:paraId="794C095C" w14:textId="77777777" w:rsidR="00A71880" w:rsidRDefault="00A71880" w:rsidP="00A71880">
      <w:pPr>
        <w:ind w:leftChars="100" w:left="200"/>
        <w:rPr>
          <w:lang w:eastAsia="zh-CN"/>
        </w:rPr>
      </w:pPr>
      <w:r>
        <w:rPr>
          <w:rFonts w:hint="eastAsia"/>
          <w:lang w:eastAsia="zh-CN"/>
        </w:rPr>
        <w:t>F</w:t>
      </w:r>
      <w:r>
        <w:rPr>
          <w:lang w:eastAsia="zh-CN"/>
        </w:rPr>
        <w:t>or Configuration 1,</w:t>
      </w:r>
    </w:p>
    <w:p w14:paraId="7510075A" w14:textId="77777777" w:rsidR="00A71880" w:rsidRDefault="00A71880" w:rsidP="00A71880">
      <w:pPr>
        <w:pStyle w:val="B1"/>
        <w:rPr>
          <w:rFonts w:cs="v4.2.0"/>
        </w:rPr>
      </w:pPr>
      <w:r>
        <w:rPr>
          <w:rFonts w:cs="v4.2.0"/>
        </w:rPr>
        <w:t>-</w:t>
      </w:r>
      <w:r>
        <w:rPr>
          <w:rFonts w:cs="v4.2.0"/>
        </w:rPr>
        <w:tab/>
      </w:r>
      <w:ins w:id="4965" w:author="vivo" w:date="2022-09-30T19:34:00Z">
        <w:r>
          <w:t xml:space="preserve">7.2s </w:t>
        </w:r>
        <w:r>
          <w:rPr>
            <w:rFonts w:cs="v4.2.0"/>
          </w:rPr>
          <w:t>(60*40ms*1.5 +60*40ms*1.5)</w:t>
        </w:r>
      </w:ins>
      <w:del w:id="4966" w:author="vivo" w:date="2022-09-30T19:34:00Z">
        <w:r w:rsidDel="00860821">
          <w:delText>TBD</w:delText>
        </w:r>
      </w:del>
      <w:r>
        <w:rPr>
          <w:rFonts w:cs="v4.2.0"/>
        </w:rPr>
        <w:t xml:space="preserve"> for </w:t>
      </w:r>
      <w:r>
        <w:t>a UE supporting power class 1,</w:t>
      </w:r>
    </w:p>
    <w:p w14:paraId="02F70E7F" w14:textId="77777777" w:rsidR="00A71880" w:rsidRDefault="00A71880" w:rsidP="00A71880">
      <w:pPr>
        <w:pStyle w:val="B1"/>
      </w:pPr>
      <w:r>
        <w:t>-</w:t>
      </w:r>
      <w:r>
        <w:tab/>
      </w:r>
      <w:ins w:id="4967" w:author="vivo" w:date="2022-09-30T19:34:00Z">
        <w:r>
          <w:rPr>
            <w:rFonts w:cs="v4.2.0"/>
          </w:rPr>
          <w:t>4.32s (36*40ms*1.5 + 36*40ms*1.5)</w:t>
        </w:r>
      </w:ins>
      <w:del w:id="4968" w:author="vivo" w:date="2022-09-30T19:34:00Z">
        <w:r w:rsidDel="00860821">
          <w:rPr>
            <w:rFonts w:cs="v4.2.0"/>
          </w:rPr>
          <w:delText>TBD</w:delText>
        </w:r>
      </w:del>
      <w:r>
        <w:rPr>
          <w:rFonts w:cs="v4.2.0"/>
        </w:rPr>
        <w:t xml:space="preserve"> </w:t>
      </w:r>
      <w:r>
        <w:t>for a UE supporting power class 2 and 3</w:t>
      </w:r>
    </w:p>
    <w:p w14:paraId="5AF3C8EB" w14:textId="77777777" w:rsidR="00A71880" w:rsidRDefault="00A71880" w:rsidP="00A71880">
      <w:pPr>
        <w:ind w:leftChars="100" w:left="200"/>
        <w:rPr>
          <w:lang w:eastAsia="zh-CN"/>
        </w:rPr>
      </w:pPr>
      <w:r>
        <w:rPr>
          <w:rFonts w:hint="eastAsia"/>
          <w:lang w:eastAsia="zh-CN"/>
        </w:rPr>
        <w:t>F</w:t>
      </w:r>
      <w:r>
        <w:rPr>
          <w:lang w:eastAsia="zh-CN"/>
        </w:rPr>
        <w:t>or Configuration 2,</w:t>
      </w:r>
    </w:p>
    <w:p w14:paraId="556FD4B6" w14:textId="77777777" w:rsidR="00A71880" w:rsidRDefault="00A71880" w:rsidP="00A71880">
      <w:pPr>
        <w:pStyle w:val="B1"/>
        <w:rPr>
          <w:rFonts w:cs="v4.2.0"/>
        </w:rPr>
      </w:pPr>
      <w:r>
        <w:rPr>
          <w:rFonts w:cs="v4.2.0"/>
        </w:rPr>
        <w:t>-</w:t>
      </w:r>
      <w:r>
        <w:rPr>
          <w:rFonts w:cs="v4.2.0"/>
        </w:rPr>
        <w:tab/>
      </w:r>
      <w:r>
        <w:t xml:space="preserve">10.8s </w:t>
      </w:r>
      <w:r>
        <w:rPr>
          <w:rFonts w:cs="v4.2.0"/>
        </w:rPr>
        <w:t xml:space="preserve">(120*40ms*1.5 +60*40ms*1.5) for </w:t>
      </w:r>
      <w:r>
        <w:t>a UE supporting power class 1,</w:t>
      </w:r>
    </w:p>
    <w:p w14:paraId="3E4025D4" w14:textId="77777777" w:rsidR="00A71880" w:rsidRDefault="00A71880" w:rsidP="00A71880">
      <w:pPr>
        <w:pStyle w:val="B1"/>
      </w:pPr>
      <w:r>
        <w:t>-</w:t>
      </w:r>
      <w:r>
        <w:tab/>
      </w:r>
      <w:r>
        <w:rPr>
          <w:rFonts w:cs="v4.2.0"/>
        </w:rPr>
        <w:t xml:space="preserve">6.48s (72*40ms*1.5 + 36*40ms*1.5) </w:t>
      </w:r>
      <w:r>
        <w:t>for a UE supporting power class 2 and 3</w:t>
      </w:r>
    </w:p>
    <w:p w14:paraId="3DF81C71" w14:textId="77777777" w:rsidR="00A71880" w:rsidRDefault="00A71880" w:rsidP="00A71880">
      <w:pPr>
        <w:pStyle w:val="B1"/>
        <w:ind w:left="0" w:firstLineChars="50" w:firstLine="100"/>
        <w:rPr>
          <w:lang w:eastAsia="zh-CN"/>
        </w:rPr>
      </w:pPr>
      <w:r>
        <w:rPr>
          <w:lang w:eastAsia="zh-CN"/>
        </w:rPr>
        <w:t>For Configuration 3,</w:t>
      </w:r>
    </w:p>
    <w:p w14:paraId="72680080" w14:textId="77777777" w:rsidR="00A71880" w:rsidRDefault="00A71880" w:rsidP="00A71880">
      <w:pPr>
        <w:pStyle w:val="B1"/>
        <w:rPr>
          <w:rFonts w:cs="v4.2.0"/>
        </w:rPr>
      </w:pPr>
      <w:r>
        <w:rPr>
          <w:rFonts w:cs="v4.2.0"/>
        </w:rPr>
        <w:t>-</w:t>
      </w:r>
      <w:r>
        <w:rPr>
          <w:rFonts w:cs="v4.2.0"/>
        </w:rPr>
        <w:tab/>
      </w:r>
      <w:r>
        <w:t xml:space="preserve">14.4s </w:t>
      </w:r>
      <w:r>
        <w:rPr>
          <w:rFonts w:cs="v4.2.0"/>
        </w:rPr>
        <w:t xml:space="preserve">(180*40ms*1.5 + 60*40ms*1.5) for </w:t>
      </w:r>
      <w:r>
        <w:t>a UE supporting power class 1,</w:t>
      </w:r>
    </w:p>
    <w:p w14:paraId="1AE82C75" w14:textId="77777777" w:rsidR="00A71880" w:rsidRPr="00EC3198" w:rsidRDefault="00A71880" w:rsidP="00A71880">
      <w:pPr>
        <w:pStyle w:val="B1"/>
      </w:pPr>
      <w:r>
        <w:t>-</w:t>
      </w:r>
      <w:r>
        <w:tab/>
      </w:r>
      <w:r>
        <w:rPr>
          <w:rFonts w:cs="v4.2.0"/>
        </w:rPr>
        <w:t xml:space="preserve">8.64s (108*40ms*1.5 + 36*40ms*1.5) </w:t>
      </w:r>
      <w:r>
        <w:t>for a UE supporting power class 2 and 3</w:t>
      </w:r>
    </w:p>
    <w:p w14:paraId="57FE4504" w14:textId="77777777" w:rsidR="00A71880" w:rsidRDefault="00A71880" w:rsidP="00A71880">
      <w:r>
        <w:t>In test 2, the UE shall send one Event A3 triggered measurement report, with a measurement reporting delay less than X ms from the beginning of time period T2, where X is</w:t>
      </w:r>
    </w:p>
    <w:p w14:paraId="50AA935A" w14:textId="77777777" w:rsidR="00A71880" w:rsidRDefault="00A71880" w:rsidP="00A71880">
      <w:pPr>
        <w:ind w:leftChars="100" w:left="200"/>
        <w:rPr>
          <w:lang w:eastAsia="zh-CN"/>
        </w:rPr>
      </w:pPr>
      <w:r>
        <w:rPr>
          <w:rFonts w:hint="eastAsia"/>
          <w:lang w:eastAsia="zh-CN"/>
        </w:rPr>
        <w:t>F</w:t>
      </w:r>
      <w:r>
        <w:rPr>
          <w:lang w:eastAsia="zh-CN"/>
        </w:rPr>
        <w:t>or Configuration 1,</w:t>
      </w:r>
    </w:p>
    <w:p w14:paraId="3AE3C8ED" w14:textId="77777777" w:rsidR="00A71880" w:rsidRDefault="00A71880" w:rsidP="00A71880">
      <w:pPr>
        <w:pStyle w:val="B1"/>
        <w:rPr>
          <w:rFonts w:cs="v4.2.0"/>
        </w:rPr>
      </w:pPr>
      <w:r>
        <w:rPr>
          <w:rFonts w:cs="v4.2.0"/>
        </w:rPr>
        <w:t>-</w:t>
      </w:r>
      <w:r>
        <w:rPr>
          <w:rFonts w:cs="v4.2.0"/>
        </w:rPr>
        <w:tab/>
      </w:r>
      <w:ins w:id="4969" w:author="vivo" w:date="2022-09-30T19:34:00Z">
        <w:r>
          <w:t xml:space="preserve">76.8s </w:t>
        </w:r>
        <w:r>
          <w:rPr>
            <w:rFonts w:cs="v4.2.0"/>
          </w:rPr>
          <w:t>(60*640ms +60*640ms)</w:t>
        </w:r>
      </w:ins>
      <w:del w:id="4970" w:author="vivo" w:date="2022-09-30T19:34:00Z">
        <w:r w:rsidDel="00860821">
          <w:delText>TBD</w:delText>
        </w:r>
      </w:del>
      <w:r>
        <w:rPr>
          <w:rFonts w:cs="v4.2.0"/>
        </w:rPr>
        <w:t xml:space="preserve"> for </w:t>
      </w:r>
      <w:r>
        <w:t>a UE supporting power class 1,</w:t>
      </w:r>
    </w:p>
    <w:p w14:paraId="4F9FEEC9" w14:textId="77777777" w:rsidR="00A71880" w:rsidRDefault="00A71880" w:rsidP="00A71880">
      <w:pPr>
        <w:pStyle w:val="B1"/>
      </w:pPr>
      <w:r>
        <w:lastRenderedPageBreak/>
        <w:t>-</w:t>
      </w:r>
      <w:r>
        <w:tab/>
      </w:r>
      <w:ins w:id="4971" w:author="vivo" w:date="2022-09-30T19:34:00Z">
        <w:r>
          <w:rPr>
            <w:rFonts w:cs="v4.2.0"/>
          </w:rPr>
          <w:t>46.08s (36*640ms + 36*640ms)</w:t>
        </w:r>
      </w:ins>
      <w:del w:id="4972" w:author="vivo" w:date="2022-09-30T19:34:00Z">
        <w:r w:rsidDel="00860821">
          <w:rPr>
            <w:rFonts w:cs="v4.2.0"/>
          </w:rPr>
          <w:delText>TBD</w:delText>
        </w:r>
      </w:del>
      <w:r>
        <w:rPr>
          <w:rFonts w:cs="v4.2.0"/>
        </w:rPr>
        <w:t xml:space="preserve"> </w:t>
      </w:r>
      <w:r>
        <w:t>for a UE supporting power class 2 and 3</w:t>
      </w:r>
    </w:p>
    <w:p w14:paraId="459861D2" w14:textId="77777777" w:rsidR="00A71880" w:rsidRDefault="00A71880" w:rsidP="00A71880">
      <w:pPr>
        <w:ind w:leftChars="100" w:left="200"/>
        <w:rPr>
          <w:lang w:eastAsia="zh-CN"/>
        </w:rPr>
      </w:pPr>
      <w:r>
        <w:rPr>
          <w:lang w:eastAsia="zh-CN"/>
        </w:rPr>
        <w:t>For Configuration 2,</w:t>
      </w:r>
    </w:p>
    <w:p w14:paraId="01ED961A" w14:textId="77777777" w:rsidR="00A71880" w:rsidRDefault="00A71880" w:rsidP="00A71880">
      <w:pPr>
        <w:pStyle w:val="B1"/>
        <w:rPr>
          <w:rFonts w:cs="v4.2.0"/>
        </w:rPr>
      </w:pPr>
      <w:r>
        <w:rPr>
          <w:rFonts w:cs="v4.2.0"/>
        </w:rPr>
        <w:t>-</w:t>
      </w:r>
      <w:r>
        <w:rPr>
          <w:rFonts w:cs="v4.2.0"/>
        </w:rPr>
        <w:tab/>
      </w:r>
      <w:r>
        <w:t xml:space="preserve">115.2s </w:t>
      </w:r>
      <w:r>
        <w:rPr>
          <w:rFonts w:cs="v4.2.0"/>
        </w:rPr>
        <w:t xml:space="preserve">(120*640ms +60*640ms) for </w:t>
      </w:r>
      <w:r>
        <w:t>a UE supporting power class 1,</w:t>
      </w:r>
    </w:p>
    <w:p w14:paraId="12A40AA3" w14:textId="77777777" w:rsidR="00A71880" w:rsidRDefault="00A71880" w:rsidP="00A71880">
      <w:pPr>
        <w:pStyle w:val="B1"/>
      </w:pPr>
      <w:r>
        <w:t>-</w:t>
      </w:r>
      <w:r>
        <w:tab/>
      </w:r>
      <w:r>
        <w:rPr>
          <w:rFonts w:cs="v4.2.0"/>
        </w:rPr>
        <w:t xml:space="preserve">69.12s (72*640ms + 36*640ms) </w:t>
      </w:r>
      <w:r>
        <w:t>for a UE supporting power class 2 and 3</w:t>
      </w:r>
    </w:p>
    <w:p w14:paraId="3A38C29E" w14:textId="77777777" w:rsidR="00A71880" w:rsidRDefault="00A71880" w:rsidP="00A71880">
      <w:pPr>
        <w:pStyle w:val="B1"/>
        <w:ind w:leftChars="100" w:left="200" w:firstLine="0"/>
        <w:rPr>
          <w:lang w:eastAsia="zh-CN"/>
        </w:rPr>
      </w:pPr>
      <w:r>
        <w:rPr>
          <w:rFonts w:hint="eastAsia"/>
          <w:lang w:eastAsia="zh-CN"/>
        </w:rPr>
        <w:t>F</w:t>
      </w:r>
      <w:r>
        <w:rPr>
          <w:lang w:eastAsia="zh-CN"/>
        </w:rPr>
        <w:t>or Configuration 3,</w:t>
      </w:r>
    </w:p>
    <w:p w14:paraId="2E8F091B" w14:textId="77777777" w:rsidR="00A71880" w:rsidRDefault="00A71880" w:rsidP="00A71880">
      <w:pPr>
        <w:pStyle w:val="B1"/>
        <w:rPr>
          <w:rFonts w:cs="v4.2.0"/>
        </w:rPr>
      </w:pPr>
      <w:r>
        <w:rPr>
          <w:rFonts w:cs="v4.2.0"/>
        </w:rPr>
        <w:t>-</w:t>
      </w:r>
      <w:r>
        <w:rPr>
          <w:rFonts w:cs="v4.2.0"/>
        </w:rPr>
        <w:tab/>
      </w:r>
      <w:r>
        <w:t xml:space="preserve">153.6s </w:t>
      </w:r>
      <w:r>
        <w:rPr>
          <w:rFonts w:cs="v4.2.0"/>
        </w:rPr>
        <w:t xml:space="preserve">(180*640ms + 60*640ms) for </w:t>
      </w:r>
      <w:r>
        <w:t>a UE supporting power class 1,</w:t>
      </w:r>
    </w:p>
    <w:p w14:paraId="405D2541" w14:textId="77777777" w:rsidR="00A71880" w:rsidRPr="00EC3198" w:rsidRDefault="00A71880" w:rsidP="00A71880">
      <w:pPr>
        <w:pStyle w:val="B1"/>
      </w:pPr>
      <w:r>
        <w:t>-</w:t>
      </w:r>
      <w:r>
        <w:tab/>
      </w:r>
      <w:r>
        <w:rPr>
          <w:rFonts w:cs="v4.2.0"/>
        </w:rPr>
        <w:t xml:space="preserve">92.16s (108*640ms + 36*640ms) </w:t>
      </w:r>
      <w:r>
        <w:t>for a UE supporting power class 2 and 3</w:t>
      </w:r>
    </w:p>
    <w:p w14:paraId="506AFD4A" w14:textId="77777777" w:rsidR="00A71880" w:rsidRDefault="00A71880" w:rsidP="00A71880">
      <w:pPr>
        <w:rPr>
          <w:rFonts w:cs="v4.2.0"/>
        </w:rPr>
      </w:pPr>
      <w:r>
        <w:rPr>
          <w:rFonts w:cs="v4.2.0"/>
        </w:rPr>
        <w:t>The UE is not required to read the neighbour cell SSB index in this test.</w:t>
      </w:r>
    </w:p>
    <w:p w14:paraId="3383CF15" w14:textId="77777777" w:rsidR="00A71880" w:rsidRDefault="00A71880" w:rsidP="00A71880">
      <w:pPr>
        <w:rPr>
          <w:rFonts w:cs="v4.2.0"/>
        </w:rPr>
      </w:pPr>
      <w:r>
        <w:rPr>
          <w:rFonts w:cs="v4.2.0"/>
        </w:rPr>
        <w:t>The UE shall not send event triggered measurement reports, as long as the reporting criteria are not fulfilled.</w:t>
      </w:r>
    </w:p>
    <w:p w14:paraId="62AC323E" w14:textId="77777777" w:rsidR="00A71880" w:rsidRDefault="00A71880" w:rsidP="00A71880">
      <w:pPr>
        <w:rPr>
          <w:rFonts w:cs="v4.2.0"/>
        </w:rPr>
      </w:pPr>
      <w:r>
        <w:rPr>
          <w:rFonts w:cs="v4.2.0"/>
        </w:rPr>
        <w:t>The rate of correct events observed during repeated tests shall be at least 90%.</w:t>
      </w:r>
    </w:p>
    <w:p w14:paraId="031057A8" w14:textId="77777777" w:rsidR="00A71880" w:rsidRDefault="00A71880" w:rsidP="00A71880">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4FF876C" w14:textId="77777777" w:rsidR="00A71880" w:rsidRDefault="00A71880" w:rsidP="00A71880">
      <w:pPr>
        <w:pStyle w:val="Heading4"/>
        <w:rPr>
          <w:snapToGrid w:val="0"/>
        </w:rPr>
      </w:pPr>
      <w:r>
        <w:rPr>
          <w:snapToGrid w:val="0"/>
        </w:rPr>
        <w:t>A.7.6.1.10</w:t>
      </w:r>
      <w:r>
        <w:rPr>
          <w:snapToGrid w:val="0"/>
        </w:rPr>
        <w:tab/>
        <w:t>SA event triggered reporting</w:t>
      </w:r>
      <w:r>
        <w:rPr>
          <w:snapToGrid w:val="0"/>
          <w:lang w:eastAsia="zh-CN"/>
        </w:rPr>
        <w:t xml:space="preserve"> test with SSB time index detection without gap under non-DRX</w:t>
      </w:r>
      <w:ins w:id="4973" w:author="Qian Yang" w:date="2022-10-18T22:43:00Z">
        <w:r>
          <w:rPr>
            <w:snapToGrid w:val="0"/>
            <w:lang w:eastAsia="zh-CN"/>
          </w:rPr>
          <w:t xml:space="preserve"> for FR2-2</w:t>
        </w:r>
      </w:ins>
    </w:p>
    <w:p w14:paraId="79FB0756" w14:textId="77777777" w:rsidR="00A71880" w:rsidRDefault="00A71880" w:rsidP="00A71880">
      <w:pPr>
        <w:pStyle w:val="Heading5"/>
        <w:rPr>
          <w:snapToGrid w:val="0"/>
        </w:rPr>
      </w:pPr>
      <w:r>
        <w:rPr>
          <w:snapToGrid w:val="0"/>
        </w:rPr>
        <w:t>A.7.6.1.10.1</w:t>
      </w:r>
      <w:r>
        <w:rPr>
          <w:snapToGrid w:val="0"/>
        </w:rPr>
        <w:tab/>
        <w:t>Test purpose and Environment</w:t>
      </w:r>
    </w:p>
    <w:p w14:paraId="2E555B90"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74" w:author="vivo" w:date="2022-09-30T20:38:00Z">
        <w:r w:rsidDel="00B9451B">
          <w:delText>7.6X.1.1.1</w:delText>
        </w:r>
      </w:del>
      <w:ins w:id="4975" w:author="vivo" w:date="2022-09-30T20:38:00Z">
        <w:r>
          <w:t>7.6.1.10.1</w:t>
        </w:r>
      </w:ins>
      <w:r>
        <w:t>-1.</w:t>
      </w:r>
    </w:p>
    <w:p w14:paraId="1BA67DC1" w14:textId="77777777" w:rsidR="00A71880" w:rsidRDefault="00A71880" w:rsidP="00A71880">
      <w:pPr>
        <w:pStyle w:val="TH"/>
      </w:pPr>
      <w:r>
        <w:t>Table A.</w:t>
      </w:r>
      <w:del w:id="4976" w:author="vivo" w:date="2022-09-30T20:38:00Z">
        <w:r w:rsidDel="00B9451B">
          <w:delText>7.6X.1.1.1</w:delText>
        </w:r>
      </w:del>
      <w:ins w:id="4977" w:author="vivo" w:date="2022-09-30T20:38:00Z">
        <w:r>
          <w:t>7.6.1.10.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07BBA6FD"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D3311CE"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0B3EEAA0" w14:textId="77777777" w:rsidR="00A71880" w:rsidRDefault="00A71880" w:rsidP="008A4BAB">
            <w:pPr>
              <w:pStyle w:val="TAH"/>
              <w:spacing w:line="256" w:lineRule="auto"/>
            </w:pPr>
            <w:r>
              <w:t>Description</w:t>
            </w:r>
          </w:p>
        </w:tc>
      </w:tr>
      <w:tr w:rsidR="00A71880" w14:paraId="16ADF24B"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501E77D"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751A8D5C" w14:textId="77777777" w:rsidR="00A71880" w:rsidRDefault="00A71880" w:rsidP="008A4BAB">
            <w:pPr>
              <w:pStyle w:val="TAL"/>
              <w:spacing w:line="256" w:lineRule="auto"/>
            </w:pPr>
            <w:r>
              <w:t>960 kHz SSB SCS, 400 MHz bandwidth, TDD duplex mode</w:t>
            </w:r>
          </w:p>
        </w:tc>
      </w:tr>
    </w:tbl>
    <w:p w14:paraId="2A34E211" w14:textId="77777777" w:rsidR="00A71880" w:rsidRDefault="00A71880" w:rsidP="00A71880">
      <w:pPr>
        <w:rPr>
          <w:rFonts w:cs="v4.2.0"/>
        </w:rPr>
      </w:pPr>
    </w:p>
    <w:p w14:paraId="49D17034" w14:textId="77777777" w:rsidR="00A71880" w:rsidRDefault="00A71880" w:rsidP="00A71880">
      <w:r>
        <w:t xml:space="preserve">There are two cells in the test, PCell (Cell 1) and a </w:t>
      </w:r>
      <w:del w:id="4978" w:author="vivo-105" w:date="2022-11-07T14:25:00Z">
        <w:r w:rsidDel="00CC1CF7">
          <w:delText xml:space="preserve">FR2 </w:delText>
        </w:r>
      </w:del>
      <w:ins w:id="4979" w:author="vivo-105" w:date="2022-11-07T14:25:00Z">
        <w:r>
          <w:t xml:space="preserve">FR2-2 </w:t>
        </w:r>
      </w:ins>
      <w:r>
        <w:t>neighbour cell (Cell 2) on the same frequency as the PCell. The test parameters for the Cell 1 and Cell 2 are given in Table A.</w:t>
      </w:r>
      <w:del w:id="4980" w:author="vivo" w:date="2022-09-30T20:39:00Z">
        <w:r w:rsidDel="00B9451B">
          <w:delText>7.6X.1.1.1</w:delText>
        </w:r>
      </w:del>
      <w:ins w:id="4981" w:author="vivo" w:date="2022-09-30T20:39:00Z">
        <w:r>
          <w:t>7.6.1.10.1</w:t>
        </w:r>
      </w:ins>
      <w:r>
        <w:t>-2, A.</w:t>
      </w:r>
      <w:del w:id="4982" w:author="vivo" w:date="2022-09-30T20:39:00Z">
        <w:r w:rsidDel="00B9451B">
          <w:delText>7.6X.1.1.1</w:delText>
        </w:r>
      </w:del>
      <w:ins w:id="4983" w:author="vivo" w:date="2022-09-30T20:39:00Z">
        <w:r>
          <w:t>7.6.1.10.1</w:t>
        </w:r>
      </w:ins>
      <w:r>
        <w:t>-3 and A.</w:t>
      </w:r>
      <w:del w:id="4984" w:author="vivo" w:date="2022-09-30T20:39:00Z">
        <w:r w:rsidDel="00B9451B">
          <w:delText>7.6X.1.1.1</w:delText>
        </w:r>
      </w:del>
      <w:ins w:id="4985" w:author="vivo" w:date="2022-09-30T20:39:00Z">
        <w:r>
          <w:t>7.6.1.10.1</w:t>
        </w:r>
      </w:ins>
      <w:r>
        <w:t>-4 below.</w:t>
      </w:r>
    </w:p>
    <w:p w14:paraId="02CA666B"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29C7BD16" w14:textId="77777777" w:rsidR="00A71880" w:rsidRDefault="00A71880" w:rsidP="00A71880">
      <w:r>
        <w:t>The test consists of two successive time periods, with time duration of T1, and T2 respectively. During time duration T1, the UE shall not have any timing information of Cell 2.</w:t>
      </w:r>
    </w:p>
    <w:p w14:paraId="6EADC0E5" w14:textId="77777777" w:rsidR="00A71880" w:rsidRDefault="00A71880" w:rsidP="00A71880">
      <w:pPr>
        <w:pStyle w:val="TH"/>
      </w:pPr>
      <w:r>
        <w:lastRenderedPageBreak/>
        <w:t>Table A.</w:t>
      </w:r>
      <w:del w:id="4986" w:author="vivo" w:date="2022-09-30T20:39:00Z">
        <w:r w:rsidDel="00B9451B">
          <w:delText>7.6X.1.1.1</w:delText>
        </w:r>
      </w:del>
      <w:ins w:id="4987" w:author="vivo" w:date="2022-09-30T20:39:00Z">
        <w:r>
          <w:t>7.6.1.10.1</w:t>
        </w:r>
      </w:ins>
      <w:r>
        <w:t xml:space="preserve">-2: General test parameters for intra-frequency event triggered reporting for SA with TDD PCell in </w:t>
      </w:r>
      <w:del w:id="4988" w:author="vivo-105" w:date="2022-11-07T14:25:00Z">
        <w:r w:rsidDel="00CC1CF7">
          <w:delText xml:space="preserve">FR2 </w:delText>
        </w:r>
      </w:del>
      <w:ins w:id="4989" w:author="vivo-105" w:date="2022-11-07T14:25:00Z">
        <w:r>
          <w:t xml:space="preserve">FR2-2 </w:t>
        </w:r>
      </w:ins>
      <w:r>
        <w:t>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A71880" w14:paraId="2C3E95BF"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ACE021C"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6C33BBD1"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17B9445A" w14:textId="77777777" w:rsidR="00A71880" w:rsidRDefault="00A71880" w:rsidP="008A4BAB">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97FFB40"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7DD695D2" w14:textId="77777777" w:rsidR="00A71880" w:rsidRDefault="00A71880" w:rsidP="008A4BAB">
            <w:pPr>
              <w:pStyle w:val="TAH"/>
              <w:spacing w:line="256" w:lineRule="auto"/>
              <w:rPr>
                <w:rFonts w:cs="Arial"/>
              </w:rPr>
            </w:pPr>
            <w:r>
              <w:t>Comment</w:t>
            </w:r>
          </w:p>
        </w:tc>
      </w:tr>
      <w:tr w:rsidR="00A71880" w14:paraId="3F7520B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8038EFC"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3B91482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96AD0" w14:textId="77777777" w:rsidR="00A71880" w:rsidRDefault="00A71880" w:rsidP="008A4BAB">
            <w:pPr>
              <w:pStyle w:val="TAC"/>
              <w:spacing w:line="256" w:lineRule="auto"/>
              <w:rPr>
                <w:rFonts w:cs="v4.2.0"/>
              </w:rPr>
            </w:pPr>
            <w:r>
              <w:rPr>
                <w:rFonts w:cs="v4.2.0"/>
              </w:rPr>
              <w:t>1</w:t>
            </w:r>
          </w:p>
        </w:tc>
        <w:tc>
          <w:tcPr>
            <w:tcW w:w="0" w:type="auto"/>
            <w:tcBorders>
              <w:top w:val="single" w:sz="4" w:space="0" w:color="auto"/>
              <w:left w:val="single" w:sz="4" w:space="0" w:color="auto"/>
              <w:bottom w:val="single" w:sz="4" w:space="0" w:color="auto"/>
              <w:right w:val="single" w:sz="4" w:space="0" w:color="auto"/>
            </w:tcBorders>
            <w:hideMark/>
          </w:tcPr>
          <w:p w14:paraId="65D39051"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00545CB4" w14:textId="77777777" w:rsidR="00A71880" w:rsidRDefault="00A71880" w:rsidP="008A4BAB">
            <w:pPr>
              <w:pStyle w:val="TAL"/>
              <w:spacing w:line="256" w:lineRule="auto"/>
            </w:pPr>
          </w:p>
        </w:tc>
      </w:tr>
      <w:tr w:rsidR="00A71880" w14:paraId="49F12CF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75A0BF"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AA47616"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2F465" w14:textId="77777777" w:rsidR="00A71880" w:rsidRDefault="00A71880" w:rsidP="008A4BAB">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376AEB1" w14:textId="77777777" w:rsidR="00A71880" w:rsidRDefault="00A71880" w:rsidP="008A4BAB">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189AA4" w14:textId="77777777" w:rsidR="00A71880" w:rsidRDefault="00A71880" w:rsidP="008A4BAB">
            <w:pPr>
              <w:pStyle w:val="TAL"/>
              <w:spacing w:line="256" w:lineRule="auto"/>
              <w:rPr>
                <w:b/>
              </w:rPr>
            </w:pPr>
            <w:r>
              <w:rPr>
                <w:rFonts w:cs="v4.2.0"/>
                <w:bCs/>
              </w:rPr>
              <w:t>Cell to be identified.</w:t>
            </w:r>
          </w:p>
        </w:tc>
      </w:tr>
      <w:tr w:rsidR="00A71880" w14:paraId="353C8BA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457D494"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8831677"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01D83A" w14:textId="77777777" w:rsidR="00A71880" w:rsidRDefault="00A71880" w:rsidP="008A4BAB">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9D112CB"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4CADAE6" w14:textId="77777777" w:rsidR="00A71880" w:rsidRDefault="00A71880" w:rsidP="008A4BAB">
            <w:pPr>
              <w:pStyle w:val="TAL"/>
              <w:spacing w:line="256" w:lineRule="auto"/>
              <w:rPr>
                <w:b/>
              </w:rPr>
            </w:pPr>
            <w:r>
              <w:rPr>
                <w:rFonts w:cs="v4.2.0"/>
                <w:bCs/>
              </w:rPr>
              <w:t>One TDD carrier frequency is used for the NR cells.</w:t>
            </w:r>
          </w:p>
        </w:tc>
      </w:tr>
      <w:tr w:rsidR="00A71880" w14:paraId="2F2DCE4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EC5BD23"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2F5C826" w14:textId="77777777" w:rsidR="00A71880" w:rsidRDefault="00A71880" w:rsidP="008A4BAB">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C2AF4" w14:textId="77777777" w:rsidR="00A71880" w:rsidRDefault="00A71880" w:rsidP="008A4BAB">
            <w:pPr>
              <w:pStyle w:val="TAC"/>
              <w:spacing w:line="256" w:lineRule="auto"/>
              <w:rPr>
                <w:rFonts w:cs="v4.2.0"/>
                <w:bCs/>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FD8A19D" w14:textId="77777777" w:rsidR="00A71880" w:rsidRDefault="00A71880" w:rsidP="008A4BAB">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14BCEF1C" w14:textId="77777777" w:rsidR="00A71880" w:rsidRDefault="00A71880" w:rsidP="008A4BAB">
            <w:pPr>
              <w:pStyle w:val="TAL"/>
              <w:spacing w:line="256" w:lineRule="auto"/>
              <w:rPr>
                <w:rFonts w:cs="v4.2.0"/>
                <w:bCs/>
                <w:lang w:eastAsia="zh-CN"/>
              </w:rPr>
            </w:pPr>
          </w:p>
        </w:tc>
      </w:tr>
      <w:tr w:rsidR="00A71880" w14:paraId="15FBDD2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50449B"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21649F9D"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C1171"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7D45F9DC" w14:textId="77777777" w:rsidR="00A71880" w:rsidRDefault="00A71880" w:rsidP="008A4BAB">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008F56A6" w14:textId="77777777" w:rsidR="00A71880" w:rsidRDefault="00A71880" w:rsidP="008A4BAB">
            <w:pPr>
              <w:pStyle w:val="TAL"/>
              <w:spacing w:line="256" w:lineRule="auto"/>
            </w:pPr>
          </w:p>
        </w:tc>
      </w:tr>
      <w:tr w:rsidR="00A71880" w14:paraId="1B7AB7B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A60A3AB"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873D5C9"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DD6F97"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00EB917" w14:textId="77777777" w:rsidR="00A71880" w:rsidRDefault="00A71880" w:rsidP="008A4BAB">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FDF7AE6" w14:textId="77777777" w:rsidR="00A71880" w:rsidRDefault="00A71880" w:rsidP="008A4BAB">
            <w:pPr>
              <w:pStyle w:val="TAL"/>
              <w:spacing w:line="256" w:lineRule="auto"/>
            </w:pPr>
          </w:p>
        </w:tc>
      </w:tr>
      <w:tr w:rsidR="00A71880" w14:paraId="29FF76F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DE62851"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1A5808C"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3B87"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02955428"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35CA3928" w14:textId="77777777" w:rsidR="00A71880" w:rsidRDefault="00A71880" w:rsidP="008A4BAB">
            <w:pPr>
              <w:pStyle w:val="TAL"/>
              <w:spacing w:line="256" w:lineRule="auto"/>
            </w:pPr>
          </w:p>
        </w:tc>
      </w:tr>
      <w:tr w:rsidR="00A71880" w14:paraId="2065D49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883E4DB"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6EF7A75"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8643"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5E0952D"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3C7BB37" w14:textId="77777777" w:rsidR="00A71880" w:rsidRDefault="00A71880" w:rsidP="008A4BAB">
            <w:pPr>
              <w:pStyle w:val="TAL"/>
              <w:spacing w:line="256" w:lineRule="auto"/>
            </w:pPr>
          </w:p>
        </w:tc>
      </w:tr>
      <w:tr w:rsidR="00A71880" w14:paraId="016BD27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D9A8E9B"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D5DCF0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B85ED"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AAD94CA"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031CBFF" w14:textId="77777777" w:rsidR="00A71880" w:rsidRDefault="00A71880" w:rsidP="008A4BAB">
            <w:pPr>
              <w:pStyle w:val="TAL"/>
              <w:spacing w:line="256" w:lineRule="auto"/>
            </w:pPr>
            <w:r>
              <w:rPr>
                <w:rFonts w:cs="v4.2.0"/>
              </w:rPr>
              <w:t>L3 filtering is not used</w:t>
            </w:r>
          </w:p>
        </w:tc>
      </w:tr>
      <w:tr w:rsidR="00A71880" w14:paraId="16F2BD6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7647D2"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4AE114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DA2C98" w14:textId="77777777" w:rsidR="00A71880" w:rsidRDefault="00A71880" w:rsidP="008A4BAB">
            <w:pPr>
              <w:pStyle w:val="TAC"/>
              <w:spacing w:line="256" w:lineRule="auto"/>
              <w:rPr>
                <w:rFonts w:cs="Arial"/>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0EDAA3F"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8A9035C" w14:textId="77777777" w:rsidR="00A71880" w:rsidRDefault="00A71880" w:rsidP="008A4BAB">
            <w:pPr>
              <w:rPr>
                <w:rFonts w:cs="Arial"/>
                <w:lang w:eastAsia="zh-CN"/>
              </w:rPr>
            </w:pPr>
          </w:p>
        </w:tc>
      </w:tr>
      <w:tr w:rsidR="00A71880" w14:paraId="6CA6E95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9592894"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C76A1E3"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D5F81"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DB589D7" w14:textId="77777777" w:rsidR="00A71880" w:rsidRDefault="00A71880" w:rsidP="008A4BAB">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75DCDD" w14:textId="77777777" w:rsidR="00A71880" w:rsidRDefault="00A71880" w:rsidP="008A4BAB">
            <w:pPr>
              <w:pStyle w:val="TAL"/>
              <w:spacing w:line="256" w:lineRule="auto"/>
            </w:pPr>
            <w:r>
              <w:rPr>
                <w:rFonts w:cs="v4.2.0"/>
              </w:rPr>
              <w:t>Synchronous cells</w:t>
            </w:r>
          </w:p>
        </w:tc>
      </w:tr>
      <w:tr w:rsidR="00A71880" w14:paraId="0DC5DA3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53A83E"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66A3E58"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69E6B"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E5850A7" w14:textId="77777777" w:rsidR="00A71880" w:rsidRDefault="00A71880" w:rsidP="008A4BAB">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D1AF214" w14:textId="77777777" w:rsidR="00A71880" w:rsidRDefault="00A71880" w:rsidP="008A4BAB">
            <w:pPr>
              <w:pStyle w:val="TAL"/>
              <w:spacing w:line="256" w:lineRule="auto"/>
            </w:pPr>
          </w:p>
        </w:tc>
      </w:tr>
      <w:tr w:rsidR="00A71880" w14:paraId="65EC82A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A500CB8"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6C04F244"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F0B9F"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65FDA269" w14:textId="77777777" w:rsidR="00A71880" w:rsidRDefault="00A71880" w:rsidP="008A4BAB">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E4C7334" w14:textId="77777777" w:rsidR="00A71880" w:rsidRDefault="00A71880" w:rsidP="008A4BAB">
            <w:pPr>
              <w:pStyle w:val="TAL"/>
              <w:spacing w:line="256" w:lineRule="auto"/>
            </w:pPr>
          </w:p>
        </w:tc>
      </w:tr>
    </w:tbl>
    <w:p w14:paraId="3D5D4F08" w14:textId="77777777" w:rsidR="00A71880" w:rsidRDefault="00A71880" w:rsidP="00A71880"/>
    <w:p w14:paraId="3FADC43E" w14:textId="77777777" w:rsidR="00A71880" w:rsidRDefault="00A71880" w:rsidP="00A71880">
      <w:pPr>
        <w:pStyle w:val="TH"/>
      </w:pPr>
      <w:r>
        <w:t>Table A.</w:t>
      </w:r>
      <w:del w:id="4990" w:author="vivo" w:date="2022-09-30T20:39:00Z">
        <w:r w:rsidDel="00B9451B">
          <w:delText>7.6X.1.1.1</w:delText>
        </w:r>
      </w:del>
      <w:ins w:id="4991" w:author="vivo" w:date="2022-09-30T20:39:00Z">
        <w:r>
          <w:t>7.6.1.10.1</w:t>
        </w:r>
      </w:ins>
      <w:r>
        <w:t xml:space="preserve">-3: NR Cell specific test parameters for intra-frequency event triggered reporting for SA with TDD PCell in </w:t>
      </w:r>
      <w:del w:id="4992" w:author="vivo-105" w:date="2022-11-07T14:25:00Z">
        <w:r w:rsidDel="00CC1CF7">
          <w:delText xml:space="preserve">FR2 </w:delText>
        </w:r>
      </w:del>
      <w:ins w:id="4993"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3AADFB2A"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084E4C4D"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3ED1EE47"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16AEFE80"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2662CC5"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4D06B37" w14:textId="77777777" w:rsidR="00A71880" w:rsidRDefault="00A71880" w:rsidP="008A4BAB">
            <w:pPr>
              <w:pStyle w:val="TAH"/>
              <w:spacing w:line="256" w:lineRule="auto"/>
              <w:rPr>
                <w:lang w:eastAsia="zh-CN"/>
              </w:rPr>
            </w:pPr>
            <w:r>
              <w:rPr>
                <w:lang w:eastAsia="zh-CN"/>
              </w:rPr>
              <w:t>Cell 2</w:t>
            </w:r>
          </w:p>
        </w:tc>
      </w:tr>
      <w:tr w:rsidR="00A71880" w14:paraId="5157D8BB"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3F896076"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14465F6B"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AC74976"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5A198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6D92D611"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52B2BA9"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436B202" w14:textId="77777777" w:rsidR="00A71880" w:rsidRDefault="00A71880" w:rsidP="008A4BAB">
            <w:pPr>
              <w:pStyle w:val="TAH"/>
              <w:spacing w:line="256" w:lineRule="auto"/>
              <w:rPr>
                <w:lang w:eastAsia="zh-CN"/>
              </w:rPr>
            </w:pPr>
            <w:r>
              <w:rPr>
                <w:lang w:eastAsia="zh-CN"/>
              </w:rPr>
              <w:t>T2</w:t>
            </w:r>
          </w:p>
        </w:tc>
      </w:tr>
      <w:tr w:rsidR="00A71880" w14:paraId="344D712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2226E41"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DEC71C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2D6BC89"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0B9F60"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FEDE3EB"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D2805F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F9F920" w14:textId="77777777" w:rsidR="00A71880" w:rsidRDefault="00A71880" w:rsidP="008A4BAB">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25D6F6F3"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42CC963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DAB1F22" w14:textId="77777777" w:rsidR="00A71880" w:rsidRDefault="00A71880" w:rsidP="008A4BAB">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8D637D0" w14:textId="77777777" w:rsidR="00A71880" w:rsidRDefault="00A71880" w:rsidP="008A4BAB">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A71880" w14:paraId="42914DBC"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378F786" w14:textId="77777777" w:rsidR="00A71880" w:rsidRDefault="00A71880" w:rsidP="008A4BAB">
            <w:pPr>
              <w:pStyle w:val="TAL"/>
              <w:spacing w:line="256" w:lineRule="auto"/>
              <w:rPr>
                <w:lang w:eastAsia="zh-CN"/>
              </w:rPr>
            </w:pPr>
            <w:r>
              <w:rPr>
                <w:rFonts w:cs="Arial"/>
                <w:bCs/>
                <w:lang w:eastAsia="zh-CN"/>
              </w:rPr>
              <w:t>Data RBs allocated</w:t>
            </w:r>
          </w:p>
        </w:tc>
        <w:tc>
          <w:tcPr>
            <w:tcW w:w="1612" w:type="dxa"/>
            <w:tcBorders>
              <w:top w:val="single" w:sz="4" w:space="0" w:color="auto"/>
              <w:left w:val="single" w:sz="4" w:space="0" w:color="auto"/>
              <w:bottom w:val="single" w:sz="4" w:space="0" w:color="auto"/>
              <w:right w:val="single" w:sz="4" w:space="0" w:color="auto"/>
            </w:tcBorders>
          </w:tcPr>
          <w:p w14:paraId="52BC84A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539E49E"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9045518" w14:textId="77777777" w:rsidR="00A71880" w:rsidRDefault="00A71880" w:rsidP="008A4BAB">
            <w:pPr>
              <w:pStyle w:val="TAC"/>
              <w:spacing w:line="256" w:lineRule="auto"/>
              <w:rPr>
                <w:rFonts w:cs="v4.2.0"/>
                <w:lang w:eastAsia="zh-CN"/>
              </w:rPr>
            </w:pPr>
            <w:r>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6414F6F" w14:textId="77777777" w:rsidR="00A71880" w:rsidRDefault="00A71880" w:rsidP="008A4BAB">
            <w:pPr>
              <w:pStyle w:val="TAC"/>
              <w:spacing w:line="256" w:lineRule="auto"/>
              <w:rPr>
                <w:rFonts w:cs="v4.2.0"/>
                <w:lang w:eastAsia="zh-CN"/>
              </w:rPr>
            </w:pPr>
            <w:r>
              <w:rPr>
                <w:rFonts w:cs="v4.2.0"/>
                <w:bCs/>
              </w:rPr>
              <w:t>24</w:t>
            </w:r>
          </w:p>
        </w:tc>
      </w:tr>
      <w:tr w:rsidR="00A71880" w14:paraId="65DCC84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B5FFB3D"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0C363A1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760340B"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0B944BD" w14:textId="77777777" w:rsidR="00A71880" w:rsidRDefault="00A71880" w:rsidP="008A4BAB">
            <w:pPr>
              <w:pStyle w:val="TAC"/>
              <w:spacing w:line="256" w:lineRule="auto"/>
              <w:rPr>
                <w:rFonts w:cs="v4.2.0"/>
                <w:lang w:eastAsia="zh-CN"/>
              </w:rPr>
            </w:pPr>
            <w:r>
              <w:rPr>
                <w:rFonts w:cs="v4.2.0"/>
                <w:lang w:eastAsia="zh-CN"/>
              </w:rPr>
              <w:t>DLBWP.0.1</w:t>
            </w:r>
          </w:p>
          <w:p w14:paraId="3E8EF016"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C9D4547" w14:textId="77777777" w:rsidR="00A71880" w:rsidRDefault="00A71880" w:rsidP="008A4BAB">
            <w:pPr>
              <w:pStyle w:val="TAC"/>
              <w:spacing w:line="256" w:lineRule="auto"/>
              <w:rPr>
                <w:rFonts w:cs="v4.2.0"/>
                <w:lang w:eastAsia="zh-CN"/>
              </w:rPr>
            </w:pPr>
            <w:r>
              <w:rPr>
                <w:rFonts w:cs="v4.2.0"/>
                <w:lang w:eastAsia="zh-CN"/>
              </w:rPr>
              <w:t>DLBWP.0.1</w:t>
            </w:r>
          </w:p>
          <w:p w14:paraId="08775AA3" w14:textId="77777777" w:rsidR="00A71880" w:rsidRDefault="00A71880" w:rsidP="008A4BAB">
            <w:pPr>
              <w:pStyle w:val="TAC"/>
              <w:spacing w:line="256" w:lineRule="auto"/>
              <w:rPr>
                <w:rFonts w:cs="v4.2.0"/>
                <w:lang w:eastAsia="zh-CN"/>
              </w:rPr>
            </w:pPr>
            <w:r>
              <w:rPr>
                <w:rFonts w:cs="v4.2.0"/>
                <w:lang w:eastAsia="zh-CN"/>
              </w:rPr>
              <w:t>ULBWP.0.1</w:t>
            </w:r>
          </w:p>
        </w:tc>
      </w:tr>
      <w:tr w:rsidR="00A71880" w14:paraId="37442187"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1FC13F2"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E96280C"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8B14E0"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AC97E9" w14:textId="77777777" w:rsidR="00A71880" w:rsidRDefault="00A71880" w:rsidP="008A4BAB">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B4CAAE0" w14:textId="77777777" w:rsidR="00A71880" w:rsidRDefault="00A71880" w:rsidP="008A4BAB">
            <w:pPr>
              <w:pStyle w:val="TAC"/>
              <w:spacing w:line="256" w:lineRule="auto"/>
              <w:rPr>
                <w:rFonts w:cs="v4.2.0"/>
                <w:lang w:eastAsia="zh-CN"/>
              </w:rPr>
            </w:pPr>
            <w:r>
              <w:rPr>
                <w:rFonts w:cs="v4.2.0"/>
                <w:lang w:eastAsia="zh-CN"/>
              </w:rPr>
              <w:t>DLBWP.1.1</w:t>
            </w:r>
          </w:p>
        </w:tc>
      </w:tr>
      <w:tr w:rsidR="00A71880" w14:paraId="47260A8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C6FCD4"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2BDE211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3A9360C"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8B1C0A" w14:textId="77777777" w:rsidR="00A71880" w:rsidRDefault="00A71880" w:rsidP="008A4BAB">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CBF6F85" w14:textId="77777777" w:rsidR="00A71880" w:rsidRDefault="00A71880" w:rsidP="008A4BAB">
            <w:pPr>
              <w:pStyle w:val="TAC"/>
              <w:spacing w:line="256" w:lineRule="auto"/>
              <w:rPr>
                <w:rFonts w:cs="v4.2.0"/>
                <w:lang w:eastAsia="zh-CN"/>
              </w:rPr>
            </w:pPr>
            <w:r>
              <w:rPr>
                <w:rFonts w:cs="v4.2.0"/>
                <w:lang w:eastAsia="zh-CN"/>
              </w:rPr>
              <w:t>ULBWP.1.1</w:t>
            </w:r>
          </w:p>
        </w:tc>
      </w:tr>
      <w:tr w:rsidR="00A71880" w14:paraId="54658CD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6E7BEB"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3E94938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4ED765E"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4E2CE71"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0C1673CF" w14:textId="77777777" w:rsidR="00A71880" w:rsidRDefault="00A71880" w:rsidP="008A4BAB">
            <w:pPr>
              <w:pStyle w:val="TAC"/>
              <w:spacing w:line="256" w:lineRule="auto"/>
              <w:rPr>
                <w:rFonts w:cs="v4.2.0"/>
                <w:lang w:eastAsia="zh-CN"/>
              </w:rPr>
            </w:pPr>
            <w:r>
              <w:rPr>
                <w:rFonts w:cs="v4.2.0"/>
                <w:lang w:eastAsia="zh-CN"/>
              </w:rPr>
              <w:t>SSB</w:t>
            </w:r>
          </w:p>
        </w:tc>
      </w:tr>
      <w:tr w:rsidR="00A71880" w14:paraId="309E2B7A"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56D9CAC2" w14:textId="77777777" w:rsidR="00A71880" w:rsidRDefault="00A71880" w:rsidP="008A4BAB">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7C445176"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63F605AA"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704436E0" w14:textId="77777777" w:rsidR="00A71880" w:rsidRDefault="00A71880" w:rsidP="008A4BAB">
            <w:pPr>
              <w:pStyle w:val="TAC"/>
              <w:spacing w:line="256" w:lineRule="auto"/>
              <w:rPr>
                <w:rFonts w:cs="v4.2.0"/>
                <w:lang w:eastAsia="zh-CN"/>
              </w:rPr>
            </w:pPr>
            <w:r>
              <w:rPr>
                <w:rFonts w:cs="v4.2.0"/>
                <w:lang w:eastAsia="zh-CN"/>
              </w:rPr>
              <w:t>S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3FA33B4" w14:textId="77777777" w:rsidR="00A71880" w:rsidRDefault="00A71880" w:rsidP="008A4BAB">
            <w:pPr>
              <w:pStyle w:val="TAC"/>
              <w:spacing w:line="256" w:lineRule="auto"/>
              <w:rPr>
                <w:rFonts w:cs="v4.2.0"/>
                <w:lang w:eastAsia="zh-CN"/>
              </w:rPr>
            </w:pPr>
            <w:r>
              <w:rPr>
                <w:rFonts w:cs="v4.2.0"/>
                <w:lang w:eastAsia="zh-CN"/>
              </w:rPr>
              <w:t>N/A</w:t>
            </w:r>
          </w:p>
        </w:tc>
      </w:tr>
      <w:tr w:rsidR="00A71880" w14:paraId="76AC679F"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3EF6ABCE" w14:textId="77777777" w:rsidR="00A71880" w:rsidRDefault="00A71880" w:rsidP="008A4BAB">
            <w:pPr>
              <w:pStyle w:val="TAL"/>
              <w:spacing w:line="256" w:lineRule="auto"/>
              <w:rPr>
                <w:lang w:eastAsia="zh-CN"/>
              </w:rPr>
            </w:pPr>
            <w:r>
              <w:t>RMSI CORESET RMC configuration</w:t>
            </w:r>
          </w:p>
        </w:tc>
        <w:tc>
          <w:tcPr>
            <w:tcW w:w="1612" w:type="dxa"/>
            <w:tcBorders>
              <w:top w:val="single" w:sz="4" w:space="0" w:color="auto"/>
              <w:left w:val="single" w:sz="4" w:space="0" w:color="auto"/>
              <w:bottom w:val="single" w:sz="4" w:space="0" w:color="auto"/>
              <w:right w:val="single" w:sz="4" w:space="0" w:color="auto"/>
            </w:tcBorders>
          </w:tcPr>
          <w:p w14:paraId="1829D86D"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1860983B"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4CBCBF9D"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000FBC0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97FCA51" w14:textId="77777777" w:rsidTr="008A4BAB">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4F10493B" w14:textId="77777777" w:rsidR="00A71880" w:rsidRDefault="00A71880" w:rsidP="008A4BAB">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ED63779"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3B1AEB08" w14:textId="77777777" w:rsidR="00A71880" w:rsidRDefault="00A71880" w:rsidP="008A4BAB">
            <w:pPr>
              <w:pStyle w:val="TAC"/>
              <w:spacing w:line="256" w:lineRule="auto"/>
              <w:rPr>
                <w:rFonts w:cs="v4.2.0"/>
                <w:bCs/>
              </w:rPr>
            </w:pPr>
            <w:r>
              <w:rPr>
                <w:rFonts w:cs="v4.2.0"/>
                <w:bCs/>
              </w:rPr>
              <w:t>1</w:t>
            </w:r>
          </w:p>
          <w:p w14:paraId="12B77617" w14:textId="77777777" w:rsidR="00A71880" w:rsidRDefault="00A71880" w:rsidP="008A4BAB">
            <w:pPr>
              <w:pStyle w:val="TAC"/>
              <w:spacing w:line="256" w:lineRule="auto"/>
              <w:jc w:val="left"/>
              <w:rPr>
                <w:rFonts w:cs="v4.2.0"/>
                <w:bCs/>
              </w:rPr>
            </w:pPr>
          </w:p>
        </w:tc>
        <w:tc>
          <w:tcPr>
            <w:tcW w:w="1701" w:type="dxa"/>
            <w:gridSpan w:val="2"/>
            <w:tcBorders>
              <w:top w:val="single" w:sz="4" w:space="0" w:color="auto"/>
              <w:left w:val="single" w:sz="4" w:space="0" w:color="auto"/>
              <w:right w:val="single" w:sz="4" w:space="0" w:color="auto"/>
            </w:tcBorders>
            <w:hideMark/>
          </w:tcPr>
          <w:p w14:paraId="2339FE37"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02DA3DC1"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56F8B2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681378F"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63D20E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2246F87"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AD75BAC"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2E48FDA" w14:textId="77777777" w:rsidR="00A71880" w:rsidRDefault="00A71880" w:rsidP="008A4BAB">
            <w:pPr>
              <w:pStyle w:val="TAC"/>
              <w:spacing w:line="256" w:lineRule="auto"/>
              <w:rPr>
                <w:lang w:eastAsia="x-none"/>
              </w:rPr>
            </w:pPr>
            <w:r>
              <w:rPr>
                <w:rFonts w:cs="v4.2.0"/>
                <w:lang w:eastAsia="zh-CN"/>
              </w:rPr>
              <w:t>N/A</w:t>
            </w:r>
          </w:p>
        </w:tc>
      </w:tr>
      <w:tr w:rsidR="00A71880" w14:paraId="0795788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339C1F7"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19D2EB1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B907F7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1777425"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5EAF567A" w14:textId="77777777" w:rsidR="00A71880" w:rsidRDefault="00A71880" w:rsidP="008A4BAB">
            <w:pPr>
              <w:pStyle w:val="TAC"/>
              <w:spacing w:line="256" w:lineRule="auto"/>
              <w:rPr>
                <w:lang w:eastAsia="x-none"/>
              </w:rPr>
            </w:pPr>
            <w:r>
              <w:rPr>
                <w:rFonts w:cs="v4.2.0"/>
                <w:lang w:eastAsia="zh-CN"/>
              </w:rPr>
              <w:t>N/A</w:t>
            </w:r>
          </w:p>
        </w:tc>
      </w:tr>
      <w:tr w:rsidR="00A71880" w14:paraId="6F508B0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3D1801"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1ECE8CBF"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4FA3F92"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F65A91E" w14:textId="77777777" w:rsidR="00A71880" w:rsidRDefault="00A71880" w:rsidP="008A4BAB">
            <w:pPr>
              <w:pStyle w:val="TAC"/>
              <w:spacing w:line="256" w:lineRule="auto"/>
              <w:rPr>
                <w:lang w:eastAsia="zh-CN"/>
              </w:rPr>
            </w:pPr>
            <w:r>
              <w:rPr>
                <w:lang w:eastAsia="zh-CN"/>
              </w:rPr>
              <w:t>12</w:t>
            </w:r>
            <w:r>
              <w:rPr>
                <w:rFonts w:hint="eastAsia"/>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3A15BF16" w14:textId="77777777" w:rsidR="00A71880" w:rsidRDefault="00A71880" w:rsidP="008A4BAB">
            <w:pPr>
              <w:pStyle w:val="TAC"/>
              <w:spacing w:line="256" w:lineRule="auto"/>
              <w:rPr>
                <w:rFonts w:cs="v4.2.0"/>
                <w:lang w:eastAsia="zh-CN"/>
              </w:rPr>
            </w:pPr>
            <w:r>
              <w:rPr>
                <w:rFonts w:cs="v4.2.0"/>
                <w:lang w:eastAsia="zh-CN"/>
              </w:rPr>
              <w:t>12</w:t>
            </w:r>
            <w:r>
              <w:rPr>
                <w:rFonts w:cs="v4.2.0" w:hint="eastAsia"/>
                <w:lang w:eastAsia="zh-CN"/>
              </w:rPr>
              <w:t>0</w:t>
            </w:r>
          </w:p>
        </w:tc>
      </w:tr>
      <w:tr w:rsidR="00A71880" w14:paraId="3613CAF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FF1814C"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6EFA3C0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DD4597" w14:textId="77777777" w:rsidR="00A71880" w:rsidRDefault="00A71880" w:rsidP="008A4BAB">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3C36722" w14:textId="77777777" w:rsidR="00A71880" w:rsidRDefault="00A71880" w:rsidP="008A4BAB">
            <w:pPr>
              <w:pStyle w:val="TAC"/>
              <w:spacing w:line="256" w:lineRule="auto"/>
              <w:rPr>
                <w:rFonts w:cs="v4.2.0"/>
              </w:rPr>
            </w:pPr>
            <w:r>
              <w:rPr>
                <w:rFonts w:hint="eastAsia"/>
                <w:lang w:eastAsia="zh-CN"/>
              </w:rPr>
              <w:t>O</w:t>
            </w:r>
            <w:r>
              <w:rPr>
                <w:lang w:eastAsia="zh-CN"/>
              </w:rPr>
              <w:t>P.5</w:t>
            </w:r>
          </w:p>
        </w:tc>
        <w:tc>
          <w:tcPr>
            <w:tcW w:w="1847" w:type="dxa"/>
            <w:gridSpan w:val="2"/>
            <w:tcBorders>
              <w:top w:val="single" w:sz="4" w:space="0" w:color="auto"/>
              <w:left w:val="single" w:sz="4" w:space="0" w:color="auto"/>
              <w:bottom w:val="single" w:sz="4" w:space="0" w:color="auto"/>
              <w:right w:val="single" w:sz="4" w:space="0" w:color="auto"/>
            </w:tcBorders>
            <w:hideMark/>
          </w:tcPr>
          <w:p w14:paraId="4A583C72" w14:textId="77777777" w:rsidR="00A71880" w:rsidRDefault="00A71880" w:rsidP="008A4BAB">
            <w:pPr>
              <w:pStyle w:val="TAC"/>
              <w:spacing w:line="256" w:lineRule="auto"/>
            </w:pPr>
            <w:r>
              <w:t>N/A</w:t>
            </w:r>
          </w:p>
        </w:tc>
      </w:tr>
      <w:tr w:rsidR="00A71880" w14:paraId="07AFC20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5F2321"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4CD36CF3"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6077673" w14:textId="77777777" w:rsidR="00A71880" w:rsidRDefault="00A71880" w:rsidP="008A4BAB">
            <w:pPr>
              <w:pStyle w:val="TAC"/>
              <w:spacing w:line="256" w:lineRule="auto"/>
              <w:rPr>
                <w:rFonts w:cs="v4.2.0"/>
                <w:bCs/>
              </w:rPr>
            </w:pPr>
            <w:r>
              <w:rPr>
                <w:rFonts w:cs="Arial"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7580141"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634EE89" w14:textId="77777777" w:rsidR="00A71880" w:rsidRDefault="00A71880" w:rsidP="008A4BAB">
            <w:pPr>
              <w:pStyle w:val="TAC"/>
              <w:spacing w:line="256" w:lineRule="auto"/>
            </w:pPr>
            <w:r>
              <w:rPr>
                <w:rFonts w:cs="Arial"/>
                <w:bCs/>
              </w:rPr>
              <w:t>16</w:t>
            </w:r>
          </w:p>
        </w:tc>
      </w:tr>
      <w:tr w:rsidR="00A71880" w14:paraId="1DE44EB8"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7CB37296" w14:textId="77777777" w:rsidR="00A71880" w:rsidRDefault="00A71880" w:rsidP="008A4BAB">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0B3FE1DA"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2CC81754" w14:textId="77777777" w:rsidR="00A71880" w:rsidRDefault="00A71880" w:rsidP="008A4BAB">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1333AEA9" w14:textId="77777777" w:rsidR="00A71880" w:rsidRDefault="00A71880" w:rsidP="008A4BAB">
            <w:pPr>
              <w:pStyle w:val="TAC"/>
              <w:spacing w:line="256" w:lineRule="auto"/>
            </w:pPr>
            <w:r>
              <w:t>SSB.</w:t>
            </w:r>
            <w:r>
              <w:rPr>
                <w:lang w:eastAsia="zh-CN"/>
              </w:rPr>
              <w:t>10</w:t>
            </w:r>
            <w:r>
              <w:t xml:space="preserve"> FR2</w:t>
            </w:r>
          </w:p>
          <w:p w14:paraId="40C04543" w14:textId="77777777" w:rsidR="00A71880" w:rsidRDefault="00A71880" w:rsidP="008A4BAB">
            <w:pPr>
              <w:pStyle w:val="TAC"/>
              <w:spacing w:line="256" w:lineRule="auto"/>
              <w:jc w:val="left"/>
            </w:pPr>
          </w:p>
        </w:tc>
        <w:tc>
          <w:tcPr>
            <w:tcW w:w="1847" w:type="dxa"/>
            <w:gridSpan w:val="2"/>
            <w:vMerge w:val="restart"/>
            <w:tcBorders>
              <w:top w:val="single" w:sz="4" w:space="0" w:color="auto"/>
              <w:left w:val="single" w:sz="4" w:space="0" w:color="auto"/>
              <w:right w:val="single" w:sz="4" w:space="0" w:color="auto"/>
            </w:tcBorders>
            <w:hideMark/>
          </w:tcPr>
          <w:p w14:paraId="2B2DFA33" w14:textId="77777777" w:rsidR="00A71880" w:rsidRDefault="00A71880" w:rsidP="008A4BAB">
            <w:pPr>
              <w:pStyle w:val="TAC"/>
              <w:spacing w:line="256" w:lineRule="auto"/>
            </w:pPr>
            <w:r>
              <w:t>SSB.</w:t>
            </w:r>
            <w:r>
              <w:rPr>
                <w:rFonts w:hint="eastAsia"/>
                <w:lang w:eastAsia="zh-CN"/>
              </w:rPr>
              <w:t>1</w:t>
            </w:r>
            <w:r>
              <w:rPr>
                <w:lang w:eastAsia="zh-CN"/>
              </w:rPr>
              <w:t>6</w:t>
            </w:r>
            <w:r>
              <w:t xml:space="preserve"> FR2</w:t>
            </w:r>
          </w:p>
        </w:tc>
      </w:tr>
      <w:tr w:rsidR="00A71880" w14:paraId="2D78BE07"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AACBAAA"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2F81F316" w14:textId="77777777" w:rsidR="00A71880" w:rsidRDefault="00A71880" w:rsidP="008A4BAB">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275758FA"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5CFD3B52" w14:textId="77777777" w:rsidR="00A71880" w:rsidRDefault="00A71880" w:rsidP="008A4BAB">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79D9A415" w14:textId="77777777" w:rsidR="00A71880" w:rsidRDefault="00A71880" w:rsidP="008A4BAB">
            <w:pPr>
              <w:pStyle w:val="TAC"/>
              <w:spacing w:line="256" w:lineRule="auto"/>
            </w:pPr>
          </w:p>
        </w:tc>
      </w:tr>
      <w:tr w:rsidR="00A71880" w14:paraId="3033899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1EEAE3"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1925BFD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3E3A01" w14:textId="77777777" w:rsidR="00A71880" w:rsidRDefault="00A71880" w:rsidP="008A4BAB">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442575"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5F5DE553" w14:textId="77777777" w:rsidR="00A71880" w:rsidRDefault="00A71880" w:rsidP="008A4BAB">
            <w:pPr>
              <w:pStyle w:val="TAC"/>
              <w:spacing w:line="256" w:lineRule="auto"/>
              <w:rPr>
                <w:rFonts w:cs="v4.2.0"/>
              </w:rPr>
            </w:pPr>
            <w:r>
              <w:rPr>
                <w:rFonts w:cs="v4.2.0"/>
              </w:rPr>
              <w:t>AWGN</w:t>
            </w:r>
          </w:p>
        </w:tc>
      </w:tr>
    </w:tbl>
    <w:p w14:paraId="4432BABA" w14:textId="77777777" w:rsidR="00A71880" w:rsidRDefault="00A71880" w:rsidP="00A71880"/>
    <w:p w14:paraId="69324CFB" w14:textId="77777777" w:rsidR="00A71880" w:rsidRDefault="00A71880" w:rsidP="00A71880">
      <w:pPr>
        <w:pStyle w:val="TH"/>
      </w:pPr>
      <w:r>
        <w:t>Table A.</w:t>
      </w:r>
      <w:del w:id="4994" w:author="vivo" w:date="2022-09-30T20:39:00Z">
        <w:r w:rsidDel="00B9451B">
          <w:delText>7.6X.1.1.1</w:delText>
        </w:r>
      </w:del>
      <w:ins w:id="4995" w:author="vivo" w:date="2022-09-30T20:39:00Z">
        <w:r>
          <w:t>7.6.1.10.1</w:t>
        </w:r>
      </w:ins>
      <w:r>
        <w:t xml:space="preserve">-4: NR OTA Cell specific test parameters for intra-frequency event triggered reporting for SA with TDD PCell in </w:t>
      </w:r>
      <w:del w:id="4996" w:author="vivo-105" w:date="2022-11-07T14:25:00Z">
        <w:r w:rsidDel="00CC1CF7">
          <w:delText xml:space="preserve">FR2 </w:delText>
        </w:r>
      </w:del>
      <w:ins w:id="4997"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A71880" w14:paraId="2F88E2A3"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49C02A1A"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6C1BF704"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07E050EA"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38CC93F"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B113E1F" w14:textId="77777777" w:rsidR="00A71880" w:rsidRDefault="00A71880" w:rsidP="008A4BAB">
            <w:pPr>
              <w:pStyle w:val="TAH"/>
              <w:spacing w:line="256" w:lineRule="auto"/>
              <w:rPr>
                <w:lang w:eastAsia="zh-CN"/>
              </w:rPr>
            </w:pPr>
            <w:r>
              <w:rPr>
                <w:lang w:eastAsia="zh-CN"/>
              </w:rPr>
              <w:t>Cell 2</w:t>
            </w:r>
          </w:p>
        </w:tc>
      </w:tr>
      <w:tr w:rsidR="00A71880" w14:paraId="14A4DEA6"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316B439C"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7B0D7A94"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F2487D6" w14:textId="77777777" w:rsidR="00A71880" w:rsidRDefault="00A71880" w:rsidP="008A4BAB">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477BF130" w14:textId="77777777" w:rsidR="00A71880" w:rsidRDefault="00A71880" w:rsidP="008A4BAB">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78E08D1C" w14:textId="77777777" w:rsidR="00A71880" w:rsidRDefault="00A71880" w:rsidP="008A4BAB">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99260BC" w14:textId="77777777" w:rsidR="00A71880" w:rsidRDefault="00A71880" w:rsidP="008A4BAB">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F95E5FC" w14:textId="77777777" w:rsidR="00A71880" w:rsidRDefault="00A71880" w:rsidP="008A4BAB">
            <w:pPr>
              <w:pStyle w:val="TAH"/>
              <w:spacing w:line="256" w:lineRule="auto"/>
              <w:rPr>
                <w:lang w:eastAsia="zh-CN"/>
              </w:rPr>
            </w:pPr>
            <w:r>
              <w:rPr>
                <w:lang w:eastAsia="zh-CN"/>
              </w:rPr>
              <w:t>T2</w:t>
            </w:r>
          </w:p>
        </w:tc>
      </w:tr>
      <w:tr w:rsidR="00A71880" w14:paraId="4A78715B"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13FE4193" w14:textId="77777777" w:rsidR="00A71880" w:rsidRDefault="00A71880" w:rsidP="008A4BAB">
            <w:pPr>
              <w:pStyle w:val="TAC"/>
              <w:spacing w:line="256" w:lineRule="auto"/>
              <w:rPr>
                <w:noProof/>
                <w:position w:val="-12"/>
                <w:lang w:eastAsia="zh-CN"/>
              </w:rPr>
            </w:pPr>
            <w:r>
              <w:lastRenderedPageBreak/>
              <w:t>AoA setup</w:t>
            </w:r>
          </w:p>
        </w:tc>
        <w:tc>
          <w:tcPr>
            <w:tcW w:w="1721" w:type="dxa"/>
            <w:tcBorders>
              <w:top w:val="single" w:sz="4" w:space="0" w:color="auto"/>
              <w:left w:val="single" w:sz="4" w:space="0" w:color="auto"/>
              <w:bottom w:val="nil"/>
              <w:right w:val="single" w:sz="4" w:space="0" w:color="auto"/>
            </w:tcBorders>
          </w:tcPr>
          <w:p w14:paraId="1C2671E1"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09EB978A" w14:textId="77777777" w:rsidR="00A71880" w:rsidRDefault="00A71880" w:rsidP="008A4BAB">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2E213198" w14:textId="77777777" w:rsidR="00A71880" w:rsidRDefault="00A71880" w:rsidP="008A4BAB">
            <w:pPr>
              <w:pStyle w:val="TAC"/>
              <w:spacing w:line="256" w:lineRule="auto"/>
              <w:rPr>
                <w:lang w:eastAsia="zh-CN"/>
              </w:rPr>
            </w:pPr>
            <w:r>
              <w:rPr>
                <w:lang w:eastAsia="zh-CN"/>
              </w:rPr>
              <w:t>Setup 3 defined in A.3.15.3</w:t>
            </w:r>
          </w:p>
        </w:tc>
      </w:tr>
      <w:tr w:rsidR="00A71880" w14:paraId="145DFE82"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09A1816F" w14:textId="77777777" w:rsidR="00A71880" w:rsidRDefault="00A71880" w:rsidP="008A4BAB">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3EF3CD8"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5BFDE2D0"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5F3362E"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E725CC6" w14:textId="77777777" w:rsidR="00A71880" w:rsidRDefault="00A71880" w:rsidP="008A4BAB">
            <w:pPr>
              <w:pStyle w:val="TAC"/>
              <w:spacing w:line="256" w:lineRule="auto"/>
              <w:rPr>
                <w:lang w:eastAsia="zh-CN"/>
              </w:rPr>
            </w:pPr>
            <w:r>
              <w:rPr>
                <w:rFonts w:cs="v4.2.0"/>
                <w:lang w:eastAsia="zh-CN"/>
              </w:rPr>
              <w:t>AoA2</w:t>
            </w:r>
          </w:p>
        </w:tc>
      </w:tr>
      <w:tr w:rsidR="00A71880" w14:paraId="53DC9EF2"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hideMark/>
          </w:tcPr>
          <w:p w14:paraId="74F98E40" w14:textId="77777777" w:rsidR="00A71880" w:rsidRDefault="00A71880" w:rsidP="008A4BAB">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24D322F7"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52F11EFE" w14:textId="77777777" w:rsidR="00A71880" w:rsidRDefault="00A71880" w:rsidP="008A4BAB">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3ED822"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10F64C5F" w14:textId="77777777" w:rsidR="00A71880" w:rsidRDefault="00A71880" w:rsidP="008A4BAB">
            <w:pPr>
              <w:pStyle w:val="TAC"/>
              <w:spacing w:line="256" w:lineRule="auto"/>
              <w:rPr>
                <w:rFonts w:cs="v4.2.0"/>
                <w:lang w:eastAsia="zh-CN"/>
              </w:rPr>
            </w:pPr>
            <w:r>
              <w:rPr>
                <w:lang w:eastAsia="zh-CN"/>
              </w:rPr>
              <w:t>Rough</w:t>
            </w:r>
          </w:p>
        </w:tc>
      </w:tr>
      <w:tr w:rsidR="00A71880" w14:paraId="23A06164" w14:textId="77777777" w:rsidTr="008A4BAB">
        <w:trPr>
          <w:cantSplit/>
          <w:trHeight w:val="162"/>
          <w:jc w:val="center"/>
        </w:trPr>
        <w:tc>
          <w:tcPr>
            <w:tcW w:w="1646" w:type="dxa"/>
            <w:tcBorders>
              <w:top w:val="single" w:sz="4" w:space="0" w:color="auto"/>
              <w:left w:val="single" w:sz="4" w:space="0" w:color="auto"/>
              <w:bottom w:val="nil"/>
              <w:right w:val="single" w:sz="4" w:space="0" w:color="auto"/>
            </w:tcBorders>
            <w:hideMark/>
          </w:tcPr>
          <w:p w14:paraId="51CA79DD" w14:textId="77777777" w:rsidR="00A71880" w:rsidRDefault="00A71880" w:rsidP="008A4BAB">
            <w:pPr>
              <w:pStyle w:val="TAC"/>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5FB1E5DB"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46CBE2D7" w14:textId="77777777" w:rsidR="00A71880" w:rsidRDefault="00A71880" w:rsidP="008A4BAB">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vAlign w:val="center"/>
            <w:hideMark/>
          </w:tcPr>
          <w:p w14:paraId="16CA3B9B" w14:textId="77777777" w:rsidR="00A71880" w:rsidRDefault="00A71880" w:rsidP="008A4BAB">
            <w:pPr>
              <w:pStyle w:val="TAC"/>
              <w:spacing w:line="256" w:lineRule="auto"/>
              <w:rPr>
                <w:rFonts w:cs="Arial"/>
              </w:rPr>
            </w:pPr>
            <w:r>
              <w:t>-8</w:t>
            </w:r>
            <w:r>
              <w:rPr>
                <w:rFonts w:hint="eastAsia"/>
                <w:lang w:eastAsia="zh-CN"/>
              </w:rPr>
              <w:t>0</w:t>
            </w:r>
          </w:p>
        </w:tc>
        <w:tc>
          <w:tcPr>
            <w:tcW w:w="938" w:type="dxa"/>
            <w:gridSpan w:val="2"/>
            <w:vMerge w:val="restart"/>
            <w:tcBorders>
              <w:top w:val="single" w:sz="4" w:space="0" w:color="auto"/>
              <w:left w:val="single" w:sz="4" w:space="0" w:color="auto"/>
              <w:right w:val="single" w:sz="4" w:space="0" w:color="auto"/>
            </w:tcBorders>
            <w:vAlign w:val="center"/>
            <w:hideMark/>
          </w:tcPr>
          <w:p w14:paraId="675D798E" w14:textId="77777777" w:rsidR="00A71880" w:rsidRDefault="00A71880" w:rsidP="008A4BAB">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vAlign w:val="center"/>
            <w:hideMark/>
          </w:tcPr>
          <w:p w14:paraId="080D2B09" w14:textId="77777777" w:rsidR="00A71880" w:rsidRDefault="00A71880" w:rsidP="008A4BAB">
            <w:pPr>
              <w:pStyle w:val="TAC"/>
              <w:spacing w:line="256" w:lineRule="auto"/>
              <w:rPr>
                <w:rFonts w:cs="Arial"/>
              </w:rPr>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7C38A1B4" w14:textId="77777777" w:rsidR="00A71880" w:rsidRDefault="00A71880" w:rsidP="008A4BAB">
            <w:pPr>
              <w:pStyle w:val="TAC"/>
              <w:spacing w:line="256" w:lineRule="auto"/>
              <w:rPr>
                <w:rFonts w:cs="Arial"/>
              </w:rPr>
            </w:pPr>
            <w:r>
              <w:t>-8</w:t>
            </w:r>
            <w:r>
              <w:rPr>
                <w:rFonts w:hint="eastAsia"/>
                <w:lang w:eastAsia="zh-CN"/>
              </w:rPr>
              <w:t>0</w:t>
            </w:r>
          </w:p>
        </w:tc>
      </w:tr>
      <w:tr w:rsidR="00A71880" w14:paraId="6E2B913B"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5AC4FB7D"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hideMark/>
          </w:tcPr>
          <w:p w14:paraId="51F0D329"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1EE1A330" w14:textId="77777777" w:rsidR="00A71880" w:rsidRDefault="00A71880" w:rsidP="008A4BAB">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513E335D" w14:textId="77777777" w:rsidR="00A71880" w:rsidRDefault="00A71880" w:rsidP="008A4BAB">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5A456933" w14:textId="77777777" w:rsidR="00A71880" w:rsidRDefault="00A71880" w:rsidP="008A4BAB">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33E1B161" w14:textId="77777777" w:rsidR="00A71880" w:rsidRDefault="00A71880" w:rsidP="008A4BAB">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745EA6A2" w14:textId="77777777" w:rsidR="00A71880" w:rsidRDefault="00A71880" w:rsidP="008A4BAB">
            <w:pPr>
              <w:pStyle w:val="TAC"/>
              <w:spacing w:line="256" w:lineRule="auto"/>
              <w:rPr>
                <w:rFonts w:cs="Arial"/>
              </w:rPr>
            </w:pPr>
          </w:p>
        </w:tc>
      </w:tr>
      <w:tr w:rsidR="00A71880" w14:paraId="21A84AD9"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186F725B" w14:textId="77777777" w:rsidR="00A71880" w:rsidRDefault="00A71880" w:rsidP="008A4BAB">
            <w:pPr>
              <w:pStyle w:val="TAC"/>
              <w:spacing w:line="256" w:lineRule="auto"/>
            </w:pPr>
            <w:r>
              <w:rPr>
                <w:rFonts w:cs="v4.2.0"/>
                <w:noProof/>
              </w:rPr>
              <w:drawing>
                <wp:inline distT="0" distB="0" distL="0" distR="0" wp14:anchorId="5BEFE370" wp14:editId="1CF527C4">
                  <wp:extent cx="400050" cy="247650"/>
                  <wp:effectExtent l="0" t="0" r="0" b="0"/>
                  <wp:docPr id="342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0682D28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3D2FA67"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2FDD2333" w14:textId="77777777" w:rsidR="00A71880" w:rsidRDefault="00A71880" w:rsidP="008A4BAB">
            <w:pPr>
              <w:pStyle w:val="TAC"/>
              <w:spacing w:line="256" w:lineRule="auto"/>
              <w:rPr>
                <w:rFonts w:cs="Arial"/>
              </w:rPr>
            </w:pPr>
            <w: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519C36F0" w14:textId="77777777" w:rsidR="00A71880" w:rsidRDefault="00A71880" w:rsidP="008A4BAB">
            <w:pPr>
              <w:pStyle w:val="TAC"/>
              <w:spacing w:line="256" w:lineRule="auto"/>
              <w:rPr>
                <w:rFonts w:cs="Arial"/>
              </w:rPr>
            </w:pPr>
            <w:r>
              <w:t>-0.12</w:t>
            </w:r>
          </w:p>
        </w:tc>
        <w:tc>
          <w:tcPr>
            <w:tcW w:w="905" w:type="dxa"/>
            <w:tcBorders>
              <w:top w:val="single" w:sz="4" w:space="0" w:color="auto"/>
              <w:left w:val="single" w:sz="4" w:space="0" w:color="auto"/>
              <w:bottom w:val="single" w:sz="4" w:space="0" w:color="auto"/>
              <w:right w:val="single" w:sz="4" w:space="0" w:color="auto"/>
            </w:tcBorders>
            <w:hideMark/>
          </w:tcPr>
          <w:p w14:paraId="70F4861A" w14:textId="77777777" w:rsidR="00A71880" w:rsidRDefault="00A71880" w:rsidP="008A4BAB">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6FC98961" w14:textId="77777777" w:rsidR="00A71880" w:rsidRDefault="00A71880" w:rsidP="008A4BAB">
            <w:pPr>
              <w:pStyle w:val="TAC"/>
              <w:spacing w:line="256" w:lineRule="auto"/>
              <w:rPr>
                <w:rFonts w:cs="Arial"/>
              </w:rPr>
            </w:pPr>
            <w:r>
              <w:t>-0.12</w:t>
            </w:r>
          </w:p>
        </w:tc>
      </w:tr>
      <w:tr w:rsidR="00A71880" w14:paraId="4901081E" w14:textId="77777777" w:rsidTr="008A4BAB">
        <w:trPr>
          <w:cantSplit/>
          <w:trHeight w:val="90"/>
          <w:jc w:val="center"/>
        </w:trPr>
        <w:tc>
          <w:tcPr>
            <w:tcW w:w="1646" w:type="dxa"/>
            <w:tcBorders>
              <w:top w:val="single" w:sz="4" w:space="0" w:color="auto"/>
              <w:left w:val="single" w:sz="4" w:space="0" w:color="auto"/>
              <w:bottom w:val="nil"/>
              <w:right w:val="single" w:sz="4" w:space="0" w:color="auto"/>
            </w:tcBorders>
            <w:hideMark/>
          </w:tcPr>
          <w:p w14:paraId="504C1D01" w14:textId="77777777" w:rsidR="00A71880" w:rsidRDefault="00A71880" w:rsidP="008A4BAB">
            <w:pPr>
              <w:pStyle w:val="TAC"/>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30195B8"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vAlign w:val="center"/>
            <w:hideMark/>
          </w:tcPr>
          <w:p w14:paraId="3ED96BF7" w14:textId="77777777" w:rsidR="00A71880" w:rsidRDefault="00A71880" w:rsidP="008A4BAB">
            <w:pPr>
              <w:pStyle w:val="TAC"/>
              <w:spacing w:line="256" w:lineRule="auto"/>
              <w:rPr>
                <w:lang w:eastAsia="zh-CN"/>
              </w:rPr>
            </w:pPr>
            <w:r>
              <w:rPr>
                <w:rFonts w:hint="eastAsia"/>
                <w:lang w:eastAsia="zh-CN"/>
              </w:rPr>
              <w:t>1</w:t>
            </w:r>
          </w:p>
        </w:tc>
        <w:tc>
          <w:tcPr>
            <w:tcW w:w="794" w:type="dxa"/>
            <w:vMerge w:val="restart"/>
            <w:tcBorders>
              <w:top w:val="single" w:sz="4" w:space="0" w:color="auto"/>
              <w:left w:val="single" w:sz="4" w:space="0" w:color="auto"/>
              <w:right w:val="single" w:sz="4" w:space="0" w:color="auto"/>
            </w:tcBorders>
            <w:vAlign w:val="center"/>
            <w:hideMark/>
          </w:tcPr>
          <w:p w14:paraId="360FBE72" w14:textId="77777777" w:rsidR="00A71880" w:rsidRDefault="00A71880" w:rsidP="008A4BAB">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vAlign w:val="center"/>
            <w:hideMark/>
          </w:tcPr>
          <w:p w14:paraId="1509DB7B" w14:textId="77777777" w:rsidR="00A71880" w:rsidRDefault="00A71880" w:rsidP="008A4BAB">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vAlign w:val="center"/>
            <w:hideMark/>
          </w:tcPr>
          <w:p w14:paraId="3635BCC6" w14:textId="77777777" w:rsidR="00A71880" w:rsidRDefault="00A71880" w:rsidP="008A4BAB">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4697CF85" w14:textId="77777777" w:rsidR="00A71880" w:rsidRDefault="00A71880" w:rsidP="008A4BAB">
            <w:pPr>
              <w:pStyle w:val="TAC"/>
              <w:spacing w:line="256" w:lineRule="auto"/>
            </w:pPr>
            <w:r>
              <w:t>-8</w:t>
            </w:r>
            <w:r>
              <w:rPr>
                <w:rFonts w:hint="eastAsia"/>
                <w:lang w:eastAsia="zh-CN"/>
              </w:rPr>
              <w:t>0</w:t>
            </w:r>
          </w:p>
        </w:tc>
      </w:tr>
      <w:tr w:rsidR="00A71880" w14:paraId="4B478359"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hideMark/>
          </w:tcPr>
          <w:p w14:paraId="47A148D4" w14:textId="77777777" w:rsidR="00A71880" w:rsidRDefault="00A71880" w:rsidP="008A4BAB"/>
        </w:tc>
        <w:tc>
          <w:tcPr>
            <w:tcW w:w="1721" w:type="dxa"/>
            <w:tcBorders>
              <w:top w:val="nil"/>
              <w:left w:val="single" w:sz="4" w:space="0" w:color="auto"/>
              <w:bottom w:val="single" w:sz="4" w:space="0" w:color="auto"/>
              <w:right w:val="single" w:sz="4" w:space="0" w:color="auto"/>
            </w:tcBorders>
            <w:hideMark/>
          </w:tcPr>
          <w:p w14:paraId="1173D65E"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23F39676" w14:textId="77777777" w:rsidR="00A71880" w:rsidRDefault="00A71880" w:rsidP="008A4BAB">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52DFFD31" w14:textId="77777777" w:rsidR="00A71880" w:rsidRDefault="00A71880" w:rsidP="008A4BAB">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76010FD9" w14:textId="77777777" w:rsidR="00A71880" w:rsidRDefault="00A71880" w:rsidP="008A4BAB">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21C9E9E0" w14:textId="77777777" w:rsidR="00A71880" w:rsidRDefault="00A71880" w:rsidP="008A4BAB">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5A1DFB88" w14:textId="77777777" w:rsidR="00A71880" w:rsidRDefault="00A71880" w:rsidP="008A4BAB">
            <w:pPr>
              <w:pStyle w:val="TAC"/>
              <w:spacing w:line="256" w:lineRule="auto"/>
            </w:pPr>
          </w:p>
        </w:tc>
      </w:tr>
      <w:tr w:rsidR="00A71880" w14:paraId="363EFEB4" w14:textId="77777777" w:rsidTr="008A4BAB">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1186B93D" w14:textId="77777777" w:rsidR="00A71880" w:rsidRDefault="00A71880" w:rsidP="008A4BAB">
            <w:pPr>
              <w:pStyle w:val="TAC"/>
              <w:spacing w:line="256" w:lineRule="auto"/>
            </w:pPr>
            <w:r>
              <w:rPr>
                <w:noProof/>
                <w:position w:val="-6"/>
                <w:lang w:eastAsia="zh-CN"/>
              </w:rPr>
              <w:drawing>
                <wp:inline distT="0" distB="0" distL="0" distR="0" wp14:anchorId="04034926" wp14:editId="0D19DA19">
                  <wp:extent cx="180975" cy="180975"/>
                  <wp:effectExtent l="0" t="0" r="9525" b="9525"/>
                  <wp:docPr id="34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787D0CB5"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705D7AC1" w14:textId="77777777" w:rsidR="00A71880" w:rsidRDefault="00A71880" w:rsidP="008A4BAB">
            <w:pPr>
              <w:pStyle w:val="TAC"/>
              <w:spacing w:line="256" w:lineRule="auto"/>
            </w:pPr>
            <w:r>
              <w:rPr>
                <w:rFonts w:cs="v4.2.0"/>
              </w:rPr>
              <w:t>1</w:t>
            </w:r>
          </w:p>
          <w:p w14:paraId="4D3B39D2" w14:textId="77777777" w:rsidR="00A71880" w:rsidRDefault="00A71880" w:rsidP="008A4BAB">
            <w:pPr>
              <w:pStyle w:val="TAC"/>
              <w:spacing w:line="256" w:lineRule="auto"/>
            </w:pPr>
          </w:p>
        </w:tc>
        <w:tc>
          <w:tcPr>
            <w:tcW w:w="794" w:type="dxa"/>
            <w:tcBorders>
              <w:top w:val="single" w:sz="4" w:space="0" w:color="auto"/>
              <w:left w:val="single" w:sz="4" w:space="0" w:color="auto"/>
              <w:right w:val="single" w:sz="4" w:space="0" w:color="auto"/>
            </w:tcBorders>
            <w:hideMark/>
          </w:tcPr>
          <w:p w14:paraId="742602EE" w14:textId="77777777" w:rsidR="00A71880" w:rsidRDefault="00A71880" w:rsidP="008A4BAB">
            <w:pPr>
              <w:pStyle w:val="TAC"/>
              <w:spacing w:line="256" w:lineRule="auto"/>
            </w:pPr>
            <w:r>
              <w:rPr>
                <w:rFonts w:cs="v4.2.0"/>
              </w:rPr>
              <w:t>-64.41</w:t>
            </w:r>
          </w:p>
        </w:tc>
        <w:tc>
          <w:tcPr>
            <w:tcW w:w="907" w:type="dxa"/>
            <w:tcBorders>
              <w:top w:val="single" w:sz="4" w:space="0" w:color="auto"/>
              <w:left w:val="single" w:sz="4" w:space="0" w:color="auto"/>
              <w:right w:val="single" w:sz="4" w:space="0" w:color="auto"/>
            </w:tcBorders>
            <w:hideMark/>
          </w:tcPr>
          <w:p w14:paraId="714B55E6" w14:textId="77777777" w:rsidR="00A71880" w:rsidRDefault="00A71880" w:rsidP="008A4BAB">
            <w:pPr>
              <w:pStyle w:val="TAC"/>
              <w:spacing w:line="256" w:lineRule="auto"/>
            </w:pPr>
            <w:r>
              <w:rPr>
                <w:rFonts w:cs="v4.2.0"/>
              </w:rPr>
              <w:t>-64.41</w:t>
            </w:r>
          </w:p>
        </w:tc>
        <w:tc>
          <w:tcPr>
            <w:tcW w:w="936" w:type="dxa"/>
            <w:gridSpan w:val="2"/>
            <w:tcBorders>
              <w:top w:val="single" w:sz="4" w:space="0" w:color="auto"/>
              <w:left w:val="single" w:sz="4" w:space="0" w:color="auto"/>
              <w:right w:val="single" w:sz="4" w:space="0" w:color="auto"/>
            </w:tcBorders>
            <w:hideMark/>
          </w:tcPr>
          <w:p w14:paraId="722B590E" w14:textId="77777777" w:rsidR="00A71880" w:rsidRDefault="00A71880" w:rsidP="008A4BAB">
            <w:pPr>
              <w:pStyle w:val="TAC"/>
              <w:spacing w:line="256" w:lineRule="auto"/>
            </w:pPr>
            <w:r>
              <w:rPr>
                <w:rFonts w:cs="v4.2.0"/>
              </w:rPr>
              <w:t>-Infinity</w:t>
            </w:r>
          </w:p>
        </w:tc>
        <w:tc>
          <w:tcPr>
            <w:tcW w:w="906" w:type="dxa"/>
            <w:tcBorders>
              <w:top w:val="single" w:sz="4" w:space="0" w:color="auto"/>
              <w:left w:val="single" w:sz="4" w:space="0" w:color="auto"/>
              <w:right w:val="single" w:sz="4" w:space="0" w:color="auto"/>
            </w:tcBorders>
            <w:hideMark/>
          </w:tcPr>
          <w:p w14:paraId="04045BB6" w14:textId="77777777" w:rsidR="00A71880" w:rsidRDefault="00A71880" w:rsidP="008A4BAB">
            <w:pPr>
              <w:pStyle w:val="TAC"/>
              <w:spacing w:line="256" w:lineRule="auto"/>
            </w:pPr>
            <w:r>
              <w:rPr>
                <w:rFonts w:cs="v4.2.0"/>
              </w:rPr>
              <w:t>-64.41</w:t>
            </w:r>
          </w:p>
        </w:tc>
      </w:tr>
      <w:tr w:rsidR="00A71880" w14:paraId="7A506E15"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9BE11F7"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7BC3EAA6" w14:textId="77777777" w:rsidR="00A71880" w:rsidRDefault="00A71880" w:rsidP="008A4BAB">
            <w:pPr>
              <w:pStyle w:val="TAC"/>
              <w:spacing w:line="256" w:lineRule="auto"/>
            </w:pPr>
            <w:r>
              <w:rPr>
                <w:rFonts w:cs="Arial"/>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60DCBCE" w14:textId="77777777" w:rsidR="00A71880" w:rsidRDefault="00A71880" w:rsidP="008A4BAB">
            <w:pPr>
              <w:pStyle w:val="TAC"/>
              <w:spacing w:line="256" w:lineRule="auto"/>
            </w:pPr>
            <w:r>
              <w:rPr>
                <w:rFonts w:eastAsia="?? ??"/>
                <w:lang w:val="en-US"/>
              </w:rPr>
              <w:t>Defined in Figure A.</w:t>
            </w:r>
            <w:del w:id="4998" w:author="vivo" w:date="2022-09-30T20:39:00Z">
              <w:r w:rsidDel="00B9451B">
                <w:rPr>
                  <w:rFonts w:eastAsia="?? ??"/>
                  <w:lang w:val="en-US"/>
                </w:rPr>
                <w:delText>7.6X.1.1.1</w:delText>
              </w:r>
            </w:del>
            <w:ins w:id="4999" w:author="vivo" w:date="2022-09-30T20:39:00Z">
              <w:r>
                <w:rPr>
                  <w:rFonts w:eastAsia="?? ??"/>
                  <w:lang w:val="en-US"/>
                </w:rPr>
                <w:t>7.6.1.10.1</w:t>
              </w:r>
            </w:ins>
            <w:r>
              <w:rPr>
                <w:rFonts w:eastAsia="?? ??"/>
                <w:lang w:val="en-US"/>
              </w:rPr>
              <w:t>-1</w:t>
            </w:r>
          </w:p>
        </w:tc>
      </w:tr>
      <w:tr w:rsidR="00A71880" w14:paraId="0DFA3363"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7A9C0A12" w14:textId="77777777" w:rsidR="00A71880" w:rsidRDefault="00A71880" w:rsidP="008A4BAB">
            <w:pPr>
              <w:pStyle w:val="TAN"/>
              <w:spacing w:line="256" w:lineRule="auto"/>
            </w:pPr>
            <w:r>
              <w:t>Note 1:</w:t>
            </w:r>
            <w:r>
              <w:tab/>
              <w:t>The resources for uplink transmission are assigned to the UE prior to the start of time period T2.</w:t>
            </w:r>
          </w:p>
          <w:p w14:paraId="4F3B4ADA" w14:textId="77777777" w:rsidR="00A71880" w:rsidRDefault="00A71880" w:rsidP="008A4BAB">
            <w:pPr>
              <w:pStyle w:val="TAN"/>
              <w:spacing w:line="256" w:lineRule="auto"/>
            </w:pPr>
            <w:r>
              <w:t>Note 2:</w:t>
            </w:r>
            <w:r>
              <w:tab/>
              <w:t>Void</w:t>
            </w:r>
          </w:p>
          <w:p w14:paraId="30B35FD8" w14:textId="77777777" w:rsidR="00A71880" w:rsidRDefault="00A71880" w:rsidP="008A4BAB">
            <w:pPr>
              <w:pStyle w:val="TAN"/>
              <w:spacing w:line="254" w:lineRule="auto"/>
            </w:pPr>
            <w:r>
              <w:t>Note 3:</w:t>
            </w:r>
            <w:r>
              <w:tab/>
              <w:t>Es/Iot, SSB_RP and Io levels have been derived from other parameters for information purposes. They are not settable parameters themselves.</w:t>
            </w:r>
          </w:p>
          <w:p w14:paraId="6C70A25B"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38116270"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292287E" w14:textId="77777777" w:rsidR="00A71880" w:rsidRDefault="00A71880" w:rsidP="00A71880">
      <w:pPr>
        <w:rPr>
          <w:snapToGrid w:val="0"/>
        </w:rPr>
      </w:pPr>
    </w:p>
    <w:p w14:paraId="4C284735" w14:textId="77777777" w:rsidR="00A71880" w:rsidRDefault="00A71880" w:rsidP="00A71880">
      <w:pPr>
        <w:pStyle w:val="TF"/>
      </w:pPr>
      <w:r>
        <w:object w:dxaOrig="7245" w:dyaOrig="4860" w14:anchorId="2284C858">
          <v:shape id="_x0000_i1045" type="#_x0000_t75" style="width:364pt;height:242.5pt" o:ole="">
            <v:imagedata r:id="rId44" o:title=""/>
          </v:shape>
          <o:OLEObject Type="Embed" ProgID="Visio.Drawing.15" ShapeID="_x0000_i1045" DrawAspect="Content" ObjectID="_1731450454" r:id="rId49"/>
        </w:object>
      </w:r>
    </w:p>
    <w:p w14:paraId="4040A980" w14:textId="77777777" w:rsidR="00A71880" w:rsidRDefault="00A71880" w:rsidP="00A71880">
      <w:pPr>
        <w:pStyle w:val="TF"/>
        <w:rPr>
          <w:lang w:val="en-US"/>
        </w:rPr>
      </w:pPr>
      <w:r>
        <w:rPr>
          <w:lang w:val="en-US"/>
        </w:rPr>
        <w:t>Figure A.</w:t>
      </w:r>
      <w:del w:id="5000" w:author="vivo" w:date="2022-09-30T20:39:00Z">
        <w:r w:rsidDel="00B9451B">
          <w:rPr>
            <w:lang w:val="en-US"/>
          </w:rPr>
          <w:delText>7.6X.1.1.1</w:delText>
        </w:r>
      </w:del>
      <w:ins w:id="5001" w:author="vivo" w:date="2022-09-30T20:39:00Z">
        <w:r>
          <w:rPr>
            <w:lang w:val="en-US"/>
          </w:rPr>
          <w:t>7.6.1.10.1</w:t>
        </w:r>
      </w:ins>
      <w:r>
        <w:rPr>
          <w:lang w:val="en-US"/>
        </w:rPr>
        <w:t xml:space="preserve">-1: </w:t>
      </w:r>
      <w:r>
        <w:t>Time multiplexed downlink transmissions (Config 1 example)</w:t>
      </w:r>
    </w:p>
    <w:p w14:paraId="0BB366E6" w14:textId="77777777" w:rsidR="00A71880" w:rsidRDefault="00A71880" w:rsidP="00A71880">
      <w:pPr>
        <w:rPr>
          <w:snapToGrid w:val="0"/>
        </w:rPr>
      </w:pPr>
    </w:p>
    <w:p w14:paraId="7C7F3F65" w14:textId="77777777" w:rsidR="00A71880" w:rsidRDefault="00A71880" w:rsidP="00A71880">
      <w:pPr>
        <w:pStyle w:val="Heading5"/>
        <w:rPr>
          <w:snapToGrid w:val="0"/>
        </w:rPr>
      </w:pPr>
      <w:r>
        <w:rPr>
          <w:snapToGrid w:val="0"/>
        </w:rPr>
        <w:t>A.7.6.1.10.2</w:t>
      </w:r>
      <w:r>
        <w:rPr>
          <w:snapToGrid w:val="0"/>
        </w:rPr>
        <w:tab/>
        <w:t>Test Requirements</w:t>
      </w:r>
    </w:p>
    <w:p w14:paraId="38B00E96" w14:textId="77777777" w:rsidR="00A71880" w:rsidRDefault="00A71880" w:rsidP="00A71880">
      <w:r>
        <w:t>In the test, the UE shall send one Event A3 triggered measurement report, with a measurement reporting delay less than X ms from the beginning of time period T2, where X is</w:t>
      </w:r>
    </w:p>
    <w:p w14:paraId="552C64EF" w14:textId="77777777" w:rsidR="00A71880" w:rsidRDefault="00A71880" w:rsidP="00A71880">
      <w:pPr>
        <w:pStyle w:val="B1"/>
        <w:rPr>
          <w:rFonts w:cs="v4.2.0"/>
        </w:rPr>
      </w:pPr>
      <w:r>
        <w:rPr>
          <w:rFonts w:cs="v4.2.0"/>
        </w:rPr>
        <w:t>-</w:t>
      </w:r>
      <w:r>
        <w:rPr>
          <w:rFonts w:cs="v4.2.0"/>
        </w:rPr>
        <w:tab/>
      </w:r>
      <w:r>
        <w:t xml:space="preserve">6.24s </w:t>
      </w:r>
      <w:r>
        <w:rPr>
          <w:rFonts w:cs="v4.2.0"/>
        </w:rPr>
        <w:t xml:space="preserve">(180*20ms + 60*20ms +72*20ms) for </w:t>
      </w:r>
      <w:r>
        <w:t>a UE supporting power class 1,</w:t>
      </w:r>
    </w:p>
    <w:p w14:paraId="232919DD" w14:textId="77777777" w:rsidR="00A71880" w:rsidRDefault="00A71880" w:rsidP="00A71880">
      <w:pPr>
        <w:pStyle w:val="B1"/>
        <w:rPr>
          <w:rFonts w:cs="v4.2.0"/>
        </w:rPr>
      </w:pPr>
      <w:r>
        <w:t>-</w:t>
      </w:r>
      <w:r>
        <w:tab/>
      </w:r>
      <w:r>
        <w:rPr>
          <w:rFonts w:cs="v4.2.0"/>
        </w:rPr>
        <w:t xml:space="preserve">3.84s (108*20ms + 36*20ms +48*20ms) </w:t>
      </w:r>
      <w:r>
        <w:t>for a UE supporting power class 2 and 3</w:t>
      </w:r>
    </w:p>
    <w:p w14:paraId="7AD2027B" w14:textId="77777777" w:rsidR="00A71880" w:rsidRDefault="00A71880" w:rsidP="00A71880">
      <w:r>
        <w:t>The UE is required to read the neighbour cell SSB index in this test.</w:t>
      </w:r>
    </w:p>
    <w:p w14:paraId="65B628A9" w14:textId="77777777" w:rsidR="00A71880" w:rsidRDefault="00A71880" w:rsidP="00A71880">
      <w:r>
        <w:t>The UE shall not send event triggered measurement reports, as long as the reporting criteria are not fulfilled.</w:t>
      </w:r>
    </w:p>
    <w:p w14:paraId="1842BE87" w14:textId="77777777" w:rsidR="00A71880" w:rsidRDefault="00A71880" w:rsidP="00A71880">
      <w:r>
        <w:lastRenderedPageBreak/>
        <w:t>The rate of correct events observed during repeated tests shall be at least 90%.</w:t>
      </w:r>
    </w:p>
    <w:p w14:paraId="5394006E"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FE16F6C" w14:textId="77777777" w:rsidR="00A71880" w:rsidRDefault="00A71880" w:rsidP="00A71880">
      <w:pPr>
        <w:pStyle w:val="Heading4"/>
        <w:rPr>
          <w:snapToGrid w:val="0"/>
        </w:rPr>
      </w:pPr>
      <w:r>
        <w:rPr>
          <w:snapToGrid w:val="0"/>
        </w:rPr>
        <w:t>A.7.6.1.11</w:t>
      </w:r>
      <w:r>
        <w:rPr>
          <w:snapToGrid w:val="0"/>
        </w:rPr>
        <w:tab/>
        <w:t>SA event triggered reporting</w:t>
      </w:r>
      <w:r>
        <w:rPr>
          <w:snapToGrid w:val="0"/>
          <w:lang w:eastAsia="zh-CN"/>
        </w:rPr>
        <w:t xml:space="preserve"> test with SSB time index detection with per-UE gaps under non-DRX</w:t>
      </w:r>
      <w:ins w:id="5002" w:author="Qian Yang" w:date="2022-10-18T22:43:00Z">
        <w:r>
          <w:rPr>
            <w:snapToGrid w:val="0"/>
            <w:lang w:eastAsia="zh-CN"/>
          </w:rPr>
          <w:t xml:space="preserve"> for FR2-2</w:t>
        </w:r>
      </w:ins>
    </w:p>
    <w:p w14:paraId="367C7EEA" w14:textId="77777777" w:rsidR="00A71880" w:rsidRDefault="00A71880" w:rsidP="00A71880">
      <w:pPr>
        <w:pStyle w:val="Heading5"/>
        <w:rPr>
          <w:snapToGrid w:val="0"/>
        </w:rPr>
      </w:pPr>
      <w:r>
        <w:rPr>
          <w:snapToGrid w:val="0"/>
        </w:rPr>
        <w:t>A.7.6.1.11.1</w:t>
      </w:r>
      <w:r>
        <w:rPr>
          <w:snapToGrid w:val="0"/>
        </w:rPr>
        <w:tab/>
        <w:t>Test purpose and Environment</w:t>
      </w:r>
    </w:p>
    <w:p w14:paraId="611DBA70"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5003" w:author="vivo" w:date="2022-09-30T20:39:00Z">
        <w:r w:rsidDel="00B9451B">
          <w:delText>7.6X.1.3.1</w:delText>
        </w:r>
      </w:del>
      <w:ins w:id="5004" w:author="vivo" w:date="2022-09-30T20:39:00Z">
        <w:r>
          <w:t>7.6.1.11.1</w:t>
        </w:r>
      </w:ins>
      <w:r>
        <w:t>-1.</w:t>
      </w:r>
    </w:p>
    <w:p w14:paraId="4C8635F3" w14:textId="77777777" w:rsidR="00A71880" w:rsidRDefault="00A71880" w:rsidP="00A71880">
      <w:pPr>
        <w:pStyle w:val="TAH"/>
      </w:pPr>
      <w:r>
        <w:t>Table A.</w:t>
      </w:r>
      <w:del w:id="5005" w:author="vivo" w:date="2022-09-30T20:39:00Z">
        <w:r w:rsidDel="00B9451B">
          <w:delText>7.6X.1.3.1</w:delText>
        </w:r>
      </w:del>
      <w:ins w:id="5006" w:author="vivo" w:date="2022-09-30T20:39:00Z">
        <w:r>
          <w:t>7.6.1.11.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0BC4AE18"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3D08E42"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02EE51CC" w14:textId="77777777" w:rsidR="00A71880" w:rsidRDefault="00A71880" w:rsidP="008A4BAB">
            <w:pPr>
              <w:pStyle w:val="TAH"/>
              <w:spacing w:line="256" w:lineRule="auto"/>
            </w:pPr>
            <w:r>
              <w:t>Description</w:t>
            </w:r>
          </w:p>
        </w:tc>
      </w:tr>
      <w:tr w:rsidR="00A71880" w14:paraId="33BB38B0"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3577DEE"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1E86C834" w14:textId="77777777" w:rsidR="00A71880" w:rsidRDefault="00A71880" w:rsidP="008A4BAB">
            <w:pPr>
              <w:pStyle w:val="TAL"/>
              <w:spacing w:line="256" w:lineRule="auto"/>
            </w:pPr>
            <w:r>
              <w:t>960 kHz SSB SCS, 400 MHz bandwidth, TDD duplex mode</w:t>
            </w:r>
          </w:p>
        </w:tc>
      </w:tr>
    </w:tbl>
    <w:p w14:paraId="307A8634" w14:textId="77777777" w:rsidR="00A71880" w:rsidRDefault="00A71880" w:rsidP="00A71880">
      <w:pPr>
        <w:rPr>
          <w:rFonts w:cs="v4.2.0"/>
        </w:rPr>
      </w:pPr>
    </w:p>
    <w:p w14:paraId="677B34F2" w14:textId="77777777" w:rsidR="00A71880" w:rsidRDefault="00A71880" w:rsidP="00A71880">
      <w:r>
        <w:t xml:space="preserve">There are two cells in the test, PCell (Cell 1) and a </w:t>
      </w:r>
      <w:del w:id="5007" w:author="vivo-105" w:date="2022-11-07T14:25:00Z">
        <w:r w:rsidDel="00CC1CF7">
          <w:delText xml:space="preserve">FR2 </w:delText>
        </w:r>
      </w:del>
      <w:ins w:id="5008" w:author="vivo-105" w:date="2022-11-07T14:25:00Z">
        <w:r>
          <w:t xml:space="preserve">FR2-2 </w:t>
        </w:r>
      </w:ins>
      <w:r>
        <w:t>neighbour cell (Cell 2) on the same frequency as the PCell. The test parameters for the Cell 1 and Cell 2 are given in Table A.</w:t>
      </w:r>
      <w:del w:id="5009" w:author="vivo" w:date="2022-09-30T20:39:00Z">
        <w:r w:rsidDel="00B9451B">
          <w:delText>7.6X.1.3.1</w:delText>
        </w:r>
      </w:del>
      <w:ins w:id="5010" w:author="vivo" w:date="2022-09-30T20:39:00Z">
        <w:r>
          <w:t>7.6.1.11.1</w:t>
        </w:r>
      </w:ins>
      <w:r>
        <w:t>-2 ~ 4 below.</w:t>
      </w:r>
    </w:p>
    <w:p w14:paraId="7CAB0502" w14:textId="77777777" w:rsidR="00A71880" w:rsidRDefault="00A71880" w:rsidP="00A71880">
      <w:r>
        <w:t>There are two BWPs configured in Cell 1, BWP1 which contains the cell defining SSB, and BWP2 which does not contain any SSB of Cell 1. During the whole test, BWP2 is always scheduled as the active BWP for the UE.</w:t>
      </w:r>
    </w:p>
    <w:p w14:paraId="47EC2532"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495BD897" w14:textId="77777777" w:rsidR="00A71880" w:rsidRDefault="00A71880" w:rsidP="00A71880">
      <w:r>
        <w:t>The test consists of two successive time periods, with time duration of T1, and T2 respectively. During time duration T1, the UE shall not have any timing information of Cell 2.</w:t>
      </w:r>
    </w:p>
    <w:p w14:paraId="6390E222" w14:textId="77777777" w:rsidR="00A71880" w:rsidRDefault="00A71880" w:rsidP="00A71880">
      <w:pPr>
        <w:pStyle w:val="TH"/>
      </w:pPr>
      <w:r>
        <w:t>Table A.</w:t>
      </w:r>
      <w:del w:id="5011" w:author="vivo" w:date="2022-09-30T20:39:00Z">
        <w:r w:rsidDel="00B9451B">
          <w:delText>7.6X.1.3.1</w:delText>
        </w:r>
      </w:del>
      <w:ins w:id="5012" w:author="vivo" w:date="2022-09-30T20:39:00Z">
        <w:r>
          <w:t>7.6.1.11.1</w:t>
        </w:r>
      </w:ins>
      <w:r>
        <w:t xml:space="preserve">-2: General test parameters for intra-frequency event triggered reporting for SA with TDD PCell in </w:t>
      </w:r>
      <w:del w:id="5013" w:author="vivo-105" w:date="2022-11-07T14:25:00Z">
        <w:r w:rsidDel="00CC1CF7">
          <w:delText xml:space="preserve">FR2 </w:delText>
        </w:r>
      </w:del>
      <w:ins w:id="5014" w:author="vivo-105" w:date="2022-11-07T14:25:00Z">
        <w:r>
          <w:t xml:space="preserve">FR2-2 </w:t>
        </w:r>
      </w:ins>
      <w:r>
        <w:t>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A71880" w14:paraId="57BB797E"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484024EB" w14:textId="77777777" w:rsidR="00A71880" w:rsidRDefault="00A71880" w:rsidP="008A4BAB">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5FD51ACB" w14:textId="77777777" w:rsidR="00A71880" w:rsidRDefault="00A71880" w:rsidP="008A4BAB">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D71CC45" w14:textId="77777777" w:rsidR="00A71880" w:rsidRDefault="00A71880" w:rsidP="008A4BAB">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1B62378" w14:textId="77777777" w:rsidR="00A71880" w:rsidRDefault="00A71880" w:rsidP="008A4BAB">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237B9979" w14:textId="77777777" w:rsidR="00A71880" w:rsidRDefault="00A71880" w:rsidP="008A4BAB">
            <w:pPr>
              <w:pStyle w:val="TAH"/>
              <w:spacing w:line="256" w:lineRule="auto"/>
              <w:rPr>
                <w:rFonts w:cs="Arial"/>
              </w:rPr>
            </w:pPr>
            <w:r>
              <w:rPr>
                <w:rFonts w:cs="v4.2.0"/>
              </w:rPr>
              <w:t>Comment</w:t>
            </w:r>
          </w:p>
        </w:tc>
      </w:tr>
      <w:tr w:rsidR="00A71880" w14:paraId="66907C2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E30BC00"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3EA9350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650085" w14:textId="77777777" w:rsidR="00A71880" w:rsidRDefault="00A71880" w:rsidP="008A4BAB">
            <w:pPr>
              <w:pStyle w:val="TAC"/>
              <w:spacing w:line="256" w:lineRule="auto"/>
            </w:pPr>
            <w:r>
              <w:t>1</w:t>
            </w:r>
          </w:p>
        </w:tc>
        <w:tc>
          <w:tcPr>
            <w:tcW w:w="0" w:type="auto"/>
            <w:tcBorders>
              <w:top w:val="single" w:sz="4" w:space="0" w:color="auto"/>
              <w:left w:val="single" w:sz="4" w:space="0" w:color="auto"/>
              <w:bottom w:val="single" w:sz="4" w:space="0" w:color="auto"/>
              <w:right w:val="single" w:sz="4" w:space="0" w:color="auto"/>
            </w:tcBorders>
            <w:hideMark/>
          </w:tcPr>
          <w:p w14:paraId="49D1F57D" w14:textId="77777777" w:rsidR="00A71880" w:rsidRDefault="00A71880" w:rsidP="008A4BAB">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16C389F7" w14:textId="77777777" w:rsidR="00A71880" w:rsidRDefault="00A71880" w:rsidP="008A4BAB">
            <w:pPr>
              <w:pStyle w:val="TAL"/>
              <w:spacing w:line="256" w:lineRule="auto"/>
            </w:pPr>
          </w:p>
        </w:tc>
      </w:tr>
      <w:tr w:rsidR="00A71880" w14:paraId="5D4E794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F6EF0E"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F3DC999"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6BC070" w14:textId="77777777" w:rsidR="00A71880" w:rsidRDefault="00A71880" w:rsidP="008A4BAB">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0C2319A" w14:textId="77777777" w:rsidR="00A71880" w:rsidRDefault="00A71880" w:rsidP="008A4BAB">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04F59B2B" w14:textId="77777777" w:rsidR="00A71880" w:rsidRDefault="00A71880" w:rsidP="008A4BAB">
            <w:pPr>
              <w:pStyle w:val="TAL"/>
              <w:spacing w:line="256" w:lineRule="auto"/>
              <w:rPr>
                <w:b/>
              </w:rPr>
            </w:pPr>
            <w:r>
              <w:rPr>
                <w:rFonts w:cs="v4.2.0"/>
                <w:bCs/>
              </w:rPr>
              <w:t>Cell to be identified.</w:t>
            </w:r>
          </w:p>
        </w:tc>
      </w:tr>
      <w:tr w:rsidR="00A71880" w14:paraId="7065795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68F0BD5"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58C5B3F5"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95A615" w14:textId="77777777" w:rsidR="00A71880" w:rsidRDefault="00A71880" w:rsidP="008A4BAB">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F113292" w14:textId="77777777" w:rsidR="00A71880" w:rsidRDefault="00A71880" w:rsidP="008A4BAB">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1CDD4B2" w14:textId="77777777" w:rsidR="00A71880" w:rsidRDefault="00A71880" w:rsidP="008A4BAB">
            <w:pPr>
              <w:pStyle w:val="TAL"/>
              <w:spacing w:line="256" w:lineRule="auto"/>
              <w:rPr>
                <w:b/>
              </w:rPr>
            </w:pPr>
            <w:r>
              <w:rPr>
                <w:rFonts w:cs="v4.2.0"/>
                <w:bCs/>
              </w:rPr>
              <w:t>One TDD carrier frequency is used for the NR cells.</w:t>
            </w:r>
          </w:p>
        </w:tc>
      </w:tr>
      <w:tr w:rsidR="00A71880" w14:paraId="57A8A30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FED0626"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4311D046"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FD9A2"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6FCEB46" w14:textId="77777777" w:rsidR="00A71880" w:rsidRDefault="00A71880" w:rsidP="008A4BAB">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FDACAF4" w14:textId="77777777" w:rsidR="00A71880" w:rsidRDefault="00A71880" w:rsidP="008A4BAB">
            <w:pPr>
              <w:pStyle w:val="TAL"/>
              <w:spacing w:line="256" w:lineRule="auto"/>
              <w:rPr>
                <w:rFonts w:cs="v4.2.0"/>
                <w:bCs/>
                <w:lang w:eastAsia="zh-CN"/>
              </w:rPr>
            </w:pPr>
          </w:p>
        </w:tc>
      </w:tr>
      <w:tr w:rsidR="00A71880" w14:paraId="4186DAD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B83C3DF"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08FE2AEA"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111E0"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ED78110" w14:textId="77777777" w:rsidR="00A71880" w:rsidRDefault="00A71880" w:rsidP="008A4BAB">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4C7F0F9D" w14:textId="77777777" w:rsidR="00A71880" w:rsidRDefault="00A71880" w:rsidP="008A4BAB">
            <w:pPr>
              <w:pStyle w:val="TAL"/>
              <w:spacing w:line="256" w:lineRule="auto"/>
              <w:rPr>
                <w:rFonts w:cs="v4.2.0"/>
                <w:bCs/>
                <w:lang w:eastAsia="zh-CN"/>
              </w:rPr>
            </w:pPr>
          </w:p>
        </w:tc>
      </w:tr>
      <w:tr w:rsidR="00A71880" w14:paraId="6EA627E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D865E04"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6D1BF94"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F81FB"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31A65A2" w14:textId="77777777" w:rsidR="00A71880" w:rsidRDefault="00A71880" w:rsidP="008A4BAB">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6B9BD76" w14:textId="77777777" w:rsidR="00A71880" w:rsidRDefault="00A71880" w:rsidP="008A4BAB">
            <w:pPr>
              <w:pStyle w:val="TAL"/>
              <w:spacing w:line="256" w:lineRule="auto"/>
              <w:rPr>
                <w:rFonts w:cs="v4.2.0"/>
                <w:bCs/>
                <w:lang w:eastAsia="zh-CN"/>
              </w:rPr>
            </w:pPr>
          </w:p>
        </w:tc>
      </w:tr>
      <w:tr w:rsidR="00A71880" w14:paraId="1FC8C64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7552F5D"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A070563"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667185"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71DCAE3" w14:textId="77777777" w:rsidR="00A71880" w:rsidRDefault="00A71880" w:rsidP="008A4BAB">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FD62EB" w14:textId="77777777" w:rsidR="00A71880" w:rsidRDefault="00A71880" w:rsidP="008A4BAB">
            <w:pPr>
              <w:pStyle w:val="TAL"/>
              <w:spacing w:line="256" w:lineRule="auto"/>
              <w:rPr>
                <w:rFonts w:cs="v4.2.0"/>
                <w:bCs/>
                <w:lang w:eastAsia="zh-CN"/>
              </w:rPr>
            </w:pPr>
          </w:p>
        </w:tc>
      </w:tr>
      <w:tr w:rsidR="00A71880" w14:paraId="637138A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46AB999"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D5F2AC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F9DD02"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AA043BC" w14:textId="77777777" w:rsidR="00A71880" w:rsidRDefault="00A71880" w:rsidP="008A4BAB">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1534B01" w14:textId="77777777" w:rsidR="00A71880" w:rsidRDefault="00A71880" w:rsidP="008A4BAB">
            <w:pPr>
              <w:pStyle w:val="TAL"/>
              <w:spacing w:line="256" w:lineRule="auto"/>
              <w:rPr>
                <w:rFonts w:cs="v4.2.0"/>
                <w:bCs/>
                <w:lang w:eastAsia="zh-CN"/>
              </w:rPr>
            </w:pPr>
          </w:p>
        </w:tc>
      </w:tr>
      <w:tr w:rsidR="00A71880" w14:paraId="573326E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9986AD1"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7469437"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B0D5FA" w14:textId="77777777" w:rsidR="00A71880" w:rsidRDefault="00A71880" w:rsidP="008A4BAB">
            <w:pPr>
              <w:pStyle w:val="TAC"/>
              <w:spacing w:line="256" w:lineRule="auto"/>
              <w:rPr>
                <w:bCs/>
                <w:lang w:eastAsia="zh-CN"/>
              </w:rPr>
            </w:pPr>
            <w:r>
              <w:rPr>
                <w:bCs/>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00DA30D" w14:textId="77777777" w:rsidR="00A71880" w:rsidRDefault="00A71880" w:rsidP="008A4BAB">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2634EB49" w14:textId="77777777" w:rsidR="00A71880" w:rsidRDefault="00A71880" w:rsidP="008A4BAB">
            <w:pPr>
              <w:pStyle w:val="TAL"/>
              <w:spacing w:line="256" w:lineRule="auto"/>
              <w:rPr>
                <w:rFonts w:cs="v4.2.0"/>
                <w:bCs/>
                <w:lang w:eastAsia="zh-CN"/>
              </w:rPr>
            </w:pPr>
          </w:p>
        </w:tc>
      </w:tr>
      <w:tr w:rsidR="00A71880" w14:paraId="293F9E1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067B1FF"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0524742F"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9DBC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DC25888" w14:textId="77777777" w:rsidR="00A71880" w:rsidRDefault="00A71880" w:rsidP="008A4BAB">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03CB4C6D" w14:textId="77777777" w:rsidR="00A71880" w:rsidRDefault="00A71880" w:rsidP="008A4BAB">
            <w:pPr>
              <w:pStyle w:val="TAL"/>
              <w:spacing w:line="256" w:lineRule="auto"/>
            </w:pPr>
          </w:p>
        </w:tc>
      </w:tr>
      <w:tr w:rsidR="00A71880" w14:paraId="197EC8D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8A1479B"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E44B7F6"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522A1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4267AE4" w14:textId="77777777" w:rsidR="00A71880" w:rsidRDefault="00A71880" w:rsidP="008A4BAB">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3456D4D" w14:textId="77777777" w:rsidR="00A71880" w:rsidRDefault="00A71880" w:rsidP="008A4BAB">
            <w:pPr>
              <w:pStyle w:val="TAL"/>
              <w:spacing w:line="256" w:lineRule="auto"/>
            </w:pPr>
          </w:p>
        </w:tc>
      </w:tr>
      <w:tr w:rsidR="00A71880" w14:paraId="375413A6"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EAA2FD"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77BA311"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BB73D"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12186DC"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E3F8EC0" w14:textId="77777777" w:rsidR="00A71880" w:rsidRDefault="00A71880" w:rsidP="008A4BAB">
            <w:pPr>
              <w:pStyle w:val="TAL"/>
              <w:spacing w:line="256" w:lineRule="auto"/>
            </w:pPr>
          </w:p>
        </w:tc>
      </w:tr>
      <w:tr w:rsidR="00A71880" w14:paraId="5E51EE0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828E1D"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E92BAF6"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B53B3"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966B5D3"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145A112F" w14:textId="77777777" w:rsidR="00A71880" w:rsidRDefault="00A71880" w:rsidP="008A4BAB">
            <w:pPr>
              <w:pStyle w:val="TAL"/>
              <w:spacing w:line="256" w:lineRule="auto"/>
            </w:pPr>
          </w:p>
        </w:tc>
      </w:tr>
      <w:tr w:rsidR="00A71880" w14:paraId="0B235E1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8252DA1"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5543DFA"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DA540B"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1D71AFC"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14333275" w14:textId="77777777" w:rsidR="00A71880" w:rsidRDefault="00A71880" w:rsidP="008A4BAB">
            <w:pPr>
              <w:pStyle w:val="TAL"/>
              <w:spacing w:line="256" w:lineRule="auto"/>
            </w:pPr>
            <w:r>
              <w:rPr>
                <w:rFonts w:cs="v4.2.0"/>
              </w:rPr>
              <w:t>L3 filtering is not used</w:t>
            </w:r>
          </w:p>
        </w:tc>
      </w:tr>
      <w:tr w:rsidR="00A71880" w14:paraId="774E876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6DE4D6F"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4D7F6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E6C37" w14:textId="77777777" w:rsidR="00A71880" w:rsidRDefault="00A71880" w:rsidP="008A4BAB">
            <w:pPr>
              <w:pStyle w:val="TAC"/>
              <w:spacing w:line="256" w:lineRule="auto"/>
              <w:rPr>
                <w:rFonts w:cs="Arial"/>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32A37F3"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5B12113" w14:textId="77777777" w:rsidR="00A71880" w:rsidRDefault="00A71880" w:rsidP="008A4BAB">
            <w:pPr>
              <w:rPr>
                <w:rFonts w:cs="Arial"/>
                <w:lang w:eastAsia="zh-CN"/>
              </w:rPr>
            </w:pPr>
          </w:p>
        </w:tc>
      </w:tr>
      <w:tr w:rsidR="00A71880" w14:paraId="5B20B93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AAE7A45"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295623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E68857"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20944B3" w14:textId="77777777" w:rsidR="00A71880" w:rsidRDefault="00A71880" w:rsidP="008A4BAB">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489D71BA" w14:textId="77777777" w:rsidR="00A71880" w:rsidRDefault="00A71880" w:rsidP="008A4BAB">
            <w:pPr>
              <w:pStyle w:val="TAL"/>
              <w:spacing w:line="256" w:lineRule="auto"/>
            </w:pPr>
            <w:r>
              <w:rPr>
                <w:rFonts w:cs="v4.2.0"/>
              </w:rPr>
              <w:t>Synchronous cells</w:t>
            </w:r>
          </w:p>
        </w:tc>
      </w:tr>
      <w:tr w:rsidR="00A71880" w14:paraId="55849D5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16E9295"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9FA0D8F"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6FFF6"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0F6787B" w14:textId="77777777" w:rsidR="00A71880" w:rsidRDefault="00A71880" w:rsidP="008A4BAB">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0A78C0AF" w14:textId="77777777" w:rsidR="00A71880" w:rsidRDefault="00A71880" w:rsidP="008A4BAB">
            <w:pPr>
              <w:pStyle w:val="TAL"/>
              <w:spacing w:line="256" w:lineRule="auto"/>
            </w:pPr>
          </w:p>
        </w:tc>
      </w:tr>
      <w:tr w:rsidR="00A71880" w14:paraId="051E908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B94040E"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86C6427"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B088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6940800" w14:textId="77777777" w:rsidR="00A71880" w:rsidRDefault="00A71880" w:rsidP="008A4BAB">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3803CEBA" w14:textId="77777777" w:rsidR="00A71880" w:rsidRDefault="00A71880" w:rsidP="008A4BAB">
            <w:pPr>
              <w:pStyle w:val="TAL"/>
              <w:spacing w:line="256" w:lineRule="auto"/>
            </w:pPr>
          </w:p>
        </w:tc>
      </w:tr>
    </w:tbl>
    <w:p w14:paraId="009B9EE1" w14:textId="77777777" w:rsidR="00A71880" w:rsidRDefault="00A71880" w:rsidP="00A71880"/>
    <w:p w14:paraId="6D2ADFAC" w14:textId="77777777" w:rsidR="00A71880" w:rsidRDefault="00A71880" w:rsidP="00A71880">
      <w:pPr>
        <w:pStyle w:val="TH"/>
      </w:pPr>
      <w:r>
        <w:t>Table A.</w:t>
      </w:r>
      <w:del w:id="5015" w:author="vivo" w:date="2022-09-30T20:39:00Z">
        <w:r w:rsidDel="00B9451B">
          <w:delText>7.6X.1.3.1</w:delText>
        </w:r>
      </w:del>
      <w:ins w:id="5016" w:author="vivo" w:date="2022-09-30T20:39:00Z">
        <w:r>
          <w:t>7.6.1.11.1</w:t>
        </w:r>
      </w:ins>
      <w:r>
        <w:t xml:space="preserve">-3: NR Cell specific test parameters for intra-frequency event triggered reporting for SA with TDD PCell in </w:t>
      </w:r>
      <w:del w:id="5017" w:author="vivo-105" w:date="2022-11-07T14:25:00Z">
        <w:r w:rsidDel="00CC1CF7">
          <w:delText xml:space="preserve">FR2 </w:delText>
        </w:r>
      </w:del>
      <w:ins w:id="5018"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729B4A7D"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20D3C3B2" w14:textId="77777777" w:rsidR="00A71880" w:rsidRDefault="00A71880" w:rsidP="008A4BAB">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77074C91" w14:textId="77777777" w:rsidR="00A71880" w:rsidRDefault="00A71880" w:rsidP="008A4BAB">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6E114CC3" w14:textId="77777777" w:rsidR="00A71880" w:rsidRDefault="00A71880" w:rsidP="008A4BAB">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8BAB8DF" w14:textId="77777777" w:rsidR="00A71880" w:rsidRDefault="00A71880" w:rsidP="008A4BAB">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E53095F" w14:textId="77777777" w:rsidR="00A71880" w:rsidRDefault="00A71880" w:rsidP="008A4BAB">
            <w:pPr>
              <w:pStyle w:val="TAH"/>
              <w:spacing w:line="256" w:lineRule="auto"/>
              <w:rPr>
                <w:rFonts w:cs="v4.2.0"/>
                <w:lang w:eastAsia="zh-CN"/>
              </w:rPr>
            </w:pPr>
            <w:r>
              <w:rPr>
                <w:rFonts w:cs="v4.2.0"/>
                <w:lang w:eastAsia="zh-CN"/>
              </w:rPr>
              <w:t>Cell 2</w:t>
            </w:r>
          </w:p>
        </w:tc>
      </w:tr>
      <w:tr w:rsidR="00A71880" w14:paraId="45101DEB"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4A859A77" w14:textId="77777777" w:rsidR="00A71880" w:rsidRDefault="00A71880" w:rsidP="008A4BAB">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0283A738"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FB2B69C"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614390B" w14:textId="77777777" w:rsidR="00A71880" w:rsidRDefault="00A71880" w:rsidP="008A4BAB">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60DD3894" w14:textId="77777777" w:rsidR="00A71880" w:rsidRDefault="00A71880" w:rsidP="008A4BAB">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21D080F3" w14:textId="77777777" w:rsidR="00A71880" w:rsidRDefault="00A71880" w:rsidP="008A4BAB">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6EFB56E" w14:textId="77777777" w:rsidR="00A71880" w:rsidRDefault="00A71880" w:rsidP="008A4BAB">
            <w:pPr>
              <w:pStyle w:val="TAH"/>
              <w:spacing w:line="256" w:lineRule="auto"/>
              <w:rPr>
                <w:rFonts w:cs="v4.2.0"/>
                <w:lang w:eastAsia="zh-CN"/>
              </w:rPr>
            </w:pPr>
            <w:r>
              <w:rPr>
                <w:rFonts w:cs="v4.2.0"/>
                <w:lang w:eastAsia="zh-CN"/>
              </w:rPr>
              <w:t>T2</w:t>
            </w:r>
          </w:p>
        </w:tc>
      </w:tr>
      <w:tr w:rsidR="00A71880" w14:paraId="5E2020F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6589BDD" w14:textId="77777777" w:rsidR="00A71880" w:rsidRDefault="00A71880" w:rsidP="008A4BAB">
            <w:pPr>
              <w:pStyle w:val="TAL"/>
              <w:spacing w:line="256" w:lineRule="auto"/>
              <w:rPr>
                <w:lang w:eastAsia="zh-CN"/>
              </w:rPr>
            </w:pPr>
            <w:r>
              <w:rPr>
                <w:lang w:eastAsia="zh-CN"/>
              </w:rPr>
              <w:lastRenderedPageBreak/>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060187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19698D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73531D"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84870E8"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CAE3C2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19C7AEC" w14:textId="77777777" w:rsidR="00A71880" w:rsidRDefault="00A71880" w:rsidP="008A4BAB">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3B245A25"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CA30FEF"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6A74381" w14:textId="77777777" w:rsidR="00A71880" w:rsidRDefault="00A71880" w:rsidP="008A4BAB">
            <w:pPr>
              <w:pStyle w:val="TAC"/>
              <w:spacing w:line="256" w:lineRule="auto"/>
              <w:rPr>
                <w:rFonts w:cs="v4.2.0"/>
                <w:lang w:eastAsia="zh-CN"/>
              </w:rPr>
            </w:pPr>
            <w:r>
              <w:rPr>
                <w:szCs w:val="18"/>
              </w:rPr>
              <w:t>100: N</w:t>
            </w:r>
            <w:r>
              <w:rPr>
                <w:szCs w:val="18"/>
                <w:vertAlign w:val="subscript"/>
              </w:rPr>
              <w:t xml:space="preserve">RB,c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9D5731F" w14:textId="77777777" w:rsidR="00A71880" w:rsidRDefault="00A71880" w:rsidP="008A4BAB">
            <w:pPr>
              <w:pStyle w:val="TAC"/>
              <w:spacing w:line="256" w:lineRule="auto"/>
              <w:rPr>
                <w:rFonts w:cs="v4.2.0"/>
                <w:lang w:eastAsia="zh-CN"/>
              </w:rPr>
            </w:pPr>
            <w:r>
              <w:rPr>
                <w:szCs w:val="18"/>
              </w:rPr>
              <w:t>100: N</w:t>
            </w:r>
            <w:r>
              <w:rPr>
                <w:szCs w:val="18"/>
                <w:vertAlign w:val="subscript"/>
              </w:rPr>
              <w:t xml:space="preserve">RB,c </w:t>
            </w:r>
            <w:r>
              <w:rPr>
                <w:szCs w:val="18"/>
              </w:rPr>
              <w:t>= 66</w:t>
            </w:r>
          </w:p>
        </w:tc>
      </w:tr>
      <w:tr w:rsidR="00A71880" w14:paraId="2A28039D" w14:textId="77777777" w:rsidTr="008A4BAB">
        <w:trPr>
          <w:cantSplit/>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345D651" w14:textId="77777777" w:rsidR="00A71880" w:rsidRDefault="00A71880" w:rsidP="008A4BAB">
            <w:pPr>
              <w:pStyle w:val="TAL"/>
              <w:spacing w:line="256" w:lineRule="auto"/>
              <w:rPr>
                <w:bCs/>
              </w:rPr>
            </w:pPr>
            <w:r>
              <w:rPr>
                <w:rFonts w:cs="Arial"/>
                <w:bCs/>
                <w:lang w:eastAsia="zh-CN"/>
              </w:rPr>
              <w:t>Data RBs allocated</w:t>
            </w:r>
          </w:p>
        </w:tc>
        <w:tc>
          <w:tcPr>
            <w:tcW w:w="1612" w:type="dxa"/>
            <w:vMerge w:val="restart"/>
            <w:tcBorders>
              <w:top w:val="single" w:sz="4" w:space="0" w:color="auto"/>
              <w:left w:val="single" w:sz="4" w:space="0" w:color="auto"/>
              <w:bottom w:val="single" w:sz="4" w:space="0" w:color="auto"/>
              <w:right w:val="single" w:sz="4" w:space="0" w:color="auto"/>
            </w:tcBorders>
          </w:tcPr>
          <w:p w14:paraId="693BC5E7"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hideMark/>
          </w:tcPr>
          <w:p w14:paraId="35241F03"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5C685BD" w14:textId="77777777" w:rsidR="00A71880" w:rsidRDefault="00A71880" w:rsidP="008A4BAB">
            <w:pPr>
              <w:pStyle w:val="TAC"/>
              <w:spacing w:line="256" w:lineRule="auto"/>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hideMark/>
          </w:tcPr>
          <w:p w14:paraId="6C0580B8" w14:textId="77777777" w:rsidR="00A71880" w:rsidRDefault="00A71880" w:rsidP="008A4BAB">
            <w:pPr>
              <w:pStyle w:val="TAC"/>
              <w:spacing w:line="256" w:lineRule="auto"/>
              <w:rPr>
                <w:szCs w:val="18"/>
              </w:rPr>
            </w:pPr>
            <w:r>
              <w:rPr>
                <w:rFonts w:cs="v4.2.0"/>
                <w:lang w:eastAsia="zh-CN"/>
              </w:rPr>
              <w:t>24</w:t>
            </w:r>
          </w:p>
        </w:tc>
      </w:tr>
      <w:tr w:rsidR="00A71880" w14:paraId="0C2652F9" w14:textId="77777777" w:rsidTr="008A4BAB">
        <w:trPr>
          <w:cantSplit/>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C1F5FBF" w14:textId="77777777" w:rsidR="00A71880" w:rsidRDefault="00A71880" w:rsidP="008A4BAB">
            <w:pPr>
              <w:spacing w:after="0" w:line="256" w:lineRule="auto"/>
              <w:rPr>
                <w:rFonts w:ascii="Arial" w:hAnsi="Arial"/>
                <w:bCs/>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AA907B1" w14:textId="77777777" w:rsidR="00A71880" w:rsidRDefault="00A71880" w:rsidP="008A4BAB">
            <w:pPr>
              <w:spacing w:after="0" w:line="256" w:lineRule="auto"/>
              <w:rPr>
                <w:rFonts w:ascii="Arial" w:hAnsi="Arial" w:cs="v4.2.0"/>
                <w:sz w:val="18"/>
              </w:rPr>
            </w:pPr>
          </w:p>
        </w:tc>
        <w:tc>
          <w:tcPr>
            <w:tcW w:w="1699" w:type="dxa"/>
            <w:tcBorders>
              <w:top w:val="single" w:sz="4" w:space="0" w:color="auto"/>
              <w:left w:val="single" w:sz="4" w:space="0" w:color="auto"/>
              <w:bottom w:val="single" w:sz="4" w:space="0" w:color="auto"/>
              <w:right w:val="single" w:sz="4" w:space="0" w:color="auto"/>
            </w:tcBorders>
            <w:hideMark/>
          </w:tcPr>
          <w:p w14:paraId="0198DAF6" w14:textId="77777777" w:rsidR="00A71880" w:rsidRDefault="00A71880" w:rsidP="008A4BAB">
            <w:pPr>
              <w:pStyle w:val="TAC"/>
              <w:spacing w:line="256" w:lineRule="auto"/>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014B1AF" w14:textId="77777777" w:rsidR="00A71880" w:rsidRDefault="00A71880" w:rsidP="008A4BAB">
            <w:pPr>
              <w:pStyle w:val="TAC"/>
              <w:spacing w:line="256" w:lineRule="auto"/>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hideMark/>
          </w:tcPr>
          <w:p w14:paraId="14F167C3" w14:textId="77777777" w:rsidR="00A71880" w:rsidRDefault="00A71880" w:rsidP="008A4BAB">
            <w:pPr>
              <w:pStyle w:val="TAC"/>
              <w:spacing w:line="256" w:lineRule="auto"/>
              <w:rPr>
                <w:szCs w:val="18"/>
              </w:rPr>
            </w:pPr>
            <w:r>
              <w:rPr>
                <w:rFonts w:cs="v4.2.0"/>
                <w:lang w:eastAsia="zh-CN"/>
              </w:rPr>
              <w:t>48</w:t>
            </w:r>
          </w:p>
        </w:tc>
      </w:tr>
      <w:tr w:rsidR="00A71880" w14:paraId="1E32A4D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549D799"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6CE0EAD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9D0C6D"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2F26394" w14:textId="77777777" w:rsidR="00A71880" w:rsidRDefault="00A71880" w:rsidP="008A4BAB">
            <w:pPr>
              <w:pStyle w:val="TAC"/>
              <w:spacing w:line="256" w:lineRule="auto"/>
              <w:rPr>
                <w:rFonts w:cs="v4.2.0"/>
                <w:lang w:eastAsia="zh-CN"/>
              </w:rPr>
            </w:pPr>
            <w:r>
              <w:rPr>
                <w:rFonts w:cs="v4.2.0"/>
                <w:lang w:eastAsia="zh-CN"/>
              </w:rPr>
              <w:t>DLBWP.0.1</w:t>
            </w:r>
          </w:p>
          <w:p w14:paraId="47E2DE29"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571A9FA" w14:textId="77777777" w:rsidR="00A71880" w:rsidRDefault="00A71880" w:rsidP="008A4BAB">
            <w:pPr>
              <w:pStyle w:val="TAC"/>
              <w:spacing w:line="256" w:lineRule="auto"/>
              <w:rPr>
                <w:rFonts w:cs="v4.2.0"/>
                <w:lang w:eastAsia="zh-CN"/>
              </w:rPr>
            </w:pPr>
            <w:r>
              <w:rPr>
                <w:rFonts w:cs="v4.2.0"/>
                <w:lang w:eastAsia="zh-CN"/>
              </w:rPr>
              <w:t>DLBWP.0.1</w:t>
            </w:r>
          </w:p>
          <w:p w14:paraId="5492C8EA" w14:textId="77777777" w:rsidR="00A71880" w:rsidRDefault="00A71880" w:rsidP="008A4BAB">
            <w:pPr>
              <w:pStyle w:val="TAC"/>
              <w:spacing w:line="256" w:lineRule="auto"/>
              <w:rPr>
                <w:rFonts w:cs="v4.2.0"/>
                <w:lang w:eastAsia="zh-CN"/>
              </w:rPr>
            </w:pPr>
            <w:r>
              <w:rPr>
                <w:rFonts w:cs="v4.2.0"/>
                <w:lang w:eastAsia="zh-CN"/>
              </w:rPr>
              <w:t>ULBWP.0.1</w:t>
            </w:r>
          </w:p>
        </w:tc>
      </w:tr>
      <w:tr w:rsidR="00A71880" w14:paraId="5044D4A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7EA4178"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0DE540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C49D281"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71D696A"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3E61FD72" w14:textId="77777777" w:rsidR="00A71880" w:rsidRDefault="00A71880" w:rsidP="008A4BAB">
            <w:pPr>
              <w:pStyle w:val="TAC"/>
              <w:spacing w:line="256" w:lineRule="auto"/>
              <w:rPr>
                <w:rFonts w:cs="v4.2.0"/>
                <w:lang w:eastAsia="zh-CN"/>
              </w:rPr>
            </w:pPr>
            <w:r>
              <w:rPr>
                <w:rFonts w:cs="v4.2.0"/>
                <w:lang w:eastAsia="zh-CN"/>
              </w:rPr>
              <w:t>DLBWP.1.1</w:t>
            </w:r>
          </w:p>
        </w:tc>
      </w:tr>
      <w:tr w:rsidR="00A71880" w14:paraId="076E3F6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B9F0D7D"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1FD57A2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BBC3336"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E0580EC"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142FC391" w14:textId="77777777" w:rsidR="00A71880" w:rsidRDefault="00A71880" w:rsidP="008A4BAB">
            <w:pPr>
              <w:pStyle w:val="TAC"/>
              <w:spacing w:line="256" w:lineRule="auto"/>
              <w:rPr>
                <w:rFonts w:cs="v4.2.0"/>
                <w:lang w:eastAsia="zh-CN"/>
              </w:rPr>
            </w:pPr>
            <w:r>
              <w:rPr>
                <w:rFonts w:cs="v4.2.0"/>
                <w:lang w:eastAsia="zh-CN"/>
              </w:rPr>
              <w:t>ULBWP.1.1</w:t>
            </w:r>
          </w:p>
        </w:tc>
      </w:tr>
      <w:tr w:rsidR="00A71880" w14:paraId="79D26CF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8264CD"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4461C9E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8BEDBF"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12CAD1F"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59FA7E76" w14:textId="77777777" w:rsidR="00A71880" w:rsidRDefault="00A71880" w:rsidP="008A4BAB">
            <w:pPr>
              <w:pStyle w:val="TAC"/>
              <w:spacing w:line="256" w:lineRule="auto"/>
              <w:rPr>
                <w:rFonts w:cs="v4.2.0"/>
                <w:lang w:eastAsia="zh-CN"/>
              </w:rPr>
            </w:pPr>
            <w:r>
              <w:rPr>
                <w:rFonts w:cs="v4.2.0"/>
                <w:lang w:eastAsia="zh-CN"/>
              </w:rPr>
              <w:t>SSB</w:t>
            </w:r>
          </w:p>
        </w:tc>
      </w:tr>
      <w:tr w:rsidR="00A71880" w14:paraId="5B59B50F"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18AB932E" w14:textId="77777777" w:rsidR="00A71880" w:rsidRDefault="00A71880" w:rsidP="008A4BAB">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093A15F8"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14697ECC" w14:textId="77777777" w:rsidR="00A71880" w:rsidRDefault="00A71880" w:rsidP="008A4BAB">
            <w:pPr>
              <w:pStyle w:val="TAC"/>
              <w:spacing w:line="256" w:lineRule="auto"/>
              <w:rPr>
                <w:rFonts w:cs="v4.2.0"/>
                <w:lang w:eastAsia="zh-CN"/>
              </w:rPr>
            </w:pPr>
            <w:r>
              <w:rPr>
                <w:rFonts w:cs="v4.2.0" w:hint="eastAsia"/>
                <w:bCs/>
                <w:lang w:eastAsia="zh-CN"/>
              </w:rPr>
              <w:t>1</w:t>
            </w:r>
          </w:p>
        </w:tc>
        <w:tc>
          <w:tcPr>
            <w:tcW w:w="1701" w:type="dxa"/>
            <w:gridSpan w:val="2"/>
            <w:tcBorders>
              <w:top w:val="single" w:sz="4" w:space="0" w:color="auto"/>
              <w:left w:val="single" w:sz="4" w:space="0" w:color="auto"/>
              <w:right w:val="single" w:sz="4" w:space="0" w:color="auto"/>
            </w:tcBorders>
            <w:hideMark/>
          </w:tcPr>
          <w:p w14:paraId="2E321853"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tcBorders>
              <w:top w:val="single" w:sz="4" w:space="0" w:color="auto"/>
              <w:left w:val="single" w:sz="4" w:space="0" w:color="auto"/>
              <w:bottom w:val="single" w:sz="4" w:space="0" w:color="auto"/>
              <w:right w:val="single" w:sz="4" w:space="0" w:color="auto"/>
            </w:tcBorders>
            <w:hideMark/>
          </w:tcPr>
          <w:p w14:paraId="52DBF52E" w14:textId="77777777" w:rsidR="00A71880" w:rsidRDefault="00A71880" w:rsidP="008A4BAB">
            <w:pPr>
              <w:pStyle w:val="TAC"/>
              <w:spacing w:line="256" w:lineRule="auto"/>
              <w:rPr>
                <w:rFonts w:cs="v4.2.0"/>
                <w:lang w:eastAsia="zh-CN"/>
              </w:rPr>
            </w:pPr>
            <w:r>
              <w:rPr>
                <w:rFonts w:cs="v4.2.0"/>
                <w:lang w:eastAsia="zh-CN"/>
              </w:rPr>
              <w:t>N/A</w:t>
            </w:r>
          </w:p>
        </w:tc>
      </w:tr>
      <w:tr w:rsidR="00A71880" w14:paraId="14241744"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B83E801"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E6822E4"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6C0F44F7" w14:textId="77777777" w:rsidR="00A71880" w:rsidRDefault="00A71880" w:rsidP="008A4BAB">
            <w:pPr>
              <w:pStyle w:val="TAC"/>
              <w:spacing w:line="256" w:lineRule="auto"/>
              <w:rPr>
                <w:rFonts w:cs="v4.2.0"/>
                <w:lang w:eastAsia="zh-CN"/>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20D5A427"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F073FB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644535E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79D3FA1"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69ED89B" w14:textId="77777777" w:rsidR="00A71880" w:rsidRDefault="00A71880" w:rsidP="008A4BAB">
            <w:pPr>
              <w:spacing w:after="0" w:line="256" w:lineRule="auto"/>
              <w:rPr>
                <w:rFonts w:ascii="Arial" w:hAnsi="Arial"/>
                <w:sz w:val="18"/>
              </w:rPr>
            </w:pPr>
          </w:p>
        </w:tc>
        <w:tc>
          <w:tcPr>
            <w:tcW w:w="1699" w:type="dxa"/>
            <w:vMerge/>
            <w:tcBorders>
              <w:left w:val="single" w:sz="4" w:space="0" w:color="auto"/>
              <w:bottom w:val="single" w:sz="4" w:space="0" w:color="auto"/>
              <w:right w:val="single" w:sz="4" w:space="0" w:color="auto"/>
            </w:tcBorders>
            <w:hideMark/>
          </w:tcPr>
          <w:p w14:paraId="46E89956"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644F48CA" w14:textId="77777777" w:rsidR="00A71880" w:rsidRDefault="00A71880" w:rsidP="008A4BAB">
            <w:pPr>
              <w:pStyle w:val="TAC"/>
              <w:spacing w:line="256" w:lineRule="auto"/>
              <w:rPr>
                <w:rFonts w:cs="v4.2.0"/>
                <w:lang w:eastAsia="zh-CN"/>
              </w:rPr>
            </w:pPr>
          </w:p>
        </w:tc>
        <w:tc>
          <w:tcPr>
            <w:tcW w:w="1847" w:type="dxa"/>
            <w:gridSpan w:val="2"/>
            <w:tcBorders>
              <w:top w:val="single" w:sz="4" w:space="0" w:color="auto"/>
              <w:left w:val="single" w:sz="4" w:space="0" w:color="auto"/>
              <w:bottom w:val="single" w:sz="4" w:space="0" w:color="auto"/>
              <w:right w:val="single" w:sz="4" w:space="0" w:color="auto"/>
            </w:tcBorders>
            <w:hideMark/>
          </w:tcPr>
          <w:p w14:paraId="50A85156"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509A07C" w14:textId="77777777" w:rsidTr="008A4BAB">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4E3264DE" w14:textId="77777777" w:rsidR="00A71880" w:rsidRDefault="00A71880" w:rsidP="008A4BAB">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7E547315"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08CFF60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2D1F094C"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1AB4616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5825AA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5E7663"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1BF0766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2FC11D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B45EBBB"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471316F" w14:textId="77777777" w:rsidR="00A71880" w:rsidRDefault="00A71880" w:rsidP="008A4BAB">
            <w:pPr>
              <w:pStyle w:val="TAC"/>
              <w:spacing w:line="256" w:lineRule="auto"/>
              <w:rPr>
                <w:lang w:eastAsia="x-none"/>
              </w:rPr>
            </w:pPr>
            <w:r>
              <w:rPr>
                <w:rFonts w:cs="v4.2.0"/>
                <w:lang w:eastAsia="zh-CN"/>
              </w:rPr>
              <w:t>N/A</w:t>
            </w:r>
          </w:p>
        </w:tc>
      </w:tr>
      <w:tr w:rsidR="00A71880" w14:paraId="21B3315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4DB63CC"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2F90616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F478AA"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DC5F4F6"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E536E17" w14:textId="77777777" w:rsidR="00A71880" w:rsidRDefault="00A71880" w:rsidP="008A4BAB">
            <w:pPr>
              <w:pStyle w:val="TAC"/>
              <w:spacing w:line="256" w:lineRule="auto"/>
              <w:rPr>
                <w:lang w:eastAsia="x-none"/>
              </w:rPr>
            </w:pPr>
            <w:r>
              <w:rPr>
                <w:rFonts w:cs="v4.2.0"/>
                <w:lang w:eastAsia="zh-CN"/>
              </w:rPr>
              <w:t>N/A</w:t>
            </w:r>
          </w:p>
        </w:tc>
      </w:tr>
      <w:tr w:rsidR="00A71880" w14:paraId="2ADA3C7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7886EE"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14DD5EBC"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0B8818F5"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F322D7E"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43082758"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7066C42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14DEDAF"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75A4073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B6F054" w14:textId="77777777" w:rsidR="00A71880" w:rsidRDefault="00A71880" w:rsidP="008A4BAB">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52E847A"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49D44D8" w14:textId="77777777" w:rsidR="00A71880" w:rsidRDefault="00A71880" w:rsidP="008A4BAB">
            <w:pPr>
              <w:pStyle w:val="TAC"/>
              <w:spacing w:line="256" w:lineRule="auto"/>
            </w:pPr>
            <w:r>
              <w:t>N/A</w:t>
            </w:r>
          </w:p>
        </w:tc>
      </w:tr>
      <w:tr w:rsidR="00A71880" w14:paraId="58BABEE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17FA9B1"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099DB4A9"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02286435" w14:textId="77777777" w:rsidR="00A71880" w:rsidRDefault="00A71880" w:rsidP="008A4BAB">
            <w:pPr>
              <w:pStyle w:val="TAC"/>
              <w:spacing w:line="256" w:lineRule="auto"/>
              <w:rPr>
                <w:rFonts w:cs="v4.2.0"/>
                <w:bCs/>
              </w:rPr>
            </w:pPr>
            <w:r>
              <w:rPr>
                <w:rFonts w:cs="Arial"/>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298EA31"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F5D48B3" w14:textId="77777777" w:rsidR="00A71880" w:rsidRDefault="00A71880" w:rsidP="008A4BAB">
            <w:pPr>
              <w:pStyle w:val="TAC"/>
              <w:spacing w:line="256" w:lineRule="auto"/>
            </w:pPr>
            <w:r>
              <w:rPr>
                <w:rFonts w:cs="Arial"/>
                <w:bCs/>
              </w:rPr>
              <w:t>16</w:t>
            </w:r>
          </w:p>
        </w:tc>
      </w:tr>
      <w:tr w:rsidR="00A71880" w14:paraId="439C44AC"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0F3AE037" w14:textId="77777777" w:rsidR="00A71880" w:rsidRDefault="00A71880" w:rsidP="008A4BAB">
            <w:pPr>
              <w:pStyle w:val="TAL"/>
              <w:spacing w:line="256" w:lineRule="auto"/>
              <w:rPr>
                <w:bCs/>
              </w:rPr>
            </w:pPr>
            <w:r>
              <w:rPr>
                <w:bCs/>
              </w:rPr>
              <w:t>SSB</w:t>
            </w:r>
          </w:p>
        </w:tc>
        <w:tc>
          <w:tcPr>
            <w:tcW w:w="1612" w:type="dxa"/>
            <w:tcBorders>
              <w:top w:val="single" w:sz="4" w:space="0" w:color="auto"/>
              <w:left w:val="single" w:sz="4" w:space="0" w:color="auto"/>
              <w:bottom w:val="nil"/>
              <w:right w:val="single" w:sz="4" w:space="0" w:color="auto"/>
            </w:tcBorders>
          </w:tcPr>
          <w:p w14:paraId="60B86336"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1CC30887" w14:textId="77777777" w:rsidR="00A71880" w:rsidRDefault="00A71880" w:rsidP="008A4BAB">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012AEAD4" w14:textId="77777777" w:rsidR="00A71880" w:rsidRDefault="00A71880" w:rsidP="008A4BAB">
            <w:pPr>
              <w:pStyle w:val="TAC"/>
              <w:spacing w:line="256" w:lineRule="auto"/>
            </w:pPr>
            <w:r>
              <w:t>SSB.</w:t>
            </w:r>
            <w:r>
              <w:rPr>
                <w:rFonts w:hint="eastAsia"/>
                <w:lang w:eastAsia="zh-CN"/>
              </w:rPr>
              <w:t>12</w:t>
            </w:r>
            <w:r>
              <w:t xml:space="preserve"> FR2</w:t>
            </w:r>
          </w:p>
        </w:tc>
        <w:tc>
          <w:tcPr>
            <w:tcW w:w="1847" w:type="dxa"/>
            <w:gridSpan w:val="2"/>
            <w:vMerge w:val="restart"/>
            <w:tcBorders>
              <w:top w:val="single" w:sz="4" w:space="0" w:color="auto"/>
              <w:left w:val="single" w:sz="4" w:space="0" w:color="auto"/>
              <w:right w:val="single" w:sz="4" w:space="0" w:color="auto"/>
            </w:tcBorders>
            <w:hideMark/>
          </w:tcPr>
          <w:p w14:paraId="667F7AF0" w14:textId="77777777" w:rsidR="00A71880" w:rsidRDefault="00A71880" w:rsidP="008A4BAB">
            <w:pPr>
              <w:pStyle w:val="TAC"/>
              <w:spacing w:line="256" w:lineRule="auto"/>
            </w:pPr>
            <w:r>
              <w:t>SSB.</w:t>
            </w:r>
            <w:r>
              <w:rPr>
                <w:rFonts w:hint="eastAsia"/>
                <w:lang w:eastAsia="zh-CN"/>
              </w:rPr>
              <w:t>16</w:t>
            </w:r>
            <w:r>
              <w:t xml:space="preserve"> FR2</w:t>
            </w:r>
          </w:p>
        </w:tc>
      </w:tr>
      <w:tr w:rsidR="00A71880" w14:paraId="0DAE25F8"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D03469C"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61B8BD7D" w14:textId="77777777" w:rsidR="00A71880" w:rsidRDefault="00A71880" w:rsidP="008A4BAB">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074A570E"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49FA641D" w14:textId="77777777" w:rsidR="00A71880" w:rsidRDefault="00A71880" w:rsidP="008A4BAB">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25DF96EF" w14:textId="77777777" w:rsidR="00A71880" w:rsidRDefault="00A71880" w:rsidP="008A4BAB">
            <w:pPr>
              <w:pStyle w:val="TAC"/>
              <w:spacing w:line="256" w:lineRule="auto"/>
            </w:pPr>
          </w:p>
        </w:tc>
      </w:tr>
      <w:tr w:rsidR="00A71880" w14:paraId="4F926B7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F35815"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4E87184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FBB8FB2" w14:textId="77777777" w:rsidR="00A71880" w:rsidRDefault="00A71880" w:rsidP="008A4BAB">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9847E13"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7AE573A5" w14:textId="77777777" w:rsidR="00A71880" w:rsidRDefault="00A71880" w:rsidP="008A4BAB">
            <w:pPr>
              <w:pStyle w:val="TAC"/>
              <w:spacing w:line="256" w:lineRule="auto"/>
              <w:rPr>
                <w:rFonts w:cs="v4.2.0"/>
              </w:rPr>
            </w:pPr>
            <w:r>
              <w:rPr>
                <w:rFonts w:cs="v4.2.0"/>
              </w:rPr>
              <w:t>AWGN</w:t>
            </w:r>
          </w:p>
        </w:tc>
      </w:tr>
    </w:tbl>
    <w:p w14:paraId="3F327FA3" w14:textId="77777777" w:rsidR="00A71880" w:rsidRDefault="00A71880" w:rsidP="00A71880"/>
    <w:p w14:paraId="0F577945" w14:textId="77777777" w:rsidR="00A71880" w:rsidRDefault="00A71880" w:rsidP="00A71880">
      <w:pPr>
        <w:pStyle w:val="TH"/>
      </w:pPr>
      <w:r>
        <w:t>Table A.</w:t>
      </w:r>
      <w:del w:id="5019" w:author="vivo" w:date="2022-09-30T20:39:00Z">
        <w:r w:rsidDel="00B9451B">
          <w:delText>7.6X.1.3.1</w:delText>
        </w:r>
      </w:del>
      <w:ins w:id="5020" w:author="vivo" w:date="2022-09-30T20:39:00Z">
        <w:r>
          <w:t>7.6.1.11.1</w:t>
        </w:r>
      </w:ins>
      <w:r>
        <w:t xml:space="preserve">-4: NR OTA Cell specific test parameters for intra-frequency event triggered reporting for SA with TDD PCell in </w:t>
      </w:r>
      <w:del w:id="5021" w:author="vivo-105" w:date="2022-11-07T14:25:00Z">
        <w:r w:rsidDel="00CC1CF7">
          <w:delText xml:space="preserve">FR2 </w:delText>
        </w:r>
      </w:del>
      <w:ins w:id="5022"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A71880" w14:paraId="0C4222F9"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29D3F282"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30B1FAC"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1CCAD70A"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CA84E09"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4FC679F9" w14:textId="77777777" w:rsidR="00A71880" w:rsidRDefault="00A71880" w:rsidP="008A4BAB">
            <w:pPr>
              <w:pStyle w:val="TAH"/>
              <w:spacing w:line="256" w:lineRule="auto"/>
              <w:rPr>
                <w:lang w:eastAsia="zh-CN"/>
              </w:rPr>
            </w:pPr>
            <w:r>
              <w:rPr>
                <w:lang w:eastAsia="zh-CN"/>
              </w:rPr>
              <w:t>Cell 2</w:t>
            </w:r>
          </w:p>
        </w:tc>
      </w:tr>
      <w:tr w:rsidR="00A71880" w14:paraId="2D3C8F64"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604451F1"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38088030"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92A9205" w14:textId="77777777" w:rsidR="00A71880" w:rsidRDefault="00A71880" w:rsidP="008A4BAB">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3130A8D4" w14:textId="77777777" w:rsidR="00A71880" w:rsidRDefault="00A71880" w:rsidP="008A4BAB">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32C98CC8" w14:textId="77777777" w:rsidR="00A71880" w:rsidRDefault="00A71880" w:rsidP="008A4BAB">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92A9E3C" w14:textId="77777777" w:rsidR="00A71880" w:rsidRDefault="00A71880" w:rsidP="008A4BAB">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73054BDF" w14:textId="77777777" w:rsidR="00A71880" w:rsidRDefault="00A71880" w:rsidP="008A4BAB">
            <w:pPr>
              <w:pStyle w:val="TAH"/>
              <w:spacing w:line="256" w:lineRule="auto"/>
              <w:rPr>
                <w:rFonts w:cs="v4.2.0"/>
                <w:lang w:eastAsia="zh-CN"/>
              </w:rPr>
            </w:pPr>
            <w:r>
              <w:rPr>
                <w:rFonts w:cs="v4.2.0"/>
                <w:lang w:eastAsia="zh-CN"/>
              </w:rPr>
              <w:t>T2</w:t>
            </w:r>
          </w:p>
        </w:tc>
      </w:tr>
      <w:tr w:rsidR="00A71880" w14:paraId="3B8A14A8"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755C008" w14:textId="77777777" w:rsidR="00A71880" w:rsidRDefault="00A71880" w:rsidP="008A4BAB">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7FB49811"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E3AC7F9" w14:textId="77777777" w:rsidR="00A71880" w:rsidRDefault="00A71880" w:rsidP="008A4BAB">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401688C7" w14:textId="77777777" w:rsidR="00A71880" w:rsidRDefault="00A71880" w:rsidP="008A4BAB">
            <w:pPr>
              <w:pStyle w:val="TAC"/>
              <w:spacing w:line="256" w:lineRule="auto"/>
              <w:rPr>
                <w:lang w:eastAsia="zh-CN"/>
              </w:rPr>
            </w:pPr>
            <w:r>
              <w:rPr>
                <w:lang w:eastAsia="zh-CN"/>
              </w:rPr>
              <w:t>Setup 3 defined in A.3.15.3</w:t>
            </w:r>
          </w:p>
        </w:tc>
      </w:tr>
      <w:tr w:rsidR="00A71880" w14:paraId="17E5E0A6"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3B474D1E" w14:textId="77777777" w:rsidR="00A71880" w:rsidRDefault="00A71880" w:rsidP="008A4BAB">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39665ACE"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26B661AF"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DCE500A"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2EE164D4" w14:textId="77777777" w:rsidR="00A71880" w:rsidRDefault="00A71880" w:rsidP="008A4BAB">
            <w:pPr>
              <w:pStyle w:val="TAC"/>
              <w:spacing w:line="256" w:lineRule="auto"/>
              <w:rPr>
                <w:lang w:eastAsia="zh-CN"/>
              </w:rPr>
            </w:pPr>
            <w:r>
              <w:rPr>
                <w:rFonts w:cs="v4.2.0"/>
                <w:lang w:eastAsia="zh-CN"/>
              </w:rPr>
              <w:t>AoA2</w:t>
            </w:r>
          </w:p>
        </w:tc>
      </w:tr>
      <w:tr w:rsidR="00A71880" w14:paraId="31AE4A1A"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8E80CA8"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293A6665"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076F09B" w14:textId="77777777" w:rsidR="00A71880" w:rsidRDefault="00A71880" w:rsidP="008A4BAB">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DF941D4"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4E5F1B7C" w14:textId="77777777" w:rsidR="00A71880" w:rsidRDefault="00A71880" w:rsidP="008A4BAB">
            <w:pPr>
              <w:pStyle w:val="TAC"/>
              <w:spacing w:line="256" w:lineRule="auto"/>
              <w:rPr>
                <w:lang w:eastAsia="zh-CN"/>
              </w:rPr>
            </w:pPr>
            <w:r>
              <w:rPr>
                <w:lang w:eastAsia="zh-CN"/>
              </w:rPr>
              <w:t>Rough</w:t>
            </w:r>
          </w:p>
        </w:tc>
      </w:tr>
      <w:tr w:rsidR="00A71880" w14:paraId="232EF320" w14:textId="77777777" w:rsidTr="008A4BAB">
        <w:trPr>
          <w:cantSplit/>
          <w:trHeight w:val="162"/>
          <w:jc w:val="center"/>
        </w:trPr>
        <w:tc>
          <w:tcPr>
            <w:tcW w:w="1646" w:type="dxa"/>
            <w:tcBorders>
              <w:top w:val="single" w:sz="4" w:space="0" w:color="auto"/>
              <w:left w:val="single" w:sz="4" w:space="0" w:color="auto"/>
              <w:bottom w:val="nil"/>
              <w:right w:val="single" w:sz="4" w:space="0" w:color="auto"/>
            </w:tcBorders>
            <w:hideMark/>
          </w:tcPr>
          <w:p w14:paraId="065D8A0F" w14:textId="77777777" w:rsidR="00A71880" w:rsidRDefault="00A71880" w:rsidP="008A4BAB">
            <w:pPr>
              <w:pStyle w:val="TAL"/>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4D862748"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2E9DDA16" w14:textId="77777777" w:rsidR="00A71880" w:rsidRDefault="00A71880" w:rsidP="008A4BAB">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hideMark/>
          </w:tcPr>
          <w:p w14:paraId="78C44B2A"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38" w:type="dxa"/>
            <w:gridSpan w:val="2"/>
            <w:vMerge w:val="restart"/>
            <w:tcBorders>
              <w:top w:val="single" w:sz="4" w:space="0" w:color="auto"/>
              <w:left w:val="single" w:sz="4" w:space="0" w:color="auto"/>
              <w:right w:val="single" w:sz="4" w:space="0" w:color="auto"/>
            </w:tcBorders>
            <w:hideMark/>
          </w:tcPr>
          <w:p w14:paraId="1D848DE9" w14:textId="77777777" w:rsidR="00A71880" w:rsidRDefault="00A71880" w:rsidP="008A4BAB">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hideMark/>
          </w:tcPr>
          <w:p w14:paraId="0144DCAB" w14:textId="77777777" w:rsidR="00A71880" w:rsidRDefault="00A71880" w:rsidP="008A4BAB">
            <w:pPr>
              <w:pStyle w:val="TAC"/>
              <w:spacing w:line="256" w:lineRule="auto"/>
              <w:rPr>
                <w:rFonts w:cs="Arial"/>
              </w:rPr>
            </w:pPr>
            <w:r>
              <w:rPr>
                <w:rFonts w:cs="Arial"/>
              </w:rPr>
              <w:t>-Infinity</w:t>
            </w:r>
          </w:p>
        </w:tc>
        <w:tc>
          <w:tcPr>
            <w:tcW w:w="906" w:type="dxa"/>
            <w:vMerge w:val="restart"/>
            <w:tcBorders>
              <w:top w:val="single" w:sz="4" w:space="0" w:color="auto"/>
              <w:left w:val="single" w:sz="4" w:space="0" w:color="auto"/>
              <w:right w:val="single" w:sz="4" w:space="0" w:color="auto"/>
            </w:tcBorders>
            <w:hideMark/>
          </w:tcPr>
          <w:p w14:paraId="49D2485D" w14:textId="77777777" w:rsidR="00A71880" w:rsidRDefault="00A71880" w:rsidP="008A4BAB">
            <w:pPr>
              <w:pStyle w:val="TAC"/>
              <w:spacing w:line="256" w:lineRule="auto"/>
              <w:rPr>
                <w:rFonts w:cs="Arial"/>
              </w:rPr>
            </w:pPr>
            <w:r>
              <w:t>-8</w:t>
            </w:r>
            <w:r>
              <w:rPr>
                <w:rFonts w:hint="eastAsia"/>
                <w:lang w:eastAsia="zh-CN"/>
              </w:rPr>
              <w:t>0</w:t>
            </w:r>
          </w:p>
        </w:tc>
      </w:tr>
      <w:tr w:rsidR="00A71880" w14:paraId="4EB0073D"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5B31E1AC"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23AB7587"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03C8810E" w14:textId="77777777" w:rsidR="00A71880" w:rsidRDefault="00A71880" w:rsidP="008A4BAB">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3E0BB4BA" w14:textId="77777777" w:rsidR="00A71880" w:rsidRDefault="00A71880" w:rsidP="008A4BAB">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622117B7" w14:textId="77777777" w:rsidR="00A71880" w:rsidRDefault="00A71880" w:rsidP="008A4BAB">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2A97A0A6" w14:textId="77777777" w:rsidR="00A71880" w:rsidRDefault="00A71880" w:rsidP="008A4BAB">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15FAB9A1" w14:textId="77777777" w:rsidR="00A71880" w:rsidRDefault="00A71880" w:rsidP="008A4BAB">
            <w:pPr>
              <w:pStyle w:val="TAC"/>
              <w:spacing w:line="256" w:lineRule="auto"/>
              <w:rPr>
                <w:rFonts w:cs="Arial"/>
              </w:rPr>
            </w:pPr>
          </w:p>
        </w:tc>
      </w:tr>
      <w:tr w:rsidR="00A71880" w14:paraId="48D72A6A"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5212A060" w14:textId="77777777" w:rsidR="00A71880" w:rsidRDefault="00A71880" w:rsidP="008A4BAB">
            <w:pPr>
              <w:pStyle w:val="TAL"/>
              <w:spacing w:line="256" w:lineRule="auto"/>
            </w:pPr>
            <w:r>
              <w:rPr>
                <w:noProof/>
                <w:position w:val="-12"/>
              </w:rPr>
              <w:drawing>
                <wp:inline distT="0" distB="0" distL="0" distR="0" wp14:anchorId="33D0B9C3" wp14:editId="69734F05">
                  <wp:extent cx="400050" cy="247650"/>
                  <wp:effectExtent l="0" t="0" r="0" b="0"/>
                  <wp:docPr id="342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2F9F6E53"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2582BC4"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B93A7DD" w14:textId="77777777" w:rsidR="00A71880" w:rsidRDefault="00A71880" w:rsidP="008A4BAB">
            <w:pPr>
              <w:pStyle w:val="TAC"/>
              <w:spacing w:line="256" w:lineRule="auto"/>
              <w:rPr>
                <w:rFonts w:cs="Arial"/>
              </w:rPr>
            </w:pPr>
            <w:r>
              <w:rPr>
                <w:rFonts w:cs="Arial"/>
              </w:rP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4A9BA2D3" w14:textId="77777777" w:rsidR="00A71880" w:rsidRDefault="00A71880" w:rsidP="008A4BAB">
            <w:pPr>
              <w:pStyle w:val="TAC"/>
              <w:spacing w:line="256" w:lineRule="auto"/>
            </w:pPr>
            <w:r>
              <w:rPr>
                <w:rFonts w:cs="Arial"/>
              </w:rPr>
              <w:t>-0.12</w:t>
            </w:r>
          </w:p>
        </w:tc>
        <w:tc>
          <w:tcPr>
            <w:tcW w:w="905" w:type="dxa"/>
            <w:tcBorders>
              <w:top w:val="single" w:sz="4" w:space="0" w:color="auto"/>
              <w:left w:val="single" w:sz="4" w:space="0" w:color="auto"/>
              <w:bottom w:val="single" w:sz="4" w:space="0" w:color="auto"/>
              <w:right w:val="single" w:sz="4" w:space="0" w:color="auto"/>
            </w:tcBorders>
            <w:hideMark/>
          </w:tcPr>
          <w:p w14:paraId="4FC254D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D3C996F" w14:textId="77777777" w:rsidR="00A71880" w:rsidRDefault="00A71880" w:rsidP="008A4BAB">
            <w:pPr>
              <w:pStyle w:val="TAC"/>
              <w:spacing w:line="256" w:lineRule="auto"/>
            </w:pPr>
            <w:r>
              <w:rPr>
                <w:rFonts w:cs="Arial"/>
              </w:rPr>
              <w:t>-0.12</w:t>
            </w:r>
          </w:p>
        </w:tc>
      </w:tr>
      <w:tr w:rsidR="00A71880" w14:paraId="0B777CC0" w14:textId="77777777" w:rsidTr="008A4BAB">
        <w:trPr>
          <w:cantSplit/>
          <w:trHeight w:val="90"/>
          <w:jc w:val="center"/>
        </w:trPr>
        <w:tc>
          <w:tcPr>
            <w:tcW w:w="1646" w:type="dxa"/>
            <w:tcBorders>
              <w:top w:val="single" w:sz="4" w:space="0" w:color="auto"/>
              <w:left w:val="single" w:sz="4" w:space="0" w:color="auto"/>
              <w:bottom w:val="nil"/>
              <w:right w:val="single" w:sz="4" w:space="0" w:color="auto"/>
            </w:tcBorders>
            <w:hideMark/>
          </w:tcPr>
          <w:p w14:paraId="0182FE5A" w14:textId="77777777" w:rsidR="00A71880" w:rsidRDefault="00A71880" w:rsidP="008A4BAB">
            <w:pPr>
              <w:pStyle w:val="TAL"/>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9646E02"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3CDCF5C1" w14:textId="77777777" w:rsidR="00A71880" w:rsidRDefault="00A71880" w:rsidP="008A4BAB">
            <w:pPr>
              <w:pStyle w:val="TAC"/>
              <w:spacing w:line="256" w:lineRule="auto"/>
            </w:pPr>
            <w:r>
              <w:t>1</w:t>
            </w:r>
          </w:p>
        </w:tc>
        <w:tc>
          <w:tcPr>
            <w:tcW w:w="794" w:type="dxa"/>
            <w:vMerge w:val="restart"/>
            <w:tcBorders>
              <w:top w:val="single" w:sz="4" w:space="0" w:color="auto"/>
              <w:left w:val="single" w:sz="4" w:space="0" w:color="auto"/>
              <w:right w:val="single" w:sz="4" w:space="0" w:color="auto"/>
            </w:tcBorders>
            <w:hideMark/>
          </w:tcPr>
          <w:p w14:paraId="03CCC6D8" w14:textId="77777777" w:rsidR="00A71880" w:rsidRDefault="00A71880" w:rsidP="008A4BAB">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hideMark/>
          </w:tcPr>
          <w:p w14:paraId="61F50078" w14:textId="77777777" w:rsidR="00A71880" w:rsidRDefault="00A71880" w:rsidP="008A4BAB">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hideMark/>
          </w:tcPr>
          <w:p w14:paraId="0F1FD7AF" w14:textId="77777777" w:rsidR="00A71880" w:rsidRDefault="00A71880" w:rsidP="008A4BAB">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hideMark/>
          </w:tcPr>
          <w:p w14:paraId="53A2111E" w14:textId="77777777" w:rsidR="00A71880" w:rsidRDefault="00A71880" w:rsidP="008A4BAB">
            <w:pPr>
              <w:pStyle w:val="TAC"/>
              <w:spacing w:line="256" w:lineRule="auto"/>
            </w:pPr>
            <w:r>
              <w:t>-8</w:t>
            </w:r>
            <w:r>
              <w:rPr>
                <w:rFonts w:hint="eastAsia"/>
                <w:lang w:eastAsia="zh-CN"/>
              </w:rPr>
              <w:t>0</w:t>
            </w:r>
          </w:p>
        </w:tc>
      </w:tr>
      <w:tr w:rsidR="00A71880" w14:paraId="6CB1873C"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vAlign w:val="center"/>
            <w:hideMark/>
          </w:tcPr>
          <w:p w14:paraId="01F984DB" w14:textId="77777777" w:rsidR="00A71880" w:rsidRDefault="00A71880" w:rsidP="008A4BAB"/>
        </w:tc>
        <w:tc>
          <w:tcPr>
            <w:tcW w:w="1721" w:type="dxa"/>
            <w:tcBorders>
              <w:top w:val="nil"/>
              <w:left w:val="single" w:sz="4" w:space="0" w:color="auto"/>
              <w:bottom w:val="single" w:sz="4" w:space="0" w:color="auto"/>
              <w:right w:val="single" w:sz="4" w:space="0" w:color="auto"/>
            </w:tcBorders>
            <w:vAlign w:val="center"/>
            <w:hideMark/>
          </w:tcPr>
          <w:p w14:paraId="5C6A7463"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7AFFE7F5" w14:textId="77777777" w:rsidR="00A71880" w:rsidRDefault="00A71880" w:rsidP="008A4BAB">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4672ABB9" w14:textId="77777777" w:rsidR="00A71880" w:rsidRDefault="00A71880" w:rsidP="008A4BAB">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3832ACA7" w14:textId="77777777" w:rsidR="00A71880" w:rsidRDefault="00A71880" w:rsidP="008A4BAB">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0B165159" w14:textId="77777777" w:rsidR="00A71880" w:rsidRDefault="00A71880" w:rsidP="008A4BAB">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723B6C2A" w14:textId="77777777" w:rsidR="00A71880" w:rsidRDefault="00A71880" w:rsidP="008A4BAB">
            <w:pPr>
              <w:pStyle w:val="TAC"/>
              <w:spacing w:line="256" w:lineRule="auto"/>
            </w:pPr>
          </w:p>
        </w:tc>
      </w:tr>
      <w:tr w:rsidR="00A71880" w14:paraId="7066D74D" w14:textId="77777777" w:rsidTr="008A4BAB">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719DEBED" w14:textId="77777777" w:rsidR="00A71880" w:rsidRDefault="00A71880" w:rsidP="008A4BAB">
            <w:pPr>
              <w:pStyle w:val="TAL"/>
              <w:spacing w:line="256" w:lineRule="auto"/>
            </w:pPr>
            <w:r>
              <w:rPr>
                <w:noProof/>
                <w:position w:val="-6"/>
                <w:lang w:eastAsia="zh-CN"/>
              </w:rPr>
              <w:drawing>
                <wp:inline distT="0" distB="0" distL="0" distR="0" wp14:anchorId="07AB6336" wp14:editId="5509D3C6">
                  <wp:extent cx="180975" cy="180975"/>
                  <wp:effectExtent l="0" t="0" r="9525" b="9525"/>
                  <wp:docPr id="342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270C8ED"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4BD9003E" w14:textId="77777777" w:rsidR="00A71880" w:rsidRDefault="00A71880" w:rsidP="008A4BAB">
            <w:pPr>
              <w:pStyle w:val="TAC"/>
              <w:spacing w:line="256" w:lineRule="auto"/>
            </w:pPr>
            <w:r>
              <w:t>1</w:t>
            </w:r>
          </w:p>
        </w:tc>
        <w:tc>
          <w:tcPr>
            <w:tcW w:w="794" w:type="dxa"/>
            <w:tcBorders>
              <w:top w:val="single" w:sz="4" w:space="0" w:color="auto"/>
              <w:left w:val="single" w:sz="4" w:space="0" w:color="auto"/>
              <w:right w:val="single" w:sz="4" w:space="0" w:color="auto"/>
            </w:tcBorders>
            <w:hideMark/>
          </w:tcPr>
          <w:p w14:paraId="5EEB23B0" w14:textId="77777777" w:rsidR="00A71880" w:rsidRDefault="00A71880" w:rsidP="008A4BAB">
            <w:pPr>
              <w:pStyle w:val="TAC"/>
              <w:spacing w:line="256" w:lineRule="auto"/>
            </w:pPr>
            <w:r>
              <w:t>-61.41</w:t>
            </w:r>
          </w:p>
        </w:tc>
        <w:tc>
          <w:tcPr>
            <w:tcW w:w="907" w:type="dxa"/>
            <w:tcBorders>
              <w:top w:val="single" w:sz="4" w:space="0" w:color="auto"/>
              <w:left w:val="single" w:sz="4" w:space="0" w:color="auto"/>
              <w:right w:val="single" w:sz="4" w:space="0" w:color="auto"/>
            </w:tcBorders>
            <w:hideMark/>
          </w:tcPr>
          <w:p w14:paraId="7DC4F69E" w14:textId="77777777" w:rsidR="00A71880" w:rsidRDefault="00A71880" w:rsidP="008A4BAB">
            <w:pPr>
              <w:pStyle w:val="TAC"/>
              <w:spacing w:line="256" w:lineRule="auto"/>
            </w:pPr>
            <w:r>
              <w:t>-61.41</w:t>
            </w:r>
          </w:p>
        </w:tc>
        <w:tc>
          <w:tcPr>
            <w:tcW w:w="936" w:type="dxa"/>
            <w:gridSpan w:val="2"/>
            <w:tcBorders>
              <w:top w:val="single" w:sz="4" w:space="0" w:color="auto"/>
              <w:left w:val="single" w:sz="4" w:space="0" w:color="auto"/>
              <w:right w:val="single" w:sz="4" w:space="0" w:color="auto"/>
            </w:tcBorders>
            <w:hideMark/>
          </w:tcPr>
          <w:p w14:paraId="083609E2" w14:textId="77777777" w:rsidR="00A71880" w:rsidRDefault="00A71880" w:rsidP="008A4BAB">
            <w:pPr>
              <w:pStyle w:val="TAC"/>
              <w:spacing w:line="256" w:lineRule="auto"/>
            </w:pPr>
            <w:r>
              <w:t>-Infinity</w:t>
            </w:r>
          </w:p>
        </w:tc>
        <w:tc>
          <w:tcPr>
            <w:tcW w:w="906" w:type="dxa"/>
            <w:tcBorders>
              <w:top w:val="single" w:sz="4" w:space="0" w:color="auto"/>
              <w:left w:val="single" w:sz="4" w:space="0" w:color="auto"/>
              <w:right w:val="single" w:sz="4" w:space="0" w:color="auto"/>
            </w:tcBorders>
            <w:hideMark/>
          </w:tcPr>
          <w:p w14:paraId="1C25C798" w14:textId="77777777" w:rsidR="00A71880" w:rsidRDefault="00A71880" w:rsidP="008A4BAB">
            <w:pPr>
              <w:pStyle w:val="TAC"/>
              <w:spacing w:line="256" w:lineRule="auto"/>
            </w:pPr>
            <w:r>
              <w:t>-61.41</w:t>
            </w:r>
          </w:p>
        </w:tc>
      </w:tr>
      <w:tr w:rsidR="00A71880" w14:paraId="00F270A0"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345E90F2"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2AEB6404" w14:textId="77777777" w:rsidR="00A71880" w:rsidRDefault="00A71880" w:rsidP="008A4BAB">
            <w:pPr>
              <w:pStyle w:val="TAC"/>
              <w:spacing w:line="256" w:lineRule="auto"/>
            </w:pPr>
            <w:r>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368A799" w14:textId="77777777" w:rsidR="00A71880" w:rsidRDefault="00A71880" w:rsidP="008A4BAB">
            <w:pPr>
              <w:pStyle w:val="TAC"/>
              <w:spacing w:line="256" w:lineRule="auto"/>
            </w:pPr>
            <w:r>
              <w:t>Defined in Figure A.</w:t>
            </w:r>
            <w:del w:id="5023" w:author="vivo" w:date="2022-09-30T20:39:00Z">
              <w:r w:rsidDel="00B9451B">
                <w:delText>7.6X.1.3.1</w:delText>
              </w:r>
            </w:del>
            <w:ins w:id="5024" w:author="vivo" w:date="2022-09-30T20:39:00Z">
              <w:r>
                <w:t>7.6.1.11.1</w:t>
              </w:r>
            </w:ins>
            <w:r>
              <w:t>-1</w:t>
            </w:r>
          </w:p>
        </w:tc>
      </w:tr>
      <w:tr w:rsidR="00A71880" w14:paraId="37D68097"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FD76E02" w14:textId="77777777" w:rsidR="00A71880" w:rsidRDefault="00A71880" w:rsidP="008A4BAB">
            <w:pPr>
              <w:pStyle w:val="TAN"/>
              <w:spacing w:line="256" w:lineRule="auto"/>
            </w:pPr>
            <w:r>
              <w:t>Note 1:</w:t>
            </w:r>
            <w:r>
              <w:tab/>
              <w:t>The resources for uplink transmission are assigned to the UE prior to the start of time period T2.</w:t>
            </w:r>
          </w:p>
          <w:p w14:paraId="36A4324C" w14:textId="77777777" w:rsidR="00A71880" w:rsidRDefault="00A71880" w:rsidP="008A4BAB">
            <w:pPr>
              <w:pStyle w:val="TAN"/>
              <w:spacing w:line="256" w:lineRule="auto"/>
            </w:pPr>
            <w:r>
              <w:t>Note 2:</w:t>
            </w:r>
            <w:r>
              <w:tab/>
              <w:t>Void</w:t>
            </w:r>
          </w:p>
          <w:p w14:paraId="542A5E75" w14:textId="77777777" w:rsidR="00A71880" w:rsidRDefault="00A71880" w:rsidP="008A4BAB">
            <w:pPr>
              <w:pStyle w:val="TAN"/>
              <w:spacing w:line="256" w:lineRule="auto"/>
            </w:pPr>
            <w:r>
              <w:t>Note 3:</w:t>
            </w:r>
            <w:r>
              <w:tab/>
              <w:t>Es/Iot, SSB_RP and Io levels have been derived from other parameters for information purposes. They are not settable parameters themselves.</w:t>
            </w:r>
          </w:p>
          <w:p w14:paraId="787687F7"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764B0A49"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3B0FF440" w14:textId="77777777" w:rsidR="00A71880" w:rsidRDefault="00A71880" w:rsidP="00A71880">
      <w:pPr>
        <w:rPr>
          <w:snapToGrid w:val="0"/>
        </w:rPr>
      </w:pPr>
    </w:p>
    <w:p w14:paraId="6E1A1B75" w14:textId="77777777" w:rsidR="00A71880" w:rsidRDefault="00A71880" w:rsidP="00A71880">
      <w:pPr>
        <w:pStyle w:val="TF"/>
      </w:pPr>
      <w:r>
        <w:object w:dxaOrig="7245" w:dyaOrig="4860" w14:anchorId="5B0699C2">
          <v:shape id="_x0000_i1046" type="#_x0000_t75" style="width:364pt;height:242.5pt" o:ole="">
            <v:imagedata r:id="rId44" o:title=""/>
          </v:shape>
          <o:OLEObject Type="Embed" ProgID="Visio.Drawing.15" ShapeID="_x0000_i1046" DrawAspect="Content" ObjectID="_1731450455" r:id="rId50"/>
        </w:object>
      </w:r>
    </w:p>
    <w:p w14:paraId="7A9C3A08" w14:textId="77777777" w:rsidR="00A71880" w:rsidRDefault="00A71880" w:rsidP="00A71880">
      <w:pPr>
        <w:pStyle w:val="TF"/>
        <w:rPr>
          <w:lang w:val="en-US"/>
        </w:rPr>
      </w:pPr>
      <w:r>
        <w:rPr>
          <w:lang w:val="en-US"/>
        </w:rPr>
        <w:t>Figure A.</w:t>
      </w:r>
      <w:del w:id="5025" w:author="vivo" w:date="2022-09-30T20:39:00Z">
        <w:r w:rsidDel="00B9451B">
          <w:rPr>
            <w:lang w:val="en-US"/>
          </w:rPr>
          <w:delText>7.6X.1.3.1</w:delText>
        </w:r>
      </w:del>
      <w:ins w:id="5026" w:author="vivo" w:date="2022-09-30T20:39:00Z">
        <w:r>
          <w:rPr>
            <w:lang w:val="en-US"/>
          </w:rPr>
          <w:t>7.6.1.11.1</w:t>
        </w:r>
      </w:ins>
      <w:r>
        <w:rPr>
          <w:lang w:val="en-US"/>
        </w:rPr>
        <w:t xml:space="preserve">-1: </w:t>
      </w:r>
      <w:r>
        <w:t>Time multiplexed downlink transmissions (Config 1 example)</w:t>
      </w:r>
    </w:p>
    <w:p w14:paraId="566B3FB6" w14:textId="77777777" w:rsidR="00A71880" w:rsidRDefault="00A71880" w:rsidP="00A71880">
      <w:pPr>
        <w:rPr>
          <w:snapToGrid w:val="0"/>
        </w:rPr>
      </w:pPr>
    </w:p>
    <w:p w14:paraId="6B781E3A" w14:textId="77777777" w:rsidR="00A71880" w:rsidRDefault="00A71880" w:rsidP="00A71880">
      <w:pPr>
        <w:pStyle w:val="Heading5"/>
        <w:rPr>
          <w:snapToGrid w:val="0"/>
        </w:rPr>
      </w:pPr>
      <w:r>
        <w:rPr>
          <w:snapToGrid w:val="0"/>
        </w:rPr>
        <w:t>A.7.6.1.11.2</w:t>
      </w:r>
      <w:r>
        <w:rPr>
          <w:snapToGrid w:val="0"/>
        </w:rPr>
        <w:tab/>
        <w:t>Test Requirements</w:t>
      </w:r>
    </w:p>
    <w:p w14:paraId="7A2C9399" w14:textId="77777777" w:rsidR="00A71880" w:rsidRDefault="00A71880" w:rsidP="00A71880">
      <w:r>
        <w:t>In the test, the UE shall send one Event A3 triggered measurement report, with a measurement reporting delay less than X ms from the beginning of time period T2, where X is</w:t>
      </w:r>
    </w:p>
    <w:p w14:paraId="1B275097" w14:textId="77777777" w:rsidR="00A71880" w:rsidRDefault="00A71880" w:rsidP="00A71880">
      <w:pPr>
        <w:pStyle w:val="B1"/>
        <w:rPr>
          <w:rFonts w:cs="v4.2.0"/>
        </w:rPr>
      </w:pPr>
      <w:r>
        <w:rPr>
          <w:rFonts w:cs="v4.2.0"/>
        </w:rPr>
        <w:t>-</w:t>
      </w:r>
      <w:r>
        <w:rPr>
          <w:rFonts w:cs="v4.2.0"/>
        </w:rPr>
        <w:tab/>
      </w:r>
      <w:r>
        <w:t>12.48s (180*40ms +60*40ms)</w:t>
      </w:r>
      <w:r>
        <w:rPr>
          <w:rFonts w:cs="v4.2.0"/>
        </w:rPr>
        <w:t xml:space="preserve"> for </w:t>
      </w:r>
      <w:r>
        <w:t>a UE supporting power class 1,</w:t>
      </w:r>
    </w:p>
    <w:p w14:paraId="4E4B7C02" w14:textId="77777777" w:rsidR="00A71880" w:rsidRDefault="00A71880" w:rsidP="00A71880">
      <w:pPr>
        <w:pStyle w:val="B1"/>
        <w:rPr>
          <w:rFonts w:cs="v4.2.0"/>
        </w:rPr>
      </w:pPr>
      <w:r>
        <w:t>-</w:t>
      </w:r>
      <w:r>
        <w:tab/>
      </w:r>
      <w:r>
        <w:rPr>
          <w:rFonts w:cs="v4.2.0"/>
        </w:rPr>
        <w:t>7.68s (108*40ms + 36*40ms)</w:t>
      </w:r>
      <w:r>
        <w:t xml:space="preserve"> for a UE supporting power class 2 and 3</w:t>
      </w:r>
    </w:p>
    <w:p w14:paraId="40E139AF" w14:textId="77777777" w:rsidR="00A71880" w:rsidRDefault="00A71880" w:rsidP="00A71880">
      <w:r>
        <w:t>The UE is required to read the neighbour cell SSB index in this test.</w:t>
      </w:r>
    </w:p>
    <w:p w14:paraId="1B6ECA10" w14:textId="77777777" w:rsidR="00A71880" w:rsidRDefault="00A71880" w:rsidP="00A71880">
      <w:r>
        <w:t>The UE shall not send event triggered measurement reports, as long as the reporting criteria are not fulfilled.</w:t>
      </w:r>
    </w:p>
    <w:p w14:paraId="044A9957" w14:textId="77777777" w:rsidR="00A71880" w:rsidRDefault="00A71880" w:rsidP="00A71880">
      <w:r>
        <w:t>The rate of correct events observed during repeated tests shall be at least 90%.</w:t>
      </w:r>
    </w:p>
    <w:p w14:paraId="3CE943B2"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C75FA48" w14:textId="77777777" w:rsidR="00C71CB7" w:rsidRPr="005444BF" w:rsidRDefault="00C71CB7" w:rsidP="00C71CB7">
      <w:pPr>
        <w:rPr>
          <w:i/>
          <w:iCs/>
          <w:noProof/>
          <w:color w:val="0000FF"/>
        </w:rPr>
      </w:pPr>
    </w:p>
    <w:p w14:paraId="28F1228D" w14:textId="26E46A3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8</w:t>
      </w:r>
      <w:r w:rsidR="004D4114">
        <w:rPr>
          <w:rFonts w:ascii="Times New Roman" w:hAnsi="Times New Roman"/>
          <w:bCs/>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68635B08" w14:textId="4D19CBB3" w:rsidR="00C71CB7" w:rsidRDefault="00C71CB7" w:rsidP="00C71CB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7198</w:t>
      </w:r>
      <w:r w:rsidR="004D4114">
        <w:rPr>
          <w:rFonts w:ascii="Times New Roman" w:hAnsi="Times New Roman"/>
          <w:bCs/>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60BDB205" w14:textId="77777777" w:rsidR="00C71CB7" w:rsidRPr="00C71CB7" w:rsidRDefault="00C71CB7" w:rsidP="00C71CB7">
      <w:pPr>
        <w:rPr>
          <w:lang w:eastAsia="zh-CN"/>
        </w:rPr>
      </w:pPr>
    </w:p>
    <w:p w14:paraId="19ED3791" w14:textId="77777777" w:rsidR="00F2697D" w:rsidRDefault="00F2697D" w:rsidP="00F2697D">
      <w:pPr>
        <w:pStyle w:val="Heading4"/>
      </w:pPr>
      <w:r>
        <w:t>A.7.6.2.12</w:t>
      </w:r>
      <w:r>
        <w:tab/>
        <w:t xml:space="preserve">SA event triggered reporting tests </w:t>
      </w:r>
      <w:del w:id="5027" w:author="Qian Yang" w:date="2022-10-18T22:52:00Z">
        <w:r w:rsidDel="00AF6263">
          <w:delText xml:space="preserve">For </w:delText>
        </w:r>
      </w:del>
      <w:ins w:id="5028" w:author="Qian Yang" w:date="2022-10-18T22:52:00Z">
        <w:r>
          <w:t xml:space="preserve">for </w:t>
        </w:r>
      </w:ins>
      <w:r>
        <w:t>FR2</w:t>
      </w:r>
      <w:ins w:id="5029" w:author="Qian Yang" w:date="2022-10-18T22:52:00Z">
        <w:r>
          <w:t>-2</w:t>
        </w:r>
      </w:ins>
      <w:r>
        <w:t xml:space="preserve"> without SSB time index detection when DRX is not used (PCell in FR2-2)</w:t>
      </w:r>
    </w:p>
    <w:p w14:paraId="3C7971D8" w14:textId="77777777" w:rsidR="00F2697D" w:rsidRDefault="00F2697D" w:rsidP="00F2697D">
      <w:pPr>
        <w:pStyle w:val="Heading5"/>
      </w:pPr>
      <w:r>
        <w:t>A.7.6.2.12.1</w:t>
      </w:r>
      <w:r>
        <w:tab/>
        <w:t>Test Purpose and Environment</w:t>
      </w:r>
    </w:p>
    <w:p w14:paraId="1A113FD7" w14:textId="77777777" w:rsidR="00F2697D" w:rsidRDefault="00F2697D" w:rsidP="00F2697D">
      <w:r>
        <w:t>The purpose of this test is to verify that the UE makes correct reporting of an event. This test will partly verify the SA inter-frequency NR cell search requirements in clause 9.3.4.</w:t>
      </w:r>
    </w:p>
    <w:p w14:paraId="22CAE2D0" w14:textId="77777777" w:rsidR="00F2697D" w:rsidRDefault="00F2697D" w:rsidP="00F2697D">
      <w:r>
        <w:t xml:space="preserve">In this test, there are two cells: NR cell 1 as PCell in </w:t>
      </w:r>
      <w:del w:id="5030" w:author="vivo-105" w:date="2022-11-07T14:25:00Z">
        <w:r w:rsidDel="00CC1CF7">
          <w:delText xml:space="preserve">FR2 </w:delText>
        </w:r>
      </w:del>
      <w:ins w:id="5031" w:author="vivo-105" w:date="2022-11-07T14:25:00Z">
        <w:r>
          <w:t xml:space="preserve">FR2-2 </w:t>
        </w:r>
      </w:ins>
      <w:r>
        <w:t xml:space="preserve">on NR RF channel 1 and NR cell 2 as neighbour cell in </w:t>
      </w:r>
      <w:del w:id="5032" w:author="vivo-105" w:date="2022-11-07T14:25:00Z">
        <w:r w:rsidDel="00CC1CF7">
          <w:delText xml:space="preserve">FR2 </w:delText>
        </w:r>
      </w:del>
      <w:ins w:id="5033" w:author="vivo-105" w:date="2022-11-07T14:25:00Z">
        <w:r>
          <w:t xml:space="preserve">FR2-2 </w:t>
        </w:r>
      </w:ins>
      <w:r>
        <w:t>on NR RF channel 2.  The test parameters and configurations are given in Tables A.</w:t>
      </w:r>
      <w:del w:id="5034" w:author="vivo" w:date="2022-09-30T20:44:00Z">
        <w:r w:rsidDel="00B9451B">
          <w:delText>7.6X.2.1.1</w:delText>
        </w:r>
      </w:del>
      <w:ins w:id="5035" w:author="vivo" w:date="2022-09-30T20:44:00Z">
        <w:r>
          <w:t>7.6.2.12.1</w:t>
        </w:r>
      </w:ins>
      <w:r>
        <w:t>-1, A.</w:t>
      </w:r>
      <w:del w:id="5036" w:author="vivo" w:date="2022-09-30T20:44:00Z">
        <w:r w:rsidDel="00B9451B">
          <w:delText>7.6X.2.1.1</w:delText>
        </w:r>
      </w:del>
      <w:ins w:id="5037" w:author="vivo" w:date="2022-09-30T20:44:00Z">
        <w:r>
          <w:t>7.6.2.12.1</w:t>
        </w:r>
      </w:ins>
      <w:r>
        <w:t>-2, and A.</w:t>
      </w:r>
      <w:del w:id="5038" w:author="vivo" w:date="2022-09-30T20:44:00Z">
        <w:r w:rsidDel="00B9451B">
          <w:delText>7.6X.2.1.1</w:delText>
        </w:r>
      </w:del>
      <w:ins w:id="5039" w:author="vivo" w:date="2022-09-30T20:44:00Z">
        <w:r>
          <w:t>7.6.2.12.1</w:t>
        </w:r>
      </w:ins>
      <w:r>
        <w:t xml:space="preserve">-3. </w:t>
      </w:r>
    </w:p>
    <w:p w14:paraId="5C6C18E2" w14:textId="77777777" w:rsidR="00F2697D" w:rsidRDefault="00F2697D" w:rsidP="00F2697D">
      <w:r>
        <w:lastRenderedPageBreak/>
        <w:t>Measurement gap pattern configuration # 13 as defined in Table A.</w:t>
      </w:r>
      <w:del w:id="5040" w:author="vivo" w:date="2022-09-30T20:44:00Z">
        <w:r w:rsidDel="00B9451B">
          <w:delText>7.6X.2.1.1</w:delText>
        </w:r>
      </w:del>
      <w:ins w:id="5041" w:author="vivo" w:date="2022-09-30T20:44:00Z">
        <w:r>
          <w:t>7.6.2.12.1</w:t>
        </w:r>
      </w:ins>
      <w:r>
        <w:t>-2 is provided for UE that does not support per-FR gap and for UE that supports per-FR gap.</w:t>
      </w:r>
    </w:p>
    <w:p w14:paraId="3A036F58" w14:textId="77777777" w:rsidR="00F2697D" w:rsidRDefault="00F2697D" w:rsidP="00F2697D">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0D34342" w14:textId="77777777" w:rsidR="00F2697D" w:rsidRDefault="00F2697D" w:rsidP="00F2697D">
      <w:r>
        <w:t>Supported test configurations are shown in table A.</w:t>
      </w:r>
      <w:del w:id="5042" w:author="vivo" w:date="2022-09-30T20:44:00Z">
        <w:r w:rsidDel="00B9451B">
          <w:delText>7.6X.2.1.1</w:delText>
        </w:r>
      </w:del>
      <w:ins w:id="5043" w:author="vivo" w:date="2022-09-30T20:44:00Z">
        <w:r>
          <w:t>7.6.2.12.1</w:t>
        </w:r>
      </w:ins>
      <w:r>
        <w:t>-1.</w:t>
      </w:r>
    </w:p>
    <w:p w14:paraId="33C80EF9" w14:textId="77777777" w:rsidR="00F2697D" w:rsidRDefault="00F2697D" w:rsidP="00F2697D">
      <w:pPr>
        <w:pStyle w:val="TH"/>
      </w:pPr>
      <w:r>
        <w:t>Table A.</w:t>
      </w:r>
      <w:del w:id="5044" w:author="vivo" w:date="2022-09-30T20:44:00Z">
        <w:r w:rsidDel="00B9451B">
          <w:delText>7.6X.2.1.1</w:delText>
        </w:r>
      </w:del>
      <w:ins w:id="5045" w:author="vivo" w:date="2022-09-30T20:44:00Z">
        <w:r>
          <w:t>7.6.2.12.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1C5B7BDE"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1CF331B0"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38C5EE80" w14:textId="77777777" w:rsidR="00F2697D" w:rsidRDefault="00F2697D" w:rsidP="008A4BAB">
            <w:pPr>
              <w:pStyle w:val="TAH"/>
              <w:spacing w:line="256" w:lineRule="auto"/>
            </w:pPr>
            <w:r>
              <w:t>Description</w:t>
            </w:r>
          </w:p>
        </w:tc>
      </w:tr>
      <w:tr w:rsidR="00F2697D" w14:paraId="2789549C"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7CABC58B"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64C653CA" w14:textId="77777777" w:rsidR="00F2697D" w:rsidRDefault="00F2697D" w:rsidP="008A4BAB">
            <w:pPr>
              <w:pStyle w:val="TAL"/>
              <w:spacing w:line="256" w:lineRule="auto"/>
            </w:pPr>
            <w:r>
              <w:t>120 kHz SSB SCS, 100 MHz bandwidth, TDD duplex mode</w:t>
            </w:r>
          </w:p>
        </w:tc>
      </w:tr>
      <w:tr w:rsidR="00F2697D" w14:paraId="60EF49A5"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5A7FB18C" w14:textId="77777777" w:rsidR="00F2697D" w:rsidRDefault="00F2697D" w:rsidP="008A4BAB">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6FCB2FA2" w14:textId="77777777" w:rsidR="00F2697D" w:rsidRDefault="00F2697D" w:rsidP="008A4BAB">
            <w:pPr>
              <w:pStyle w:val="TAL"/>
              <w:spacing w:line="256" w:lineRule="auto"/>
            </w:pPr>
            <w:r>
              <w:t>480 kHz SSB SCS, 400 MHz bandwidth, TDD duplex mode</w:t>
            </w:r>
          </w:p>
        </w:tc>
      </w:tr>
      <w:tr w:rsidR="00F2697D" w14:paraId="48765178"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6E91914"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77401D0" w14:textId="77777777" w:rsidR="00F2697D" w:rsidRDefault="00F2697D" w:rsidP="008A4BAB">
            <w:pPr>
              <w:pStyle w:val="TAL"/>
              <w:spacing w:line="256" w:lineRule="auto"/>
            </w:pPr>
            <w:r>
              <w:t>960 kHz SSB SCS, 400 MHz bandwidth, TDD duplex mode</w:t>
            </w:r>
          </w:p>
        </w:tc>
      </w:tr>
      <w:tr w:rsidR="00F2697D" w14:paraId="351D5F7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7E203850"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2E3D1DD" w14:textId="77777777" w:rsidR="00F2697D" w:rsidRDefault="00F2697D" w:rsidP="00F2697D"/>
    <w:p w14:paraId="38F6D444" w14:textId="77777777" w:rsidR="00F2697D" w:rsidRDefault="00F2697D" w:rsidP="00F2697D">
      <w:pPr>
        <w:pStyle w:val="TH"/>
      </w:pPr>
      <w:r>
        <w:t>Table A.</w:t>
      </w:r>
      <w:del w:id="5046" w:author="vivo" w:date="2022-09-30T20:44:00Z">
        <w:r w:rsidDel="00B9451B">
          <w:delText>7.6X.2.1.1</w:delText>
        </w:r>
      </w:del>
      <w:ins w:id="5047" w:author="vivo" w:date="2022-09-30T20:44:00Z">
        <w:r>
          <w:t>7.6.2.12.1</w:t>
        </w:r>
      </w:ins>
      <w:r>
        <w:t xml:space="preserve">-2: General test parameters for SA inter-frequency event triggered reporting for </w:t>
      </w:r>
      <w:del w:id="5048" w:author="vivo-105" w:date="2022-11-07T14:25:00Z">
        <w:r w:rsidDel="00CC1CF7">
          <w:delText xml:space="preserve">FR2 </w:delText>
        </w:r>
      </w:del>
      <w:ins w:id="5049"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F2697D" w14:paraId="20C2EF8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03A0B6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7DD40199"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494E379A" w14:textId="77777777" w:rsidR="00F2697D" w:rsidRDefault="00F2697D" w:rsidP="008A4BAB">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58B7F3DF"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2413A58E" w14:textId="77777777" w:rsidR="00F2697D" w:rsidRDefault="00F2697D" w:rsidP="008A4BAB">
            <w:pPr>
              <w:pStyle w:val="TAH"/>
              <w:spacing w:line="256" w:lineRule="auto"/>
            </w:pPr>
            <w:r>
              <w:t>Comment</w:t>
            </w:r>
          </w:p>
        </w:tc>
      </w:tr>
      <w:tr w:rsidR="00F2697D" w14:paraId="4C38648D"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16B2D88"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37BEBC6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B4EC151"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75B0A9C" w14:textId="77777777" w:rsidR="00F2697D" w:rsidRDefault="00F2697D" w:rsidP="008A4BAB">
            <w:pPr>
              <w:pStyle w:val="TAL"/>
              <w:spacing w:line="256" w:lineRule="auto"/>
              <w:rPr>
                <w:bCs/>
                <w:lang w:eastAsia="zh-CN"/>
              </w:rPr>
            </w:pPr>
            <w:r>
              <w:rPr>
                <w:bCs/>
              </w:rPr>
              <w:t>1</w:t>
            </w:r>
          </w:p>
        </w:tc>
        <w:tc>
          <w:tcPr>
            <w:tcW w:w="3072" w:type="dxa"/>
            <w:tcBorders>
              <w:top w:val="single" w:sz="4" w:space="0" w:color="auto"/>
              <w:left w:val="single" w:sz="4" w:space="0" w:color="auto"/>
              <w:bottom w:val="single" w:sz="4" w:space="0" w:color="auto"/>
              <w:right w:val="single" w:sz="4" w:space="0" w:color="auto"/>
            </w:tcBorders>
          </w:tcPr>
          <w:p w14:paraId="4AB2AF67" w14:textId="77777777" w:rsidR="00F2697D" w:rsidRDefault="00F2697D" w:rsidP="008A4BAB">
            <w:pPr>
              <w:pStyle w:val="TAL"/>
              <w:spacing w:line="256" w:lineRule="auto"/>
              <w:rPr>
                <w:bCs/>
              </w:rPr>
            </w:pPr>
            <w:r>
              <w:rPr>
                <w:bCs/>
              </w:rPr>
              <w:t xml:space="preserve">Two </w:t>
            </w:r>
            <w:del w:id="5050" w:author="vivo-105" w:date="2022-11-07T14:25:00Z">
              <w:r w:rsidDel="00CC1CF7">
                <w:rPr>
                  <w:bCs/>
                </w:rPr>
                <w:delText xml:space="preserve">FR2 </w:delText>
              </w:r>
            </w:del>
            <w:ins w:id="5051" w:author="vivo-105" w:date="2022-11-07T14:25:00Z">
              <w:r>
                <w:rPr>
                  <w:bCs/>
                </w:rPr>
                <w:t xml:space="preserve">FR2-2 </w:t>
              </w:r>
            </w:ins>
            <w:r>
              <w:rPr>
                <w:bCs/>
              </w:rPr>
              <w:t>NR carrier frequencies is used.</w:t>
            </w:r>
          </w:p>
          <w:p w14:paraId="43FFED1E" w14:textId="77777777" w:rsidR="00F2697D" w:rsidRDefault="00F2697D" w:rsidP="008A4BAB">
            <w:pPr>
              <w:pStyle w:val="TAL"/>
              <w:spacing w:line="256" w:lineRule="auto"/>
              <w:rPr>
                <w:bCs/>
              </w:rPr>
            </w:pPr>
          </w:p>
        </w:tc>
      </w:tr>
      <w:tr w:rsidR="00F2697D" w14:paraId="0EAC988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A764818"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16B89684"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272F89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FB8240E"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664C0D71"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2223A62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63F272"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B58C7DF"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7F8824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3AB2746"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380E92D4"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1A4A0AE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CAA2FE3"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37FBEB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6905894"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AA2FD34"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59D8B31E" w14:textId="77777777" w:rsidR="00F2697D" w:rsidRDefault="00F2697D" w:rsidP="008A4BAB">
            <w:pPr>
              <w:pStyle w:val="TAL"/>
              <w:spacing w:line="256" w:lineRule="auto"/>
              <w:rPr>
                <w:rFonts w:cs="Arial"/>
              </w:rPr>
            </w:pPr>
            <w:r>
              <w:rPr>
                <w:rFonts w:cs="Arial"/>
              </w:rPr>
              <w:t>As specified in clause 9.1.2-1.</w:t>
            </w:r>
          </w:p>
          <w:p w14:paraId="695C7038" w14:textId="77777777" w:rsidR="00F2697D" w:rsidRDefault="00F2697D" w:rsidP="008A4BAB">
            <w:pPr>
              <w:pStyle w:val="TAL"/>
              <w:spacing w:line="256" w:lineRule="auto"/>
              <w:rPr>
                <w:rFonts w:cs="Arial"/>
              </w:rPr>
            </w:pPr>
          </w:p>
        </w:tc>
      </w:tr>
      <w:tr w:rsidR="00F2697D" w14:paraId="2507F5F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5904137"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A22AEE7"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F9C982E"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586E266"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22A813AF" w14:textId="77777777" w:rsidR="00F2697D" w:rsidRDefault="00F2697D" w:rsidP="008A4BAB">
            <w:pPr>
              <w:pStyle w:val="TAL"/>
              <w:spacing w:line="256" w:lineRule="auto"/>
              <w:rPr>
                <w:rFonts w:cs="Arial"/>
              </w:rPr>
            </w:pPr>
          </w:p>
        </w:tc>
      </w:tr>
      <w:tr w:rsidR="00F2697D" w14:paraId="785A538E" w14:textId="77777777" w:rsidTr="008A4BAB">
        <w:trPr>
          <w:cantSplit/>
          <w:trHeight w:val="187"/>
        </w:trPr>
        <w:tc>
          <w:tcPr>
            <w:tcW w:w="2117" w:type="dxa"/>
            <w:vMerge w:val="restart"/>
            <w:tcBorders>
              <w:top w:val="single" w:sz="4" w:space="0" w:color="auto"/>
              <w:left w:val="single" w:sz="4" w:space="0" w:color="auto"/>
              <w:right w:val="single" w:sz="4" w:space="0" w:color="auto"/>
            </w:tcBorders>
            <w:vAlign w:val="center"/>
            <w:hideMark/>
          </w:tcPr>
          <w:p w14:paraId="3D74EDCF" w14:textId="77777777" w:rsidR="00F2697D" w:rsidRDefault="00F2697D" w:rsidP="008A4BAB">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49D4048D"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BF73B5" w14:textId="77777777" w:rsidR="00F2697D" w:rsidRDefault="00F2697D" w:rsidP="008A4BAB">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7CC6C276"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vAlign w:val="center"/>
            <w:hideMark/>
          </w:tcPr>
          <w:p w14:paraId="701F35A8" w14:textId="77777777" w:rsidR="00F2697D" w:rsidRDefault="00F2697D" w:rsidP="008A4BAB">
            <w:pPr>
              <w:pStyle w:val="TAL"/>
              <w:spacing w:line="256" w:lineRule="auto"/>
              <w:jc w:val="center"/>
              <w:rPr>
                <w:rFonts w:cs="Arial"/>
              </w:rPr>
            </w:pPr>
            <w:r>
              <w:rPr>
                <w:rFonts w:cs="Arial"/>
              </w:rPr>
              <w:t>As specified in clause A.3.10.2</w:t>
            </w:r>
          </w:p>
        </w:tc>
      </w:tr>
      <w:tr w:rsidR="00F2697D" w14:paraId="21906F65" w14:textId="77777777" w:rsidTr="008A4BAB">
        <w:trPr>
          <w:cantSplit/>
          <w:trHeight w:val="187"/>
        </w:trPr>
        <w:tc>
          <w:tcPr>
            <w:tcW w:w="2117" w:type="dxa"/>
            <w:vMerge/>
            <w:tcBorders>
              <w:left w:val="single" w:sz="4" w:space="0" w:color="auto"/>
              <w:right w:val="single" w:sz="4" w:space="0" w:color="auto"/>
            </w:tcBorders>
          </w:tcPr>
          <w:p w14:paraId="3C447396"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91304DB"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59AE0459" w14:textId="77777777" w:rsidR="00F2697D" w:rsidRDefault="00F2697D" w:rsidP="008A4BAB">
            <w:pPr>
              <w:pStyle w:val="TAL"/>
              <w:spacing w:line="256" w:lineRule="auto"/>
              <w:rPr>
                <w:rFonts w:cs="Arial"/>
              </w:rPr>
            </w:pPr>
            <w:r>
              <w:rPr>
                <w:rFonts w:cs="Arial"/>
              </w:rPr>
              <w:t>Config 2</w:t>
            </w:r>
          </w:p>
        </w:tc>
        <w:tc>
          <w:tcPr>
            <w:tcW w:w="2504" w:type="dxa"/>
            <w:tcBorders>
              <w:top w:val="single" w:sz="4" w:space="0" w:color="auto"/>
              <w:left w:val="single" w:sz="4" w:space="0" w:color="auto"/>
              <w:bottom w:val="single" w:sz="4" w:space="0" w:color="auto"/>
              <w:right w:val="single" w:sz="4" w:space="0" w:color="auto"/>
            </w:tcBorders>
          </w:tcPr>
          <w:p w14:paraId="03E9AC6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6882F6E" w14:textId="77777777" w:rsidR="00F2697D" w:rsidRDefault="00F2697D" w:rsidP="008A4BAB">
            <w:pPr>
              <w:pStyle w:val="TAL"/>
              <w:spacing w:line="256" w:lineRule="auto"/>
              <w:rPr>
                <w:rFonts w:cs="Arial"/>
              </w:rPr>
            </w:pPr>
          </w:p>
        </w:tc>
      </w:tr>
      <w:tr w:rsidR="00F2697D" w14:paraId="65B9C1BA"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3D0E46C4"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7BD953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6F120172" w14:textId="77777777" w:rsidR="00F2697D" w:rsidRDefault="00F2697D" w:rsidP="008A4BAB">
            <w:pPr>
              <w:pStyle w:val="TAL"/>
              <w:spacing w:line="256" w:lineRule="auto"/>
              <w:rPr>
                <w:rFonts w:cs="Arial"/>
              </w:rPr>
            </w:pPr>
            <w:r>
              <w:rPr>
                <w:rFonts w:cs="Arial"/>
              </w:rPr>
              <w:t>Config 3</w:t>
            </w:r>
          </w:p>
        </w:tc>
        <w:tc>
          <w:tcPr>
            <w:tcW w:w="2504" w:type="dxa"/>
            <w:tcBorders>
              <w:top w:val="single" w:sz="4" w:space="0" w:color="auto"/>
              <w:left w:val="single" w:sz="4" w:space="0" w:color="auto"/>
              <w:bottom w:val="single" w:sz="4" w:space="0" w:color="auto"/>
              <w:right w:val="single" w:sz="4" w:space="0" w:color="auto"/>
            </w:tcBorders>
          </w:tcPr>
          <w:p w14:paraId="20CE6189"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288086A2" w14:textId="77777777" w:rsidR="00F2697D" w:rsidRDefault="00F2697D" w:rsidP="008A4BAB">
            <w:pPr>
              <w:pStyle w:val="TAL"/>
              <w:spacing w:line="256" w:lineRule="auto"/>
              <w:rPr>
                <w:rFonts w:cs="Arial"/>
              </w:rPr>
            </w:pPr>
          </w:p>
        </w:tc>
      </w:tr>
      <w:tr w:rsidR="00F2697D" w14:paraId="53D72CC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249E459" w14:textId="77777777" w:rsidR="00F2697D" w:rsidRDefault="00F2697D" w:rsidP="008A4BAB">
            <w:pPr>
              <w:pStyle w:val="TAL"/>
              <w:spacing w:line="256" w:lineRule="auto"/>
              <w:rPr>
                <w:lang w:eastAsia="zh-CN"/>
              </w:rPr>
            </w:pPr>
            <w:r>
              <w:rPr>
                <w:lang w:val="it-IT" w:eastAsia="zh-CN"/>
              </w:rPr>
              <w:t>offsetMO</w:t>
            </w:r>
          </w:p>
        </w:tc>
        <w:tc>
          <w:tcPr>
            <w:tcW w:w="596" w:type="dxa"/>
            <w:tcBorders>
              <w:top w:val="single" w:sz="4" w:space="0" w:color="auto"/>
              <w:left w:val="single" w:sz="4" w:space="0" w:color="auto"/>
              <w:bottom w:val="single" w:sz="4" w:space="0" w:color="auto"/>
              <w:right w:val="single" w:sz="4" w:space="0" w:color="auto"/>
            </w:tcBorders>
            <w:hideMark/>
          </w:tcPr>
          <w:p w14:paraId="07C9F3C4" w14:textId="77777777" w:rsidR="00F2697D" w:rsidRDefault="00F2697D" w:rsidP="008A4BAB">
            <w:pPr>
              <w:pStyle w:val="TAC"/>
              <w:spacing w:line="256" w:lineRule="auto"/>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699959FA"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B1DB95E" w14:textId="77777777" w:rsidR="00F2697D" w:rsidRDefault="00F2697D" w:rsidP="008A4BAB">
            <w:pPr>
              <w:pStyle w:val="TAL"/>
              <w:spacing w:line="256" w:lineRule="auto"/>
              <w:rPr>
                <w:rFonts w:cs="Arial"/>
                <w:lang w:eastAsia="zh-CN"/>
              </w:rPr>
            </w:pPr>
            <w:r>
              <w:rPr>
                <w:rFonts w:cs="Arial"/>
                <w:lang w:eastAsia="zh-CN"/>
              </w:rPr>
              <w:t>16</w:t>
            </w:r>
          </w:p>
        </w:tc>
        <w:tc>
          <w:tcPr>
            <w:tcW w:w="3072" w:type="dxa"/>
            <w:tcBorders>
              <w:top w:val="single" w:sz="4" w:space="0" w:color="auto"/>
              <w:left w:val="single" w:sz="4" w:space="0" w:color="auto"/>
              <w:bottom w:val="single" w:sz="4" w:space="0" w:color="auto"/>
              <w:right w:val="single" w:sz="4" w:space="0" w:color="auto"/>
            </w:tcBorders>
            <w:hideMark/>
          </w:tcPr>
          <w:p w14:paraId="7E5D140D" w14:textId="77777777" w:rsidR="00F2697D" w:rsidRDefault="00F2697D" w:rsidP="008A4BAB">
            <w:pPr>
              <w:pStyle w:val="TAL"/>
              <w:spacing w:line="256" w:lineRule="auto"/>
              <w:rPr>
                <w:rFonts w:cs="Arial"/>
              </w:rPr>
            </w:pPr>
            <w:r>
              <w:rPr>
                <w:rFonts w:cs="Arial"/>
              </w:rPr>
              <w:t>Applied to NR Cell 2 measurement object</w:t>
            </w:r>
          </w:p>
        </w:tc>
      </w:tr>
      <w:tr w:rsidR="00F2697D" w14:paraId="516F166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0DEE53C"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20CCEB8"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0632AD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76FF9DF" w14:textId="77777777" w:rsidR="00F2697D" w:rsidRDefault="00F2697D" w:rsidP="008A4BAB">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DD1B73A" w14:textId="77777777" w:rsidR="00F2697D" w:rsidRDefault="00F2697D" w:rsidP="008A4BAB">
            <w:pPr>
              <w:pStyle w:val="TAL"/>
              <w:spacing w:line="256" w:lineRule="auto"/>
              <w:rPr>
                <w:rFonts w:cs="Arial"/>
              </w:rPr>
            </w:pPr>
          </w:p>
        </w:tc>
      </w:tr>
      <w:tr w:rsidR="00F2697D" w14:paraId="585A0DF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DBAF0DE"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7B735C2"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A964DC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331F61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EBB0921" w14:textId="77777777" w:rsidR="00F2697D" w:rsidRDefault="00F2697D" w:rsidP="008A4BAB">
            <w:pPr>
              <w:pStyle w:val="TAL"/>
              <w:spacing w:line="256" w:lineRule="auto"/>
              <w:rPr>
                <w:rFonts w:cs="Arial"/>
              </w:rPr>
            </w:pPr>
          </w:p>
        </w:tc>
      </w:tr>
      <w:tr w:rsidR="00F2697D" w14:paraId="35FCA35C"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1D7429C"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0A2307C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CEE4477"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BC58E01"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4E5911B" w14:textId="77777777" w:rsidR="00F2697D" w:rsidRDefault="00F2697D" w:rsidP="008A4BAB">
            <w:pPr>
              <w:pStyle w:val="TAL"/>
              <w:spacing w:line="256" w:lineRule="auto"/>
              <w:rPr>
                <w:rFonts w:cs="Arial"/>
              </w:rPr>
            </w:pPr>
          </w:p>
        </w:tc>
      </w:tr>
      <w:tr w:rsidR="00F2697D" w14:paraId="57F59CE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813BF23"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68987CD3"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CF9A60F"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0646D82"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7C9E8D2" w14:textId="77777777" w:rsidR="00F2697D" w:rsidRDefault="00F2697D" w:rsidP="008A4BAB">
            <w:pPr>
              <w:pStyle w:val="TAL"/>
              <w:spacing w:line="256" w:lineRule="auto"/>
              <w:rPr>
                <w:rFonts w:cs="Arial"/>
              </w:rPr>
            </w:pPr>
          </w:p>
        </w:tc>
      </w:tr>
      <w:tr w:rsidR="00F2697D" w14:paraId="792EAB2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49110E1"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4C413BBD"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D9D9DB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2B98B4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3218D18" w14:textId="77777777" w:rsidR="00F2697D" w:rsidRDefault="00F2697D" w:rsidP="008A4BAB">
            <w:pPr>
              <w:pStyle w:val="TAL"/>
              <w:spacing w:line="256" w:lineRule="auto"/>
              <w:rPr>
                <w:rFonts w:cs="Arial"/>
              </w:rPr>
            </w:pPr>
            <w:r>
              <w:rPr>
                <w:rFonts w:cs="Arial"/>
              </w:rPr>
              <w:t>L3 filtering is not used</w:t>
            </w:r>
          </w:p>
        </w:tc>
      </w:tr>
      <w:tr w:rsidR="00F2697D" w14:paraId="214A0FC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69FF45"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372C1C7"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4809C40"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4F71C7D"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70CCE10" w14:textId="77777777" w:rsidR="00F2697D" w:rsidRDefault="00F2697D" w:rsidP="008A4BAB">
            <w:pPr>
              <w:pStyle w:val="TAL"/>
              <w:spacing w:line="256" w:lineRule="auto"/>
              <w:rPr>
                <w:rFonts w:cs="Arial"/>
              </w:rPr>
            </w:pPr>
            <w:r>
              <w:rPr>
                <w:rFonts w:cs="Arial"/>
              </w:rPr>
              <w:t>DRX is not used</w:t>
            </w:r>
          </w:p>
        </w:tc>
      </w:tr>
      <w:tr w:rsidR="00F2697D" w14:paraId="2C046D8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14D436E"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20948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8EEB00D"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7E48E68"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263801A7" w14:textId="77777777" w:rsidR="00F2697D" w:rsidRDefault="00F2697D" w:rsidP="008A4BAB">
            <w:pPr>
              <w:pStyle w:val="TAL"/>
              <w:spacing w:line="256" w:lineRule="auto"/>
            </w:pPr>
            <w:r>
              <w:t>Synchronous cells.</w:t>
            </w:r>
          </w:p>
          <w:p w14:paraId="4DA41D4A" w14:textId="77777777" w:rsidR="00F2697D" w:rsidRDefault="00F2697D" w:rsidP="008A4BAB">
            <w:pPr>
              <w:pStyle w:val="TAL"/>
              <w:spacing w:line="256" w:lineRule="auto"/>
              <w:rPr>
                <w:lang w:eastAsia="zh-CN"/>
              </w:rPr>
            </w:pPr>
          </w:p>
        </w:tc>
      </w:tr>
      <w:tr w:rsidR="00F2697D" w14:paraId="660FE22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E9F4F6"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6A6747F3"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1740132A"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02BFC9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285E787" w14:textId="77777777" w:rsidR="00F2697D" w:rsidRDefault="00F2697D" w:rsidP="008A4BAB">
            <w:pPr>
              <w:pStyle w:val="TAL"/>
              <w:spacing w:line="256" w:lineRule="auto"/>
              <w:rPr>
                <w:rFonts w:cs="Arial"/>
              </w:rPr>
            </w:pPr>
          </w:p>
        </w:tc>
      </w:tr>
      <w:tr w:rsidR="00F2697D" w14:paraId="3F68EE4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63261F"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8BA2FBB"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9C5E2D0" w14:textId="77777777" w:rsidR="00F2697D" w:rsidRDefault="00F2697D" w:rsidP="008A4BAB">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79B2325" w14:textId="77777777" w:rsidR="00F2697D" w:rsidRDefault="00F2697D" w:rsidP="008A4BAB">
            <w:pPr>
              <w:pStyle w:val="TAL"/>
              <w:spacing w:line="256" w:lineRule="auto"/>
            </w:pPr>
            <w:r>
              <w:t>5.2 for PC1; 3.5 for other PC</w:t>
            </w:r>
          </w:p>
        </w:tc>
        <w:tc>
          <w:tcPr>
            <w:tcW w:w="3072" w:type="dxa"/>
            <w:tcBorders>
              <w:top w:val="single" w:sz="4" w:space="0" w:color="auto"/>
              <w:left w:val="single" w:sz="4" w:space="0" w:color="auto"/>
              <w:bottom w:val="single" w:sz="4" w:space="0" w:color="auto"/>
              <w:right w:val="single" w:sz="4" w:space="0" w:color="auto"/>
            </w:tcBorders>
          </w:tcPr>
          <w:p w14:paraId="15A03DA0" w14:textId="77777777" w:rsidR="00F2697D" w:rsidRDefault="00F2697D" w:rsidP="008A4BAB">
            <w:pPr>
              <w:pStyle w:val="TAL"/>
              <w:spacing w:line="256" w:lineRule="auto"/>
            </w:pPr>
          </w:p>
        </w:tc>
      </w:tr>
    </w:tbl>
    <w:p w14:paraId="3789FAC0" w14:textId="77777777" w:rsidR="00F2697D" w:rsidRDefault="00F2697D" w:rsidP="00F2697D"/>
    <w:p w14:paraId="4365733D" w14:textId="77777777" w:rsidR="00F2697D" w:rsidRDefault="00F2697D" w:rsidP="00F2697D">
      <w:pPr>
        <w:pStyle w:val="TH"/>
      </w:pPr>
      <w:r>
        <w:t>Table A.</w:t>
      </w:r>
      <w:del w:id="5052" w:author="vivo" w:date="2022-09-30T20:44:00Z">
        <w:r w:rsidDel="00B9451B">
          <w:delText>7.6X.2.1.1</w:delText>
        </w:r>
      </w:del>
      <w:ins w:id="5053" w:author="vivo" w:date="2022-09-30T20:44:00Z">
        <w:r>
          <w:t>7.6.2.12.1</w:t>
        </w:r>
      </w:ins>
      <w:r>
        <w:t xml:space="preserve">-3: Cell specific test parameters for SA inter-frequency event triggered reporting for </w:t>
      </w:r>
      <w:del w:id="5054" w:author="vivo-105" w:date="2022-11-07T14:25:00Z">
        <w:r w:rsidDel="00CC1CF7">
          <w:delText xml:space="preserve">FR2 </w:delText>
        </w:r>
      </w:del>
      <w:ins w:id="5055"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F2697D" w14:paraId="18415364" w14:textId="77777777" w:rsidTr="008A4BAB">
        <w:trPr>
          <w:cantSplit/>
          <w:trHeight w:val="150"/>
        </w:trPr>
        <w:tc>
          <w:tcPr>
            <w:tcW w:w="2623" w:type="dxa"/>
            <w:gridSpan w:val="2"/>
            <w:tcBorders>
              <w:top w:val="single" w:sz="4" w:space="0" w:color="auto"/>
              <w:left w:val="single" w:sz="4" w:space="0" w:color="auto"/>
              <w:bottom w:val="nil"/>
              <w:right w:val="single" w:sz="4" w:space="0" w:color="auto"/>
            </w:tcBorders>
            <w:hideMark/>
          </w:tcPr>
          <w:p w14:paraId="2602BCAF"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520D5107" w14:textId="77777777" w:rsidR="00F2697D" w:rsidRDefault="00F2697D" w:rsidP="008A4BAB">
            <w:pPr>
              <w:pStyle w:val="TAH"/>
              <w:spacing w:line="256" w:lineRule="auto"/>
              <w:rPr>
                <w:rFonts w:cs="Arial"/>
              </w:rPr>
            </w:pPr>
            <w:r>
              <w:t>Unit</w:t>
            </w:r>
          </w:p>
        </w:tc>
        <w:tc>
          <w:tcPr>
            <w:tcW w:w="1280" w:type="dxa"/>
            <w:tcBorders>
              <w:top w:val="single" w:sz="4" w:space="0" w:color="auto"/>
              <w:left w:val="single" w:sz="4" w:space="0" w:color="auto"/>
              <w:bottom w:val="nil"/>
              <w:right w:val="single" w:sz="4" w:space="0" w:color="auto"/>
            </w:tcBorders>
            <w:hideMark/>
          </w:tcPr>
          <w:p w14:paraId="63EA5002"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2F0C4E18" w14:textId="77777777" w:rsidR="00F2697D" w:rsidRDefault="00F2697D" w:rsidP="008A4BAB">
            <w:pPr>
              <w:pStyle w:val="TAH"/>
              <w:spacing w:line="256" w:lineRule="auto"/>
              <w:rPr>
                <w:rFonts w:cs="Arial"/>
              </w:rPr>
            </w:pPr>
            <w:r>
              <w:t>Cell 1</w:t>
            </w:r>
          </w:p>
        </w:tc>
        <w:tc>
          <w:tcPr>
            <w:tcW w:w="2202" w:type="dxa"/>
            <w:gridSpan w:val="3"/>
            <w:tcBorders>
              <w:top w:val="single" w:sz="4" w:space="0" w:color="auto"/>
              <w:left w:val="single" w:sz="4" w:space="0" w:color="auto"/>
              <w:bottom w:val="single" w:sz="4" w:space="0" w:color="auto"/>
              <w:right w:val="single" w:sz="4" w:space="0" w:color="auto"/>
            </w:tcBorders>
            <w:hideMark/>
          </w:tcPr>
          <w:p w14:paraId="061CC1BE" w14:textId="77777777" w:rsidR="00F2697D" w:rsidRDefault="00F2697D" w:rsidP="008A4BAB">
            <w:pPr>
              <w:pStyle w:val="TAH"/>
              <w:spacing w:line="256" w:lineRule="auto"/>
              <w:rPr>
                <w:rFonts w:cs="Arial"/>
              </w:rPr>
            </w:pPr>
            <w:r>
              <w:t>Cell 2</w:t>
            </w:r>
          </w:p>
        </w:tc>
      </w:tr>
      <w:tr w:rsidR="00F2697D" w14:paraId="62847B3C" w14:textId="77777777" w:rsidTr="008A4BAB">
        <w:trPr>
          <w:cantSplit/>
          <w:trHeight w:val="150"/>
        </w:trPr>
        <w:tc>
          <w:tcPr>
            <w:tcW w:w="2623" w:type="dxa"/>
            <w:gridSpan w:val="2"/>
            <w:tcBorders>
              <w:top w:val="nil"/>
              <w:left w:val="single" w:sz="4" w:space="0" w:color="auto"/>
              <w:bottom w:val="single" w:sz="4" w:space="0" w:color="auto"/>
              <w:right w:val="single" w:sz="4" w:space="0" w:color="auto"/>
            </w:tcBorders>
          </w:tcPr>
          <w:p w14:paraId="1D28F41A"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7295BF1" w14:textId="77777777" w:rsidR="00F2697D" w:rsidRDefault="00F2697D" w:rsidP="008A4BAB">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18B905DE"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D22DCE9" w14:textId="77777777" w:rsidR="00F2697D" w:rsidRDefault="00F2697D" w:rsidP="008A4BAB">
            <w:pPr>
              <w:pStyle w:val="TAH"/>
              <w:spacing w:line="256" w:lineRule="auto"/>
              <w:rPr>
                <w:rFonts w:cs="Arial"/>
              </w:rPr>
            </w:pPr>
            <w:r>
              <w:rPr>
                <w:rFonts w:cs="Arial"/>
              </w:rPr>
              <w:t>T1</w:t>
            </w:r>
          </w:p>
        </w:tc>
        <w:tc>
          <w:tcPr>
            <w:tcW w:w="977" w:type="dxa"/>
            <w:tcBorders>
              <w:top w:val="single" w:sz="4" w:space="0" w:color="auto"/>
              <w:left w:val="single" w:sz="4" w:space="0" w:color="auto"/>
              <w:bottom w:val="single" w:sz="4" w:space="0" w:color="auto"/>
              <w:right w:val="single" w:sz="4" w:space="0" w:color="auto"/>
            </w:tcBorders>
            <w:hideMark/>
          </w:tcPr>
          <w:p w14:paraId="0D818029" w14:textId="77777777" w:rsidR="00F2697D" w:rsidRDefault="00F2697D" w:rsidP="008A4BAB">
            <w:pPr>
              <w:pStyle w:val="TAH"/>
              <w:spacing w:line="256" w:lineRule="auto"/>
              <w:rPr>
                <w:rFonts w:cs="Arial"/>
              </w:rPr>
            </w:pPr>
            <w:r>
              <w:rPr>
                <w:rFonts w:cs="Arial"/>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3C1E4A22" w14:textId="77777777" w:rsidR="00F2697D" w:rsidRDefault="00F2697D" w:rsidP="008A4BAB">
            <w:pPr>
              <w:pStyle w:val="TAH"/>
              <w:spacing w:line="256" w:lineRule="auto"/>
              <w:rPr>
                <w:rFonts w:cs="Arial"/>
              </w:rPr>
            </w:pPr>
            <w:r>
              <w:rPr>
                <w:rFonts w:cs="Arial"/>
              </w:rPr>
              <w:t>T1</w:t>
            </w:r>
          </w:p>
        </w:tc>
        <w:tc>
          <w:tcPr>
            <w:tcW w:w="1210" w:type="dxa"/>
            <w:tcBorders>
              <w:top w:val="single" w:sz="4" w:space="0" w:color="auto"/>
              <w:left w:val="single" w:sz="4" w:space="0" w:color="auto"/>
              <w:bottom w:val="single" w:sz="4" w:space="0" w:color="auto"/>
              <w:right w:val="single" w:sz="4" w:space="0" w:color="auto"/>
            </w:tcBorders>
            <w:hideMark/>
          </w:tcPr>
          <w:p w14:paraId="710EDEC1" w14:textId="77777777" w:rsidR="00F2697D" w:rsidRDefault="00F2697D" w:rsidP="008A4BAB">
            <w:pPr>
              <w:pStyle w:val="TAH"/>
              <w:spacing w:line="256" w:lineRule="auto"/>
              <w:rPr>
                <w:rFonts w:cs="Arial"/>
              </w:rPr>
            </w:pPr>
            <w:r>
              <w:rPr>
                <w:rFonts w:cs="Arial"/>
              </w:rPr>
              <w:t>T2</w:t>
            </w:r>
          </w:p>
        </w:tc>
      </w:tr>
      <w:tr w:rsidR="00F2697D" w14:paraId="5D313E2D" w14:textId="77777777" w:rsidTr="008A4BAB">
        <w:trPr>
          <w:cantSplit/>
          <w:trHeight w:val="292"/>
        </w:trPr>
        <w:tc>
          <w:tcPr>
            <w:tcW w:w="2623" w:type="dxa"/>
            <w:gridSpan w:val="2"/>
            <w:tcBorders>
              <w:top w:val="single" w:sz="4" w:space="0" w:color="auto"/>
              <w:left w:val="single" w:sz="4" w:space="0" w:color="auto"/>
              <w:bottom w:val="nil"/>
              <w:right w:val="single" w:sz="4" w:space="0" w:color="auto"/>
            </w:tcBorders>
            <w:hideMark/>
          </w:tcPr>
          <w:p w14:paraId="0F78A702" w14:textId="77777777" w:rsidR="00F2697D" w:rsidRDefault="00F2697D" w:rsidP="008A4BAB">
            <w:pPr>
              <w:pStyle w:val="TAL"/>
              <w:keepNext w:val="0"/>
              <w:spacing w:line="256" w:lineRule="auto"/>
            </w:pPr>
            <w:r>
              <w:t>AoA setup</w:t>
            </w:r>
          </w:p>
        </w:tc>
        <w:tc>
          <w:tcPr>
            <w:tcW w:w="875" w:type="dxa"/>
            <w:tcBorders>
              <w:top w:val="single" w:sz="4" w:space="0" w:color="auto"/>
              <w:left w:val="single" w:sz="4" w:space="0" w:color="auto"/>
              <w:bottom w:val="nil"/>
              <w:right w:val="single" w:sz="4" w:space="0" w:color="auto"/>
            </w:tcBorders>
          </w:tcPr>
          <w:p w14:paraId="22ABB505" w14:textId="77777777" w:rsidR="00F2697D" w:rsidRDefault="00F2697D" w:rsidP="008A4BAB">
            <w:pPr>
              <w:pStyle w:val="TAC"/>
              <w:keepNext w:val="0"/>
              <w:spacing w:line="256" w:lineRule="auto"/>
            </w:pPr>
          </w:p>
        </w:tc>
        <w:tc>
          <w:tcPr>
            <w:tcW w:w="1280" w:type="dxa"/>
            <w:tcBorders>
              <w:top w:val="single" w:sz="4" w:space="0" w:color="auto"/>
              <w:left w:val="single" w:sz="4" w:space="0" w:color="auto"/>
              <w:bottom w:val="nil"/>
              <w:right w:val="single" w:sz="4" w:space="0" w:color="auto"/>
            </w:tcBorders>
            <w:hideMark/>
          </w:tcPr>
          <w:p w14:paraId="304C4A9F" w14:textId="77777777" w:rsidR="00F2697D" w:rsidRDefault="00F2697D" w:rsidP="008A4BAB">
            <w:pPr>
              <w:pStyle w:val="TAC"/>
              <w:keepNext w:val="0"/>
              <w:spacing w:line="256" w:lineRule="auto"/>
            </w:pPr>
            <w:r>
              <w:t>Config 1,2,3</w:t>
            </w:r>
          </w:p>
        </w:tc>
        <w:tc>
          <w:tcPr>
            <w:tcW w:w="4162" w:type="dxa"/>
            <w:gridSpan w:val="5"/>
            <w:tcBorders>
              <w:top w:val="single" w:sz="4" w:space="0" w:color="auto"/>
              <w:left w:val="single" w:sz="4" w:space="0" w:color="auto"/>
              <w:bottom w:val="single" w:sz="4" w:space="0" w:color="auto"/>
              <w:right w:val="single" w:sz="4" w:space="0" w:color="auto"/>
            </w:tcBorders>
            <w:hideMark/>
          </w:tcPr>
          <w:p w14:paraId="79D78C60" w14:textId="77777777" w:rsidR="00F2697D" w:rsidRDefault="00F2697D" w:rsidP="008A4BAB">
            <w:pPr>
              <w:pStyle w:val="TAC"/>
              <w:keepNext w:val="0"/>
              <w:spacing w:line="256" w:lineRule="auto"/>
              <w:rPr>
                <w:rFonts w:cs="v4.2.0"/>
              </w:rPr>
            </w:pPr>
            <w:r>
              <w:rPr>
                <w:rFonts w:cs="v4.2.0"/>
              </w:rPr>
              <w:t>Setup 3 as specified in clause A.3.15</w:t>
            </w:r>
          </w:p>
        </w:tc>
      </w:tr>
      <w:tr w:rsidR="00F2697D" w14:paraId="01B3B241" w14:textId="77777777" w:rsidTr="008A4BAB">
        <w:trPr>
          <w:cantSplit/>
          <w:trHeight w:val="292"/>
        </w:trPr>
        <w:tc>
          <w:tcPr>
            <w:tcW w:w="2623" w:type="dxa"/>
            <w:gridSpan w:val="2"/>
            <w:tcBorders>
              <w:top w:val="nil"/>
              <w:left w:val="single" w:sz="4" w:space="0" w:color="auto"/>
              <w:bottom w:val="single" w:sz="4" w:space="0" w:color="auto"/>
              <w:right w:val="single" w:sz="4" w:space="0" w:color="auto"/>
            </w:tcBorders>
          </w:tcPr>
          <w:p w14:paraId="452B3590" w14:textId="77777777" w:rsidR="00F2697D" w:rsidRDefault="00F2697D" w:rsidP="008A4BAB">
            <w:pPr>
              <w:pStyle w:val="TAL"/>
              <w:keepNext w:val="0"/>
              <w:spacing w:line="256" w:lineRule="auto"/>
            </w:pPr>
          </w:p>
        </w:tc>
        <w:tc>
          <w:tcPr>
            <w:tcW w:w="875" w:type="dxa"/>
            <w:tcBorders>
              <w:top w:val="nil"/>
              <w:left w:val="single" w:sz="4" w:space="0" w:color="auto"/>
              <w:bottom w:val="single" w:sz="4" w:space="0" w:color="auto"/>
              <w:right w:val="single" w:sz="4" w:space="0" w:color="auto"/>
            </w:tcBorders>
          </w:tcPr>
          <w:p w14:paraId="25B2C0C3" w14:textId="77777777" w:rsidR="00F2697D" w:rsidRDefault="00F2697D" w:rsidP="008A4BAB">
            <w:pPr>
              <w:pStyle w:val="TAC"/>
              <w:keepNext w:val="0"/>
              <w:spacing w:line="256" w:lineRule="auto"/>
            </w:pPr>
          </w:p>
        </w:tc>
        <w:tc>
          <w:tcPr>
            <w:tcW w:w="1280" w:type="dxa"/>
            <w:tcBorders>
              <w:top w:val="nil"/>
              <w:left w:val="single" w:sz="4" w:space="0" w:color="auto"/>
              <w:bottom w:val="single" w:sz="4" w:space="0" w:color="auto"/>
              <w:right w:val="single" w:sz="4" w:space="0" w:color="auto"/>
            </w:tcBorders>
          </w:tcPr>
          <w:p w14:paraId="5599BE72" w14:textId="77777777" w:rsidR="00F2697D" w:rsidRDefault="00F2697D" w:rsidP="008A4BAB">
            <w:pPr>
              <w:pStyle w:val="TAC"/>
              <w:keepNext w:val="0"/>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62C11CE" w14:textId="77777777" w:rsidR="00F2697D" w:rsidRDefault="00F2697D" w:rsidP="008A4BAB">
            <w:pPr>
              <w:pStyle w:val="TAC"/>
              <w:spacing w:line="256" w:lineRule="auto"/>
            </w:pPr>
            <w:r>
              <w:t>AoA1</w:t>
            </w:r>
          </w:p>
        </w:tc>
        <w:tc>
          <w:tcPr>
            <w:tcW w:w="2202" w:type="dxa"/>
            <w:gridSpan w:val="3"/>
            <w:tcBorders>
              <w:top w:val="single" w:sz="4" w:space="0" w:color="auto"/>
              <w:left w:val="single" w:sz="4" w:space="0" w:color="auto"/>
              <w:bottom w:val="single" w:sz="4" w:space="0" w:color="auto"/>
              <w:right w:val="single" w:sz="4" w:space="0" w:color="auto"/>
            </w:tcBorders>
            <w:hideMark/>
          </w:tcPr>
          <w:p w14:paraId="63B3BF03" w14:textId="77777777" w:rsidR="00F2697D" w:rsidRDefault="00F2697D" w:rsidP="008A4BAB">
            <w:pPr>
              <w:pStyle w:val="TAC"/>
              <w:spacing w:line="256" w:lineRule="auto"/>
            </w:pPr>
            <w:r>
              <w:t>AoA2</w:t>
            </w:r>
          </w:p>
        </w:tc>
      </w:tr>
      <w:tr w:rsidR="00F2697D" w14:paraId="3FFE0987"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5CA2B1F" w14:textId="77777777" w:rsidR="00F2697D" w:rsidRDefault="00F2697D" w:rsidP="008A4BAB">
            <w:pPr>
              <w:pStyle w:val="TAL"/>
              <w:spacing w:line="256" w:lineRule="auto"/>
            </w:pPr>
            <w:r>
              <w:rPr>
                <w:noProof/>
                <w:position w:val="-12"/>
                <w:lang w:eastAsia="zh-CN"/>
              </w:rPr>
              <w:lastRenderedPageBreak/>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17E5375B"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4F896889" w14:textId="77777777" w:rsidR="00F2697D" w:rsidRDefault="00F2697D" w:rsidP="008A4BAB">
            <w:pPr>
              <w:pStyle w:val="TAC"/>
              <w:spacing w:line="256" w:lineRule="auto"/>
            </w:pPr>
            <w:r>
              <w:t>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57C3EBD" w14:textId="77777777" w:rsidR="00F2697D" w:rsidRDefault="00F2697D" w:rsidP="008A4BAB">
            <w:pPr>
              <w:pStyle w:val="TAC"/>
              <w:spacing w:line="256" w:lineRule="auto"/>
              <w:rPr>
                <w:rFonts w:cs="v4.2.0"/>
              </w:rPr>
            </w:pPr>
            <w:r>
              <w:t>Rough</w:t>
            </w:r>
          </w:p>
        </w:tc>
        <w:tc>
          <w:tcPr>
            <w:tcW w:w="2202" w:type="dxa"/>
            <w:gridSpan w:val="3"/>
            <w:tcBorders>
              <w:top w:val="single" w:sz="4" w:space="0" w:color="auto"/>
              <w:left w:val="single" w:sz="4" w:space="0" w:color="auto"/>
              <w:bottom w:val="single" w:sz="4" w:space="0" w:color="auto"/>
              <w:right w:val="single" w:sz="4" w:space="0" w:color="auto"/>
            </w:tcBorders>
            <w:hideMark/>
          </w:tcPr>
          <w:p w14:paraId="6A7FB2DF" w14:textId="77777777" w:rsidR="00F2697D" w:rsidRDefault="00F2697D" w:rsidP="008A4BAB">
            <w:pPr>
              <w:pStyle w:val="TAC"/>
              <w:spacing w:line="256" w:lineRule="auto"/>
              <w:rPr>
                <w:rFonts w:cs="v4.2.0"/>
              </w:rPr>
            </w:pPr>
            <w:r>
              <w:rPr>
                <w:lang w:eastAsia="zh-CN"/>
              </w:rPr>
              <w:t>Rough</w:t>
            </w:r>
          </w:p>
        </w:tc>
      </w:tr>
      <w:tr w:rsidR="00F2697D" w14:paraId="35CDB2AC"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FC044D5"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E1D491D"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48ABE0B"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9A98409" w14:textId="77777777" w:rsidR="00F2697D" w:rsidRDefault="00F2697D" w:rsidP="008A4BAB">
            <w:pPr>
              <w:pStyle w:val="TAC"/>
              <w:spacing w:line="256" w:lineRule="auto"/>
            </w:pPr>
            <w:r>
              <w:rPr>
                <w:rFonts w:cs="v4.2.0"/>
              </w:rPr>
              <w:t>1</w:t>
            </w:r>
          </w:p>
        </w:tc>
        <w:tc>
          <w:tcPr>
            <w:tcW w:w="2202" w:type="dxa"/>
            <w:gridSpan w:val="3"/>
            <w:tcBorders>
              <w:top w:val="single" w:sz="4" w:space="0" w:color="auto"/>
              <w:left w:val="single" w:sz="4" w:space="0" w:color="auto"/>
              <w:bottom w:val="single" w:sz="4" w:space="0" w:color="auto"/>
              <w:right w:val="single" w:sz="4" w:space="0" w:color="auto"/>
            </w:tcBorders>
            <w:hideMark/>
          </w:tcPr>
          <w:p w14:paraId="773B3784" w14:textId="77777777" w:rsidR="00F2697D" w:rsidRDefault="00F2697D" w:rsidP="008A4BAB">
            <w:pPr>
              <w:pStyle w:val="TAC"/>
              <w:spacing w:line="256" w:lineRule="auto"/>
            </w:pPr>
            <w:r>
              <w:rPr>
                <w:rFonts w:cs="v4.2.0"/>
              </w:rPr>
              <w:t>2</w:t>
            </w:r>
          </w:p>
        </w:tc>
      </w:tr>
      <w:tr w:rsidR="00F2697D" w14:paraId="61D4B813"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2F4C43BB"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1BCF2F35"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652C8A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0E8F560" w14:textId="77777777" w:rsidR="00F2697D" w:rsidRDefault="00F2697D" w:rsidP="008A4BAB">
            <w:pPr>
              <w:pStyle w:val="TAC"/>
              <w:spacing w:line="256" w:lineRule="auto"/>
            </w:pPr>
            <w:r>
              <w:t>TDD</w:t>
            </w:r>
          </w:p>
        </w:tc>
        <w:tc>
          <w:tcPr>
            <w:tcW w:w="2202" w:type="dxa"/>
            <w:gridSpan w:val="3"/>
            <w:tcBorders>
              <w:top w:val="single" w:sz="4" w:space="0" w:color="auto"/>
              <w:left w:val="single" w:sz="4" w:space="0" w:color="auto"/>
              <w:bottom w:val="single" w:sz="4" w:space="0" w:color="auto"/>
              <w:right w:val="single" w:sz="4" w:space="0" w:color="auto"/>
            </w:tcBorders>
            <w:hideMark/>
          </w:tcPr>
          <w:p w14:paraId="641A58FC" w14:textId="77777777" w:rsidR="00F2697D" w:rsidRDefault="00F2697D" w:rsidP="008A4BAB">
            <w:pPr>
              <w:pStyle w:val="TAC"/>
              <w:spacing w:line="256" w:lineRule="auto"/>
            </w:pPr>
            <w:r>
              <w:t>TDD</w:t>
            </w:r>
          </w:p>
        </w:tc>
      </w:tr>
      <w:tr w:rsidR="00F2697D" w14:paraId="7C330051"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38A6ACC2" w14:textId="77777777" w:rsidR="00F2697D" w:rsidRDefault="00F2697D" w:rsidP="008A4BAB">
            <w:pPr>
              <w:pStyle w:val="TAL"/>
              <w:spacing w:line="256" w:lineRule="auto"/>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D3E71FB"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FA78C6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9C29D72" w14:textId="77777777" w:rsidR="00F2697D" w:rsidRDefault="00F2697D" w:rsidP="008A4BAB">
            <w:pPr>
              <w:pStyle w:val="TAC"/>
              <w:spacing w:line="256" w:lineRule="auto"/>
            </w:pPr>
            <w:r>
              <w:t>TDDConf.3.1</w:t>
            </w:r>
          </w:p>
        </w:tc>
        <w:tc>
          <w:tcPr>
            <w:tcW w:w="2202" w:type="dxa"/>
            <w:gridSpan w:val="3"/>
            <w:tcBorders>
              <w:top w:val="single" w:sz="4" w:space="0" w:color="auto"/>
              <w:left w:val="single" w:sz="4" w:space="0" w:color="auto"/>
              <w:bottom w:val="single" w:sz="4" w:space="0" w:color="auto"/>
              <w:right w:val="single" w:sz="4" w:space="0" w:color="auto"/>
            </w:tcBorders>
            <w:hideMark/>
          </w:tcPr>
          <w:p w14:paraId="2A1ED736" w14:textId="77777777" w:rsidR="00F2697D" w:rsidRDefault="00F2697D" w:rsidP="008A4BAB">
            <w:pPr>
              <w:pStyle w:val="TAC"/>
              <w:spacing w:line="256" w:lineRule="auto"/>
            </w:pPr>
            <w:r>
              <w:t>TDDConf.3.1</w:t>
            </w:r>
          </w:p>
        </w:tc>
      </w:tr>
      <w:tr w:rsidR="00F2697D" w14:paraId="1895B6A7" w14:textId="77777777" w:rsidTr="008A4BAB">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4BA00B20"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vAlign w:val="center"/>
            <w:hideMark/>
          </w:tcPr>
          <w:p w14:paraId="55D7B373" w14:textId="77777777" w:rsidR="00F2697D" w:rsidRDefault="00F2697D" w:rsidP="008A4BAB">
            <w:pPr>
              <w:pStyle w:val="TAC"/>
              <w:spacing w:line="256" w:lineRule="auto"/>
            </w:pPr>
            <w:r>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F0C2109"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F5C4371"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194127B"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1AF83E07" w14:textId="77777777" w:rsidTr="008A4BAB">
        <w:trPr>
          <w:cantSplit/>
          <w:trHeight w:val="150"/>
        </w:trPr>
        <w:tc>
          <w:tcPr>
            <w:tcW w:w="2623" w:type="dxa"/>
            <w:gridSpan w:val="2"/>
            <w:vMerge/>
            <w:tcBorders>
              <w:left w:val="single" w:sz="4" w:space="0" w:color="auto"/>
              <w:right w:val="single" w:sz="4" w:space="0" w:color="auto"/>
            </w:tcBorders>
          </w:tcPr>
          <w:p w14:paraId="428CE07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18BE6C2"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F207CC9"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C6022D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0F2509DE"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654023A" w14:textId="77777777" w:rsidTr="008A4BAB">
        <w:trPr>
          <w:cantSplit/>
          <w:trHeight w:val="150"/>
        </w:trPr>
        <w:tc>
          <w:tcPr>
            <w:tcW w:w="2623" w:type="dxa"/>
            <w:gridSpan w:val="2"/>
            <w:vMerge/>
            <w:tcBorders>
              <w:left w:val="single" w:sz="4" w:space="0" w:color="auto"/>
              <w:bottom w:val="single" w:sz="4" w:space="0" w:color="auto"/>
              <w:right w:val="single" w:sz="4" w:space="0" w:color="auto"/>
            </w:tcBorders>
          </w:tcPr>
          <w:p w14:paraId="407044BF"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E0A21B0"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5BB2FA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9202E41"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29B2E82"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234A5AAF" w14:textId="77777777" w:rsidTr="008A4BAB">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5FE62C1B" w14:textId="77777777" w:rsidR="00F2697D" w:rsidRDefault="00F2697D" w:rsidP="008A4BAB">
            <w:pPr>
              <w:pStyle w:val="TAL"/>
              <w:spacing w:line="256" w:lineRule="auto"/>
              <w:rPr>
                <w:bCs/>
              </w:rPr>
            </w:pPr>
            <w:r>
              <w:rPr>
                <w:lang w:val="en-US"/>
              </w:rPr>
              <w:t>Data RBs allocated</w:t>
            </w:r>
          </w:p>
        </w:tc>
        <w:tc>
          <w:tcPr>
            <w:tcW w:w="875" w:type="dxa"/>
            <w:vMerge w:val="restart"/>
            <w:tcBorders>
              <w:top w:val="single" w:sz="4" w:space="0" w:color="auto"/>
              <w:left w:val="single" w:sz="4" w:space="0" w:color="auto"/>
              <w:right w:val="single" w:sz="4" w:space="0" w:color="auto"/>
            </w:tcBorders>
          </w:tcPr>
          <w:p w14:paraId="1C36FB20"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44CC302"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FE1E90A" w14:textId="77777777" w:rsidR="00F2697D" w:rsidRDefault="00F2697D" w:rsidP="008A4BAB">
            <w:pPr>
              <w:pStyle w:val="TAC"/>
              <w:spacing w:line="256" w:lineRule="auto"/>
              <w:rPr>
                <w:szCs w:val="18"/>
              </w:rPr>
            </w:pPr>
            <w:r>
              <w:rPr>
                <w:lang w:val="en-US"/>
              </w:rPr>
              <w:t>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8B5D8C8" w14:textId="77777777" w:rsidR="00F2697D" w:rsidRDefault="00F2697D" w:rsidP="008A4BAB">
            <w:pPr>
              <w:pStyle w:val="TAC"/>
              <w:spacing w:line="256" w:lineRule="auto"/>
              <w:rPr>
                <w:szCs w:val="18"/>
              </w:rPr>
            </w:pPr>
            <w:r>
              <w:rPr>
                <w:lang w:val="en-US"/>
              </w:rPr>
              <w:t>66</w:t>
            </w:r>
          </w:p>
        </w:tc>
      </w:tr>
      <w:tr w:rsidR="00F2697D" w14:paraId="2DAB5A1B" w14:textId="77777777" w:rsidTr="008A4BAB">
        <w:trPr>
          <w:cantSplit/>
          <w:trHeight w:val="150"/>
        </w:trPr>
        <w:tc>
          <w:tcPr>
            <w:tcW w:w="2623" w:type="dxa"/>
            <w:gridSpan w:val="2"/>
            <w:vMerge/>
            <w:tcBorders>
              <w:left w:val="single" w:sz="4" w:space="0" w:color="auto"/>
              <w:right w:val="single" w:sz="4" w:space="0" w:color="auto"/>
            </w:tcBorders>
          </w:tcPr>
          <w:p w14:paraId="76859FDF" w14:textId="77777777" w:rsidR="00F2697D" w:rsidRDefault="00F2697D" w:rsidP="008A4BAB">
            <w:pPr>
              <w:pStyle w:val="TAL"/>
              <w:spacing w:line="256" w:lineRule="auto"/>
              <w:rPr>
                <w:lang w:val="en-US"/>
              </w:rPr>
            </w:pPr>
          </w:p>
        </w:tc>
        <w:tc>
          <w:tcPr>
            <w:tcW w:w="875" w:type="dxa"/>
            <w:vMerge/>
            <w:tcBorders>
              <w:left w:val="single" w:sz="4" w:space="0" w:color="auto"/>
              <w:right w:val="single" w:sz="4" w:space="0" w:color="auto"/>
            </w:tcBorders>
          </w:tcPr>
          <w:p w14:paraId="7F5325F8"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33E493F4"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30CD107"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7DBBEE21"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r>
      <w:tr w:rsidR="00F2697D" w14:paraId="671C94CA" w14:textId="77777777" w:rsidTr="008A4BAB">
        <w:trPr>
          <w:cantSplit/>
          <w:trHeight w:val="150"/>
        </w:trPr>
        <w:tc>
          <w:tcPr>
            <w:tcW w:w="2623" w:type="dxa"/>
            <w:gridSpan w:val="2"/>
            <w:vMerge/>
            <w:tcBorders>
              <w:left w:val="single" w:sz="4" w:space="0" w:color="auto"/>
              <w:bottom w:val="single" w:sz="4" w:space="0" w:color="auto"/>
              <w:right w:val="single" w:sz="4" w:space="0" w:color="auto"/>
            </w:tcBorders>
          </w:tcPr>
          <w:p w14:paraId="21AC89DD" w14:textId="77777777" w:rsidR="00F2697D" w:rsidRDefault="00F2697D" w:rsidP="008A4BAB">
            <w:pPr>
              <w:pStyle w:val="TAL"/>
              <w:spacing w:line="256" w:lineRule="auto"/>
              <w:rPr>
                <w:lang w:val="en-US"/>
              </w:rPr>
            </w:pPr>
          </w:p>
        </w:tc>
        <w:tc>
          <w:tcPr>
            <w:tcW w:w="875" w:type="dxa"/>
            <w:vMerge/>
            <w:tcBorders>
              <w:left w:val="single" w:sz="4" w:space="0" w:color="auto"/>
              <w:bottom w:val="single" w:sz="4" w:space="0" w:color="auto"/>
              <w:right w:val="single" w:sz="4" w:space="0" w:color="auto"/>
            </w:tcBorders>
          </w:tcPr>
          <w:p w14:paraId="7331A4C5"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28B1054"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BFE3C9C"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367FB33"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r>
      <w:tr w:rsidR="00F2697D" w14:paraId="51BC23C3" w14:textId="77777777" w:rsidTr="008A4BAB">
        <w:trPr>
          <w:cantSplit/>
          <w:trHeight w:val="81"/>
        </w:trPr>
        <w:tc>
          <w:tcPr>
            <w:tcW w:w="2623" w:type="dxa"/>
            <w:gridSpan w:val="2"/>
            <w:vMerge w:val="restart"/>
            <w:tcBorders>
              <w:top w:val="single" w:sz="4" w:space="0" w:color="auto"/>
              <w:left w:val="single" w:sz="4" w:space="0" w:color="auto"/>
              <w:right w:val="single" w:sz="4" w:space="0" w:color="auto"/>
            </w:tcBorders>
            <w:vAlign w:val="center"/>
            <w:hideMark/>
          </w:tcPr>
          <w:p w14:paraId="4E84EB3D" w14:textId="77777777" w:rsidR="00F2697D" w:rsidRDefault="00F2697D" w:rsidP="008A4BAB">
            <w:pPr>
              <w:pStyle w:val="TAL"/>
              <w:spacing w:line="256" w:lineRule="auto"/>
              <w:jc w:val="both"/>
              <w:rPr>
                <w:bCs/>
              </w:rPr>
            </w:pPr>
            <w:r>
              <w:t>BWP BW</w:t>
            </w:r>
          </w:p>
        </w:tc>
        <w:tc>
          <w:tcPr>
            <w:tcW w:w="875" w:type="dxa"/>
            <w:vMerge w:val="restart"/>
            <w:tcBorders>
              <w:top w:val="single" w:sz="4" w:space="0" w:color="auto"/>
              <w:left w:val="single" w:sz="4" w:space="0" w:color="auto"/>
              <w:right w:val="single" w:sz="4" w:space="0" w:color="auto"/>
            </w:tcBorders>
            <w:vAlign w:val="center"/>
            <w:hideMark/>
          </w:tcPr>
          <w:p w14:paraId="5C41658A" w14:textId="77777777" w:rsidR="00F2697D" w:rsidRDefault="00F2697D" w:rsidP="008A4BAB">
            <w:pPr>
              <w:pStyle w:val="TAC"/>
              <w:spacing w:line="256" w:lineRule="auto"/>
            </w:pPr>
            <w: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3E14BEE"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52AB96A"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317C3B7"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B971289" w14:textId="77777777" w:rsidTr="008A4BAB">
        <w:trPr>
          <w:cantSplit/>
          <w:trHeight w:val="81"/>
        </w:trPr>
        <w:tc>
          <w:tcPr>
            <w:tcW w:w="2623" w:type="dxa"/>
            <w:gridSpan w:val="2"/>
            <w:vMerge/>
            <w:tcBorders>
              <w:left w:val="single" w:sz="4" w:space="0" w:color="auto"/>
              <w:right w:val="single" w:sz="4" w:space="0" w:color="auto"/>
            </w:tcBorders>
          </w:tcPr>
          <w:p w14:paraId="39B4D957"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A02AEDA"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03FACFA5"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7FC9660"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021CBD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621A558C" w14:textId="77777777" w:rsidTr="008A4BAB">
        <w:trPr>
          <w:cantSplit/>
          <w:trHeight w:val="81"/>
        </w:trPr>
        <w:tc>
          <w:tcPr>
            <w:tcW w:w="2623" w:type="dxa"/>
            <w:gridSpan w:val="2"/>
            <w:vMerge/>
            <w:tcBorders>
              <w:left w:val="single" w:sz="4" w:space="0" w:color="auto"/>
              <w:bottom w:val="single" w:sz="4" w:space="0" w:color="auto"/>
              <w:right w:val="single" w:sz="4" w:space="0" w:color="auto"/>
            </w:tcBorders>
          </w:tcPr>
          <w:p w14:paraId="1DAEFA8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5CCD97C2"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5643C657"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11CE1C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C0E77E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6585409C" w14:textId="77777777" w:rsidTr="008A4BAB">
        <w:trPr>
          <w:cantSplit/>
          <w:trHeight w:val="259"/>
        </w:trPr>
        <w:tc>
          <w:tcPr>
            <w:tcW w:w="1311" w:type="dxa"/>
            <w:tcBorders>
              <w:top w:val="single" w:sz="4" w:space="0" w:color="auto"/>
              <w:left w:val="single" w:sz="4" w:space="0" w:color="auto"/>
              <w:bottom w:val="nil"/>
              <w:right w:val="single" w:sz="4" w:space="0" w:color="auto"/>
            </w:tcBorders>
            <w:hideMark/>
          </w:tcPr>
          <w:p w14:paraId="2750BA7F" w14:textId="77777777" w:rsidR="00F2697D" w:rsidRDefault="00F2697D" w:rsidP="008A4BAB">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5F0F5D6C" w14:textId="77777777" w:rsidR="00F2697D" w:rsidRDefault="00F2697D" w:rsidP="008A4BAB">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6B7FD66B"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hideMark/>
          </w:tcPr>
          <w:p w14:paraId="2251AD13"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2698274" w14:textId="77777777" w:rsidR="00F2697D" w:rsidRDefault="00F2697D" w:rsidP="008A4BAB">
            <w:pPr>
              <w:pStyle w:val="TAC"/>
              <w:spacing w:line="256" w:lineRule="auto"/>
              <w:rPr>
                <w:lang w:val="en-US"/>
              </w:rPr>
            </w:pPr>
            <w:r>
              <w:rPr>
                <w:lang w:val="en-US"/>
              </w:rPr>
              <w:t>DLBWP.0.1</w:t>
            </w:r>
          </w:p>
        </w:tc>
        <w:tc>
          <w:tcPr>
            <w:tcW w:w="2202" w:type="dxa"/>
            <w:gridSpan w:val="3"/>
            <w:tcBorders>
              <w:top w:val="single" w:sz="4" w:space="0" w:color="auto"/>
              <w:left w:val="single" w:sz="4" w:space="0" w:color="auto"/>
              <w:bottom w:val="single" w:sz="4" w:space="0" w:color="auto"/>
              <w:right w:val="single" w:sz="4" w:space="0" w:color="auto"/>
            </w:tcBorders>
            <w:hideMark/>
          </w:tcPr>
          <w:p w14:paraId="14BE59BC" w14:textId="77777777" w:rsidR="00F2697D" w:rsidRDefault="00F2697D" w:rsidP="008A4BAB">
            <w:pPr>
              <w:pStyle w:val="TAC"/>
              <w:spacing w:line="256" w:lineRule="auto"/>
              <w:rPr>
                <w:lang w:val="en-US"/>
              </w:rPr>
            </w:pPr>
            <w:r>
              <w:rPr>
                <w:lang w:val="en-US"/>
              </w:rPr>
              <w:t>N/A</w:t>
            </w:r>
          </w:p>
        </w:tc>
      </w:tr>
      <w:tr w:rsidR="00F2697D" w14:paraId="35D35580" w14:textId="77777777" w:rsidTr="008A4BAB">
        <w:trPr>
          <w:cantSplit/>
          <w:trHeight w:val="259"/>
        </w:trPr>
        <w:tc>
          <w:tcPr>
            <w:tcW w:w="1311" w:type="dxa"/>
            <w:tcBorders>
              <w:top w:val="nil"/>
              <w:left w:val="single" w:sz="4" w:space="0" w:color="auto"/>
              <w:bottom w:val="nil"/>
              <w:right w:val="single" w:sz="4" w:space="0" w:color="auto"/>
            </w:tcBorders>
          </w:tcPr>
          <w:p w14:paraId="440C8D2B"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30908510" w14:textId="77777777" w:rsidR="00F2697D" w:rsidRDefault="00F2697D" w:rsidP="008A4BAB">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334D7381" w14:textId="77777777" w:rsidR="00F2697D" w:rsidRDefault="00F2697D" w:rsidP="008A4BAB">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3D54FAA6"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0208388" w14:textId="77777777" w:rsidR="00F2697D" w:rsidRDefault="00F2697D" w:rsidP="008A4BAB">
            <w:pPr>
              <w:pStyle w:val="TAC"/>
              <w:spacing w:line="256" w:lineRule="auto"/>
              <w:rPr>
                <w:lang w:val="en-US"/>
              </w:rPr>
            </w:pPr>
            <w:r>
              <w:rPr>
                <w:lang w:val="en-US"/>
              </w:rPr>
              <w:t>ULBWP.0.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A62A7FC" w14:textId="77777777" w:rsidR="00F2697D" w:rsidRDefault="00F2697D" w:rsidP="008A4BAB">
            <w:pPr>
              <w:pStyle w:val="TAC"/>
              <w:spacing w:line="256" w:lineRule="auto"/>
              <w:rPr>
                <w:lang w:val="en-US"/>
              </w:rPr>
            </w:pPr>
            <w:r>
              <w:rPr>
                <w:lang w:val="en-US"/>
              </w:rPr>
              <w:t>N/A</w:t>
            </w:r>
          </w:p>
        </w:tc>
      </w:tr>
      <w:tr w:rsidR="00F2697D" w14:paraId="2362FDBA" w14:textId="77777777" w:rsidTr="008A4BAB">
        <w:trPr>
          <w:cantSplit/>
          <w:trHeight w:val="232"/>
        </w:trPr>
        <w:tc>
          <w:tcPr>
            <w:tcW w:w="1311" w:type="dxa"/>
            <w:tcBorders>
              <w:top w:val="nil"/>
              <w:left w:val="single" w:sz="4" w:space="0" w:color="auto"/>
              <w:bottom w:val="nil"/>
              <w:right w:val="single" w:sz="4" w:space="0" w:color="auto"/>
            </w:tcBorders>
          </w:tcPr>
          <w:p w14:paraId="0783E765"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6A50C3A3" w14:textId="77777777" w:rsidR="00F2697D" w:rsidRDefault="00F2697D" w:rsidP="008A4BAB">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376E3C07" w14:textId="77777777" w:rsidR="00F2697D" w:rsidRDefault="00F2697D" w:rsidP="008A4BAB">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1B019D08"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27F1F022" w14:textId="77777777" w:rsidR="00F2697D" w:rsidRDefault="00F2697D" w:rsidP="008A4BAB">
            <w:pPr>
              <w:pStyle w:val="TAC"/>
              <w:spacing w:line="256" w:lineRule="auto"/>
              <w:rPr>
                <w:lang w:val="en-US"/>
              </w:rPr>
            </w:pPr>
            <w:r>
              <w:rPr>
                <w:lang w:val="en-US"/>
              </w:rPr>
              <w:t>DLBWP.1.1</w:t>
            </w:r>
          </w:p>
        </w:tc>
        <w:tc>
          <w:tcPr>
            <w:tcW w:w="2202" w:type="dxa"/>
            <w:gridSpan w:val="3"/>
            <w:tcBorders>
              <w:top w:val="single" w:sz="4" w:space="0" w:color="auto"/>
              <w:left w:val="single" w:sz="4" w:space="0" w:color="auto"/>
              <w:bottom w:val="single" w:sz="4" w:space="0" w:color="auto"/>
              <w:right w:val="single" w:sz="4" w:space="0" w:color="auto"/>
            </w:tcBorders>
            <w:hideMark/>
          </w:tcPr>
          <w:p w14:paraId="079612FC" w14:textId="77777777" w:rsidR="00F2697D" w:rsidRDefault="00F2697D" w:rsidP="008A4BAB">
            <w:pPr>
              <w:pStyle w:val="TAC"/>
              <w:spacing w:line="256" w:lineRule="auto"/>
              <w:rPr>
                <w:lang w:val="en-US"/>
              </w:rPr>
            </w:pPr>
            <w:r>
              <w:rPr>
                <w:lang w:val="en-US"/>
              </w:rPr>
              <w:t>N/A</w:t>
            </w:r>
          </w:p>
        </w:tc>
      </w:tr>
      <w:tr w:rsidR="00F2697D" w14:paraId="4EF4CE2C" w14:textId="77777777" w:rsidTr="008A4BAB">
        <w:trPr>
          <w:cantSplit/>
          <w:trHeight w:val="213"/>
        </w:trPr>
        <w:tc>
          <w:tcPr>
            <w:tcW w:w="1311" w:type="dxa"/>
            <w:tcBorders>
              <w:top w:val="nil"/>
              <w:left w:val="single" w:sz="4" w:space="0" w:color="auto"/>
              <w:bottom w:val="single" w:sz="4" w:space="0" w:color="auto"/>
              <w:right w:val="single" w:sz="4" w:space="0" w:color="auto"/>
            </w:tcBorders>
          </w:tcPr>
          <w:p w14:paraId="27AC9A8B"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23B19566" w14:textId="77777777" w:rsidR="00F2697D" w:rsidRDefault="00F2697D" w:rsidP="008A4BAB">
            <w:pPr>
              <w:pStyle w:val="TAL"/>
              <w:spacing w:line="256" w:lineRule="auto"/>
              <w:rPr>
                <w:lang w:val="en-US"/>
              </w:rPr>
            </w:pPr>
            <w:r>
              <w:rPr>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6EBD27CB" w14:textId="77777777" w:rsidR="00F2697D" w:rsidRDefault="00F2697D" w:rsidP="008A4BAB">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69AC8A5C"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B44CFC1" w14:textId="77777777" w:rsidR="00F2697D" w:rsidRDefault="00F2697D" w:rsidP="008A4BAB">
            <w:pPr>
              <w:pStyle w:val="TAC"/>
              <w:spacing w:line="256" w:lineRule="auto"/>
              <w:rPr>
                <w:lang w:val="en-US"/>
              </w:rPr>
            </w:pPr>
            <w:r>
              <w:rPr>
                <w:lang w:val="en-US"/>
              </w:rPr>
              <w:t>ULBWP.1.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9E2DAE8" w14:textId="77777777" w:rsidR="00F2697D" w:rsidRDefault="00F2697D" w:rsidP="008A4BAB">
            <w:pPr>
              <w:pStyle w:val="TAC"/>
              <w:spacing w:line="256" w:lineRule="auto"/>
              <w:rPr>
                <w:lang w:val="en-US"/>
              </w:rPr>
            </w:pPr>
            <w:r>
              <w:rPr>
                <w:lang w:val="en-US"/>
              </w:rPr>
              <w:t>N/A</w:t>
            </w:r>
          </w:p>
        </w:tc>
      </w:tr>
      <w:tr w:rsidR="00F2697D" w14:paraId="47F3792D" w14:textId="77777777" w:rsidTr="008A4BAB">
        <w:trPr>
          <w:cantSplit/>
          <w:trHeight w:val="443"/>
        </w:trPr>
        <w:tc>
          <w:tcPr>
            <w:tcW w:w="2623" w:type="dxa"/>
            <w:gridSpan w:val="2"/>
            <w:tcBorders>
              <w:top w:val="single" w:sz="4" w:space="0" w:color="auto"/>
              <w:left w:val="single" w:sz="4" w:space="0" w:color="auto"/>
              <w:bottom w:val="single" w:sz="4" w:space="0" w:color="auto"/>
              <w:right w:val="single" w:sz="4" w:space="0" w:color="auto"/>
            </w:tcBorders>
            <w:hideMark/>
          </w:tcPr>
          <w:p w14:paraId="20964A4C" w14:textId="77777777" w:rsidR="00F2697D" w:rsidRDefault="00F2697D" w:rsidP="008A4BAB">
            <w:pPr>
              <w:pStyle w:val="TAL"/>
              <w:spacing w:line="256" w:lineRule="auto"/>
              <w:rPr>
                <w:lang w:val="en-US"/>
              </w:rPr>
            </w:pPr>
            <w:r>
              <w:rPr>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0AD170F"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4B5A5EEF"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4F8D169" w14:textId="77777777" w:rsidR="00F2697D" w:rsidRDefault="00F2697D" w:rsidP="008A4BAB">
            <w:pPr>
              <w:pStyle w:val="TAC"/>
              <w:spacing w:line="256" w:lineRule="auto"/>
              <w:rPr>
                <w:lang w:val="en-US"/>
              </w:rPr>
            </w:pPr>
          </w:p>
          <w:p w14:paraId="38869A23" w14:textId="77777777" w:rsidR="00F2697D" w:rsidRDefault="00F2697D" w:rsidP="008A4BAB">
            <w:pPr>
              <w:pStyle w:val="TAC"/>
              <w:spacing w:line="256" w:lineRule="auto"/>
              <w:rPr>
                <w:lang w:val="en-US"/>
              </w:rPr>
            </w:pPr>
            <w:r>
              <w:rPr>
                <w:lang w:val="en-US"/>
              </w:rPr>
              <w:t xml:space="preserve">OP.1 </w:t>
            </w:r>
          </w:p>
        </w:tc>
        <w:tc>
          <w:tcPr>
            <w:tcW w:w="2202" w:type="dxa"/>
            <w:gridSpan w:val="3"/>
            <w:tcBorders>
              <w:top w:val="single" w:sz="4" w:space="0" w:color="auto"/>
              <w:left w:val="single" w:sz="4" w:space="0" w:color="auto"/>
              <w:bottom w:val="single" w:sz="4" w:space="0" w:color="auto"/>
              <w:right w:val="single" w:sz="4" w:space="0" w:color="auto"/>
            </w:tcBorders>
          </w:tcPr>
          <w:p w14:paraId="1ED40742" w14:textId="77777777" w:rsidR="00F2697D" w:rsidRDefault="00F2697D" w:rsidP="008A4BAB">
            <w:pPr>
              <w:pStyle w:val="TAC"/>
              <w:spacing w:line="256" w:lineRule="auto"/>
              <w:rPr>
                <w:lang w:val="en-US"/>
              </w:rPr>
            </w:pPr>
          </w:p>
          <w:p w14:paraId="472740F3" w14:textId="77777777" w:rsidR="00F2697D" w:rsidRDefault="00F2697D" w:rsidP="008A4BAB">
            <w:pPr>
              <w:pStyle w:val="TAC"/>
              <w:spacing w:line="256" w:lineRule="auto"/>
              <w:rPr>
                <w:lang w:val="en-US"/>
              </w:rPr>
            </w:pPr>
            <w:r>
              <w:rPr>
                <w:lang w:val="en-US"/>
              </w:rPr>
              <w:t>OP.1</w:t>
            </w:r>
          </w:p>
        </w:tc>
      </w:tr>
      <w:tr w:rsidR="00F2697D" w14:paraId="74BEA72A" w14:textId="77777777" w:rsidTr="008A4BAB">
        <w:trPr>
          <w:cantSplit/>
          <w:trHeight w:val="259"/>
        </w:trPr>
        <w:tc>
          <w:tcPr>
            <w:tcW w:w="2623" w:type="dxa"/>
            <w:gridSpan w:val="2"/>
            <w:tcBorders>
              <w:top w:val="single" w:sz="4" w:space="0" w:color="auto"/>
              <w:left w:val="single" w:sz="4" w:space="0" w:color="auto"/>
              <w:bottom w:val="single" w:sz="4" w:space="0" w:color="auto"/>
              <w:right w:val="single" w:sz="4" w:space="0" w:color="auto"/>
            </w:tcBorders>
            <w:hideMark/>
          </w:tcPr>
          <w:p w14:paraId="627C9773" w14:textId="77777777" w:rsidR="00F2697D" w:rsidRDefault="00F2697D" w:rsidP="008A4BAB">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0CB0A64"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85A8294"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3506950" w14:textId="77777777" w:rsidR="00F2697D" w:rsidRDefault="00F2697D" w:rsidP="008A4BAB">
            <w:pPr>
              <w:pStyle w:val="TAC"/>
              <w:spacing w:line="256" w:lineRule="auto"/>
              <w:rPr>
                <w:lang w:val="en-US"/>
              </w:rPr>
            </w:pPr>
            <w:r>
              <w:rPr>
                <w:lang w:val="en-US"/>
              </w:rPr>
              <w:t>SR.3.1 TDD</w:t>
            </w:r>
          </w:p>
          <w:p w14:paraId="6EE5246F" w14:textId="77777777" w:rsidR="00F2697D" w:rsidRDefault="00F2697D" w:rsidP="008A4BAB">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67B3B89F" w14:textId="77777777" w:rsidR="00F2697D" w:rsidRDefault="00F2697D" w:rsidP="008A4BAB">
            <w:pPr>
              <w:pStyle w:val="TAC"/>
              <w:spacing w:line="256" w:lineRule="auto"/>
              <w:rPr>
                <w:lang w:val="en-US"/>
              </w:rPr>
            </w:pPr>
            <w:r>
              <w:rPr>
                <w:lang w:val="en-US"/>
              </w:rPr>
              <w:t>-</w:t>
            </w:r>
          </w:p>
        </w:tc>
      </w:tr>
      <w:tr w:rsidR="00F2697D" w14:paraId="1C06CC7B" w14:textId="77777777" w:rsidTr="008A4BAB">
        <w:trPr>
          <w:cantSplit/>
          <w:trHeight w:val="186"/>
        </w:trPr>
        <w:tc>
          <w:tcPr>
            <w:tcW w:w="2623" w:type="dxa"/>
            <w:gridSpan w:val="2"/>
            <w:tcBorders>
              <w:top w:val="single" w:sz="4" w:space="0" w:color="auto"/>
              <w:left w:val="single" w:sz="4" w:space="0" w:color="auto"/>
              <w:bottom w:val="single" w:sz="4" w:space="0" w:color="auto"/>
              <w:right w:val="single" w:sz="4" w:space="0" w:color="auto"/>
            </w:tcBorders>
            <w:hideMark/>
          </w:tcPr>
          <w:p w14:paraId="511FFCAE" w14:textId="77777777" w:rsidR="00F2697D" w:rsidRDefault="00F2697D" w:rsidP="008A4BAB">
            <w:pPr>
              <w:pStyle w:val="TAL"/>
              <w:spacing w:line="256" w:lineRule="auto"/>
              <w:rPr>
                <w:lang w:val="en-US"/>
              </w:rPr>
            </w:pPr>
            <w:r>
              <w:rPr>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32D73F4"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1C64231"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DE61083" w14:textId="77777777" w:rsidR="00F2697D" w:rsidRDefault="00F2697D" w:rsidP="008A4BAB">
            <w:pPr>
              <w:pStyle w:val="TAC"/>
              <w:spacing w:line="256" w:lineRule="auto"/>
              <w:rPr>
                <w:lang w:val="en-US"/>
              </w:rPr>
            </w:pPr>
            <w:r>
              <w:rPr>
                <w:lang w:val="en-US"/>
              </w:rPr>
              <w:t>CR.3.1 TDD</w:t>
            </w:r>
          </w:p>
          <w:p w14:paraId="7E147310" w14:textId="77777777" w:rsidR="00F2697D" w:rsidRDefault="00F2697D" w:rsidP="008A4BAB">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718F2837" w14:textId="77777777" w:rsidR="00F2697D" w:rsidRDefault="00F2697D" w:rsidP="008A4BAB">
            <w:pPr>
              <w:pStyle w:val="TAC"/>
              <w:spacing w:line="256" w:lineRule="auto"/>
              <w:rPr>
                <w:lang w:val="en-US"/>
              </w:rPr>
            </w:pPr>
            <w:r>
              <w:rPr>
                <w:lang w:val="en-US"/>
              </w:rPr>
              <w:t>-</w:t>
            </w:r>
          </w:p>
        </w:tc>
      </w:tr>
      <w:tr w:rsidR="00F2697D" w14:paraId="7F22E2B6" w14:textId="77777777" w:rsidTr="008A4BAB">
        <w:trPr>
          <w:cantSplit/>
          <w:trHeight w:val="450"/>
        </w:trPr>
        <w:tc>
          <w:tcPr>
            <w:tcW w:w="2623" w:type="dxa"/>
            <w:gridSpan w:val="2"/>
            <w:tcBorders>
              <w:top w:val="single" w:sz="4" w:space="0" w:color="auto"/>
              <w:left w:val="single" w:sz="4" w:space="0" w:color="auto"/>
              <w:bottom w:val="single" w:sz="4" w:space="0" w:color="auto"/>
              <w:right w:val="single" w:sz="4" w:space="0" w:color="auto"/>
            </w:tcBorders>
            <w:hideMark/>
          </w:tcPr>
          <w:p w14:paraId="4BDF3FF5" w14:textId="77777777" w:rsidR="00F2697D" w:rsidRDefault="00F2697D" w:rsidP="008A4BAB">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4EA57976"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D318D7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10BFF45" w14:textId="77777777" w:rsidR="00F2697D" w:rsidRDefault="00F2697D" w:rsidP="008A4BAB">
            <w:pPr>
              <w:pStyle w:val="TAC"/>
              <w:spacing w:line="256" w:lineRule="auto"/>
              <w:rPr>
                <w:rFonts w:cs="v4.2.0"/>
                <w:lang w:eastAsia="zh-CN"/>
              </w:rPr>
            </w:pPr>
            <w:r>
              <w:t>SMTC.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44CBE07" w14:textId="77777777" w:rsidR="00F2697D" w:rsidRDefault="00F2697D" w:rsidP="008A4BAB">
            <w:pPr>
              <w:pStyle w:val="TAC"/>
              <w:spacing w:line="256" w:lineRule="auto"/>
              <w:rPr>
                <w:rFonts w:cs="v4.2.0"/>
                <w:lang w:eastAsia="zh-CN"/>
              </w:rPr>
            </w:pPr>
            <w:r>
              <w:t>SMTC.1</w:t>
            </w:r>
          </w:p>
        </w:tc>
      </w:tr>
      <w:tr w:rsidR="00F2697D" w14:paraId="61AE1189"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78606DF4"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26672400" w14:textId="77777777" w:rsidR="00F2697D" w:rsidRDefault="00F2697D" w:rsidP="008A4BAB">
            <w:pPr>
              <w:pStyle w:val="TAC"/>
              <w:spacing w:line="256" w:lineRule="auto"/>
            </w:pPr>
            <w:r>
              <w:t>kHz</w:t>
            </w:r>
          </w:p>
        </w:tc>
        <w:tc>
          <w:tcPr>
            <w:tcW w:w="1280" w:type="dxa"/>
            <w:tcBorders>
              <w:top w:val="single" w:sz="4" w:space="0" w:color="auto"/>
              <w:left w:val="single" w:sz="4" w:space="0" w:color="auto"/>
              <w:bottom w:val="single" w:sz="4" w:space="0" w:color="auto"/>
              <w:right w:val="single" w:sz="4" w:space="0" w:color="auto"/>
            </w:tcBorders>
            <w:hideMark/>
          </w:tcPr>
          <w:p w14:paraId="5DDCDF4D"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D6F7BDD" w14:textId="77777777" w:rsidR="00F2697D" w:rsidRDefault="00F2697D" w:rsidP="008A4BAB">
            <w:pPr>
              <w:pStyle w:val="TAC"/>
              <w:spacing w:line="256" w:lineRule="auto"/>
            </w:pPr>
            <w:r>
              <w:t>120</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8EFC6E5" w14:textId="77777777" w:rsidR="00F2697D" w:rsidRDefault="00F2697D" w:rsidP="008A4BAB">
            <w:pPr>
              <w:pStyle w:val="TAC"/>
              <w:spacing w:line="256" w:lineRule="auto"/>
            </w:pPr>
            <w:r>
              <w:t>120</w:t>
            </w:r>
          </w:p>
        </w:tc>
      </w:tr>
      <w:tr w:rsidR="00F2697D" w14:paraId="7A833AC8"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6DE3A682" w14:textId="77777777" w:rsidR="00F2697D" w:rsidRDefault="00F2697D" w:rsidP="008A4BAB">
            <w:pPr>
              <w:pStyle w:val="TAL"/>
              <w:spacing w:line="256" w:lineRule="auto"/>
            </w:pPr>
            <w:r>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5177BF17"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9EAA48D"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9B7B533" w14:textId="77777777" w:rsidR="00F2697D" w:rsidRDefault="00F2697D" w:rsidP="008A4BAB">
            <w:pPr>
              <w:pStyle w:val="TAC"/>
              <w:spacing w:line="256" w:lineRule="auto"/>
            </w:pPr>
            <w:r>
              <w:rPr>
                <w:szCs w:val="18"/>
              </w:rPr>
              <w:t>TRS.2.1 TDD</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7AF48A8" w14:textId="77777777" w:rsidR="00F2697D" w:rsidRDefault="00F2697D" w:rsidP="008A4BAB">
            <w:pPr>
              <w:pStyle w:val="TAC"/>
              <w:spacing w:line="256" w:lineRule="auto"/>
            </w:pPr>
            <w:r>
              <w:t>N/A</w:t>
            </w:r>
          </w:p>
        </w:tc>
      </w:tr>
      <w:tr w:rsidR="00F2697D" w14:paraId="3F16FBF3"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1772FE20" w14:textId="77777777" w:rsidR="00F2697D" w:rsidRDefault="00F2697D" w:rsidP="008A4BAB">
            <w:pPr>
              <w:pStyle w:val="TAL"/>
              <w:spacing w:line="256" w:lineRule="auto"/>
              <w:rPr>
                <w:rFonts w:cs="v5.0.0"/>
              </w:rPr>
            </w:pPr>
            <w:r>
              <w:t>PDSCH/PDCCH TCI state</w:t>
            </w:r>
          </w:p>
        </w:tc>
        <w:tc>
          <w:tcPr>
            <w:tcW w:w="875" w:type="dxa"/>
            <w:tcBorders>
              <w:top w:val="single" w:sz="4" w:space="0" w:color="auto"/>
              <w:left w:val="single" w:sz="4" w:space="0" w:color="auto"/>
              <w:bottom w:val="single" w:sz="4" w:space="0" w:color="auto"/>
              <w:right w:val="single" w:sz="4" w:space="0" w:color="auto"/>
            </w:tcBorders>
          </w:tcPr>
          <w:p w14:paraId="318BC1A8"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9910E1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CD57952" w14:textId="77777777" w:rsidR="00F2697D" w:rsidRDefault="00F2697D" w:rsidP="008A4BAB">
            <w:pPr>
              <w:pStyle w:val="TAC"/>
              <w:spacing w:line="256" w:lineRule="auto"/>
              <w:rPr>
                <w:szCs w:val="18"/>
              </w:rPr>
            </w:pPr>
            <w:r>
              <w:t>TCI.State.2</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49BFBC9" w14:textId="77777777" w:rsidR="00F2697D" w:rsidRDefault="00F2697D" w:rsidP="008A4BAB">
            <w:pPr>
              <w:pStyle w:val="TAC"/>
              <w:spacing w:line="256" w:lineRule="auto"/>
            </w:pPr>
            <w:r>
              <w:t>N/A</w:t>
            </w:r>
          </w:p>
        </w:tc>
      </w:tr>
      <w:tr w:rsidR="00F2697D" w14:paraId="7091226B"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FCC8060"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365E0AF" w14:textId="77777777" w:rsidR="00F2697D" w:rsidRDefault="00F2697D" w:rsidP="008A4BAB">
            <w:pPr>
              <w:pStyle w:val="TAC"/>
              <w:spacing w:line="256" w:lineRule="auto"/>
            </w:pPr>
          </w:p>
        </w:tc>
        <w:tc>
          <w:tcPr>
            <w:tcW w:w="1280" w:type="dxa"/>
            <w:tcBorders>
              <w:top w:val="single" w:sz="4" w:space="0" w:color="auto"/>
              <w:left w:val="single" w:sz="4" w:space="0" w:color="auto"/>
              <w:bottom w:val="nil"/>
              <w:right w:val="single" w:sz="4" w:space="0" w:color="auto"/>
            </w:tcBorders>
            <w:vAlign w:val="center"/>
          </w:tcPr>
          <w:p w14:paraId="46694C27"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vAlign w:val="center"/>
          </w:tcPr>
          <w:p w14:paraId="509B3EF2" w14:textId="77777777" w:rsidR="00F2697D" w:rsidRDefault="00F2697D" w:rsidP="008A4BAB">
            <w:pPr>
              <w:pStyle w:val="TAC"/>
              <w:spacing w:line="256" w:lineRule="auto"/>
              <w:rPr>
                <w:rFonts w:cs="v4.2.0"/>
              </w:rPr>
            </w:pPr>
          </w:p>
        </w:tc>
        <w:tc>
          <w:tcPr>
            <w:tcW w:w="2202" w:type="dxa"/>
            <w:gridSpan w:val="3"/>
            <w:tcBorders>
              <w:top w:val="single" w:sz="4" w:space="0" w:color="auto"/>
              <w:left w:val="single" w:sz="4" w:space="0" w:color="auto"/>
              <w:bottom w:val="nil"/>
              <w:right w:val="single" w:sz="4" w:space="0" w:color="auto"/>
            </w:tcBorders>
            <w:vAlign w:val="center"/>
          </w:tcPr>
          <w:p w14:paraId="6ECAAE64" w14:textId="77777777" w:rsidR="00F2697D" w:rsidRDefault="00F2697D" w:rsidP="008A4BAB">
            <w:pPr>
              <w:pStyle w:val="TAC"/>
              <w:spacing w:line="256" w:lineRule="auto"/>
            </w:pPr>
          </w:p>
        </w:tc>
      </w:tr>
      <w:tr w:rsidR="00F2697D" w14:paraId="6BEAEDAF"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AE258E3"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2878B33D"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980FC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464D14A"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ABDBC3B" w14:textId="77777777" w:rsidR="00F2697D" w:rsidRDefault="00F2697D" w:rsidP="008A4BAB">
            <w:pPr>
              <w:pStyle w:val="TAC"/>
              <w:spacing w:line="256" w:lineRule="auto"/>
            </w:pPr>
          </w:p>
        </w:tc>
      </w:tr>
      <w:tr w:rsidR="00F2697D" w14:paraId="0D5232B2"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EAD5301"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A560DBA"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625973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CB215E1"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76FE1AAC" w14:textId="77777777" w:rsidR="00F2697D" w:rsidRDefault="00F2697D" w:rsidP="008A4BAB">
            <w:pPr>
              <w:pStyle w:val="TAC"/>
              <w:spacing w:line="256" w:lineRule="auto"/>
            </w:pPr>
          </w:p>
        </w:tc>
      </w:tr>
      <w:tr w:rsidR="00F2697D" w14:paraId="4C43C80F"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56F9408"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48EC7AE"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48F30B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44C6911"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2679ECC" w14:textId="77777777" w:rsidR="00F2697D" w:rsidRDefault="00F2697D" w:rsidP="008A4BAB">
            <w:pPr>
              <w:pStyle w:val="TAC"/>
              <w:spacing w:line="256" w:lineRule="auto"/>
            </w:pPr>
          </w:p>
        </w:tc>
      </w:tr>
      <w:tr w:rsidR="00F2697D" w14:paraId="7993E496"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F5EBA05"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0133219"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hideMark/>
          </w:tcPr>
          <w:p w14:paraId="0B75D296"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421C6E61" w14:textId="77777777" w:rsidR="00F2697D" w:rsidRDefault="00F2697D" w:rsidP="008A4BAB">
            <w:pPr>
              <w:pStyle w:val="TAC"/>
              <w:spacing w:line="256" w:lineRule="auto"/>
              <w:rPr>
                <w:rFonts w:cs="v4.2.0"/>
              </w:rPr>
            </w:pPr>
            <w:r>
              <w:rPr>
                <w:rFonts w:cs="v4.2.0"/>
              </w:rPr>
              <w:t>0</w:t>
            </w:r>
          </w:p>
        </w:tc>
        <w:tc>
          <w:tcPr>
            <w:tcW w:w="2202" w:type="dxa"/>
            <w:gridSpan w:val="3"/>
            <w:tcBorders>
              <w:top w:val="nil"/>
              <w:left w:val="single" w:sz="4" w:space="0" w:color="auto"/>
              <w:bottom w:val="nil"/>
              <w:right w:val="single" w:sz="4" w:space="0" w:color="auto"/>
            </w:tcBorders>
            <w:hideMark/>
          </w:tcPr>
          <w:p w14:paraId="57C34751" w14:textId="77777777" w:rsidR="00F2697D" w:rsidRDefault="00F2697D" w:rsidP="008A4BAB">
            <w:pPr>
              <w:pStyle w:val="TAC"/>
              <w:spacing w:line="256" w:lineRule="auto"/>
            </w:pPr>
            <w:r>
              <w:t>0</w:t>
            </w:r>
          </w:p>
        </w:tc>
      </w:tr>
      <w:tr w:rsidR="00F2697D" w14:paraId="727D650D"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39B5397E"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86B58EF"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493FB193"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B8C2BD8"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B7AD656" w14:textId="77777777" w:rsidR="00F2697D" w:rsidRDefault="00F2697D" w:rsidP="008A4BAB">
            <w:pPr>
              <w:pStyle w:val="TAC"/>
              <w:spacing w:line="256" w:lineRule="auto"/>
            </w:pPr>
          </w:p>
        </w:tc>
      </w:tr>
      <w:tr w:rsidR="00F2697D" w14:paraId="7EB643AA"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F9A8C52"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7061581"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F73EF66"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DB3E782"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59C53CB1" w14:textId="77777777" w:rsidR="00F2697D" w:rsidRDefault="00F2697D" w:rsidP="008A4BAB">
            <w:pPr>
              <w:pStyle w:val="TAC"/>
              <w:spacing w:line="256" w:lineRule="auto"/>
            </w:pPr>
          </w:p>
        </w:tc>
      </w:tr>
      <w:tr w:rsidR="00F2697D" w14:paraId="25A24843" w14:textId="77777777" w:rsidTr="008A4BAB">
        <w:trPr>
          <w:cantSplit/>
          <w:trHeight w:val="43"/>
        </w:trPr>
        <w:tc>
          <w:tcPr>
            <w:tcW w:w="2623" w:type="dxa"/>
            <w:gridSpan w:val="2"/>
            <w:tcBorders>
              <w:top w:val="single" w:sz="4" w:space="0" w:color="auto"/>
              <w:left w:val="single" w:sz="4" w:space="0" w:color="auto"/>
              <w:bottom w:val="single" w:sz="4" w:space="0" w:color="auto"/>
              <w:right w:val="single" w:sz="4" w:space="0" w:color="auto"/>
            </w:tcBorders>
            <w:hideMark/>
          </w:tcPr>
          <w:p w14:paraId="314ECA25" w14:textId="77777777" w:rsidR="00F2697D" w:rsidRDefault="00F2697D" w:rsidP="008A4BAB">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36ADAACF"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F7E97F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698FDF3"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65352F4" w14:textId="77777777" w:rsidR="00F2697D" w:rsidRDefault="00F2697D" w:rsidP="008A4BAB">
            <w:pPr>
              <w:pStyle w:val="TAC"/>
              <w:spacing w:line="256" w:lineRule="auto"/>
            </w:pPr>
          </w:p>
        </w:tc>
      </w:tr>
      <w:tr w:rsidR="00F2697D" w14:paraId="589B4108"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DBB0236"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6A50C395" w14:textId="77777777" w:rsidR="00F2697D" w:rsidRDefault="00F2697D" w:rsidP="008A4BAB">
            <w:pPr>
              <w:pStyle w:val="TAC"/>
              <w:spacing w:line="256" w:lineRule="auto"/>
            </w:pPr>
          </w:p>
        </w:tc>
        <w:tc>
          <w:tcPr>
            <w:tcW w:w="1280" w:type="dxa"/>
            <w:tcBorders>
              <w:top w:val="nil"/>
              <w:left w:val="single" w:sz="4" w:space="0" w:color="auto"/>
              <w:bottom w:val="single" w:sz="4" w:space="0" w:color="auto"/>
              <w:right w:val="single" w:sz="4" w:space="0" w:color="auto"/>
            </w:tcBorders>
          </w:tcPr>
          <w:p w14:paraId="376C0F89"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479CBD88"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single" w:sz="4" w:space="0" w:color="auto"/>
              <w:right w:val="single" w:sz="4" w:space="0" w:color="auto"/>
            </w:tcBorders>
          </w:tcPr>
          <w:p w14:paraId="631FDE2D" w14:textId="77777777" w:rsidR="00F2697D" w:rsidRDefault="00F2697D" w:rsidP="008A4BAB">
            <w:pPr>
              <w:pStyle w:val="TAC"/>
              <w:spacing w:line="256" w:lineRule="auto"/>
            </w:pPr>
          </w:p>
        </w:tc>
      </w:tr>
      <w:tr w:rsidR="00F2697D" w14:paraId="309F7CEE" w14:textId="77777777" w:rsidTr="008A4BAB">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571AC432" w14:textId="77777777" w:rsidR="00F2697D" w:rsidRDefault="00F2697D" w:rsidP="008A4BAB">
            <w:pPr>
              <w:pStyle w:val="TAL"/>
              <w:spacing w:line="256" w:lineRule="auto"/>
              <w:rPr>
                <w:rFonts w:cs="v4.2.0"/>
              </w:rPr>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38E58868" w14:textId="77777777" w:rsidR="00F2697D" w:rsidRDefault="00F2697D" w:rsidP="008A4BAB">
            <w:pPr>
              <w:pStyle w:val="TAC"/>
              <w:spacing w:line="256" w:lineRule="auto"/>
            </w:pPr>
            <w:r>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8AEDA3E"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6F75BE8"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1A8DB5E4"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4987A0CD"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330C26B" w14:textId="77777777" w:rsidR="00F2697D" w:rsidRDefault="00F2697D" w:rsidP="008A4BAB">
            <w:pPr>
              <w:pStyle w:val="TAC"/>
              <w:spacing w:line="256" w:lineRule="auto"/>
            </w:pPr>
            <w:r>
              <w:t>-8</w:t>
            </w:r>
            <w:r>
              <w:rPr>
                <w:lang w:eastAsia="zh-CN"/>
              </w:rPr>
              <w:t>7</w:t>
            </w:r>
          </w:p>
        </w:tc>
      </w:tr>
      <w:tr w:rsidR="00F2697D" w14:paraId="74DD4CDF" w14:textId="77777777" w:rsidTr="008A4BAB">
        <w:trPr>
          <w:cantSplit/>
          <w:trHeight w:val="92"/>
        </w:trPr>
        <w:tc>
          <w:tcPr>
            <w:tcW w:w="2623" w:type="dxa"/>
            <w:gridSpan w:val="2"/>
            <w:vMerge/>
            <w:tcBorders>
              <w:left w:val="single" w:sz="4" w:space="0" w:color="auto"/>
              <w:right w:val="single" w:sz="4" w:space="0" w:color="auto"/>
            </w:tcBorders>
          </w:tcPr>
          <w:p w14:paraId="71888C40"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1E7972A1" w14:textId="77777777" w:rsidR="00F2697D" w:rsidRDefault="00F2697D" w:rsidP="008A4BAB">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342F5C3C"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7F24A28" w14:textId="77777777" w:rsidR="00F2697D" w:rsidRDefault="00F2697D" w:rsidP="008A4BAB">
            <w:pPr>
              <w:pStyle w:val="TAC"/>
              <w:spacing w:line="256" w:lineRule="auto"/>
              <w:rPr>
                <w:lang w:eastAsia="zh-CN"/>
              </w:rPr>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4513AAA3"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E85FB58"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508276D" w14:textId="77777777" w:rsidR="00F2697D" w:rsidRDefault="00F2697D" w:rsidP="008A4BAB">
            <w:pPr>
              <w:pStyle w:val="TAC"/>
              <w:spacing w:line="256" w:lineRule="auto"/>
            </w:pPr>
            <w:r>
              <w:rPr>
                <w:rFonts w:hint="eastAsia"/>
                <w:lang w:eastAsia="zh-CN"/>
              </w:rPr>
              <w:t>-</w:t>
            </w:r>
            <w:r>
              <w:rPr>
                <w:lang w:eastAsia="zh-CN"/>
              </w:rPr>
              <w:t>81</w:t>
            </w:r>
          </w:p>
        </w:tc>
      </w:tr>
      <w:tr w:rsidR="00F2697D" w14:paraId="3256680B" w14:textId="77777777" w:rsidTr="008A4BAB">
        <w:trPr>
          <w:cantSplit/>
          <w:trHeight w:val="92"/>
        </w:trPr>
        <w:tc>
          <w:tcPr>
            <w:tcW w:w="2623" w:type="dxa"/>
            <w:gridSpan w:val="2"/>
            <w:vMerge/>
            <w:tcBorders>
              <w:left w:val="single" w:sz="4" w:space="0" w:color="auto"/>
              <w:bottom w:val="single" w:sz="4" w:space="0" w:color="auto"/>
              <w:right w:val="single" w:sz="4" w:space="0" w:color="auto"/>
            </w:tcBorders>
          </w:tcPr>
          <w:p w14:paraId="68DB03C4"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352C60AD" w14:textId="77777777" w:rsidR="00F2697D" w:rsidRDefault="00F2697D" w:rsidP="008A4BAB">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0285AAF6"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CFC583C" w14:textId="77777777" w:rsidR="00F2697D" w:rsidRDefault="00F2697D" w:rsidP="008A4BAB">
            <w:pPr>
              <w:pStyle w:val="TAC"/>
              <w:spacing w:line="256" w:lineRule="auto"/>
              <w:rPr>
                <w:lang w:eastAsia="zh-CN"/>
              </w:rPr>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57D1F0D5"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2C10EF9A"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0C4A0B8" w14:textId="77777777" w:rsidR="00F2697D" w:rsidRDefault="00F2697D" w:rsidP="008A4BAB">
            <w:pPr>
              <w:pStyle w:val="TAC"/>
              <w:spacing w:line="256" w:lineRule="auto"/>
            </w:pPr>
            <w:r>
              <w:rPr>
                <w:rFonts w:hint="eastAsia"/>
                <w:lang w:eastAsia="zh-CN"/>
              </w:rPr>
              <w:t>-</w:t>
            </w:r>
            <w:r>
              <w:rPr>
                <w:lang w:eastAsia="zh-CN"/>
              </w:rPr>
              <w:t>78</w:t>
            </w:r>
          </w:p>
        </w:tc>
      </w:tr>
      <w:tr w:rsidR="00F2697D" w14:paraId="3431CAB7" w14:textId="77777777" w:rsidTr="008A4BAB">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37E2467D" w14:textId="77777777" w:rsidR="00F2697D" w:rsidRDefault="00F2697D" w:rsidP="008A4BAB">
            <w:pPr>
              <w:pStyle w:val="TAL"/>
              <w:spacing w:line="256" w:lineRule="auto"/>
              <w:rPr>
                <w:rFonts w:cs="v4.2.0"/>
              </w:rPr>
            </w:pPr>
            <w:r>
              <w:rPr>
                <w:rFonts w:cs="v4.2.0"/>
              </w:rPr>
              <w:t>SSB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EB6F0BD" w14:textId="77777777" w:rsidR="00F2697D" w:rsidRDefault="00F2697D" w:rsidP="008A4BAB">
            <w:pPr>
              <w:pStyle w:val="TAC"/>
              <w:spacing w:line="256" w:lineRule="auto"/>
            </w:pPr>
            <w:r>
              <w:t xml:space="preserve">dBm/SCS </w:t>
            </w:r>
            <w:r>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4B3E7FDD"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37BC2F35"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496BC9A3"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472353B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314EB991" w14:textId="77777777" w:rsidR="00F2697D" w:rsidRDefault="00F2697D" w:rsidP="008A4BAB">
            <w:pPr>
              <w:pStyle w:val="TAC"/>
              <w:spacing w:line="256" w:lineRule="auto"/>
            </w:pPr>
            <w:r>
              <w:t>-8</w:t>
            </w:r>
            <w:r>
              <w:rPr>
                <w:lang w:eastAsia="zh-CN"/>
              </w:rPr>
              <w:t>7</w:t>
            </w:r>
          </w:p>
        </w:tc>
      </w:tr>
      <w:tr w:rsidR="00F2697D" w14:paraId="1E33BC4D" w14:textId="77777777" w:rsidTr="008A4BAB">
        <w:trPr>
          <w:cantSplit/>
          <w:trHeight w:val="92"/>
        </w:trPr>
        <w:tc>
          <w:tcPr>
            <w:tcW w:w="2623" w:type="dxa"/>
            <w:gridSpan w:val="2"/>
            <w:vMerge/>
            <w:tcBorders>
              <w:left w:val="single" w:sz="4" w:space="0" w:color="auto"/>
              <w:right w:val="single" w:sz="4" w:space="0" w:color="auto"/>
            </w:tcBorders>
          </w:tcPr>
          <w:p w14:paraId="753A9C8E" w14:textId="77777777" w:rsidR="00F2697D" w:rsidRDefault="00F2697D" w:rsidP="008A4BAB">
            <w:pPr>
              <w:pStyle w:val="TAL"/>
              <w:spacing w:line="256" w:lineRule="auto"/>
              <w:rPr>
                <w:rFonts w:cs="v4.2.0"/>
              </w:rPr>
            </w:pPr>
          </w:p>
        </w:tc>
        <w:tc>
          <w:tcPr>
            <w:tcW w:w="875" w:type="dxa"/>
            <w:vMerge/>
            <w:tcBorders>
              <w:left w:val="single" w:sz="4" w:space="0" w:color="auto"/>
              <w:right w:val="single" w:sz="4" w:space="0" w:color="auto"/>
            </w:tcBorders>
          </w:tcPr>
          <w:p w14:paraId="6494D7C3"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3D264E7F"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19E453E"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FD30C9A"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4E9748D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CD122E0" w14:textId="77777777" w:rsidR="00F2697D" w:rsidRDefault="00F2697D" w:rsidP="008A4BAB">
            <w:pPr>
              <w:pStyle w:val="TAC"/>
              <w:spacing w:line="256" w:lineRule="auto"/>
            </w:pPr>
            <w:r>
              <w:rPr>
                <w:rFonts w:hint="eastAsia"/>
                <w:lang w:eastAsia="zh-CN"/>
              </w:rPr>
              <w:t>-</w:t>
            </w:r>
            <w:r>
              <w:rPr>
                <w:lang w:eastAsia="zh-CN"/>
              </w:rPr>
              <w:t>81</w:t>
            </w:r>
          </w:p>
        </w:tc>
      </w:tr>
      <w:tr w:rsidR="00F2697D" w14:paraId="6F36CBF6" w14:textId="77777777" w:rsidTr="008A4BAB">
        <w:trPr>
          <w:cantSplit/>
          <w:trHeight w:val="92"/>
        </w:trPr>
        <w:tc>
          <w:tcPr>
            <w:tcW w:w="2623" w:type="dxa"/>
            <w:gridSpan w:val="2"/>
            <w:vMerge/>
            <w:tcBorders>
              <w:left w:val="single" w:sz="4" w:space="0" w:color="auto"/>
              <w:bottom w:val="single" w:sz="4" w:space="0" w:color="auto"/>
              <w:right w:val="single" w:sz="4" w:space="0" w:color="auto"/>
            </w:tcBorders>
          </w:tcPr>
          <w:p w14:paraId="41CB900B" w14:textId="77777777" w:rsidR="00F2697D" w:rsidRDefault="00F2697D" w:rsidP="008A4BAB">
            <w:pPr>
              <w:pStyle w:val="TAL"/>
              <w:spacing w:line="256" w:lineRule="auto"/>
              <w:rPr>
                <w:rFonts w:cs="v4.2.0"/>
              </w:rPr>
            </w:pPr>
          </w:p>
        </w:tc>
        <w:tc>
          <w:tcPr>
            <w:tcW w:w="875" w:type="dxa"/>
            <w:vMerge/>
            <w:tcBorders>
              <w:left w:val="single" w:sz="4" w:space="0" w:color="auto"/>
              <w:bottom w:val="single" w:sz="4" w:space="0" w:color="auto"/>
              <w:right w:val="single" w:sz="4" w:space="0" w:color="auto"/>
            </w:tcBorders>
          </w:tcPr>
          <w:p w14:paraId="3961C712"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771EC58B"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728D54B0"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32F6D30F"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420BA85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444D1F0" w14:textId="77777777" w:rsidR="00F2697D" w:rsidRDefault="00F2697D" w:rsidP="008A4BAB">
            <w:pPr>
              <w:pStyle w:val="TAC"/>
              <w:spacing w:line="256" w:lineRule="auto"/>
            </w:pPr>
            <w:r>
              <w:rPr>
                <w:rFonts w:hint="eastAsia"/>
                <w:lang w:eastAsia="zh-CN"/>
              </w:rPr>
              <w:t>-</w:t>
            </w:r>
            <w:r>
              <w:rPr>
                <w:lang w:eastAsia="zh-CN"/>
              </w:rPr>
              <w:t>78</w:t>
            </w:r>
          </w:p>
        </w:tc>
      </w:tr>
      <w:tr w:rsidR="00F2697D" w14:paraId="2CBC2539" w14:textId="77777777" w:rsidTr="008A4BAB">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243B8C2A" w14:textId="77777777" w:rsidR="00F2697D" w:rsidRDefault="00F2697D" w:rsidP="008A4BAB">
            <w:pPr>
              <w:pStyle w:val="TAL"/>
              <w:spacing w:line="256" w:lineRule="auto"/>
            </w:pPr>
            <w:r>
              <w:rPr>
                <w:position w:val="-12"/>
              </w:rPr>
              <w:object w:dxaOrig="585" w:dyaOrig="405" w14:anchorId="7CEBFB42">
                <v:shape id="_x0000_i1047" type="#_x0000_t75" style="width:29pt;height:20pt" o:ole="" fillcolor="window">
                  <v:imagedata r:id="rId18" o:title=""/>
                </v:shape>
                <o:OLEObject Type="Embed" ProgID="Equation.3" ShapeID="_x0000_i1047" DrawAspect="Content" ObjectID="_1731450456" r:id="rId51"/>
              </w:object>
            </w:r>
            <w:r>
              <w:rPr>
                <w:szCs w:val="18"/>
                <w:vertAlign w:val="subscript"/>
              </w:rPr>
              <w:t xml:space="preserve"> 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1B7CDB09" w14:textId="77777777" w:rsidR="00F2697D" w:rsidRDefault="00F2697D" w:rsidP="008A4BAB">
            <w:pPr>
              <w:pStyle w:val="TAC"/>
              <w:spacing w:line="256" w:lineRule="auto"/>
            </w:pPr>
            <w:r>
              <w:t>dB</w:t>
            </w:r>
          </w:p>
        </w:tc>
        <w:tc>
          <w:tcPr>
            <w:tcW w:w="1280" w:type="dxa"/>
            <w:tcBorders>
              <w:top w:val="single" w:sz="4" w:space="0" w:color="auto"/>
              <w:left w:val="single" w:sz="4" w:space="0" w:color="auto"/>
              <w:bottom w:val="single" w:sz="4" w:space="0" w:color="auto"/>
              <w:right w:val="single" w:sz="4" w:space="0" w:color="auto"/>
            </w:tcBorders>
            <w:hideMark/>
          </w:tcPr>
          <w:p w14:paraId="1FEBAF74"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FB6BE0C" w14:textId="77777777" w:rsidR="00F2697D" w:rsidRDefault="00F2697D" w:rsidP="008A4BAB">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10A5A216" w14:textId="77777777" w:rsidR="00F2697D" w:rsidRDefault="00F2697D" w:rsidP="008A4BAB">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3D47E3A9"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09F590AE" w14:textId="77777777" w:rsidR="00F2697D" w:rsidRDefault="00F2697D" w:rsidP="008A4BAB">
            <w:pPr>
              <w:pStyle w:val="TAC"/>
              <w:spacing w:line="256" w:lineRule="auto"/>
            </w:pPr>
            <w:r>
              <w:t>1.89</w:t>
            </w:r>
          </w:p>
        </w:tc>
      </w:tr>
      <w:tr w:rsidR="00F2697D" w14:paraId="6D0FADE3" w14:textId="77777777" w:rsidTr="008A4BAB">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48ECD685" w14:textId="77777777" w:rsidR="00F2697D" w:rsidRDefault="00F2697D" w:rsidP="008A4BAB">
            <w:pPr>
              <w:pStyle w:val="TAL"/>
              <w:spacing w:line="256" w:lineRule="auto"/>
            </w:pPr>
            <w:r>
              <w:lastRenderedPageBreak/>
              <w:t>Io</w:t>
            </w:r>
            <w:r>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40EE8BDA" w14:textId="77777777" w:rsidR="00F2697D" w:rsidRDefault="00F2697D" w:rsidP="008A4BAB">
            <w:pPr>
              <w:pStyle w:val="TAC"/>
              <w:spacing w:line="256" w:lineRule="auto"/>
            </w:pPr>
            <w:r>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1A77F460"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6E6D9F9" w14:textId="77777777" w:rsidR="00F2697D" w:rsidRDefault="00F2697D" w:rsidP="008A4BAB">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6144E9CA" w14:textId="77777777" w:rsidR="00F2697D" w:rsidRDefault="00F2697D" w:rsidP="008A4BAB">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2BC9DD66"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A3F64EC" w14:textId="77777777" w:rsidR="00F2697D" w:rsidRDefault="00F2697D" w:rsidP="008A4BAB">
            <w:pPr>
              <w:pStyle w:val="TAC"/>
              <w:spacing w:line="256" w:lineRule="auto"/>
            </w:pPr>
            <w:r>
              <w:t>-58.01</w:t>
            </w:r>
          </w:p>
        </w:tc>
      </w:tr>
      <w:tr w:rsidR="00F2697D" w14:paraId="1D44FA9F"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0D8EDCEC"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CBDFC29"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F7F9419" w14:textId="77777777" w:rsidR="00F2697D" w:rsidRDefault="00F2697D" w:rsidP="008A4BAB">
            <w:pPr>
              <w:pStyle w:val="TAC"/>
              <w:spacing w:line="256" w:lineRule="auto"/>
              <w:rPr>
                <w:rFonts w:cs="v4.2.0"/>
              </w:rPr>
            </w:pPr>
            <w:r>
              <w:t>Config 1,2,3</w:t>
            </w:r>
          </w:p>
        </w:tc>
        <w:tc>
          <w:tcPr>
            <w:tcW w:w="2017" w:type="dxa"/>
            <w:gridSpan w:val="3"/>
            <w:tcBorders>
              <w:top w:val="single" w:sz="4" w:space="0" w:color="auto"/>
              <w:left w:val="single" w:sz="4" w:space="0" w:color="auto"/>
              <w:bottom w:val="single" w:sz="4" w:space="0" w:color="auto"/>
              <w:right w:val="single" w:sz="4" w:space="0" w:color="auto"/>
            </w:tcBorders>
            <w:hideMark/>
          </w:tcPr>
          <w:p w14:paraId="3C616FCE" w14:textId="77777777" w:rsidR="00F2697D" w:rsidRDefault="00F2697D" w:rsidP="008A4BAB">
            <w:pPr>
              <w:pStyle w:val="TAC"/>
              <w:spacing w:line="256" w:lineRule="auto"/>
            </w:pPr>
            <w:r>
              <w:rPr>
                <w:rFonts w:cs="v4.2.0"/>
              </w:rPr>
              <w:t>AWGN</w:t>
            </w:r>
          </w:p>
        </w:tc>
        <w:tc>
          <w:tcPr>
            <w:tcW w:w="2145" w:type="dxa"/>
            <w:gridSpan w:val="2"/>
            <w:tcBorders>
              <w:top w:val="single" w:sz="4" w:space="0" w:color="auto"/>
              <w:left w:val="single" w:sz="4" w:space="0" w:color="auto"/>
              <w:bottom w:val="single" w:sz="4" w:space="0" w:color="auto"/>
              <w:right w:val="single" w:sz="4" w:space="0" w:color="auto"/>
            </w:tcBorders>
            <w:hideMark/>
          </w:tcPr>
          <w:p w14:paraId="010AFAD2" w14:textId="77777777" w:rsidR="00F2697D" w:rsidRDefault="00F2697D" w:rsidP="008A4BAB">
            <w:pPr>
              <w:pStyle w:val="TAC"/>
              <w:spacing w:line="256" w:lineRule="auto"/>
            </w:pPr>
            <w:r>
              <w:t>AWGN</w:t>
            </w:r>
          </w:p>
        </w:tc>
      </w:tr>
      <w:tr w:rsidR="00F2697D" w14:paraId="3BFCA540" w14:textId="77777777" w:rsidTr="008A4BAB">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7A4F5F4E"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52082BDB" w14:textId="77777777" w:rsidR="00F2697D" w:rsidRDefault="00F2697D" w:rsidP="008A4BAB">
            <w:pPr>
              <w:pStyle w:val="TAN"/>
              <w:spacing w:line="256" w:lineRule="auto"/>
            </w:pPr>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p>
          <w:p w14:paraId="1E87642D" w14:textId="77777777" w:rsidR="00F2697D" w:rsidRDefault="00F2697D" w:rsidP="008A4BAB">
            <w:pPr>
              <w:pStyle w:val="TAN"/>
              <w:spacing w:line="256" w:lineRule="auto"/>
            </w:pPr>
            <w:r>
              <w:t>Note 4:</w:t>
            </w:r>
            <w:r>
              <w:tab/>
            </w:r>
            <w:r>
              <w:rPr>
                <w:lang w:val="en-US"/>
              </w:rPr>
              <w:t>Void</w:t>
            </w:r>
          </w:p>
          <w:p w14:paraId="4B1AD03D" w14:textId="77777777" w:rsidR="00F2697D" w:rsidRDefault="00F2697D" w:rsidP="008A4BAB">
            <w:pPr>
              <w:pStyle w:val="TAN"/>
              <w:spacing w:line="256" w:lineRule="auto"/>
            </w:pPr>
            <w:r>
              <w:t>Note 5:</w:t>
            </w:r>
            <w:r>
              <w:tab/>
              <w:t>Equivalent power received by an antenna with 0 dBi gain at the centre of the quiet zone</w:t>
            </w:r>
          </w:p>
          <w:p w14:paraId="5EB38F59" w14:textId="77777777" w:rsidR="00F2697D" w:rsidRDefault="00F2697D" w:rsidP="008A4BAB">
            <w:pPr>
              <w:pStyle w:val="TAN"/>
              <w:spacing w:line="254" w:lineRule="auto"/>
            </w:pPr>
            <w:r>
              <w:t>Note 6:</w:t>
            </w:r>
            <w:r>
              <w:tab/>
              <w:t>As observed with 0 dBi gain antenna at the centre of the quiet zone</w:t>
            </w:r>
          </w:p>
          <w:p w14:paraId="298F2558"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3987CE7"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65C617D" w14:textId="77777777" w:rsidR="00F2697D" w:rsidRDefault="00F2697D" w:rsidP="00F2697D"/>
    <w:p w14:paraId="0114DF11" w14:textId="77777777" w:rsidR="00F2697D" w:rsidRDefault="00F2697D" w:rsidP="00F2697D">
      <w:pPr>
        <w:pStyle w:val="Heading5"/>
      </w:pPr>
      <w:r>
        <w:t>A.7.6.2.12.2</w:t>
      </w:r>
      <w:r>
        <w:tab/>
        <w:t>Test Requirements</w:t>
      </w:r>
    </w:p>
    <w:p w14:paraId="18BE3CCF" w14:textId="77777777" w:rsidR="00F2697D" w:rsidRDefault="00F2697D" w:rsidP="00F2697D">
      <w:pPr>
        <w:rPr>
          <w:rFonts w:cs="v4.2.0"/>
        </w:rPr>
      </w:pPr>
      <w:r>
        <w:rPr>
          <w:rFonts w:cs="v4.2.0"/>
        </w:rPr>
        <w:t>The UE shall send one Event A3 triggered measurement report, with a measurement reporting delay less than X ms from the beginning of time period T2, where X is</w:t>
      </w:r>
    </w:p>
    <w:p w14:paraId="552F9C6D"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1E90F507" w14:textId="77777777" w:rsidR="00F2697D" w:rsidRDefault="00F2697D" w:rsidP="00F2697D">
      <w:pPr>
        <w:pStyle w:val="B1"/>
      </w:pPr>
      <w:ins w:id="5056" w:author="vivo" w:date="2022-09-30T19:42:00Z">
        <w:r>
          <w:t>7.68s (96*40ms + 96*40ms)</w:t>
        </w:r>
      </w:ins>
      <w:del w:id="5057" w:author="vivo" w:date="2022-09-30T19:41:00Z">
        <w:r w:rsidDel="00E60D03">
          <w:delText>TBD</w:delText>
        </w:r>
      </w:del>
      <w:r>
        <w:t xml:space="preserve"> for UE supporting power class 1, or</w:t>
      </w:r>
    </w:p>
    <w:p w14:paraId="3A14CD3C" w14:textId="77777777" w:rsidR="00F2697D" w:rsidRDefault="00F2697D" w:rsidP="00F2697D">
      <w:pPr>
        <w:pStyle w:val="B1"/>
        <w:ind w:left="0" w:firstLineChars="150" w:firstLine="300"/>
      </w:pPr>
      <w:ins w:id="5058" w:author="vivo" w:date="2022-09-30T19:42:00Z">
        <w:r>
          <w:t>4.8s (60*40ms +60*40ms)</w:t>
        </w:r>
      </w:ins>
      <w:del w:id="5059" w:author="vivo" w:date="2022-09-30T19:42:00Z">
        <w:r w:rsidDel="00E60D03">
          <w:delText>TBD</w:delText>
        </w:r>
      </w:del>
      <w:r>
        <w:t xml:space="preserve"> for UE supporting other power class. </w:t>
      </w:r>
    </w:p>
    <w:p w14:paraId="4B123968" w14:textId="77777777" w:rsidR="00F2697D" w:rsidRDefault="00F2697D" w:rsidP="00F2697D">
      <w:pPr>
        <w:rPr>
          <w:rFonts w:cs="v4.2.0"/>
          <w:lang w:eastAsia="zh-CN"/>
        </w:rPr>
      </w:pPr>
      <w:r>
        <w:rPr>
          <w:rFonts w:cs="v4.2.0" w:hint="eastAsia"/>
          <w:lang w:eastAsia="zh-CN"/>
        </w:rPr>
        <w:t>F</w:t>
      </w:r>
      <w:r>
        <w:rPr>
          <w:rFonts w:cs="v4.2.0"/>
          <w:lang w:eastAsia="zh-CN"/>
        </w:rPr>
        <w:t>or Configuration 2,</w:t>
      </w:r>
    </w:p>
    <w:p w14:paraId="153136FB" w14:textId="77777777" w:rsidR="00F2697D" w:rsidRDefault="00F2697D" w:rsidP="00F2697D">
      <w:pPr>
        <w:pStyle w:val="B1"/>
      </w:pPr>
      <w:r>
        <w:t>11.52s (192*40ms + 96*40ms) for UE supporting power class 1, or</w:t>
      </w:r>
    </w:p>
    <w:p w14:paraId="1C16F9C0" w14:textId="77777777" w:rsidR="00F2697D" w:rsidRDefault="00F2697D" w:rsidP="00F2697D">
      <w:pPr>
        <w:pStyle w:val="B1"/>
        <w:ind w:left="0" w:firstLineChars="150" w:firstLine="300"/>
      </w:pPr>
      <w:r>
        <w:t xml:space="preserve">7.2s (120*40ms +60*40ms) for UE supporting other power class. </w:t>
      </w:r>
    </w:p>
    <w:p w14:paraId="387807ED" w14:textId="77777777" w:rsidR="00F2697D" w:rsidRDefault="00F2697D" w:rsidP="00F2697D">
      <w:pPr>
        <w:rPr>
          <w:rFonts w:cs="v4.2.0"/>
          <w:lang w:eastAsia="zh-CN"/>
        </w:rPr>
      </w:pPr>
      <w:r>
        <w:rPr>
          <w:rFonts w:cs="v4.2.0" w:hint="eastAsia"/>
          <w:lang w:eastAsia="zh-CN"/>
        </w:rPr>
        <w:t>F</w:t>
      </w:r>
      <w:r>
        <w:rPr>
          <w:rFonts w:cs="v4.2.0"/>
          <w:lang w:eastAsia="zh-CN"/>
        </w:rPr>
        <w:t>or Configuration 3,</w:t>
      </w:r>
    </w:p>
    <w:p w14:paraId="6FD4EC61" w14:textId="77777777" w:rsidR="00F2697D" w:rsidRDefault="00F2697D" w:rsidP="00F2697D">
      <w:pPr>
        <w:pStyle w:val="B1"/>
      </w:pPr>
      <w:ins w:id="5060" w:author="vivo" w:date="2022-09-30T19:43:00Z">
        <w:r>
          <w:t>15.36s (288*40ms + 96*40ms)</w:t>
        </w:r>
      </w:ins>
      <w:del w:id="5061" w:author="vivo" w:date="2022-09-30T19:42:00Z">
        <w:r w:rsidDel="00E60D03">
          <w:delText>TBD</w:delText>
        </w:r>
      </w:del>
      <w:r>
        <w:t xml:space="preserve"> for UE supporting power class 1, or</w:t>
      </w:r>
    </w:p>
    <w:p w14:paraId="567D4AE9" w14:textId="77777777" w:rsidR="00F2697D" w:rsidRPr="00C5014F" w:rsidRDefault="00F2697D" w:rsidP="00F2697D">
      <w:pPr>
        <w:pStyle w:val="B1"/>
        <w:ind w:left="0" w:firstLineChars="150" w:firstLine="300"/>
      </w:pPr>
      <w:ins w:id="5062" w:author="vivo" w:date="2022-09-30T19:43:00Z">
        <w:r>
          <w:t>9.6s (180*40ms +60*40ms)</w:t>
        </w:r>
      </w:ins>
      <w:del w:id="5063" w:author="vivo" w:date="2022-09-30T19:43:00Z">
        <w:r w:rsidDel="00E60D03">
          <w:delText>TBD</w:delText>
        </w:r>
      </w:del>
      <w:r>
        <w:t xml:space="preserve"> for UE supporting other power class. </w:t>
      </w:r>
    </w:p>
    <w:p w14:paraId="1FAFA849" w14:textId="77777777" w:rsidR="00F2697D" w:rsidRDefault="00F2697D" w:rsidP="00F2697D">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30D7B19E"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DC5BD9C" w14:textId="77777777" w:rsidR="00F2697D" w:rsidRDefault="00F2697D" w:rsidP="00F2697D"/>
    <w:p w14:paraId="0607E0E4" w14:textId="77777777" w:rsidR="00F2697D" w:rsidRDefault="00F2697D" w:rsidP="00F2697D">
      <w:pPr>
        <w:pStyle w:val="Heading4"/>
      </w:pPr>
      <w:r>
        <w:t>A.7.6.2.13</w:t>
      </w:r>
      <w:r>
        <w:tab/>
        <w:t xml:space="preserve">SA event triggered reporting tests </w:t>
      </w:r>
      <w:del w:id="5064" w:author="Qian Yang" w:date="2022-10-18T22:53:00Z">
        <w:r w:rsidDel="00AF6263">
          <w:delText xml:space="preserve">For </w:delText>
        </w:r>
      </w:del>
      <w:ins w:id="5065" w:author="Qian Yang" w:date="2022-10-18T22:53:00Z">
        <w:r>
          <w:t xml:space="preserve">for </w:t>
        </w:r>
      </w:ins>
      <w:r>
        <w:t>FR2</w:t>
      </w:r>
      <w:ins w:id="5066" w:author="Qian Yang" w:date="2022-10-18T22:53:00Z">
        <w:r>
          <w:t>-2</w:t>
        </w:r>
      </w:ins>
      <w:r>
        <w:t xml:space="preserve"> without SSB time index detection when DRX is used (PCell in FR2-2)</w:t>
      </w:r>
    </w:p>
    <w:p w14:paraId="774B4EC9" w14:textId="77777777" w:rsidR="00F2697D" w:rsidRDefault="00F2697D" w:rsidP="00F2697D">
      <w:pPr>
        <w:pStyle w:val="Heading5"/>
      </w:pPr>
      <w:r>
        <w:t>A.7.6.2.13.1</w:t>
      </w:r>
      <w:r>
        <w:tab/>
        <w:t>Test Purpose and Environment</w:t>
      </w:r>
    </w:p>
    <w:p w14:paraId="1F1A6B8F" w14:textId="77777777" w:rsidR="00F2697D" w:rsidRDefault="00F2697D" w:rsidP="00F2697D">
      <w:r>
        <w:t>The purpose of this test is to verify that the UE makes correct reporting of an event. This test will partly verify the SA inter-frequency NR cell search requirements in clause 9.3.4.</w:t>
      </w:r>
    </w:p>
    <w:p w14:paraId="539D0E36" w14:textId="77777777" w:rsidR="00F2697D" w:rsidRDefault="00F2697D" w:rsidP="00F2697D">
      <w:r>
        <w:t xml:space="preserve">In this test, there are two cells: NR cell 1 as PCell in </w:t>
      </w:r>
      <w:del w:id="5067" w:author="vivo-105" w:date="2022-11-07T14:25:00Z">
        <w:r w:rsidDel="00CC1CF7">
          <w:delText xml:space="preserve">FR2 </w:delText>
        </w:r>
      </w:del>
      <w:ins w:id="5068" w:author="vivo-105" w:date="2022-11-07T14:25:00Z">
        <w:r>
          <w:t xml:space="preserve">FR2-2 </w:t>
        </w:r>
      </w:ins>
      <w:r>
        <w:t xml:space="preserve">on NR RF channel 1 and NR cell 2 as neighbour cell in </w:t>
      </w:r>
      <w:del w:id="5069" w:author="vivo-105" w:date="2022-11-07T14:25:00Z">
        <w:r w:rsidDel="00CC1CF7">
          <w:delText xml:space="preserve">FR2 </w:delText>
        </w:r>
      </w:del>
      <w:ins w:id="5070" w:author="vivo-105" w:date="2022-11-07T14:25:00Z">
        <w:r>
          <w:t xml:space="preserve">FR2-2 </w:t>
        </w:r>
      </w:ins>
      <w:r>
        <w:t>on NR RF channel 2.  The test parameters and configurations are given in Tables A.</w:t>
      </w:r>
      <w:del w:id="5071" w:author="vivo" w:date="2022-09-30T20:44:00Z">
        <w:r w:rsidDel="00B9451B">
          <w:delText>7.6X.2.2.1</w:delText>
        </w:r>
      </w:del>
      <w:ins w:id="5072" w:author="vivo" w:date="2022-09-30T20:44:00Z">
        <w:r>
          <w:t>7.6.2.13.1</w:t>
        </w:r>
      </w:ins>
      <w:r>
        <w:t>-1, A.</w:t>
      </w:r>
      <w:del w:id="5073" w:author="vivo" w:date="2022-09-30T20:44:00Z">
        <w:r w:rsidDel="00B9451B">
          <w:delText>7.6X.2.2.1</w:delText>
        </w:r>
      </w:del>
      <w:ins w:id="5074" w:author="vivo" w:date="2022-09-30T20:44:00Z">
        <w:r>
          <w:t>7.6.2.13.1</w:t>
        </w:r>
      </w:ins>
      <w:r>
        <w:t>-2, and A.</w:t>
      </w:r>
      <w:del w:id="5075" w:author="vivo" w:date="2022-09-30T20:44:00Z">
        <w:r w:rsidDel="00B9451B">
          <w:delText>7.6X.2.2.1</w:delText>
        </w:r>
      </w:del>
      <w:ins w:id="5076" w:author="vivo" w:date="2022-09-30T20:44:00Z">
        <w:r>
          <w:t>7.6.2.13.1</w:t>
        </w:r>
      </w:ins>
      <w:r>
        <w:t xml:space="preserve">-3. </w:t>
      </w:r>
    </w:p>
    <w:p w14:paraId="4B370F79" w14:textId="77777777" w:rsidR="00F2697D" w:rsidRDefault="00F2697D" w:rsidP="00F2697D">
      <w:r>
        <w:t>In test 1&amp;2 measurement gap pattern configuration # 13 as defined in Table A.</w:t>
      </w:r>
      <w:del w:id="5077" w:author="vivo" w:date="2022-09-30T20:44:00Z">
        <w:r w:rsidDel="00B9451B">
          <w:delText>7.6X.2.2.1</w:delText>
        </w:r>
      </w:del>
      <w:ins w:id="5078" w:author="vivo" w:date="2022-09-30T20:44:00Z">
        <w:r>
          <w:t>7.6.2.13.1</w:t>
        </w:r>
      </w:ins>
      <w:r>
        <w:t>-2 is provided for UE that does not support per-FR gap and for UE that supports per-FR gap.</w:t>
      </w:r>
    </w:p>
    <w:p w14:paraId="1A597757" w14:textId="77777777" w:rsidR="00F2697D" w:rsidRDefault="00F2697D" w:rsidP="00F2697D">
      <w: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5440B09" w14:textId="77777777" w:rsidR="00F2697D" w:rsidRDefault="00F2697D" w:rsidP="00F2697D">
      <w:r>
        <w:t>Supported test configurations are shown in table A.</w:t>
      </w:r>
      <w:del w:id="5079" w:author="vivo" w:date="2022-09-30T20:44:00Z">
        <w:r w:rsidDel="00B9451B">
          <w:delText>7.6X.2.2.1</w:delText>
        </w:r>
      </w:del>
      <w:ins w:id="5080" w:author="vivo" w:date="2022-09-30T20:44:00Z">
        <w:r>
          <w:t>7.6.2.13.1</w:t>
        </w:r>
      </w:ins>
      <w:r>
        <w:t>-1.</w:t>
      </w:r>
    </w:p>
    <w:p w14:paraId="4E684E95" w14:textId="77777777" w:rsidR="00F2697D" w:rsidRDefault="00F2697D" w:rsidP="00F2697D">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129B7CC7" w14:textId="77777777" w:rsidR="00F2697D" w:rsidRDefault="00F2697D" w:rsidP="00F2697D">
      <w:pPr>
        <w:pStyle w:val="TH"/>
      </w:pPr>
      <w:r>
        <w:t>Table A.</w:t>
      </w:r>
      <w:del w:id="5081" w:author="vivo" w:date="2022-09-30T20:44:00Z">
        <w:r w:rsidDel="00B9451B">
          <w:delText>7.6X.2.2.1</w:delText>
        </w:r>
      </w:del>
      <w:ins w:id="5082" w:author="vivo" w:date="2022-09-30T20:44:00Z">
        <w:r>
          <w:t>7.6.2.13.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5B1A7C0D"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720E9F2E"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35FD8D17" w14:textId="77777777" w:rsidR="00F2697D" w:rsidRDefault="00F2697D" w:rsidP="008A4BAB">
            <w:pPr>
              <w:pStyle w:val="TAH"/>
              <w:spacing w:line="256" w:lineRule="auto"/>
            </w:pPr>
            <w:r>
              <w:t>Description</w:t>
            </w:r>
          </w:p>
        </w:tc>
      </w:tr>
      <w:tr w:rsidR="00F2697D" w14:paraId="6398ACD6"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2215F09E"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3EBC9479" w14:textId="77777777" w:rsidR="00F2697D" w:rsidRDefault="00F2697D" w:rsidP="008A4BAB">
            <w:pPr>
              <w:pStyle w:val="TAL"/>
              <w:spacing w:line="256" w:lineRule="auto"/>
            </w:pPr>
            <w:r>
              <w:t>120 kHz SSB SCS, 100 MHz bandwidth, TDD duplex mode</w:t>
            </w:r>
          </w:p>
        </w:tc>
      </w:tr>
      <w:tr w:rsidR="00F2697D" w14:paraId="00B9174A"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732B877F" w14:textId="77777777" w:rsidR="00F2697D" w:rsidRDefault="00F2697D" w:rsidP="008A4BAB">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67FA19B5" w14:textId="77777777" w:rsidR="00F2697D" w:rsidRDefault="00F2697D" w:rsidP="008A4BAB">
            <w:pPr>
              <w:pStyle w:val="TAL"/>
              <w:spacing w:line="256" w:lineRule="auto"/>
            </w:pPr>
            <w:r>
              <w:t>480 kHz SSB SCS, 400 MHz bandwidth, TDD duplex mode</w:t>
            </w:r>
          </w:p>
        </w:tc>
      </w:tr>
      <w:tr w:rsidR="00F2697D" w14:paraId="130DA78F"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7BF1FE3"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5A373589" w14:textId="77777777" w:rsidR="00F2697D" w:rsidRDefault="00F2697D" w:rsidP="008A4BAB">
            <w:pPr>
              <w:pStyle w:val="TAL"/>
              <w:spacing w:line="256" w:lineRule="auto"/>
            </w:pPr>
            <w:r>
              <w:t>960 kHz SSB SCS, 400 MHz bandwidth, TDD duplex mode</w:t>
            </w:r>
          </w:p>
        </w:tc>
      </w:tr>
      <w:tr w:rsidR="00F2697D" w14:paraId="2921B22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0DE1C3D0"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0CBBF608" w14:textId="77777777" w:rsidR="00F2697D" w:rsidRDefault="00F2697D" w:rsidP="00F2697D"/>
    <w:p w14:paraId="21DA5A6A" w14:textId="77777777" w:rsidR="00F2697D" w:rsidRDefault="00F2697D" w:rsidP="00F2697D">
      <w:pPr>
        <w:pStyle w:val="TH"/>
      </w:pPr>
      <w:r>
        <w:t>Table A.</w:t>
      </w:r>
      <w:del w:id="5083" w:author="vivo" w:date="2022-09-30T20:44:00Z">
        <w:r w:rsidDel="00B9451B">
          <w:delText>7.6X.2.2.1</w:delText>
        </w:r>
      </w:del>
      <w:ins w:id="5084" w:author="vivo" w:date="2022-09-30T20:44:00Z">
        <w:r>
          <w:t>7.6.2.13.1</w:t>
        </w:r>
      </w:ins>
      <w:r>
        <w:t xml:space="preserve">-2: General test parameters for SA inter-frequency event triggered reporting for </w:t>
      </w:r>
      <w:del w:id="5085" w:author="vivo-105" w:date="2022-11-07T14:25:00Z">
        <w:r w:rsidDel="00CC1CF7">
          <w:delText xml:space="preserve">FR2 </w:delText>
        </w:r>
      </w:del>
      <w:ins w:id="5086"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F2697D" w14:paraId="4A72033A" w14:textId="77777777" w:rsidTr="008A4BAB">
        <w:trPr>
          <w:cantSplit/>
          <w:trHeight w:val="187"/>
        </w:trPr>
        <w:tc>
          <w:tcPr>
            <w:tcW w:w="2116" w:type="dxa"/>
            <w:tcBorders>
              <w:top w:val="single" w:sz="4" w:space="0" w:color="auto"/>
              <w:left w:val="single" w:sz="4" w:space="0" w:color="auto"/>
              <w:bottom w:val="nil"/>
              <w:right w:val="single" w:sz="4" w:space="0" w:color="auto"/>
            </w:tcBorders>
            <w:hideMark/>
          </w:tcPr>
          <w:p w14:paraId="50CB4F40"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22AC33AD"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43473D21" w14:textId="77777777" w:rsidR="00F2697D" w:rsidRDefault="00F2697D" w:rsidP="008A4BAB">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1F00E731"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00B2123B" w14:textId="77777777" w:rsidR="00F2697D" w:rsidRDefault="00F2697D" w:rsidP="008A4BAB">
            <w:pPr>
              <w:pStyle w:val="TAH"/>
              <w:spacing w:line="256" w:lineRule="auto"/>
            </w:pPr>
            <w:r>
              <w:t>Comment</w:t>
            </w:r>
          </w:p>
        </w:tc>
      </w:tr>
      <w:tr w:rsidR="00F2697D" w14:paraId="2122F393" w14:textId="77777777" w:rsidTr="008A4BAB">
        <w:trPr>
          <w:cantSplit/>
          <w:trHeight w:val="187"/>
        </w:trPr>
        <w:tc>
          <w:tcPr>
            <w:tcW w:w="2116" w:type="dxa"/>
            <w:tcBorders>
              <w:top w:val="nil"/>
              <w:left w:val="single" w:sz="4" w:space="0" w:color="auto"/>
              <w:bottom w:val="single" w:sz="4" w:space="0" w:color="auto"/>
              <w:right w:val="single" w:sz="4" w:space="0" w:color="auto"/>
            </w:tcBorders>
          </w:tcPr>
          <w:p w14:paraId="12F29ED7"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00C46A16"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0A268884" w14:textId="77777777" w:rsidR="00F2697D" w:rsidRDefault="00F2697D" w:rsidP="008A4BAB">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034FDE1D"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2A08B951"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2BBA3228" w14:textId="77777777" w:rsidR="00F2697D" w:rsidRDefault="00F2697D" w:rsidP="008A4BAB">
            <w:pPr>
              <w:pStyle w:val="TAH"/>
              <w:spacing w:line="256" w:lineRule="auto"/>
            </w:pPr>
          </w:p>
        </w:tc>
      </w:tr>
      <w:tr w:rsidR="00F2697D" w14:paraId="1360ECCA"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4E711B9"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3F9FDB0F"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2A39F5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A25DFF3" w14:textId="77777777" w:rsidR="00F2697D" w:rsidRDefault="00F2697D" w:rsidP="008A4BAB">
            <w:pPr>
              <w:pStyle w:val="TAC"/>
              <w:spacing w:line="256" w:lineRule="auto"/>
            </w:pPr>
            <w:r>
              <w:t>1, 2</w:t>
            </w:r>
          </w:p>
        </w:tc>
        <w:tc>
          <w:tcPr>
            <w:tcW w:w="3072" w:type="dxa"/>
            <w:tcBorders>
              <w:top w:val="single" w:sz="4" w:space="0" w:color="auto"/>
              <w:left w:val="single" w:sz="4" w:space="0" w:color="auto"/>
              <w:bottom w:val="single" w:sz="4" w:space="0" w:color="auto"/>
              <w:right w:val="single" w:sz="4" w:space="0" w:color="auto"/>
            </w:tcBorders>
            <w:hideMark/>
          </w:tcPr>
          <w:p w14:paraId="6A0D180F" w14:textId="77777777" w:rsidR="00F2697D" w:rsidRDefault="00F2697D" w:rsidP="008A4BAB">
            <w:pPr>
              <w:pStyle w:val="TAL"/>
              <w:spacing w:line="256" w:lineRule="auto"/>
              <w:rPr>
                <w:bCs/>
              </w:rPr>
            </w:pPr>
            <w:r>
              <w:rPr>
                <w:bCs/>
              </w:rPr>
              <w:t xml:space="preserve">Two </w:t>
            </w:r>
            <w:del w:id="5087" w:author="vivo-105" w:date="2022-11-07T14:25:00Z">
              <w:r w:rsidDel="00CC1CF7">
                <w:rPr>
                  <w:bCs/>
                </w:rPr>
                <w:delText xml:space="preserve">FR2 </w:delText>
              </w:r>
            </w:del>
            <w:ins w:id="5088" w:author="vivo-105" w:date="2022-11-07T14:25:00Z">
              <w:r>
                <w:rPr>
                  <w:bCs/>
                </w:rPr>
                <w:t xml:space="preserve">FR2-2 </w:t>
              </w:r>
            </w:ins>
            <w:r>
              <w:rPr>
                <w:bCs/>
              </w:rPr>
              <w:t>NR carrier frequencies is used.</w:t>
            </w:r>
          </w:p>
        </w:tc>
      </w:tr>
      <w:tr w:rsidR="00F2697D" w14:paraId="60851128"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868C619"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6844FDA"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CF81C77"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568B289"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C95F92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3DA60449"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BF01541"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46C43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870986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294B943"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E93F835"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5EA8BC1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24FF4840"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083900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23908AE"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10EAE3C"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0B3F2864" w14:textId="77777777" w:rsidR="00F2697D" w:rsidRDefault="00F2697D" w:rsidP="008A4BAB">
            <w:pPr>
              <w:pStyle w:val="TAL"/>
              <w:spacing w:line="256" w:lineRule="auto"/>
              <w:rPr>
                <w:rFonts w:cs="Arial"/>
              </w:rPr>
            </w:pPr>
            <w:r>
              <w:rPr>
                <w:rFonts w:cs="Arial"/>
              </w:rPr>
              <w:t>As specified in clause 9.1.2-1.</w:t>
            </w:r>
          </w:p>
          <w:p w14:paraId="10FD40B9" w14:textId="77777777" w:rsidR="00F2697D" w:rsidRDefault="00F2697D" w:rsidP="008A4BAB">
            <w:pPr>
              <w:pStyle w:val="TAL"/>
              <w:spacing w:line="256" w:lineRule="auto"/>
              <w:rPr>
                <w:rFonts w:cs="Arial"/>
              </w:rPr>
            </w:pPr>
          </w:p>
        </w:tc>
      </w:tr>
      <w:tr w:rsidR="00F2697D" w14:paraId="2C37B528"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A45AC9C"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DFB8AC1"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606DCCA"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0510094"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6E902DBE" w14:textId="77777777" w:rsidR="00F2697D" w:rsidRDefault="00F2697D" w:rsidP="008A4BAB">
            <w:pPr>
              <w:pStyle w:val="TAL"/>
              <w:spacing w:line="256" w:lineRule="auto"/>
              <w:rPr>
                <w:rFonts w:cs="Arial"/>
              </w:rPr>
            </w:pPr>
          </w:p>
        </w:tc>
      </w:tr>
      <w:tr w:rsidR="00F2697D" w14:paraId="0BC3575F" w14:textId="77777777" w:rsidTr="008A4BAB">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702D7EFE" w14:textId="77777777" w:rsidR="00F2697D" w:rsidRDefault="00F2697D" w:rsidP="008A4BAB">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1C6DD0B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BEC821A" w14:textId="77777777" w:rsidR="00F2697D" w:rsidRDefault="00F2697D" w:rsidP="008A4BAB">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B47EAD2"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087028" w14:textId="77777777" w:rsidR="00F2697D" w:rsidRDefault="00F2697D" w:rsidP="008A4BAB">
            <w:pPr>
              <w:pStyle w:val="TAL"/>
              <w:spacing w:line="256" w:lineRule="auto"/>
              <w:rPr>
                <w:rFonts w:cs="Arial"/>
              </w:rPr>
            </w:pPr>
            <w:r>
              <w:rPr>
                <w:rFonts w:cs="Arial"/>
              </w:rPr>
              <w:t>As specified in clause A.3.10.2</w:t>
            </w:r>
          </w:p>
        </w:tc>
      </w:tr>
      <w:tr w:rsidR="00F2697D" w14:paraId="4F10A482" w14:textId="77777777" w:rsidTr="008A4BAB">
        <w:trPr>
          <w:cantSplit/>
          <w:trHeight w:val="187"/>
        </w:trPr>
        <w:tc>
          <w:tcPr>
            <w:tcW w:w="2116" w:type="dxa"/>
            <w:vMerge/>
            <w:tcBorders>
              <w:left w:val="single" w:sz="4" w:space="0" w:color="auto"/>
              <w:right w:val="single" w:sz="4" w:space="0" w:color="auto"/>
            </w:tcBorders>
            <w:vAlign w:val="center"/>
          </w:tcPr>
          <w:p w14:paraId="5FFB8AC3" w14:textId="77777777" w:rsidR="00F2697D" w:rsidRDefault="00F2697D" w:rsidP="008A4BAB">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0073DF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40E138D9" w14:textId="77777777" w:rsidR="00F2697D" w:rsidRDefault="00F2697D" w:rsidP="008A4BAB">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1B4EA9F0"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3DA0C25" w14:textId="77777777" w:rsidR="00F2697D" w:rsidRDefault="00F2697D" w:rsidP="008A4BAB">
            <w:pPr>
              <w:pStyle w:val="TAL"/>
              <w:spacing w:line="256" w:lineRule="auto"/>
              <w:rPr>
                <w:rFonts w:cs="Arial"/>
              </w:rPr>
            </w:pPr>
          </w:p>
        </w:tc>
      </w:tr>
      <w:tr w:rsidR="00F2697D" w14:paraId="2CC82CF7" w14:textId="77777777" w:rsidTr="008A4BAB">
        <w:trPr>
          <w:cantSplit/>
          <w:trHeight w:val="187"/>
        </w:trPr>
        <w:tc>
          <w:tcPr>
            <w:tcW w:w="2116" w:type="dxa"/>
            <w:vMerge/>
            <w:tcBorders>
              <w:left w:val="single" w:sz="4" w:space="0" w:color="auto"/>
              <w:bottom w:val="single" w:sz="4" w:space="0" w:color="auto"/>
              <w:right w:val="single" w:sz="4" w:space="0" w:color="auto"/>
            </w:tcBorders>
            <w:vAlign w:val="center"/>
          </w:tcPr>
          <w:p w14:paraId="4C83EA7D" w14:textId="77777777" w:rsidR="00F2697D" w:rsidRDefault="00F2697D" w:rsidP="008A4BAB">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BC7A06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3460F425" w14:textId="77777777" w:rsidR="00F2697D" w:rsidRDefault="00F2697D" w:rsidP="008A4BAB">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068304CA"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B5B6896" w14:textId="77777777" w:rsidR="00F2697D" w:rsidRDefault="00F2697D" w:rsidP="008A4BAB">
            <w:pPr>
              <w:pStyle w:val="TAL"/>
              <w:spacing w:line="256" w:lineRule="auto"/>
              <w:rPr>
                <w:rFonts w:cs="Arial"/>
              </w:rPr>
            </w:pPr>
          </w:p>
        </w:tc>
      </w:tr>
      <w:tr w:rsidR="00F2697D" w14:paraId="1AF0C1B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671DDEB"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95B4036"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2CBB282B"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300B737"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D81784B" w14:textId="77777777" w:rsidR="00F2697D" w:rsidRDefault="00F2697D" w:rsidP="008A4BAB">
            <w:pPr>
              <w:pStyle w:val="TAL"/>
              <w:spacing w:line="256" w:lineRule="auto"/>
              <w:rPr>
                <w:rFonts w:cs="Arial"/>
              </w:rPr>
            </w:pPr>
          </w:p>
        </w:tc>
      </w:tr>
      <w:tr w:rsidR="00F2697D" w14:paraId="7F7C319D"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21457077"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F841EB"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7205D98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576949D"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1302806" w14:textId="77777777" w:rsidR="00F2697D" w:rsidRDefault="00F2697D" w:rsidP="008A4BAB">
            <w:pPr>
              <w:pStyle w:val="TAL"/>
              <w:spacing w:line="256" w:lineRule="auto"/>
              <w:rPr>
                <w:rFonts w:cs="Arial"/>
              </w:rPr>
            </w:pPr>
          </w:p>
        </w:tc>
      </w:tr>
      <w:tr w:rsidR="00F2697D" w14:paraId="457789E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A884028"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38121C91"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9DEBEF1"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14FFC57"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549078CF" w14:textId="77777777" w:rsidR="00F2697D" w:rsidRDefault="00F2697D" w:rsidP="008A4BAB">
            <w:pPr>
              <w:pStyle w:val="TAL"/>
              <w:spacing w:line="256" w:lineRule="auto"/>
              <w:rPr>
                <w:rFonts w:cs="Arial"/>
              </w:rPr>
            </w:pPr>
          </w:p>
        </w:tc>
      </w:tr>
      <w:tr w:rsidR="00F2697D" w14:paraId="7DD4EF24"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5F2EBB8"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349A22D"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ADF51E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45584D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FD65DB0" w14:textId="77777777" w:rsidR="00F2697D" w:rsidRDefault="00F2697D" w:rsidP="008A4BAB">
            <w:pPr>
              <w:pStyle w:val="TAL"/>
              <w:spacing w:line="256" w:lineRule="auto"/>
              <w:rPr>
                <w:rFonts w:cs="Arial"/>
              </w:rPr>
            </w:pPr>
          </w:p>
        </w:tc>
      </w:tr>
      <w:tr w:rsidR="00F2697D" w14:paraId="079DEF2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CE73FD9"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E8946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36CAC6F"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B20196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97C7B96" w14:textId="77777777" w:rsidR="00F2697D" w:rsidRDefault="00F2697D" w:rsidP="008A4BAB">
            <w:pPr>
              <w:pStyle w:val="TAL"/>
              <w:spacing w:line="256" w:lineRule="auto"/>
              <w:rPr>
                <w:rFonts w:cs="Arial"/>
              </w:rPr>
            </w:pPr>
            <w:r>
              <w:rPr>
                <w:rFonts w:cs="Arial"/>
              </w:rPr>
              <w:t>L3 filtering is not used</w:t>
            </w:r>
          </w:p>
        </w:tc>
      </w:tr>
      <w:tr w:rsidR="00F2697D" w14:paraId="24F5111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ED6857"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3EC8A706"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2BC6DB8"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01C9EBD6" w14:textId="77777777" w:rsidR="00F2697D" w:rsidRDefault="00F2697D" w:rsidP="008A4BAB">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3A6928DD" w14:textId="77777777" w:rsidR="00F2697D" w:rsidRDefault="00F2697D" w:rsidP="008A4BAB">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F5181FF"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7A8FA93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89C95B6"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5A284D7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730D31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71E81FB"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386D3A40" w14:textId="77777777" w:rsidR="00F2697D" w:rsidRDefault="00F2697D" w:rsidP="008A4BAB">
            <w:pPr>
              <w:pStyle w:val="TAL"/>
              <w:spacing w:line="256" w:lineRule="auto"/>
            </w:pPr>
            <w:r>
              <w:t>Synchronous cells.</w:t>
            </w:r>
          </w:p>
          <w:p w14:paraId="51606857" w14:textId="77777777" w:rsidR="00F2697D" w:rsidRDefault="00F2697D" w:rsidP="008A4BAB">
            <w:pPr>
              <w:pStyle w:val="TAL"/>
              <w:spacing w:line="256" w:lineRule="auto"/>
              <w:rPr>
                <w:lang w:eastAsia="zh-CN"/>
              </w:rPr>
            </w:pPr>
          </w:p>
        </w:tc>
      </w:tr>
      <w:tr w:rsidR="00F2697D" w14:paraId="603F31F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45AC9F6"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A02EAA9"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CF13ED2"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E03C793"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420BF83E" w14:textId="77777777" w:rsidR="00F2697D" w:rsidRDefault="00F2697D" w:rsidP="008A4BAB">
            <w:pPr>
              <w:pStyle w:val="TAL"/>
              <w:spacing w:line="256" w:lineRule="auto"/>
              <w:rPr>
                <w:rFonts w:cs="Arial"/>
              </w:rPr>
            </w:pPr>
          </w:p>
        </w:tc>
      </w:tr>
      <w:tr w:rsidR="00F2697D" w14:paraId="5B4DFD1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36BFF6E"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1331C18"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70C98561" w14:textId="77777777" w:rsidR="00F2697D" w:rsidRDefault="00F2697D" w:rsidP="008A4BAB">
            <w:pPr>
              <w:pStyle w:val="TAL"/>
              <w:spacing w:line="256" w:lineRule="auto"/>
            </w:pPr>
            <w:r>
              <w:t>Config 1,2,3</w:t>
            </w:r>
          </w:p>
        </w:tc>
        <w:tc>
          <w:tcPr>
            <w:tcW w:w="1252" w:type="dxa"/>
            <w:tcBorders>
              <w:top w:val="single" w:sz="4" w:space="0" w:color="auto"/>
              <w:left w:val="single" w:sz="4" w:space="0" w:color="auto"/>
              <w:bottom w:val="single" w:sz="4" w:space="0" w:color="auto"/>
              <w:right w:val="single" w:sz="4" w:space="0" w:color="auto"/>
            </w:tcBorders>
            <w:hideMark/>
          </w:tcPr>
          <w:p w14:paraId="7E0ED112" w14:textId="77777777" w:rsidR="00F2697D" w:rsidRDefault="00F2697D" w:rsidP="008A4BAB">
            <w:pPr>
              <w:pStyle w:val="TAL"/>
              <w:spacing w:line="256" w:lineRule="auto"/>
            </w:pPr>
            <w:r>
              <w:t>8 for PC1;</w:t>
            </w:r>
          </w:p>
          <w:p w14:paraId="1977A30A" w14:textId="77777777" w:rsidR="00F2697D" w:rsidRDefault="00F2697D" w:rsidP="008A4BAB">
            <w:pPr>
              <w:pStyle w:val="TAL"/>
              <w:spacing w:line="256" w:lineRule="auto"/>
            </w:pPr>
            <w:r>
              <w:t>5 for other PC</w:t>
            </w:r>
          </w:p>
        </w:tc>
        <w:tc>
          <w:tcPr>
            <w:tcW w:w="1253" w:type="dxa"/>
            <w:tcBorders>
              <w:top w:val="single" w:sz="4" w:space="0" w:color="auto"/>
              <w:left w:val="single" w:sz="4" w:space="0" w:color="auto"/>
              <w:bottom w:val="single" w:sz="4" w:space="0" w:color="auto"/>
              <w:right w:val="single" w:sz="4" w:space="0" w:color="auto"/>
            </w:tcBorders>
            <w:hideMark/>
          </w:tcPr>
          <w:p w14:paraId="1DB68815" w14:textId="77777777" w:rsidR="00F2697D" w:rsidRDefault="00F2697D" w:rsidP="008A4BAB">
            <w:pPr>
              <w:pStyle w:val="TAL"/>
              <w:spacing w:line="256" w:lineRule="auto"/>
            </w:pPr>
            <w: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7E8F521C" w14:textId="77777777" w:rsidR="00F2697D" w:rsidRDefault="00F2697D" w:rsidP="008A4BAB">
            <w:pPr>
              <w:pStyle w:val="TAL"/>
              <w:spacing w:line="256" w:lineRule="auto"/>
            </w:pPr>
          </w:p>
        </w:tc>
      </w:tr>
    </w:tbl>
    <w:p w14:paraId="59F47F54" w14:textId="77777777" w:rsidR="00F2697D" w:rsidRDefault="00F2697D" w:rsidP="00F2697D"/>
    <w:p w14:paraId="13C59707" w14:textId="77777777" w:rsidR="00F2697D" w:rsidRDefault="00F2697D" w:rsidP="00F2697D">
      <w:pPr>
        <w:pStyle w:val="TH"/>
      </w:pPr>
      <w:r>
        <w:lastRenderedPageBreak/>
        <w:t>Table A.</w:t>
      </w:r>
      <w:del w:id="5089" w:author="vivo" w:date="2022-09-30T20:44:00Z">
        <w:r w:rsidDel="00B9451B">
          <w:delText>7.6X.2.2.1</w:delText>
        </w:r>
      </w:del>
      <w:ins w:id="5090" w:author="vivo" w:date="2022-09-30T20:44:00Z">
        <w:r>
          <w:t>7.6.2.13.1</w:t>
        </w:r>
      </w:ins>
      <w:r>
        <w:t>-3: Cell specific test parameters for CA inter-frequency event triggered reporting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F2697D" w14:paraId="431823B3" w14:textId="77777777" w:rsidTr="008A4BAB">
        <w:trPr>
          <w:cantSplit/>
          <w:trHeight w:val="187"/>
        </w:trPr>
        <w:tc>
          <w:tcPr>
            <w:tcW w:w="2623" w:type="dxa"/>
            <w:gridSpan w:val="2"/>
            <w:tcBorders>
              <w:top w:val="single" w:sz="4" w:space="0" w:color="auto"/>
              <w:left w:val="single" w:sz="4" w:space="0" w:color="auto"/>
              <w:bottom w:val="nil"/>
              <w:right w:val="single" w:sz="4" w:space="0" w:color="auto"/>
            </w:tcBorders>
            <w:hideMark/>
          </w:tcPr>
          <w:p w14:paraId="1E3FB565" w14:textId="77777777" w:rsidR="00F2697D" w:rsidRDefault="00F2697D" w:rsidP="008A4BAB">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0D1EB2F8"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DC48E50"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28947213" w14:textId="77777777" w:rsidR="00F2697D" w:rsidRDefault="00F2697D" w:rsidP="008A4BAB">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61E902AA" w14:textId="77777777" w:rsidR="00F2697D" w:rsidRDefault="00F2697D" w:rsidP="008A4BAB">
            <w:pPr>
              <w:pStyle w:val="TAH"/>
              <w:spacing w:line="256" w:lineRule="auto"/>
              <w:rPr>
                <w:rFonts w:cs="Arial"/>
              </w:rPr>
            </w:pPr>
            <w:r>
              <w:t>Cell 2</w:t>
            </w:r>
          </w:p>
        </w:tc>
      </w:tr>
      <w:tr w:rsidR="00F2697D" w14:paraId="46830F60" w14:textId="77777777" w:rsidTr="008A4BAB">
        <w:trPr>
          <w:cantSplit/>
          <w:trHeight w:val="187"/>
        </w:trPr>
        <w:tc>
          <w:tcPr>
            <w:tcW w:w="2623" w:type="dxa"/>
            <w:gridSpan w:val="2"/>
            <w:tcBorders>
              <w:top w:val="nil"/>
              <w:left w:val="single" w:sz="4" w:space="0" w:color="auto"/>
              <w:bottom w:val="single" w:sz="4" w:space="0" w:color="auto"/>
              <w:right w:val="single" w:sz="4" w:space="0" w:color="auto"/>
            </w:tcBorders>
          </w:tcPr>
          <w:p w14:paraId="101E721B"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7B0C34BF"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E507368"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F68258A"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2974E0EC" w14:textId="77777777" w:rsidR="00F2697D" w:rsidRDefault="00F2697D" w:rsidP="008A4BAB">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03E583A5" w14:textId="77777777" w:rsidR="00F2697D" w:rsidRDefault="00F2697D" w:rsidP="008A4BAB">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16F8167A" w14:textId="77777777" w:rsidR="00F2697D" w:rsidRDefault="00F2697D" w:rsidP="008A4BAB">
            <w:pPr>
              <w:pStyle w:val="TAH"/>
              <w:spacing w:line="256" w:lineRule="auto"/>
              <w:rPr>
                <w:rFonts w:cs="Arial"/>
              </w:rPr>
            </w:pPr>
            <w:r>
              <w:t>T2</w:t>
            </w:r>
          </w:p>
        </w:tc>
      </w:tr>
      <w:tr w:rsidR="00F2697D" w14:paraId="5BC24BE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CF1B389"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4F816A8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E1B6FB" w14:textId="77777777" w:rsidR="00F2697D" w:rsidRDefault="00F2697D" w:rsidP="008A4BAB">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18359C85" w14:textId="77777777" w:rsidR="00F2697D" w:rsidRDefault="00F2697D" w:rsidP="008A4BAB">
            <w:pPr>
              <w:pStyle w:val="TAC"/>
              <w:spacing w:line="256" w:lineRule="auto"/>
              <w:rPr>
                <w:rFonts w:cs="v4.2.0"/>
              </w:rPr>
            </w:pPr>
            <w:r>
              <w:rPr>
                <w:rFonts w:cs="v4.2.0"/>
              </w:rPr>
              <w:t>Setup 1 as specified in clause A.3.15</w:t>
            </w:r>
          </w:p>
        </w:tc>
      </w:tr>
      <w:tr w:rsidR="00F2697D" w14:paraId="2A71CD3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E759A7"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116728F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9C837F"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86D7634" w14:textId="77777777" w:rsidR="00F2697D" w:rsidRDefault="00F2697D" w:rsidP="008A4BAB">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5A5C8547" w14:textId="77777777" w:rsidR="00F2697D" w:rsidRDefault="00F2697D" w:rsidP="008A4BAB">
            <w:pPr>
              <w:pStyle w:val="TAC"/>
              <w:spacing w:line="256" w:lineRule="auto"/>
              <w:rPr>
                <w:rFonts w:cs="v4.2.0"/>
              </w:rPr>
            </w:pPr>
            <w:r>
              <w:rPr>
                <w:lang w:eastAsia="zh-CN"/>
              </w:rPr>
              <w:t>Rough</w:t>
            </w:r>
          </w:p>
        </w:tc>
      </w:tr>
      <w:tr w:rsidR="00F2697D" w14:paraId="1F0C338A"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ADA50FA"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546188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CB0E110"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8B6F2AF" w14:textId="77777777" w:rsidR="00F2697D" w:rsidRDefault="00F2697D" w:rsidP="008A4BAB">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4D89158A" w14:textId="77777777" w:rsidR="00F2697D" w:rsidRDefault="00F2697D" w:rsidP="008A4BAB">
            <w:pPr>
              <w:pStyle w:val="TAC"/>
              <w:spacing w:line="256" w:lineRule="auto"/>
            </w:pPr>
            <w:r>
              <w:rPr>
                <w:rFonts w:cs="v4.2.0"/>
              </w:rPr>
              <w:t>2</w:t>
            </w:r>
          </w:p>
        </w:tc>
      </w:tr>
      <w:tr w:rsidR="00F2697D" w14:paraId="15182E6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221F7E5"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C2FDFF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3AFBD0E"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7F49002" w14:textId="77777777" w:rsidR="00F2697D" w:rsidRDefault="00F2697D" w:rsidP="008A4BAB">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7C459954" w14:textId="77777777" w:rsidR="00F2697D" w:rsidRDefault="00F2697D" w:rsidP="008A4BAB">
            <w:pPr>
              <w:pStyle w:val="TAC"/>
              <w:spacing w:line="256" w:lineRule="auto"/>
            </w:pPr>
            <w:r>
              <w:t>TDDConf.3.1</w:t>
            </w:r>
          </w:p>
        </w:tc>
      </w:tr>
      <w:tr w:rsidR="00F2697D" w14:paraId="3AE47F9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BB97EEF"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76477C4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F778763"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791A17B" w14:textId="77777777" w:rsidR="00F2697D" w:rsidRDefault="00F2697D" w:rsidP="008A4BAB">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48ECAE38" w14:textId="77777777" w:rsidR="00F2697D" w:rsidRDefault="00F2697D" w:rsidP="008A4BAB">
            <w:pPr>
              <w:pStyle w:val="TAC"/>
              <w:spacing w:line="256" w:lineRule="auto"/>
            </w:pPr>
            <w:r>
              <w:t>TDD</w:t>
            </w:r>
          </w:p>
        </w:tc>
      </w:tr>
      <w:tr w:rsidR="00F2697D" w14:paraId="7291F883"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AFEED16"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50DA5828"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74D769"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1478D208"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7A1E2C2F"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3E57ECEF" w14:textId="77777777" w:rsidTr="008A4BAB">
        <w:trPr>
          <w:cantSplit/>
          <w:trHeight w:val="187"/>
        </w:trPr>
        <w:tc>
          <w:tcPr>
            <w:tcW w:w="2623" w:type="dxa"/>
            <w:gridSpan w:val="2"/>
            <w:vMerge/>
            <w:tcBorders>
              <w:left w:val="single" w:sz="4" w:space="0" w:color="auto"/>
              <w:right w:val="single" w:sz="4" w:space="0" w:color="auto"/>
            </w:tcBorders>
          </w:tcPr>
          <w:p w14:paraId="64F7BA17"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0EAAF1F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F11D3B1"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9F31F43"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F03581A"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72ABEFDF"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4E2960AB"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246E63C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9F69319"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375FCB3"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06C37F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674215E8"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91E227E" w14:textId="77777777" w:rsidR="00F2697D" w:rsidRDefault="00F2697D" w:rsidP="008A4BAB">
            <w:pPr>
              <w:pStyle w:val="TAL"/>
              <w:spacing w:line="256" w:lineRule="auto"/>
              <w:rPr>
                <w:bCs/>
              </w:rPr>
            </w:pPr>
            <w:r>
              <w:rPr>
                <w:lang w:val="en-US"/>
              </w:rPr>
              <w:t>Data RBs allocated</w:t>
            </w:r>
          </w:p>
        </w:tc>
        <w:tc>
          <w:tcPr>
            <w:tcW w:w="876" w:type="dxa"/>
            <w:vMerge w:val="restart"/>
            <w:tcBorders>
              <w:top w:val="single" w:sz="4" w:space="0" w:color="auto"/>
              <w:left w:val="single" w:sz="4" w:space="0" w:color="auto"/>
              <w:right w:val="single" w:sz="4" w:space="0" w:color="auto"/>
            </w:tcBorders>
          </w:tcPr>
          <w:p w14:paraId="241E059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C8D562"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9AEE98A" w14:textId="77777777" w:rsidR="00F2697D" w:rsidRDefault="00F2697D" w:rsidP="008A4BAB">
            <w:pPr>
              <w:pStyle w:val="TAC"/>
              <w:spacing w:line="256" w:lineRule="auto"/>
              <w:rPr>
                <w:szCs w:val="18"/>
              </w:rPr>
            </w:pPr>
            <w:r>
              <w:rPr>
                <w:lang w:val="en-US"/>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76424446" w14:textId="77777777" w:rsidR="00F2697D" w:rsidRDefault="00F2697D" w:rsidP="008A4BAB">
            <w:pPr>
              <w:pStyle w:val="TAC"/>
              <w:spacing w:line="256" w:lineRule="auto"/>
              <w:rPr>
                <w:szCs w:val="18"/>
              </w:rPr>
            </w:pPr>
            <w:r>
              <w:rPr>
                <w:lang w:val="en-US"/>
              </w:rPr>
              <w:t>66</w:t>
            </w:r>
          </w:p>
        </w:tc>
      </w:tr>
      <w:tr w:rsidR="00F2697D" w14:paraId="4F300AD3" w14:textId="77777777" w:rsidTr="008A4BAB">
        <w:trPr>
          <w:cantSplit/>
          <w:trHeight w:val="187"/>
        </w:trPr>
        <w:tc>
          <w:tcPr>
            <w:tcW w:w="2623" w:type="dxa"/>
            <w:gridSpan w:val="2"/>
            <w:vMerge/>
            <w:tcBorders>
              <w:left w:val="single" w:sz="4" w:space="0" w:color="auto"/>
              <w:right w:val="single" w:sz="4" w:space="0" w:color="auto"/>
            </w:tcBorders>
          </w:tcPr>
          <w:p w14:paraId="6D4F5572" w14:textId="77777777" w:rsidR="00F2697D" w:rsidRDefault="00F2697D" w:rsidP="008A4BAB">
            <w:pPr>
              <w:pStyle w:val="TAL"/>
              <w:spacing w:line="256" w:lineRule="auto"/>
              <w:rPr>
                <w:lang w:val="en-US"/>
              </w:rPr>
            </w:pPr>
          </w:p>
        </w:tc>
        <w:tc>
          <w:tcPr>
            <w:tcW w:w="876" w:type="dxa"/>
            <w:vMerge/>
            <w:tcBorders>
              <w:left w:val="single" w:sz="4" w:space="0" w:color="auto"/>
              <w:right w:val="single" w:sz="4" w:space="0" w:color="auto"/>
            </w:tcBorders>
          </w:tcPr>
          <w:p w14:paraId="178DF36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BBF42A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6C0BA2" w14:textId="77777777" w:rsidR="00F2697D" w:rsidRDefault="00F2697D" w:rsidP="008A4BAB">
            <w:pPr>
              <w:pStyle w:val="TAC"/>
              <w:spacing w:line="256" w:lineRule="auto"/>
              <w:rPr>
                <w:lang w:val="en-US" w:eastAsia="zh-CN"/>
              </w:rPr>
            </w:pPr>
            <w:r>
              <w:rPr>
                <w:lang w:val="en-US" w:eastAsia="zh-CN"/>
              </w:rPr>
              <w:t>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30703F7"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r>
      <w:tr w:rsidR="00F2697D" w14:paraId="305DF6A2"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11C104E" w14:textId="77777777" w:rsidR="00F2697D" w:rsidRDefault="00F2697D" w:rsidP="008A4BAB">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2CAA370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90E1EAD"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DBB9FFC"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1F57388"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r>
      <w:tr w:rsidR="00F2697D" w14:paraId="1FFF1876"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1FCB709B" w14:textId="77777777" w:rsidR="00F2697D" w:rsidRDefault="00F2697D" w:rsidP="008A4BAB">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5AABB649"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087CEF68"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3BF916F0"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5DF1CAD4"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4BB7E49" w14:textId="77777777" w:rsidTr="008A4BAB">
        <w:trPr>
          <w:cantSplit/>
          <w:trHeight w:val="187"/>
        </w:trPr>
        <w:tc>
          <w:tcPr>
            <w:tcW w:w="2623" w:type="dxa"/>
            <w:gridSpan w:val="2"/>
            <w:vMerge/>
            <w:tcBorders>
              <w:left w:val="single" w:sz="4" w:space="0" w:color="auto"/>
              <w:right w:val="single" w:sz="4" w:space="0" w:color="auto"/>
            </w:tcBorders>
          </w:tcPr>
          <w:p w14:paraId="185A1A7F" w14:textId="77777777" w:rsidR="00F2697D" w:rsidRDefault="00F2697D" w:rsidP="008A4BAB">
            <w:pPr>
              <w:pStyle w:val="TAL"/>
              <w:spacing w:line="256" w:lineRule="auto"/>
            </w:pPr>
          </w:p>
        </w:tc>
        <w:tc>
          <w:tcPr>
            <w:tcW w:w="876" w:type="dxa"/>
            <w:vMerge/>
            <w:tcBorders>
              <w:left w:val="single" w:sz="4" w:space="0" w:color="auto"/>
              <w:right w:val="single" w:sz="4" w:space="0" w:color="auto"/>
            </w:tcBorders>
          </w:tcPr>
          <w:p w14:paraId="53B7336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63B07C0"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1A51FBA"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6BEE749"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2F7298EB"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7E89B27" w14:textId="77777777" w:rsidR="00F2697D" w:rsidRDefault="00F2697D" w:rsidP="008A4BAB">
            <w:pPr>
              <w:pStyle w:val="TAL"/>
              <w:spacing w:line="256" w:lineRule="auto"/>
            </w:pPr>
          </w:p>
        </w:tc>
        <w:tc>
          <w:tcPr>
            <w:tcW w:w="876" w:type="dxa"/>
            <w:vMerge/>
            <w:tcBorders>
              <w:left w:val="single" w:sz="4" w:space="0" w:color="auto"/>
              <w:bottom w:val="single" w:sz="4" w:space="0" w:color="auto"/>
              <w:right w:val="single" w:sz="4" w:space="0" w:color="auto"/>
            </w:tcBorders>
          </w:tcPr>
          <w:p w14:paraId="0194D87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641615D"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5410A9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B405E6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47B43D24" w14:textId="77777777" w:rsidTr="008A4BAB">
        <w:trPr>
          <w:cantSplit/>
          <w:trHeight w:val="187"/>
        </w:trPr>
        <w:tc>
          <w:tcPr>
            <w:tcW w:w="1310" w:type="dxa"/>
            <w:tcBorders>
              <w:top w:val="single" w:sz="4" w:space="0" w:color="auto"/>
              <w:left w:val="single" w:sz="4" w:space="0" w:color="auto"/>
              <w:bottom w:val="nil"/>
              <w:right w:val="single" w:sz="4" w:space="0" w:color="auto"/>
            </w:tcBorders>
            <w:hideMark/>
          </w:tcPr>
          <w:p w14:paraId="5A6140BE" w14:textId="77777777" w:rsidR="00F2697D" w:rsidRDefault="00F2697D" w:rsidP="008A4BAB">
            <w:pPr>
              <w:pStyle w:val="TAL"/>
              <w:spacing w:line="256" w:lineRule="auto"/>
            </w:pPr>
            <w:r>
              <w:t>BWP configuration</w:t>
            </w:r>
          </w:p>
        </w:tc>
        <w:tc>
          <w:tcPr>
            <w:tcW w:w="1313" w:type="dxa"/>
            <w:tcBorders>
              <w:top w:val="single" w:sz="4" w:space="0" w:color="auto"/>
              <w:left w:val="single" w:sz="4" w:space="0" w:color="auto"/>
              <w:bottom w:val="single" w:sz="4" w:space="0" w:color="auto"/>
              <w:right w:val="single" w:sz="4" w:space="0" w:color="auto"/>
            </w:tcBorders>
            <w:hideMark/>
          </w:tcPr>
          <w:p w14:paraId="5FFD9CE7"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1F7928A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061872BF"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2F6BD16" w14:textId="77777777" w:rsidR="00F2697D" w:rsidRDefault="00F2697D" w:rsidP="008A4BAB">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EC0DB91" w14:textId="77777777" w:rsidR="00F2697D" w:rsidRDefault="00F2697D" w:rsidP="008A4BAB">
            <w:pPr>
              <w:pStyle w:val="TAC"/>
              <w:spacing w:line="256" w:lineRule="auto"/>
            </w:pPr>
            <w:r>
              <w:t>N/A</w:t>
            </w:r>
          </w:p>
        </w:tc>
      </w:tr>
      <w:tr w:rsidR="00F2697D" w14:paraId="7AB29716" w14:textId="77777777" w:rsidTr="008A4BAB">
        <w:trPr>
          <w:cantSplit/>
          <w:trHeight w:val="187"/>
        </w:trPr>
        <w:tc>
          <w:tcPr>
            <w:tcW w:w="1310" w:type="dxa"/>
            <w:tcBorders>
              <w:top w:val="nil"/>
              <w:left w:val="single" w:sz="4" w:space="0" w:color="auto"/>
              <w:bottom w:val="nil"/>
              <w:right w:val="single" w:sz="4" w:space="0" w:color="auto"/>
            </w:tcBorders>
          </w:tcPr>
          <w:p w14:paraId="689A6478" w14:textId="77777777" w:rsidR="00F2697D" w:rsidRDefault="00F2697D" w:rsidP="008A4BAB">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060D39FF"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44769C6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55B71D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02BFF94" w14:textId="77777777" w:rsidR="00F2697D" w:rsidRDefault="00F2697D" w:rsidP="008A4BAB">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2F8B7DD" w14:textId="77777777" w:rsidR="00F2697D" w:rsidRDefault="00F2697D" w:rsidP="008A4BAB">
            <w:pPr>
              <w:pStyle w:val="TAC"/>
              <w:spacing w:line="256" w:lineRule="auto"/>
            </w:pPr>
            <w:r>
              <w:t>N/A</w:t>
            </w:r>
          </w:p>
        </w:tc>
      </w:tr>
      <w:tr w:rsidR="00F2697D" w14:paraId="7A4B3FEE" w14:textId="77777777" w:rsidTr="008A4BAB">
        <w:trPr>
          <w:cantSplit/>
          <w:trHeight w:val="187"/>
        </w:trPr>
        <w:tc>
          <w:tcPr>
            <w:tcW w:w="1310" w:type="dxa"/>
            <w:tcBorders>
              <w:top w:val="nil"/>
              <w:left w:val="single" w:sz="4" w:space="0" w:color="auto"/>
              <w:bottom w:val="nil"/>
              <w:right w:val="single" w:sz="4" w:space="0" w:color="auto"/>
            </w:tcBorders>
          </w:tcPr>
          <w:p w14:paraId="305B2639" w14:textId="77777777" w:rsidR="00F2697D" w:rsidRDefault="00F2697D" w:rsidP="008A4BAB">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33D61CAB"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38169C4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676D0B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7321D21" w14:textId="77777777" w:rsidR="00F2697D" w:rsidRDefault="00F2697D" w:rsidP="008A4BAB">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48943F3F" w14:textId="77777777" w:rsidR="00F2697D" w:rsidRDefault="00F2697D" w:rsidP="008A4BAB">
            <w:pPr>
              <w:pStyle w:val="TAC"/>
              <w:spacing w:line="256" w:lineRule="auto"/>
            </w:pPr>
            <w:r>
              <w:t>N/A</w:t>
            </w:r>
          </w:p>
        </w:tc>
      </w:tr>
      <w:tr w:rsidR="00F2697D" w14:paraId="32C804A6" w14:textId="77777777" w:rsidTr="008A4BAB">
        <w:trPr>
          <w:cantSplit/>
          <w:trHeight w:val="187"/>
        </w:trPr>
        <w:tc>
          <w:tcPr>
            <w:tcW w:w="1310" w:type="dxa"/>
            <w:tcBorders>
              <w:top w:val="nil"/>
              <w:left w:val="single" w:sz="4" w:space="0" w:color="auto"/>
              <w:bottom w:val="single" w:sz="4" w:space="0" w:color="auto"/>
              <w:right w:val="single" w:sz="4" w:space="0" w:color="auto"/>
            </w:tcBorders>
          </w:tcPr>
          <w:p w14:paraId="33E08AD1" w14:textId="77777777" w:rsidR="00F2697D" w:rsidRDefault="00F2697D" w:rsidP="008A4BAB">
            <w:pPr>
              <w:pStyle w:val="TAL"/>
              <w:spacing w:line="256" w:lineRule="auto"/>
              <w:rPr>
                <w:bCs/>
              </w:rPr>
            </w:pPr>
          </w:p>
        </w:tc>
        <w:tc>
          <w:tcPr>
            <w:tcW w:w="1313" w:type="dxa"/>
            <w:tcBorders>
              <w:top w:val="single" w:sz="4" w:space="0" w:color="auto"/>
              <w:left w:val="single" w:sz="4" w:space="0" w:color="auto"/>
              <w:bottom w:val="single" w:sz="4" w:space="0" w:color="auto"/>
              <w:right w:val="single" w:sz="4" w:space="0" w:color="auto"/>
            </w:tcBorders>
            <w:hideMark/>
          </w:tcPr>
          <w:p w14:paraId="483A496B"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7F1F715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44D521A"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553B4BE" w14:textId="77777777" w:rsidR="00F2697D" w:rsidRDefault="00F2697D" w:rsidP="008A4BAB">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0749BC43" w14:textId="77777777" w:rsidR="00F2697D" w:rsidRDefault="00F2697D" w:rsidP="008A4BAB">
            <w:pPr>
              <w:pStyle w:val="TAC"/>
              <w:spacing w:line="256" w:lineRule="auto"/>
            </w:pPr>
            <w:r>
              <w:t>N/A</w:t>
            </w:r>
          </w:p>
        </w:tc>
      </w:tr>
      <w:tr w:rsidR="00F2697D" w14:paraId="5132979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E671186" w14:textId="77777777" w:rsidR="00F2697D" w:rsidRDefault="00F2697D" w:rsidP="008A4BAB">
            <w:pPr>
              <w:pStyle w:val="TAL"/>
              <w:spacing w:line="256" w:lineRule="auto"/>
            </w:pPr>
            <w:r>
              <w:rPr>
                <w:bCs/>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1318048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7216B2"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02DD5CDF" w14:textId="77777777" w:rsidR="00F2697D" w:rsidRDefault="00F2697D" w:rsidP="008A4BAB">
            <w:pPr>
              <w:pStyle w:val="TAC"/>
              <w:spacing w:line="256" w:lineRule="auto"/>
            </w:pPr>
          </w:p>
          <w:p w14:paraId="01407EF4" w14:textId="77777777" w:rsidR="00F2697D" w:rsidRDefault="00F2697D" w:rsidP="008A4BAB">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22530301" w14:textId="77777777" w:rsidR="00F2697D" w:rsidRDefault="00F2697D" w:rsidP="008A4BAB">
            <w:pPr>
              <w:pStyle w:val="TAC"/>
              <w:spacing w:line="256" w:lineRule="auto"/>
            </w:pPr>
          </w:p>
          <w:p w14:paraId="65A6F5DA" w14:textId="77777777" w:rsidR="00F2697D" w:rsidRDefault="00F2697D" w:rsidP="008A4BAB">
            <w:pPr>
              <w:pStyle w:val="TAC"/>
              <w:spacing w:line="256" w:lineRule="auto"/>
              <w:rPr>
                <w:rFonts w:cs="v4.2.0"/>
              </w:rPr>
            </w:pPr>
            <w:r>
              <w:t>OP.1</w:t>
            </w:r>
          </w:p>
        </w:tc>
      </w:tr>
      <w:tr w:rsidR="00F2697D" w14:paraId="5443798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CEEEA94"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14A9FE5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890246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2CD07AFA" w14:textId="77777777" w:rsidR="00F2697D" w:rsidRDefault="00F2697D" w:rsidP="008A4BAB">
            <w:pPr>
              <w:pStyle w:val="TAC"/>
              <w:spacing w:line="256" w:lineRule="auto"/>
            </w:pPr>
            <w:r>
              <w:t>SR.3.1 TDD</w:t>
            </w:r>
          </w:p>
          <w:p w14:paraId="550A8536"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FA551E5" w14:textId="77777777" w:rsidR="00F2697D" w:rsidRDefault="00F2697D" w:rsidP="008A4BAB">
            <w:pPr>
              <w:pStyle w:val="TAC"/>
              <w:spacing w:line="256" w:lineRule="auto"/>
            </w:pPr>
            <w:r>
              <w:t>-</w:t>
            </w:r>
          </w:p>
        </w:tc>
      </w:tr>
      <w:tr w:rsidR="00F2697D" w14:paraId="157A325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B9A5137"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2A2A79A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A89F13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8F83E0C" w14:textId="77777777" w:rsidR="00F2697D" w:rsidRDefault="00F2697D" w:rsidP="008A4BAB">
            <w:pPr>
              <w:pStyle w:val="TAC"/>
              <w:spacing w:line="256" w:lineRule="auto"/>
            </w:pPr>
            <w:r>
              <w:t>CR.3.1 TDD</w:t>
            </w:r>
          </w:p>
          <w:p w14:paraId="4671357D"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01DE22B" w14:textId="77777777" w:rsidR="00F2697D" w:rsidRDefault="00F2697D" w:rsidP="008A4BAB">
            <w:pPr>
              <w:pStyle w:val="TAC"/>
              <w:spacing w:line="256" w:lineRule="auto"/>
              <w:rPr>
                <w:rFonts w:cs="v4.2.0"/>
                <w:lang w:eastAsia="zh-CN"/>
              </w:rPr>
            </w:pPr>
            <w:r>
              <w:rPr>
                <w:rFonts w:cs="v4.2.0"/>
                <w:lang w:eastAsia="zh-CN"/>
              </w:rPr>
              <w:t>-</w:t>
            </w:r>
          </w:p>
        </w:tc>
      </w:tr>
      <w:tr w:rsidR="00F2697D" w14:paraId="62C7D2E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BEAC9BF"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494A497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F0EBD2"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93ACEE" w14:textId="77777777" w:rsidR="00F2697D" w:rsidRDefault="00F2697D" w:rsidP="008A4BAB">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065E17E8" w14:textId="77777777" w:rsidR="00F2697D" w:rsidRDefault="00F2697D" w:rsidP="008A4BAB">
            <w:pPr>
              <w:pStyle w:val="TAC"/>
              <w:spacing w:line="256" w:lineRule="auto"/>
              <w:rPr>
                <w:rFonts w:cs="v4.2.0"/>
                <w:lang w:eastAsia="zh-CN"/>
              </w:rPr>
            </w:pPr>
            <w:r>
              <w:t>SMTC.1</w:t>
            </w:r>
          </w:p>
        </w:tc>
      </w:tr>
      <w:tr w:rsidR="00F2697D" w14:paraId="3987BD8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F2EDE4"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509D14FA"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53A89C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C51BD2" w14:textId="77777777" w:rsidR="00F2697D" w:rsidRDefault="00F2697D" w:rsidP="008A4BAB">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21C9106C" w14:textId="77777777" w:rsidR="00F2697D" w:rsidRDefault="00F2697D" w:rsidP="008A4BAB">
            <w:pPr>
              <w:pStyle w:val="TAC"/>
              <w:spacing w:line="256" w:lineRule="auto"/>
            </w:pPr>
            <w:r>
              <w:t>120</w:t>
            </w:r>
          </w:p>
        </w:tc>
      </w:tr>
      <w:tr w:rsidR="00F2697D" w14:paraId="2781724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77DAF2B"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1BB5CC0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861065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D3D946C" w14:textId="77777777" w:rsidR="00F2697D" w:rsidRDefault="00F2697D" w:rsidP="008A4BAB">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E73B207" w14:textId="77777777" w:rsidR="00F2697D" w:rsidRDefault="00F2697D" w:rsidP="008A4BAB">
            <w:pPr>
              <w:pStyle w:val="TAC"/>
              <w:spacing w:line="256" w:lineRule="auto"/>
            </w:pPr>
            <w:r>
              <w:t>N/A</w:t>
            </w:r>
          </w:p>
        </w:tc>
      </w:tr>
      <w:tr w:rsidR="00F2697D" w14:paraId="7DAAD781"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C094544"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7AB2FBC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F71AC0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6E06A86" w14:textId="77777777" w:rsidR="00F2697D" w:rsidRDefault="00F2697D" w:rsidP="008A4BAB">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6A634715" w14:textId="77777777" w:rsidR="00F2697D" w:rsidRDefault="00F2697D" w:rsidP="008A4BAB">
            <w:pPr>
              <w:pStyle w:val="TAC"/>
              <w:spacing w:line="256" w:lineRule="auto"/>
            </w:pPr>
            <w:r>
              <w:t>N/A</w:t>
            </w:r>
          </w:p>
        </w:tc>
      </w:tr>
      <w:tr w:rsidR="00F2697D" w14:paraId="0B049C7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E1A58C4"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73CC161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7777733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3C8C4506" w14:textId="77777777" w:rsidR="00F2697D" w:rsidRDefault="00F2697D" w:rsidP="008A4BAB">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C40BFA2" w14:textId="77777777" w:rsidR="00F2697D" w:rsidRDefault="00F2697D" w:rsidP="008A4BAB">
            <w:pPr>
              <w:pStyle w:val="TAC"/>
              <w:spacing w:line="256" w:lineRule="auto"/>
            </w:pPr>
          </w:p>
        </w:tc>
      </w:tr>
      <w:tr w:rsidR="00F2697D" w14:paraId="15D9AD8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AF46451"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1CB9496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B419CF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6F2F20BE"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7E080CA2" w14:textId="77777777" w:rsidR="00F2697D" w:rsidRDefault="00F2697D" w:rsidP="008A4BAB">
            <w:pPr>
              <w:pStyle w:val="TAC"/>
              <w:spacing w:line="256" w:lineRule="auto"/>
            </w:pPr>
          </w:p>
        </w:tc>
      </w:tr>
      <w:tr w:rsidR="00F2697D" w14:paraId="1894AD25"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AE38FBA"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670DB16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35CA12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639F26FD"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BA79F3C" w14:textId="77777777" w:rsidR="00F2697D" w:rsidRDefault="00F2697D" w:rsidP="008A4BAB">
            <w:pPr>
              <w:pStyle w:val="TAC"/>
              <w:spacing w:line="256" w:lineRule="auto"/>
            </w:pPr>
          </w:p>
        </w:tc>
      </w:tr>
      <w:tr w:rsidR="00F2697D" w14:paraId="5C7B7E2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AC33118"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D3F3897"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D6ACEA7"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5868F52"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6350E8A" w14:textId="77777777" w:rsidR="00F2697D" w:rsidRDefault="00F2697D" w:rsidP="008A4BAB">
            <w:pPr>
              <w:pStyle w:val="TAC"/>
              <w:spacing w:line="256" w:lineRule="auto"/>
            </w:pPr>
          </w:p>
        </w:tc>
      </w:tr>
      <w:tr w:rsidR="00F2697D" w14:paraId="4D29C3F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8A28219"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5D659E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1E8BB34A"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069EA28" w14:textId="77777777" w:rsidR="00F2697D" w:rsidRDefault="00F2697D" w:rsidP="008A4BAB">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2A48FD4A" w14:textId="77777777" w:rsidR="00F2697D" w:rsidRDefault="00F2697D" w:rsidP="008A4BAB">
            <w:pPr>
              <w:pStyle w:val="TAC"/>
              <w:spacing w:line="256" w:lineRule="auto"/>
            </w:pPr>
            <w:r>
              <w:t>0</w:t>
            </w:r>
          </w:p>
        </w:tc>
      </w:tr>
      <w:tr w:rsidR="00F2697D" w14:paraId="2DFAA22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650C562"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3B11FD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1F296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F8484DF"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79EA5638" w14:textId="77777777" w:rsidR="00F2697D" w:rsidRDefault="00F2697D" w:rsidP="008A4BAB">
            <w:pPr>
              <w:pStyle w:val="TAC"/>
              <w:spacing w:line="256" w:lineRule="auto"/>
            </w:pPr>
          </w:p>
        </w:tc>
      </w:tr>
      <w:tr w:rsidR="00F2697D" w14:paraId="37F0696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32C4755"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54B9371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0830B1A"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E4DD990"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BA0191E" w14:textId="77777777" w:rsidR="00F2697D" w:rsidRDefault="00F2697D" w:rsidP="008A4BAB">
            <w:pPr>
              <w:pStyle w:val="TAC"/>
              <w:spacing w:line="256" w:lineRule="auto"/>
            </w:pPr>
          </w:p>
        </w:tc>
      </w:tr>
      <w:tr w:rsidR="00F2697D" w14:paraId="37F4C6B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D0804D6" w14:textId="77777777" w:rsidR="00F2697D" w:rsidRDefault="00F2697D" w:rsidP="008A4BAB">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57AE419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317DC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5742599"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3D33067" w14:textId="77777777" w:rsidR="00F2697D" w:rsidRDefault="00F2697D" w:rsidP="008A4BAB">
            <w:pPr>
              <w:pStyle w:val="TAC"/>
              <w:spacing w:line="256" w:lineRule="auto"/>
            </w:pPr>
          </w:p>
        </w:tc>
      </w:tr>
      <w:tr w:rsidR="00F2697D" w14:paraId="5B1FDB7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479535F"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7D803003"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9BECE63"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680089FF"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77BAFA43" w14:textId="77777777" w:rsidR="00F2697D" w:rsidRDefault="00F2697D" w:rsidP="008A4BAB">
            <w:pPr>
              <w:pStyle w:val="TAC"/>
              <w:spacing w:line="256" w:lineRule="auto"/>
            </w:pPr>
          </w:p>
        </w:tc>
      </w:tr>
      <w:tr w:rsidR="00F2697D" w14:paraId="5A9B429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34540D" w14:textId="77777777" w:rsidR="00F2697D" w:rsidRDefault="00F2697D" w:rsidP="008A4BAB">
            <w:pPr>
              <w:pStyle w:val="TAL"/>
              <w:spacing w:line="256" w:lineRule="auto"/>
            </w:pPr>
            <w:r>
              <w:rPr>
                <w:rFonts w:eastAsia="Calibri"/>
                <w:position w:val="-12"/>
                <w:szCs w:val="22"/>
              </w:rPr>
              <w:object w:dxaOrig="405" w:dyaOrig="405" w14:anchorId="04131787">
                <v:shape id="_x0000_i1048" type="#_x0000_t75" style="width:20pt;height:20pt" o:ole="" fillcolor="window">
                  <v:imagedata r:id="rId20" o:title=""/>
                </v:shape>
                <o:OLEObject Type="Embed" ProgID="Equation.3" ShapeID="_x0000_i1048" DrawAspect="Content" ObjectID="_1731450457" r:id="rId52"/>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22896A6A"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0CC4295F"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C73D237" w14:textId="77777777" w:rsidR="00F2697D" w:rsidRDefault="00F2697D" w:rsidP="008A4BAB">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6254645E" w14:textId="77777777" w:rsidR="00F2697D" w:rsidRDefault="00F2697D" w:rsidP="008A4BAB">
            <w:pPr>
              <w:pStyle w:val="TAC"/>
              <w:spacing w:line="256" w:lineRule="auto"/>
            </w:pPr>
            <w:r>
              <w:t>-104.7</w:t>
            </w:r>
          </w:p>
        </w:tc>
      </w:tr>
      <w:tr w:rsidR="00F2697D" w14:paraId="7820F904"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1155750B" w14:textId="77777777" w:rsidR="00F2697D" w:rsidRDefault="00F2697D" w:rsidP="008A4BAB">
            <w:pPr>
              <w:pStyle w:val="TAL"/>
              <w:spacing w:line="256" w:lineRule="auto"/>
            </w:pPr>
            <w:r>
              <w:rPr>
                <w:rFonts w:eastAsia="Calibri"/>
                <w:position w:val="-12"/>
                <w:szCs w:val="22"/>
              </w:rPr>
              <w:object w:dxaOrig="405" w:dyaOrig="405" w14:anchorId="6B7A55F4">
                <v:shape id="_x0000_i1049" type="#_x0000_t75" style="width:20pt;height:20pt" o:ole="" fillcolor="window">
                  <v:imagedata r:id="rId20" o:title=""/>
                </v:shape>
                <o:OLEObject Type="Embed" ProgID="Equation.3" ShapeID="_x0000_i1049" DrawAspect="Content" ObjectID="_1731450458" r:id="rId53"/>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1677DB99"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0F3043B1"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49A19F3D" w14:textId="77777777" w:rsidR="00F2697D" w:rsidRDefault="00F2697D" w:rsidP="008A4BAB">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5866BB01" w14:textId="77777777" w:rsidR="00F2697D" w:rsidRDefault="00F2697D" w:rsidP="008A4BAB">
            <w:pPr>
              <w:pStyle w:val="TAC"/>
              <w:spacing w:line="256" w:lineRule="auto"/>
            </w:pPr>
            <w:r>
              <w:t>-</w:t>
            </w:r>
            <w:r>
              <w:rPr>
                <w:lang w:eastAsia="zh-CN"/>
              </w:rPr>
              <w:t>95</w:t>
            </w:r>
            <w:r>
              <w:t>.7</w:t>
            </w:r>
          </w:p>
        </w:tc>
      </w:tr>
      <w:tr w:rsidR="00F2697D" w14:paraId="61A7CFED" w14:textId="77777777" w:rsidTr="008A4BAB">
        <w:trPr>
          <w:cantSplit/>
          <w:trHeight w:val="187"/>
        </w:trPr>
        <w:tc>
          <w:tcPr>
            <w:tcW w:w="2623" w:type="dxa"/>
            <w:gridSpan w:val="2"/>
            <w:vMerge/>
            <w:tcBorders>
              <w:left w:val="single" w:sz="4" w:space="0" w:color="auto"/>
              <w:right w:val="single" w:sz="4" w:space="0" w:color="auto"/>
            </w:tcBorders>
          </w:tcPr>
          <w:p w14:paraId="23FDFE9F" w14:textId="77777777" w:rsidR="00F2697D" w:rsidRDefault="00F2697D" w:rsidP="008A4BAB">
            <w:pPr>
              <w:pStyle w:val="TAL"/>
              <w:spacing w:line="256" w:lineRule="auto"/>
              <w:rPr>
                <w:rFonts w:eastAsia="Calibri"/>
                <w:szCs w:val="22"/>
              </w:rPr>
            </w:pPr>
          </w:p>
        </w:tc>
        <w:tc>
          <w:tcPr>
            <w:tcW w:w="876" w:type="dxa"/>
            <w:vMerge/>
            <w:tcBorders>
              <w:left w:val="single" w:sz="4" w:space="0" w:color="auto"/>
              <w:right w:val="single" w:sz="4" w:space="0" w:color="auto"/>
            </w:tcBorders>
          </w:tcPr>
          <w:p w14:paraId="621DF07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19E720D"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268A2362" w14:textId="77777777" w:rsidR="00F2697D" w:rsidRDefault="00F2697D" w:rsidP="008A4BAB">
            <w:pPr>
              <w:pStyle w:val="TAC"/>
              <w:spacing w:line="256" w:lineRule="auto"/>
              <w:rPr>
                <w:lang w:eastAsia="zh-CN"/>
              </w:rPr>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1C7C2518" w14:textId="77777777" w:rsidR="00F2697D" w:rsidRDefault="00F2697D" w:rsidP="008A4BAB">
            <w:pPr>
              <w:pStyle w:val="TAC"/>
              <w:spacing w:line="256" w:lineRule="auto"/>
            </w:pPr>
            <w:r>
              <w:rPr>
                <w:rFonts w:hint="eastAsia"/>
                <w:lang w:eastAsia="zh-CN"/>
              </w:rPr>
              <w:t>-</w:t>
            </w:r>
            <w:r>
              <w:rPr>
                <w:lang w:eastAsia="zh-CN"/>
              </w:rPr>
              <w:t>89.7</w:t>
            </w:r>
          </w:p>
        </w:tc>
      </w:tr>
      <w:tr w:rsidR="00F2697D" w14:paraId="577718F2"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7DE09880" w14:textId="77777777" w:rsidR="00F2697D" w:rsidRDefault="00F2697D" w:rsidP="008A4BAB">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2C476BC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AFF505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FBA14A3" w14:textId="77777777" w:rsidR="00F2697D" w:rsidRDefault="00F2697D" w:rsidP="008A4BAB">
            <w:pPr>
              <w:pStyle w:val="TAC"/>
              <w:spacing w:line="256" w:lineRule="auto"/>
              <w:rPr>
                <w:lang w:eastAsia="zh-CN"/>
              </w:rPr>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60B694CB" w14:textId="77777777" w:rsidR="00F2697D" w:rsidRDefault="00F2697D" w:rsidP="008A4BAB">
            <w:pPr>
              <w:pStyle w:val="TAC"/>
              <w:spacing w:line="256" w:lineRule="auto"/>
            </w:pPr>
            <w:r>
              <w:rPr>
                <w:rFonts w:hint="eastAsia"/>
                <w:lang w:eastAsia="zh-CN"/>
              </w:rPr>
              <w:t>-</w:t>
            </w:r>
            <w:r>
              <w:rPr>
                <w:lang w:eastAsia="zh-CN"/>
              </w:rPr>
              <w:t>86.7</w:t>
            </w:r>
          </w:p>
        </w:tc>
      </w:tr>
      <w:tr w:rsidR="00F2697D" w14:paraId="61886051"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0F04D6A8" w14:textId="77777777" w:rsidR="00F2697D" w:rsidRDefault="00F2697D" w:rsidP="008A4BAB">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47AB9D3C"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1DBBD519"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9EAF2CD" w14:textId="77777777" w:rsidR="00F2697D" w:rsidRDefault="00F2697D" w:rsidP="008A4BAB">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557190B1" w14:textId="77777777" w:rsidR="00F2697D" w:rsidRDefault="00F2697D" w:rsidP="008A4BAB">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0C8B79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F36B9F3" w14:textId="77777777" w:rsidR="00F2697D" w:rsidRDefault="00F2697D" w:rsidP="008A4BAB">
            <w:pPr>
              <w:pStyle w:val="TAC"/>
              <w:spacing w:line="256" w:lineRule="auto"/>
            </w:pPr>
            <w:r>
              <w:t>-8</w:t>
            </w:r>
            <w:r>
              <w:rPr>
                <w:lang w:eastAsia="zh-CN"/>
              </w:rPr>
              <w:t>6.7</w:t>
            </w:r>
          </w:p>
        </w:tc>
      </w:tr>
      <w:tr w:rsidR="00F2697D" w14:paraId="27D770BA" w14:textId="77777777" w:rsidTr="008A4BAB">
        <w:trPr>
          <w:cantSplit/>
          <w:trHeight w:val="187"/>
        </w:trPr>
        <w:tc>
          <w:tcPr>
            <w:tcW w:w="2623" w:type="dxa"/>
            <w:gridSpan w:val="2"/>
            <w:vMerge/>
            <w:tcBorders>
              <w:left w:val="single" w:sz="4" w:space="0" w:color="auto"/>
              <w:right w:val="single" w:sz="4" w:space="0" w:color="auto"/>
            </w:tcBorders>
          </w:tcPr>
          <w:p w14:paraId="47E3DBE1"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0B771D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BF4438"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BA91720" w14:textId="77777777" w:rsidR="00F2697D" w:rsidRDefault="00F2697D" w:rsidP="008A4BAB">
            <w:pPr>
              <w:pStyle w:val="TAC"/>
              <w:spacing w:line="256" w:lineRule="auto"/>
              <w:rPr>
                <w:lang w:eastAsia="zh-CN"/>
              </w:rPr>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70E8E6FC" w14:textId="77777777" w:rsidR="00F2697D" w:rsidRDefault="00F2697D" w:rsidP="008A4BAB">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31F252E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386222A2" w14:textId="77777777" w:rsidR="00F2697D" w:rsidRDefault="00F2697D" w:rsidP="008A4BAB">
            <w:pPr>
              <w:pStyle w:val="TAC"/>
              <w:spacing w:line="256" w:lineRule="auto"/>
            </w:pPr>
            <w:r>
              <w:rPr>
                <w:rFonts w:hint="eastAsia"/>
                <w:lang w:eastAsia="zh-CN"/>
              </w:rPr>
              <w:t>-</w:t>
            </w:r>
            <w:r>
              <w:rPr>
                <w:lang w:eastAsia="zh-CN"/>
              </w:rPr>
              <w:t>80.7</w:t>
            </w:r>
          </w:p>
        </w:tc>
      </w:tr>
      <w:tr w:rsidR="00F2697D" w14:paraId="3A59E2B5"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F0C5B2D"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68128B6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A7A3E17"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2EACCC20" w14:textId="77777777" w:rsidR="00F2697D" w:rsidRDefault="00F2697D" w:rsidP="008A4BAB">
            <w:pPr>
              <w:pStyle w:val="TAC"/>
              <w:spacing w:line="256" w:lineRule="auto"/>
              <w:rPr>
                <w:lang w:eastAsia="zh-CN"/>
              </w:rPr>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361FC450" w14:textId="77777777" w:rsidR="00F2697D" w:rsidRDefault="00F2697D" w:rsidP="008A4BAB">
            <w:pPr>
              <w:pStyle w:val="TAC"/>
              <w:spacing w:line="256" w:lineRule="auto"/>
              <w:rPr>
                <w:lang w:eastAsia="zh-CN"/>
              </w:rPr>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7BBAFEFC"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4FD50627" w14:textId="77777777" w:rsidR="00F2697D" w:rsidRDefault="00F2697D" w:rsidP="008A4BAB">
            <w:pPr>
              <w:pStyle w:val="TAC"/>
              <w:spacing w:line="256" w:lineRule="auto"/>
              <w:rPr>
                <w:lang w:eastAsia="zh-CN"/>
              </w:rPr>
            </w:pPr>
            <w:r>
              <w:rPr>
                <w:rFonts w:hint="eastAsia"/>
                <w:lang w:eastAsia="zh-CN"/>
              </w:rPr>
              <w:t>-</w:t>
            </w:r>
            <w:r>
              <w:rPr>
                <w:lang w:eastAsia="zh-CN"/>
              </w:rPr>
              <w:t>77.7</w:t>
            </w:r>
          </w:p>
        </w:tc>
      </w:tr>
      <w:tr w:rsidR="00F2697D" w14:paraId="0154A6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55AF9BF" w14:textId="77777777" w:rsidR="00F2697D" w:rsidRDefault="00F2697D" w:rsidP="008A4BAB">
            <w:pPr>
              <w:pStyle w:val="TAL"/>
              <w:spacing w:line="256" w:lineRule="auto"/>
            </w:pPr>
            <w:r>
              <w:rPr>
                <w:position w:val="-12"/>
              </w:rPr>
              <w:object w:dxaOrig="585" w:dyaOrig="405" w14:anchorId="4F406F85">
                <v:shape id="_x0000_i1050" type="#_x0000_t75" style="width:29pt;height:20pt" o:ole="" fillcolor="window">
                  <v:imagedata r:id="rId18" o:title=""/>
                </v:shape>
                <o:OLEObject Type="Embed" ProgID="Equation.3" ShapeID="_x0000_i1050" DrawAspect="Content" ObjectID="_1731450459" r:id="rId54"/>
              </w:object>
            </w:r>
          </w:p>
        </w:tc>
        <w:tc>
          <w:tcPr>
            <w:tcW w:w="876" w:type="dxa"/>
            <w:tcBorders>
              <w:top w:val="single" w:sz="4" w:space="0" w:color="auto"/>
              <w:left w:val="single" w:sz="4" w:space="0" w:color="auto"/>
              <w:bottom w:val="single" w:sz="4" w:space="0" w:color="auto"/>
              <w:right w:val="single" w:sz="4" w:space="0" w:color="auto"/>
            </w:tcBorders>
            <w:hideMark/>
          </w:tcPr>
          <w:p w14:paraId="2E2BCC82"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15172F0"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CB3479E"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4CF377D"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2C908E01"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0A47CCD" w14:textId="77777777" w:rsidR="00F2697D" w:rsidRDefault="00F2697D" w:rsidP="008A4BAB">
            <w:pPr>
              <w:pStyle w:val="TAC"/>
              <w:spacing w:line="256" w:lineRule="auto"/>
            </w:pPr>
            <w:r>
              <w:t>9</w:t>
            </w:r>
          </w:p>
        </w:tc>
      </w:tr>
      <w:tr w:rsidR="00F2697D" w14:paraId="1798ED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780A6C5" w14:textId="77777777" w:rsidR="00F2697D" w:rsidRDefault="00F2697D" w:rsidP="008A4BAB">
            <w:pPr>
              <w:pStyle w:val="TAL"/>
              <w:spacing w:line="256" w:lineRule="auto"/>
            </w:pPr>
            <w:r>
              <w:rPr>
                <w:position w:val="-12"/>
              </w:rPr>
              <w:object w:dxaOrig="735" w:dyaOrig="405" w14:anchorId="76032126">
                <v:shape id="_x0000_i1051" type="#_x0000_t75" style="width:37.5pt;height:20pt" o:ole="" fillcolor="window">
                  <v:imagedata r:id="rId23" o:title=""/>
                </v:shape>
                <o:OLEObject Type="Embed" ProgID="Equation.3" ShapeID="_x0000_i1051" DrawAspect="Content" ObjectID="_1731450460" r:id="rId55"/>
              </w:object>
            </w:r>
          </w:p>
        </w:tc>
        <w:tc>
          <w:tcPr>
            <w:tcW w:w="876" w:type="dxa"/>
            <w:tcBorders>
              <w:top w:val="single" w:sz="4" w:space="0" w:color="auto"/>
              <w:left w:val="single" w:sz="4" w:space="0" w:color="auto"/>
              <w:bottom w:val="single" w:sz="4" w:space="0" w:color="auto"/>
              <w:right w:val="single" w:sz="4" w:space="0" w:color="auto"/>
            </w:tcBorders>
            <w:hideMark/>
          </w:tcPr>
          <w:p w14:paraId="0D8A95E2"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18A4B491"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1AFD604"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1B1FD2E"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344AA5DE"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ECA07C5" w14:textId="77777777" w:rsidR="00F2697D" w:rsidRDefault="00F2697D" w:rsidP="008A4BAB">
            <w:pPr>
              <w:pStyle w:val="TAC"/>
              <w:spacing w:line="256" w:lineRule="auto"/>
            </w:pPr>
            <w:r>
              <w:t>9</w:t>
            </w:r>
          </w:p>
        </w:tc>
      </w:tr>
      <w:tr w:rsidR="00F2697D" w14:paraId="2FA9D7B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0D86447" w14:textId="77777777" w:rsidR="00F2697D" w:rsidRDefault="00F2697D" w:rsidP="008A4BAB">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688BEC28"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5AEF97BE"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49D2C5D" w14:textId="77777777" w:rsidR="00F2697D" w:rsidRDefault="00F2697D" w:rsidP="008A4BAB">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0CBBCB8C" w14:textId="77777777" w:rsidR="00F2697D" w:rsidRDefault="00F2697D" w:rsidP="008A4BAB">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1B7C7295" w14:textId="77777777" w:rsidR="00F2697D" w:rsidRDefault="00F2697D" w:rsidP="008A4BAB">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104484DD" w14:textId="77777777" w:rsidR="00F2697D" w:rsidRDefault="00F2697D" w:rsidP="008A4BAB">
            <w:pPr>
              <w:pStyle w:val="TAC"/>
              <w:spacing w:line="256" w:lineRule="auto"/>
            </w:pPr>
            <w:r>
              <w:t>-57.2</w:t>
            </w:r>
          </w:p>
        </w:tc>
      </w:tr>
      <w:tr w:rsidR="00F2697D" w14:paraId="49D8ED8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1C67C7A"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56A20FB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42A113"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12A2074" w14:textId="77777777" w:rsidR="00F2697D" w:rsidRDefault="00F2697D" w:rsidP="008A4BAB">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782BF813" w14:textId="77777777" w:rsidR="00F2697D" w:rsidRDefault="00F2697D" w:rsidP="008A4BAB">
            <w:pPr>
              <w:pStyle w:val="TAC"/>
              <w:spacing w:line="256" w:lineRule="auto"/>
            </w:pPr>
            <w:r>
              <w:t>AWGN</w:t>
            </w:r>
          </w:p>
        </w:tc>
      </w:tr>
      <w:tr w:rsidR="00F2697D" w14:paraId="3BF0C508"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21C70C4"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381ECF31"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11B94DB">
                <v:shape id="_x0000_i1052" type="#_x0000_t75" style="width:20pt;height:20pt" o:ole="" fillcolor="window">
                  <v:imagedata r:id="rId20" o:title=""/>
                </v:shape>
                <o:OLEObject Type="Embed" ProgID="Equation.3" ShapeID="_x0000_i1052" DrawAspect="Content" ObjectID="_1731450461" r:id="rId56"/>
              </w:object>
            </w:r>
            <w:r>
              <w:t xml:space="preserve"> to be fulfilled.</w:t>
            </w:r>
          </w:p>
          <w:p w14:paraId="10FF694A"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3176F13C" w14:textId="77777777" w:rsidR="00F2697D" w:rsidRDefault="00F2697D" w:rsidP="008A4BAB">
            <w:pPr>
              <w:pStyle w:val="TAN"/>
              <w:spacing w:line="256" w:lineRule="auto"/>
            </w:pPr>
            <w:r>
              <w:t>Note 4:</w:t>
            </w:r>
            <w:r>
              <w:tab/>
              <w:t>Void</w:t>
            </w:r>
          </w:p>
          <w:p w14:paraId="3B114ADC" w14:textId="77777777" w:rsidR="00F2697D" w:rsidRDefault="00F2697D" w:rsidP="008A4BAB">
            <w:pPr>
              <w:pStyle w:val="TAN"/>
              <w:spacing w:line="256" w:lineRule="auto"/>
            </w:pPr>
            <w:r>
              <w:t>Note 5:</w:t>
            </w:r>
            <w:r>
              <w:tab/>
              <w:t>Equivalent power received by an antenna with 0 dBi gain at the centre of the quiet zone</w:t>
            </w:r>
          </w:p>
          <w:p w14:paraId="2171BF61" w14:textId="77777777" w:rsidR="00F2697D" w:rsidRDefault="00F2697D" w:rsidP="008A4BAB">
            <w:pPr>
              <w:pStyle w:val="TAN"/>
              <w:spacing w:line="256" w:lineRule="auto"/>
            </w:pPr>
            <w:r>
              <w:t>Note 6:</w:t>
            </w:r>
            <w:r>
              <w:tab/>
              <w:t>As observed with 0 dBi gain antenna at the centre of the quiet zone</w:t>
            </w:r>
          </w:p>
          <w:p w14:paraId="23C79D78" w14:textId="77777777" w:rsidR="00F2697D" w:rsidRDefault="00F2697D" w:rsidP="008A4BAB">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1EC3A5D7" w14:textId="77777777" w:rsidR="00F2697D" w:rsidRDefault="00F2697D" w:rsidP="00F2697D"/>
    <w:p w14:paraId="52BDEC17" w14:textId="77777777" w:rsidR="00F2697D" w:rsidRDefault="00F2697D" w:rsidP="00F2697D">
      <w:pPr>
        <w:pStyle w:val="Heading5"/>
      </w:pPr>
      <w:r>
        <w:t>A.7.6.2.13.2</w:t>
      </w:r>
      <w:r>
        <w:tab/>
        <w:t>Test Requirements</w:t>
      </w:r>
    </w:p>
    <w:p w14:paraId="5B171707" w14:textId="77777777" w:rsidR="00F2697D" w:rsidRDefault="00F2697D" w:rsidP="00F2697D">
      <w:pPr>
        <w:rPr>
          <w:rFonts w:cs="v4.2.0"/>
        </w:rPr>
      </w:pPr>
      <w:r>
        <w:t>In test 1 the UE shall send one Event A3 triggered measurement report, with a measurement reporting delay less than X1 ms from the beginning of time period T2</w:t>
      </w:r>
      <w:r>
        <w:rPr>
          <w:rFonts w:cs="v4.2.0"/>
        </w:rPr>
        <w:t>, where X1 is</w:t>
      </w:r>
    </w:p>
    <w:p w14:paraId="1FDB5E3B" w14:textId="77777777" w:rsidR="00F2697D" w:rsidRDefault="00F2697D" w:rsidP="00F2697D">
      <w:pPr>
        <w:rPr>
          <w:rFonts w:cs="v4.2.0"/>
          <w:lang w:eastAsia="zh-CN"/>
        </w:rPr>
      </w:pPr>
      <w:r>
        <w:rPr>
          <w:rFonts w:cs="v4.2.0"/>
          <w:lang w:eastAsia="zh-CN"/>
        </w:rPr>
        <w:t>For Configuration 1,</w:t>
      </w:r>
    </w:p>
    <w:p w14:paraId="3DBACC7C" w14:textId="77777777" w:rsidR="00F2697D" w:rsidRDefault="00F2697D" w:rsidP="00F2697D">
      <w:pPr>
        <w:pStyle w:val="B1"/>
      </w:pPr>
      <w:ins w:id="5091" w:author="vivo" w:date="2022-09-30T19:44:00Z">
        <w:r>
          <w:t>11.52</w:t>
        </w:r>
        <w:r>
          <w:rPr>
            <w:rFonts w:hint="eastAsia"/>
            <w:lang w:eastAsia="zh-CN"/>
          </w:rPr>
          <w:t>s</w:t>
        </w:r>
        <w:r>
          <w:t xml:space="preserve"> (96*40ms*1.5 + 96*40ms*1.5)</w:t>
        </w:r>
      </w:ins>
      <w:del w:id="5092" w:author="vivo" w:date="2022-09-30T19:44:00Z">
        <w:r w:rsidDel="00C90799">
          <w:delText>TBD</w:delText>
        </w:r>
      </w:del>
      <w:r>
        <w:t xml:space="preserve"> for UE supporting power class 1, or</w:t>
      </w:r>
    </w:p>
    <w:p w14:paraId="42437CBA" w14:textId="77777777" w:rsidR="00F2697D" w:rsidRDefault="00F2697D" w:rsidP="00F2697D">
      <w:pPr>
        <w:ind w:firstLineChars="150" w:firstLine="300"/>
      </w:pPr>
      <w:ins w:id="5093" w:author="vivo" w:date="2022-09-30T19:44:00Z">
        <w:r>
          <w:t>7.2</w:t>
        </w:r>
        <w:r>
          <w:rPr>
            <w:rFonts w:hint="eastAsia"/>
            <w:lang w:eastAsia="zh-CN"/>
          </w:rPr>
          <w:t>s</w:t>
        </w:r>
        <w:r>
          <w:t xml:space="preserve"> (60*40ms*1.5 + 60*40ms*1.5)</w:t>
        </w:r>
      </w:ins>
      <w:del w:id="5094" w:author="vivo" w:date="2022-09-30T19:44:00Z">
        <w:r w:rsidDel="00C90799">
          <w:delText>TBD</w:delText>
        </w:r>
      </w:del>
      <w:r>
        <w:t xml:space="preserve"> for UE supporting other power class. </w:t>
      </w:r>
    </w:p>
    <w:p w14:paraId="3214B095" w14:textId="77777777" w:rsidR="00F2697D" w:rsidRDefault="00F2697D" w:rsidP="00F2697D">
      <w:pPr>
        <w:rPr>
          <w:lang w:eastAsia="zh-CN"/>
        </w:rPr>
      </w:pPr>
      <w:r>
        <w:rPr>
          <w:rFonts w:hint="eastAsia"/>
          <w:lang w:eastAsia="zh-CN"/>
        </w:rPr>
        <w:t>F</w:t>
      </w:r>
      <w:r>
        <w:rPr>
          <w:lang w:eastAsia="zh-CN"/>
        </w:rPr>
        <w:t>or Configuration 2,</w:t>
      </w:r>
    </w:p>
    <w:p w14:paraId="5EC702C4" w14:textId="77777777" w:rsidR="00F2697D" w:rsidRDefault="00F2697D" w:rsidP="00F2697D">
      <w:pPr>
        <w:pStyle w:val="B1"/>
      </w:pPr>
      <w:r>
        <w:t>17.28</w:t>
      </w:r>
      <w:r>
        <w:rPr>
          <w:rFonts w:hint="eastAsia"/>
          <w:lang w:eastAsia="zh-CN"/>
        </w:rPr>
        <w:t>s</w:t>
      </w:r>
      <w:r>
        <w:t xml:space="preserve"> (192*40ms*1.5 + 96*40ms*1.5) for UE supporting power class 1, or</w:t>
      </w:r>
    </w:p>
    <w:p w14:paraId="13C213B7" w14:textId="77777777" w:rsidR="00F2697D" w:rsidRDefault="00F2697D" w:rsidP="00F2697D">
      <w:pPr>
        <w:ind w:firstLineChars="150" w:firstLine="300"/>
      </w:pPr>
      <w:r>
        <w:t>10.80</w:t>
      </w:r>
      <w:r>
        <w:rPr>
          <w:rFonts w:hint="eastAsia"/>
          <w:lang w:eastAsia="zh-CN"/>
        </w:rPr>
        <w:t>s</w:t>
      </w:r>
      <w:r>
        <w:t xml:space="preserve"> (120*40ms*1.5 + 60*40ms*1.5) for UE supporting other power class. </w:t>
      </w:r>
    </w:p>
    <w:p w14:paraId="177B0649" w14:textId="77777777" w:rsidR="00F2697D" w:rsidRDefault="00F2697D" w:rsidP="00F2697D">
      <w:pPr>
        <w:rPr>
          <w:lang w:eastAsia="zh-CN"/>
        </w:rPr>
      </w:pPr>
      <w:r>
        <w:rPr>
          <w:rFonts w:hint="eastAsia"/>
          <w:lang w:eastAsia="zh-CN"/>
        </w:rPr>
        <w:t>F</w:t>
      </w:r>
      <w:r>
        <w:rPr>
          <w:lang w:eastAsia="zh-CN"/>
        </w:rPr>
        <w:t>or Configuration 3,</w:t>
      </w:r>
    </w:p>
    <w:p w14:paraId="65ACD7D6" w14:textId="77777777" w:rsidR="00F2697D" w:rsidRDefault="00F2697D" w:rsidP="00F2697D">
      <w:pPr>
        <w:pStyle w:val="B1"/>
      </w:pPr>
      <w:ins w:id="5095" w:author="vivo" w:date="2022-09-30T19:45:00Z">
        <w:r>
          <w:t>23.04</w:t>
        </w:r>
        <w:r>
          <w:rPr>
            <w:rFonts w:hint="eastAsia"/>
            <w:lang w:eastAsia="zh-CN"/>
          </w:rPr>
          <w:t>s</w:t>
        </w:r>
        <w:r>
          <w:t xml:space="preserve"> (288*40ms*1.5 + 96*40ms*1.5)</w:t>
        </w:r>
      </w:ins>
      <w:del w:id="5096" w:author="vivo" w:date="2022-09-30T19:45:00Z">
        <w:r w:rsidDel="00C90799">
          <w:delText>TBD</w:delText>
        </w:r>
      </w:del>
      <w:r>
        <w:t xml:space="preserve"> for UE supporting power class 1, or</w:t>
      </w:r>
    </w:p>
    <w:p w14:paraId="32E12B39" w14:textId="77777777" w:rsidR="00F2697D" w:rsidRPr="001A385D" w:rsidRDefault="00F2697D" w:rsidP="00F2697D">
      <w:pPr>
        <w:ind w:firstLineChars="150" w:firstLine="300"/>
      </w:pPr>
      <w:ins w:id="5097" w:author="vivo" w:date="2022-09-30T19:45:00Z">
        <w:r>
          <w:t>14.40</w:t>
        </w:r>
        <w:r>
          <w:rPr>
            <w:rFonts w:hint="eastAsia"/>
            <w:lang w:eastAsia="zh-CN"/>
          </w:rPr>
          <w:t>s</w:t>
        </w:r>
        <w:r>
          <w:t xml:space="preserve"> (180*40ms*1.5 + 60*40ms*1.5) </w:t>
        </w:r>
      </w:ins>
      <w:del w:id="5098" w:author="vivo" w:date="2022-09-30T19:45:00Z">
        <w:r w:rsidDel="00C90799">
          <w:delText>TBD</w:delText>
        </w:r>
      </w:del>
      <w:r>
        <w:t xml:space="preserve"> for UE supporting other power class. </w:t>
      </w:r>
    </w:p>
    <w:p w14:paraId="0343F490" w14:textId="77777777" w:rsidR="00F2697D" w:rsidRDefault="00F2697D" w:rsidP="00F2697D">
      <w:pPr>
        <w:rPr>
          <w:rFonts w:cs="v4.2.0"/>
        </w:rPr>
      </w:pPr>
      <w:r>
        <w:t>In test 2  the UE shall send one Event A3 triggered measurement report, with a measurement reporting delay less than X2 ms from the beginning of time period T2,</w:t>
      </w:r>
      <w:r>
        <w:rPr>
          <w:rFonts w:cs="v4.2.0"/>
        </w:rPr>
        <w:t xml:space="preserve"> where X2 is</w:t>
      </w:r>
    </w:p>
    <w:p w14:paraId="6109FD65" w14:textId="77777777" w:rsidR="00F2697D" w:rsidRDefault="00F2697D" w:rsidP="00F2697D">
      <w:pPr>
        <w:rPr>
          <w:rFonts w:cs="v4.2.0"/>
          <w:lang w:eastAsia="zh-CN"/>
        </w:rPr>
      </w:pPr>
      <w:r>
        <w:rPr>
          <w:rFonts w:cs="v4.2.0"/>
          <w:lang w:eastAsia="zh-CN"/>
        </w:rPr>
        <w:t>For Configuratio</w:t>
      </w:r>
      <w:del w:id="5099" w:author="vivo" w:date="2022-09-30T19:45:00Z">
        <w:r w:rsidDel="00C90799">
          <w:rPr>
            <w:rFonts w:cs="v4.2.0"/>
            <w:lang w:eastAsia="zh-CN"/>
          </w:rPr>
          <w:delText>j</w:delText>
        </w:r>
      </w:del>
      <w:r>
        <w:rPr>
          <w:rFonts w:cs="v4.2.0"/>
          <w:lang w:eastAsia="zh-CN"/>
        </w:rPr>
        <w:t>n 1,</w:t>
      </w:r>
    </w:p>
    <w:p w14:paraId="574AF7AA" w14:textId="77777777" w:rsidR="00F2697D" w:rsidRDefault="00F2697D" w:rsidP="00F2697D">
      <w:pPr>
        <w:ind w:firstLine="284"/>
        <w:rPr>
          <w:rFonts w:cs="v4.2.0"/>
        </w:rPr>
      </w:pPr>
      <w:ins w:id="5100" w:author="vivo" w:date="2022-09-30T19:45:00Z">
        <w:r>
          <w:rPr>
            <w:rFonts w:cs="v4.2.0"/>
          </w:rPr>
          <w:t>122.88s (96*640ms + 96*640ms)</w:t>
        </w:r>
      </w:ins>
      <w:del w:id="5101" w:author="vivo" w:date="2022-09-30T19:45:00Z">
        <w:r w:rsidDel="00C90799">
          <w:rPr>
            <w:rFonts w:cs="v4.2.0"/>
          </w:rPr>
          <w:delText>TBD</w:delText>
        </w:r>
      </w:del>
      <w:r>
        <w:rPr>
          <w:rFonts w:cs="v4.2.0"/>
        </w:rPr>
        <w:t xml:space="preserve"> for UE supporting power class 1, or</w:t>
      </w:r>
    </w:p>
    <w:p w14:paraId="720C1BC8" w14:textId="77777777" w:rsidR="00F2697D" w:rsidRPr="001A385D" w:rsidRDefault="00F2697D" w:rsidP="00F2697D">
      <w:pPr>
        <w:pStyle w:val="B1"/>
      </w:pPr>
      <w:ins w:id="5102" w:author="vivo" w:date="2022-09-30T19:45:00Z">
        <w:r>
          <w:t>76.80s (60*640ms + 60*640ms)</w:t>
        </w:r>
      </w:ins>
      <w:del w:id="5103" w:author="vivo" w:date="2022-09-30T19:45:00Z">
        <w:r w:rsidDel="00C90799">
          <w:delText>TBD</w:delText>
        </w:r>
      </w:del>
      <w:r>
        <w:t xml:space="preserve"> for UE supporting other power class.</w:t>
      </w:r>
    </w:p>
    <w:p w14:paraId="5592BE7E" w14:textId="77777777" w:rsidR="00F2697D" w:rsidRDefault="00F2697D" w:rsidP="00F2697D">
      <w:pPr>
        <w:rPr>
          <w:rFonts w:cs="v4.2.0"/>
          <w:lang w:eastAsia="zh-CN"/>
        </w:rPr>
      </w:pPr>
      <w:r>
        <w:rPr>
          <w:rFonts w:cs="v4.2.0"/>
          <w:lang w:eastAsia="zh-CN"/>
        </w:rPr>
        <w:t>For Configuratio</w:t>
      </w:r>
      <w:del w:id="5104" w:author="vivo" w:date="2022-09-30T19:46:00Z">
        <w:r w:rsidDel="001A0F2E">
          <w:rPr>
            <w:rFonts w:cs="v4.2.0"/>
            <w:lang w:eastAsia="zh-CN"/>
          </w:rPr>
          <w:delText>j</w:delText>
        </w:r>
      </w:del>
      <w:r>
        <w:rPr>
          <w:rFonts w:cs="v4.2.0"/>
          <w:lang w:eastAsia="zh-CN"/>
        </w:rPr>
        <w:t>n 2,</w:t>
      </w:r>
    </w:p>
    <w:p w14:paraId="79A2C4E8" w14:textId="77777777" w:rsidR="00F2697D" w:rsidRDefault="00F2697D" w:rsidP="00F2697D">
      <w:pPr>
        <w:ind w:firstLine="284"/>
        <w:rPr>
          <w:rFonts w:cs="v4.2.0"/>
        </w:rPr>
      </w:pPr>
      <w:r>
        <w:rPr>
          <w:rFonts w:cs="v4.2.0"/>
        </w:rPr>
        <w:t>184.32s (192*640ms + 96*640ms) for UE supporting power class 1, or</w:t>
      </w:r>
    </w:p>
    <w:p w14:paraId="7468F004" w14:textId="77777777" w:rsidR="00F2697D" w:rsidRDefault="00F2697D" w:rsidP="00F2697D">
      <w:pPr>
        <w:pStyle w:val="B1"/>
      </w:pPr>
      <w:r>
        <w:t>115.20s (120*640ms + 60*640ms) for UE supporting other power class.</w:t>
      </w:r>
    </w:p>
    <w:p w14:paraId="78CCAD7B" w14:textId="77777777" w:rsidR="00F2697D" w:rsidRDefault="00F2697D" w:rsidP="00F2697D">
      <w:pPr>
        <w:rPr>
          <w:rFonts w:cs="v4.2.0"/>
          <w:lang w:eastAsia="zh-CN"/>
        </w:rPr>
      </w:pPr>
      <w:r>
        <w:rPr>
          <w:rFonts w:cs="v4.2.0"/>
          <w:lang w:eastAsia="zh-CN"/>
        </w:rPr>
        <w:t>For Configuratio</w:t>
      </w:r>
      <w:del w:id="5105" w:author="vivo" w:date="2022-09-30T19:46:00Z">
        <w:r w:rsidDel="00483733">
          <w:rPr>
            <w:rFonts w:cs="v4.2.0"/>
            <w:lang w:eastAsia="zh-CN"/>
          </w:rPr>
          <w:delText>j</w:delText>
        </w:r>
      </w:del>
      <w:r>
        <w:rPr>
          <w:rFonts w:cs="v4.2.0"/>
          <w:lang w:eastAsia="zh-CN"/>
        </w:rPr>
        <w:t>n 3,</w:t>
      </w:r>
    </w:p>
    <w:p w14:paraId="5F283467" w14:textId="77777777" w:rsidR="00F2697D" w:rsidRDefault="00F2697D" w:rsidP="00F2697D">
      <w:pPr>
        <w:ind w:firstLine="284"/>
        <w:rPr>
          <w:rFonts w:cs="v4.2.0"/>
        </w:rPr>
      </w:pPr>
      <w:ins w:id="5106" w:author="vivo" w:date="2022-09-30T19:46:00Z">
        <w:r>
          <w:rPr>
            <w:rFonts w:cs="v4.2.0"/>
          </w:rPr>
          <w:lastRenderedPageBreak/>
          <w:t>245.76s (288*640ms + 96*640ms)</w:t>
        </w:r>
      </w:ins>
      <w:del w:id="5107" w:author="vivo" w:date="2022-09-30T19:45:00Z">
        <w:r w:rsidDel="001A0F2E">
          <w:rPr>
            <w:rFonts w:cs="v4.2.0"/>
          </w:rPr>
          <w:delText>TBD</w:delText>
        </w:r>
      </w:del>
      <w:r>
        <w:rPr>
          <w:rFonts w:cs="v4.2.0"/>
        </w:rPr>
        <w:t xml:space="preserve"> for UE supporting power class 1, or</w:t>
      </w:r>
    </w:p>
    <w:p w14:paraId="246F42D7" w14:textId="77777777" w:rsidR="00F2697D" w:rsidRPr="001A385D" w:rsidRDefault="00F2697D" w:rsidP="00F2697D">
      <w:pPr>
        <w:pStyle w:val="B1"/>
      </w:pPr>
      <w:ins w:id="5108" w:author="vivo" w:date="2022-09-30T19:46:00Z">
        <w:r>
          <w:t>153.60s (180*640ms + 60*640ms)</w:t>
        </w:r>
      </w:ins>
      <w:del w:id="5109" w:author="vivo" w:date="2022-09-30T19:46:00Z">
        <w:r w:rsidDel="00483733">
          <w:delText>TBD</w:delText>
        </w:r>
      </w:del>
      <w:r>
        <w:t xml:space="preserve"> for UE supporting other power class.</w:t>
      </w:r>
    </w:p>
    <w:p w14:paraId="5B63E967" w14:textId="77777777" w:rsidR="00F2697D" w:rsidRDefault="00F2697D" w:rsidP="00F2697D">
      <w:pPr>
        <w:rPr>
          <w:rFonts w:cs="v4.2.0"/>
        </w:rPr>
      </w:pPr>
      <w:r>
        <w:rPr>
          <w:rFonts w:cs="v4.2.0"/>
        </w:rPr>
        <w:t>In test 1 and 2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22FDF035"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2F4E84A" w14:textId="77777777" w:rsidR="00F2697D" w:rsidRDefault="00F2697D" w:rsidP="00F2697D"/>
    <w:p w14:paraId="088019DB" w14:textId="77777777" w:rsidR="00F2697D" w:rsidRDefault="00F2697D" w:rsidP="00F2697D">
      <w:pPr>
        <w:pStyle w:val="Heading4"/>
      </w:pPr>
      <w:r>
        <w:t>A.7.6.2.14</w:t>
      </w:r>
      <w:r>
        <w:tab/>
        <w:t xml:space="preserve">SA event triggered reporting tests </w:t>
      </w:r>
      <w:del w:id="5110" w:author="Qian Yang" w:date="2022-10-18T22:53:00Z">
        <w:r w:rsidDel="00A24539">
          <w:delText xml:space="preserve">For </w:delText>
        </w:r>
      </w:del>
      <w:ins w:id="5111" w:author="Qian Yang" w:date="2022-10-18T22:53:00Z">
        <w:r>
          <w:t xml:space="preserve">for </w:t>
        </w:r>
      </w:ins>
      <w:r>
        <w:t>FR2</w:t>
      </w:r>
      <w:ins w:id="5112" w:author="Qian Yang" w:date="2022-10-18T22:53:00Z">
        <w:r>
          <w:t>-2</w:t>
        </w:r>
      </w:ins>
      <w:r>
        <w:t xml:space="preserve"> with SSB time index detection when DRX is not used (PCell in FR2-2)</w:t>
      </w:r>
    </w:p>
    <w:p w14:paraId="356C982A" w14:textId="77777777" w:rsidR="00F2697D" w:rsidRDefault="00F2697D" w:rsidP="00F2697D">
      <w:pPr>
        <w:pStyle w:val="Heading5"/>
      </w:pPr>
      <w:r>
        <w:t>A.7.6.2.14.1</w:t>
      </w:r>
      <w:r>
        <w:tab/>
        <w:t>Test Purpose and Environment</w:t>
      </w:r>
    </w:p>
    <w:p w14:paraId="2216572C"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4E1AE7F5" w14:textId="77777777" w:rsidR="00F2697D" w:rsidRDefault="00F2697D" w:rsidP="00F2697D">
      <w:pPr>
        <w:rPr>
          <w:rFonts w:cs="v4.2.0"/>
        </w:rPr>
      </w:pPr>
      <w:r>
        <w:rPr>
          <w:rFonts w:cs="v4.2.0"/>
        </w:rPr>
        <w:t xml:space="preserve">In this test, there are two cells: NR cell 1 as PCell in </w:t>
      </w:r>
      <w:del w:id="5113" w:author="vivo-105" w:date="2022-11-07T14:25:00Z">
        <w:r w:rsidDel="00CC1CF7">
          <w:rPr>
            <w:rFonts w:cs="v4.2.0"/>
          </w:rPr>
          <w:delText xml:space="preserve">FR2 </w:delText>
        </w:r>
      </w:del>
      <w:ins w:id="5114" w:author="vivo-105" w:date="2022-11-07T14:25:00Z">
        <w:r>
          <w:rPr>
            <w:rFonts w:cs="v4.2.0"/>
          </w:rPr>
          <w:t xml:space="preserve">FR2-2 </w:t>
        </w:r>
      </w:ins>
      <w:r>
        <w:rPr>
          <w:rFonts w:cs="v4.2.0"/>
        </w:rPr>
        <w:t xml:space="preserve">on NR RF channel 1 and NR cell 2 as neighbour cell in </w:t>
      </w:r>
      <w:del w:id="5115" w:author="vivo-105" w:date="2022-11-07T14:25:00Z">
        <w:r w:rsidDel="00CC1CF7">
          <w:rPr>
            <w:rFonts w:cs="v4.2.0"/>
          </w:rPr>
          <w:delText xml:space="preserve">FR2 </w:delText>
        </w:r>
      </w:del>
      <w:ins w:id="5116" w:author="vivo-105" w:date="2022-11-07T14:25:00Z">
        <w:r>
          <w:rPr>
            <w:rFonts w:cs="v4.2.0"/>
          </w:rPr>
          <w:t xml:space="preserve">FR2-2 </w:t>
        </w:r>
      </w:ins>
      <w:r>
        <w:rPr>
          <w:rFonts w:cs="v4.2.0"/>
        </w:rPr>
        <w:t>on NR RF channel 2.  The test parameters and configurations are given in Tables A.</w:t>
      </w:r>
      <w:del w:id="5117" w:author="vivo" w:date="2022-09-30T20:45:00Z">
        <w:r w:rsidDel="00B9451B">
          <w:rPr>
            <w:rFonts w:cs="v4.2.0"/>
          </w:rPr>
          <w:delText>7.6X.2.3.1</w:delText>
        </w:r>
      </w:del>
      <w:ins w:id="5118" w:author="vivo" w:date="2022-09-30T20:45:00Z">
        <w:r>
          <w:rPr>
            <w:rFonts w:cs="v4.2.0"/>
          </w:rPr>
          <w:t>7.6.2.14.1</w:t>
        </w:r>
      </w:ins>
      <w:r>
        <w:rPr>
          <w:rFonts w:cs="v4.2.0"/>
        </w:rPr>
        <w:t>-1, A.</w:t>
      </w:r>
      <w:del w:id="5119" w:author="vivo" w:date="2022-09-30T20:45:00Z">
        <w:r w:rsidDel="00B9451B">
          <w:rPr>
            <w:rFonts w:cs="v4.2.0"/>
          </w:rPr>
          <w:delText>7.6X.2.3.1</w:delText>
        </w:r>
      </w:del>
      <w:ins w:id="5120" w:author="vivo" w:date="2022-09-30T20:45:00Z">
        <w:r>
          <w:rPr>
            <w:rFonts w:cs="v4.2.0"/>
          </w:rPr>
          <w:t>7.6.2.14.1</w:t>
        </w:r>
      </w:ins>
      <w:r>
        <w:rPr>
          <w:rFonts w:cs="v4.2.0"/>
        </w:rPr>
        <w:t>-2, and A.</w:t>
      </w:r>
      <w:del w:id="5121" w:author="vivo" w:date="2022-09-30T20:45:00Z">
        <w:r w:rsidDel="00B9451B">
          <w:rPr>
            <w:rFonts w:cs="v4.2.0"/>
          </w:rPr>
          <w:delText>7.6X.2.3.1</w:delText>
        </w:r>
      </w:del>
      <w:ins w:id="5122" w:author="vivo" w:date="2022-09-30T20:45:00Z">
        <w:r>
          <w:rPr>
            <w:rFonts w:cs="v4.2.0"/>
          </w:rPr>
          <w:t>7.6.2.14.1</w:t>
        </w:r>
      </w:ins>
      <w:r>
        <w:rPr>
          <w:rFonts w:cs="v4.2.0"/>
        </w:rPr>
        <w:t xml:space="preserve">-3. </w:t>
      </w:r>
    </w:p>
    <w:p w14:paraId="79418BF3" w14:textId="77777777" w:rsidR="00F2697D" w:rsidRDefault="00F2697D" w:rsidP="00F2697D">
      <w:pPr>
        <w:rPr>
          <w:rFonts w:cs="v4.2.0"/>
        </w:rPr>
      </w:pPr>
      <w:r>
        <w:rPr>
          <w:rFonts w:cs="v4.2.0"/>
        </w:rPr>
        <w:t>Measurement gap pattern configuration # 13 as defined in Table A.</w:t>
      </w:r>
      <w:del w:id="5123" w:author="vivo" w:date="2022-09-30T20:45:00Z">
        <w:r w:rsidDel="00B9451B">
          <w:rPr>
            <w:rFonts w:cs="v4.2.0"/>
          </w:rPr>
          <w:delText>7.6X.2.3.1</w:delText>
        </w:r>
      </w:del>
      <w:ins w:id="5124" w:author="vivo" w:date="2022-09-30T20:45:00Z">
        <w:r>
          <w:rPr>
            <w:rFonts w:cs="v4.2.0"/>
          </w:rPr>
          <w:t>7.6.2.14.1</w:t>
        </w:r>
      </w:ins>
      <w:r>
        <w:rPr>
          <w:rFonts w:cs="v4.2.0"/>
        </w:rPr>
        <w:t>-2 is provided for UE that does not support per-FR gap and for UE that supports per-FR gap.</w:t>
      </w:r>
    </w:p>
    <w:p w14:paraId="62A2E355" w14:textId="77777777" w:rsidR="00F2697D" w:rsidRDefault="00F2697D" w:rsidP="00F2697D">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DF8300A" w14:textId="77777777" w:rsidR="00F2697D" w:rsidRDefault="00F2697D" w:rsidP="00F2697D">
      <w:r>
        <w:t>Supported test configurations are shown in table A.</w:t>
      </w:r>
      <w:del w:id="5125" w:author="vivo" w:date="2022-09-30T20:45:00Z">
        <w:r w:rsidDel="00B9451B">
          <w:delText>7.6X.2.3.1</w:delText>
        </w:r>
      </w:del>
      <w:ins w:id="5126" w:author="vivo" w:date="2022-09-30T20:45:00Z">
        <w:r>
          <w:t>7.6.2.14.1</w:t>
        </w:r>
      </w:ins>
      <w:r>
        <w:t>-1.</w:t>
      </w:r>
    </w:p>
    <w:p w14:paraId="5557A249" w14:textId="77777777" w:rsidR="00F2697D" w:rsidRDefault="00F2697D" w:rsidP="00F2697D">
      <w:pPr>
        <w:pStyle w:val="TH"/>
      </w:pPr>
      <w:r>
        <w:t>Table A.</w:t>
      </w:r>
      <w:del w:id="5127" w:author="vivo" w:date="2022-09-30T20:45:00Z">
        <w:r w:rsidDel="00B9451B">
          <w:delText>7.6X.2.3.1</w:delText>
        </w:r>
      </w:del>
      <w:ins w:id="5128" w:author="vivo" w:date="2022-09-30T20:45:00Z">
        <w:r>
          <w:t>7.6.2.14.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141DD8EB"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1DF99C45"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0BECBD10" w14:textId="77777777" w:rsidR="00F2697D" w:rsidRDefault="00F2697D" w:rsidP="008A4BAB">
            <w:pPr>
              <w:pStyle w:val="TAH"/>
              <w:spacing w:line="256" w:lineRule="auto"/>
            </w:pPr>
            <w:r>
              <w:t>Description</w:t>
            </w:r>
          </w:p>
        </w:tc>
      </w:tr>
      <w:tr w:rsidR="00F2697D" w14:paraId="79907447"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8177B7F"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17E9A5F5" w14:textId="77777777" w:rsidR="00F2697D" w:rsidRDefault="00F2697D" w:rsidP="008A4BAB">
            <w:pPr>
              <w:pStyle w:val="TAL"/>
              <w:spacing w:line="256" w:lineRule="auto"/>
            </w:pPr>
            <w:r>
              <w:t>120 kHz SSB SCS, 100 MHz bandwidth, TDD duplex mode</w:t>
            </w:r>
          </w:p>
        </w:tc>
      </w:tr>
      <w:tr w:rsidR="00F2697D" w14:paraId="6B86AFFD"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35C9C48D" w14:textId="77777777" w:rsidR="00F2697D" w:rsidRDefault="00F2697D" w:rsidP="008A4BAB">
            <w:pPr>
              <w:pStyle w:val="TAL"/>
              <w:spacing w:line="256"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18861956" w14:textId="77777777" w:rsidR="00F2697D" w:rsidRDefault="00F2697D" w:rsidP="008A4BAB">
            <w:pPr>
              <w:pStyle w:val="TAL"/>
              <w:spacing w:line="256" w:lineRule="auto"/>
            </w:pPr>
            <w:r>
              <w:t>480 kHz SSB SCS, 400 MHz bandwidth, TDD duplex mode</w:t>
            </w:r>
          </w:p>
        </w:tc>
      </w:tr>
      <w:tr w:rsidR="00F2697D" w14:paraId="0A9F11A0"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291A5C25"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734DCC2F" w14:textId="77777777" w:rsidR="00F2697D" w:rsidRDefault="00F2697D" w:rsidP="008A4BAB">
            <w:pPr>
              <w:pStyle w:val="TAL"/>
              <w:spacing w:line="256" w:lineRule="auto"/>
            </w:pPr>
            <w:r>
              <w:t>960 kHz SSB SCS, 400 MHz bandwidth, TDD duplex mode</w:t>
            </w:r>
          </w:p>
        </w:tc>
      </w:tr>
      <w:tr w:rsidR="00F2697D" w14:paraId="604B03F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1373E5FE"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8E3C12B" w14:textId="77777777" w:rsidR="00F2697D" w:rsidRDefault="00F2697D" w:rsidP="00F2697D"/>
    <w:p w14:paraId="14766F6E" w14:textId="77777777" w:rsidR="00F2697D" w:rsidRDefault="00F2697D" w:rsidP="00F2697D">
      <w:pPr>
        <w:pStyle w:val="TH"/>
      </w:pPr>
      <w:r>
        <w:lastRenderedPageBreak/>
        <w:t>Table A.</w:t>
      </w:r>
      <w:del w:id="5129" w:author="vivo" w:date="2022-09-30T20:45:00Z">
        <w:r w:rsidDel="00B9451B">
          <w:delText>7.6X.2.3.1</w:delText>
        </w:r>
      </w:del>
      <w:ins w:id="5130" w:author="vivo" w:date="2022-09-30T20:45:00Z">
        <w:r>
          <w:t>7.6.2.14.1</w:t>
        </w:r>
      </w:ins>
      <w:r>
        <w:t xml:space="preserve">-2: General test parameters for SA inter-frequency event triggered reporting for </w:t>
      </w:r>
      <w:del w:id="5131" w:author="vivo-105" w:date="2022-11-07T14:25:00Z">
        <w:r w:rsidDel="00CC1CF7">
          <w:delText xml:space="preserve">FR2 </w:delText>
        </w:r>
      </w:del>
      <w:ins w:id="5132"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F2697D" w14:paraId="641AEA22" w14:textId="77777777" w:rsidTr="008A4BAB">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1E9D9C8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1F8A275B"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121498C4" w14:textId="77777777" w:rsidR="00F2697D" w:rsidRDefault="00F2697D" w:rsidP="008A4BAB">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3B354E5A"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070BA08D" w14:textId="77777777" w:rsidR="00F2697D" w:rsidRDefault="00F2697D" w:rsidP="008A4BAB">
            <w:pPr>
              <w:pStyle w:val="TAH"/>
              <w:spacing w:line="256" w:lineRule="auto"/>
            </w:pPr>
            <w:r>
              <w:t>Comment</w:t>
            </w:r>
          </w:p>
        </w:tc>
      </w:tr>
      <w:tr w:rsidR="00F2697D" w14:paraId="53D787F2"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7794FAEE"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96B81D6" w14:textId="77777777" w:rsidR="00F2697D" w:rsidRDefault="00F2697D" w:rsidP="008A4BAB">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C60AE8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4137ACE"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A5B18E9" w14:textId="77777777" w:rsidR="00F2697D" w:rsidRDefault="00F2697D" w:rsidP="008A4BAB">
            <w:pPr>
              <w:pStyle w:val="TAL"/>
              <w:spacing w:line="256" w:lineRule="auto"/>
              <w:rPr>
                <w:bCs/>
              </w:rPr>
            </w:pPr>
            <w:r>
              <w:rPr>
                <w:bCs/>
              </w:rPr>
              <w:t xml:space="preserve">Two </w:t>
            </w:r>
            <w:del w:id="5133" w:author="vivo-105" w:date="2022-11-07T14:25:00Z">
              <w:r w:rsidDel="00CC1CF7">
                <w:rPr>
                  <w:bCs/>
                </w:rPr>
                <w:delText xml:space="preserve">FR2 </w:delText>
              </w:r>
            </w:del>
            <w:ins w:id="5134" w:author="vivo-105" w:date="2022-11-07T14:25:00Z">
              <w:r>
                <w:rPr>
                  <w:bCs/>
                </w:rPr>
                <w:t xml:space="preserve">FR2-2 </w:t>
              </w:r>
            </w:ins>
            <w:r>
              <w:rPr>
                <w:bCs/>
              </w:rPr>
              <w:t>NR carrier frequencies is used.</w:t>
            </w:r>
          </w:p>
        </w:tc>
      </w:tr>
      <w:tr w:rsidR="00F2697D" w14:paraId="6B1C31E0"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E873EEF"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5861F8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73790C"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9F78B77"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18AE205C"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707E94B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33B25104"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5ADADCFE"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5CF49C"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E20D393"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C616C24"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3F0C489B"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431B2EA1"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04D8B8B9"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93349B5"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F9F5696"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6EC963F3" w14:textId="77777777" w:rsidR="00F2697D" w:rsidRDefault="00F2697D" w:rsidP="008A4BAB">
            <w:pPr>
              <w:pStyle w:val="TAL"/>
              <w:spacing w:line="256" w:lineRule="auto"/>
              <w:rPr>
                <w:rFonts w:cs="Arial"/>
              </w:rPr>
            </w:pPr>
            <w:r>
              <w:rPr>
                <w:rFonts w:cs="Arial"/>
              </w:rPr>
              <w:t>As specified in clause 9.1.2-1.</w:t>
            </w:r>
          </w:p>
        </w:tc>
      </w:tr>
      <w:tr w:rsidR="00F2697D" w14:paraId="35A09880"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54A285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8FB719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42A194"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43D62CF"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72049A4E" w14:textId="77777777" w:rsidR="00F2697D" w:rsidRDefault="00F2697D" w:rsidP="008A4BAB">
            <w:pPr>
              <w:pStyle w:val="TAL"/>
              <w:spacing w:line="256" w:lineRule="auto"/>
              <w:rPr>
                <w:rFonts w:cs="Arial"/>
              </w:rPr>
            </w:pPr>
          </w:p>
        </w:tc>
      </w:tr>
      <w:tr w:rsidR="00F2697D" w14:paraId="31CEB5EF" w14:textId="77777777" w:rsidTr="008A4BAB">
        <w:trPr>
          <w:cantSplit/>
        </w:trPr>
        <w:tc>
          <w:tcPr>
            <w:tcW w:w="2117" w:type="dxa"/>
            <w:vMerge w:val="restart"/>
            <w:tcBorders>
              <w:top w:val="single" w:sz="4" w:space="0" w:color="auto"/>
              <w:left w:val="single" w:sz="4" w:space="0" w:color="auto"/>
              <w:right w:val="single" w:sz="4" w:space="0" w:color="auto"/>
            </w:tcBorders>
            <w:vAlign w:val="center"/>
            <w:hideMark/>
          </w:tcPr>
          <w:p w14:paraId="6D072B35" w14:textId="77777777" w:rsidR="00F2697D" w:rsidRDefault="00F2697D" w:rsidP="008A4BAB">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47117FB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5EA705" w14:textId="77777777" w:rsidR="00F2697D" w:rsidRDefault="00F2697D" w:rsidP="008A4BAB">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1B3A1C1F"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F5598AC" w14:textId="77777777" w:rsidR="00F2697D" w:rsidRDefault="00F2697D" w:rsidP="008A4BAB">
            <w:pPr>
              <w:pStyle w:val="TAL"/>
              <w:spacing w:line="256" w:lineRule="auto"/>
              <w:rPr>
                <w:rFonts w:cs="Arial"/>
              </w:rPr>
            </w:pPr>
            <w:r>
              <w:rPr>
                <w:rFonts w:cs="Arial"/>
              </w:rPr>
              <w:t>As specified in clause A.3.10.2</w:t>
            </w:r>
          </w:p>
        </w:tc>
      </w:tr>
      <w:tr w:rsidR="00F2697D" w14:paraId="5FFA7B58" w14:textId="77777777" w:rsidTr="008A4BAB">
        <w:trPr>
          <w:cantSplit/>
        </w:trPr>
        <w:tc>
          <w:tcPr>
            <w:tcW w:w="2117" w:type="dxa"/>
            <w:vMerge/>
            <w:tcBorders>
              <w:left w:val="single" w:sz="4" w:space="0" w:color="auto"/>
              <w:right w:val="single" w:sz="4" w:space="0" w:color="auto"/>
            </w:tcBorders>
          </w:tcPr>
          <w:p w14:paraId="6226552F"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739ED139"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2ECD8027" w14:textId="77777777" w:rsidR="00F2697D" w:rsidRDefault="00F2697D" w:rsidP="008A4BAB">
            <w:pPr>
              <w:pStyle w:val="TAL"/>
              <w:spacing w:line="256" w:lineRule="auto"/>
              <w:rPr>
                <w:rFonts w:cs="Arial"/>
                <w:lang w:eastAsia="zh-CN"/>
              </w:rPr>
            </w:pPr>
            <w:r>
              <w:rPr>
                <w:rFonts w:cs="Arial" w:hint="eastAsia"/>
                <w:lang w:eastAsia="zh-CN"/>
              </w:rPr>
              <w:t>C</w:t>
            </w:r>
            <w:r>
              <w:rPr>
                <w:rFonts w:cs="Arial"/>
                <w:lang w:eastAsia="zh-CN"/>
              </w:rPr>
              <w:t>onfig 2</w:t>
            </w:r>
          </w:p>
        </w:tc>
        <w:tc>
          <w:tcPr>
            <w:tcW w:w="2504" w:type="dxa"/>
            <w:tcBorders>
              <w:top w:val="single" w:sz="4" w:space="0" w:color="auto"/>
              <w:left w:val="single" w:sz="4" w:space="0" w:color="auto"/>
              <w:bottom w:val="single" w:sz="4" w:space="0" w:color="auto"/>
              <w:right w:val="single" w:sz="4" w:space="0" w:color="auto"/>
            </w:tcBorders>
          </w:tcPr>
          <w:p w14:paraId="1CBA292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CCA17A9" w14:textId="77777777" w:rsidR="00F2697D" w:rsidRDefault="00F2697D" w:rsidP="008A4BAB">
            <w:pPr>
              <w:pStyle w:val="TAL"/>
              <w:spacing w:line="256" w:lineRule="auto"/>
              <w:rPr>
                <w:rFonts w:cs="Arial"/>
              </w:rPr>
            </w:pPr>
          </w:p>
        </w:tc>
      </w:tr>
      <w:tr w:rsidR="00F2697D" w14:paraId="7F35FB89" w14:textId="77777777" w:rsidTr="008A4BAB">
        <w:trPr>
          <w:cantSplit/>
        </w:trPr>
        <w:tc>
          <w:tcPr>
            <w:tcW w:w="2117" w:type="dxa"/>
            <w:vMerge/>
            <w:tcBorders>
              <w:left w:val="single" w:sz="4" w:space="0" w:color="auto"/>
              <w:bottom w:val="single" w:sz="4" w:space="0" w:color="auto"/>
              <w:right w:val="single" w:sz="4" w:space="0" w:color="auto"/>
            </w:tcBorders>
          </w:tcPr>
          <w:p w14:paraId="275ACDB7"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6192AACA"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2AEE1E5" w14:textId="77777777" w:rsidR="00F2697D" w:rsidRDefault="00F2697D" w:rsidP="008A4BAB">
            <w:pPr>
              <w:pStyle w:val="TAL"/>
              <w:spacing w:line="256" w:lineRule="auto"/>
              <w:rPr>
                <w:rFonts w:cs="Arial"/>
                <w:lang w:eastAsia="zh-CN"/>
              </w:rPr>
            </w:pPr>
            <w:r>
              <w:rPr>
                <w:rFonts w:cs="Arial"/>
                <w:lang w:eastAsia="zh-CN"/>
              </w:rPr>
              <w:t>Config 3</w:t>
            </w:r>
          </w:p>
        </w:tc>
        <w:tc>
          <w:tcPr>
            <w:tcW w:w="2504" w:type="dxa"/>
            <w:tcBorders>
              <w:top w:val="single" w:sz="4" w:space="0" w:color="auto"/>
              <w:left w:val="single" w:sz="4" w:space="0" w:color="auto"/>
              <w:bottom w:val="single" w:sz="4" w:space="0" w:color="auto"/>
              <w:right w:val="single" w:sz="4" w:space="0" w:color="auto"/>
            </w:tcBorders>
          </w:tcPr>
          <w:p w14:paraId="1A1CF838"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46B30A4" w14:textId="77777777" w:rsidR="00F2697D" w:rsidRDefault="00F2697D" w:rsidP="008A4BAB">
            <w:pPr>
              <w:pStyle w:val="TAL"/>
              <w:spacing w:line="256" w:lineRule="auto"/>
              <w:rPr>
                <w:rFonts w:cs="Arial"/>
              </w:rPr>
            </w:pPr>
          </w:p>
        </w:tc>
      </w:tr>
      <w:tr w:rsidR="00F2697D" w14:paraId="4BB629B8"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4FFAF8E" w14:textId="77777777" w:rsidR="00F2697D" w:rsidRDefault="00F2697D" w:rsidP="008A4BAB">
            <w:pPr>
              <w:pStyle w:val="TAL"/>
              <w:spacing w:line="256" w:lineRule="auto"/>
              <w:rPr>
                <w:lang w:eastAsia="zh-CN"/>
              </w:rPr>
            </w:pPr>
            <w:r>
              <w:rPr>
                <w:rFonts w:cs="Arial"/>
              </w:rPr>
              <w:t>offsetMO</w:t>
            </w:r>
          </w:p>
        </w:tc>
        <w:tc>
          <w:tcPr>
            <w:tcW w:w="596" w:type="dxa"/>
            <w:tcBorders>
              <w:top w:val="single" w:sz="4" w:space="0" w:color="auto"/>
              <w:left w:val="single" w:sz="4" w:space="0" w:color="auto"/>
              <w:bottom w:val="single" w:sz="4" w:space="0" w:color="auto"/>
              <w:right w:val="single" w:sz="4" w:space="0" w:color="auto"/>
            </w:tcBorders>
            <w:hideMark/>
          </w:tcPr>
          <w:p w14:paraId="6FFEACEE" w14:textId="77777777" w:rsidR="00F2697D" w:rsidRDefault="00F2697D" w:rsidP="008A4BAB">
            <w:pPr>
              <w:pStyle w:val="TAL"/>
              <w:spacing w:line="256" w:lineRule="auto"/>
              <w:rPr>
                <w:rFonts w:cs="Arial"/>
              </w:rPr>
            </w:pPr>
            <w:r>
              <w:t>dB</w:t>
            </w:r>
          </w:p>
        </w:tc>
        <w:tc>
          <w:tcPr>
            <w:tcW w:w="1251" w:type="dxa"/>
            <w:tcBorders>
              <w:top w:val="single" w:sz="4" w:space="0" w:color="auto"/>
              <w:left w:val="single" w:sz="4" w:space="0" w:color="auto"/>
              <w:bottom w:val="single" w:sz="4" w:space="0" w:color="auto"/>
              <w:right w:val="single" w:sz="4" w:space="0" w:color="auto"/>
            </w:tcBorders>
            <w:hideMark/>
          </w:tcPr>
          <w:p w14:paraId="183D1834" w14:textId="77777777" w:rsidR="00F2697D" w:rsidRDefault="00F2697D" w:rsidP="008A4BAB">
            <w:pPr>
              <w:pStyle w:val="TAL"/>
              <w:spacing w:line="256" w:lineRule="auto"/>
              <w:rPr>
                <w:rFonts w:cs="Arial"/>
              </w:rPr>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AD65289" w14:textId="77777777" w:rsidR="00F2697D" w:rsidRDefault="00F2697D" w:rsidP="008A4BAB">
            <w:pPr>
              <w:pStyle w:val="TAL"/>
              <w:spacing w:line="256" w:lineRule="auto"/>
              <w:rPr>
                <w:rFonts w:cs="Arial"/>
                <w:lang w:eastAsia="zh-CN"/>
              </w:rPr>
            </w:pPr>
            <w:r>
              <w:rPr>
                <w:rFonts w:cs="Arial"/>
              </w:rPr>
              <w:t>16</w:t>
            </w:r>
          </w:p>
        </w:tc>
        <w:tc>
          <w:tcPr>
            <w:tcW w:w="3072" w:type="dxa"/>
            <w:tcBorders>
              <w:top w:val="single" w:sz="4" w:space="0" w:color="auto"/>
              <w:left w:val="single" w:sz="4" w:space="0" w:color="auto"/>
              <w:bottom w:val="single" w:sz="4" w:space="0" w:color="auto"/>
              <w:right w:val="single" w:sz="4" w:space="0" w:color="auto"/>
            </w:tcBorders>
            <w:hideMark/>
          </w:tcPr>
          <w:p w14:paraId="0B295533" w14:textId="77777777" w:rsidR="00F2697D" w:rsidRDefault="00F2697D" w:rsidP="008A4BAB">
            <w:pPr>
              <w:pStyle w:val="TAL"/>
              <w:spacing w:line="256" w:lineRule="auto"/>
              <w:rPr>
                <w:rFonts w:cs="Arial"/>
              </w:rPr>
            </w:pPr>
            <w:r>
              <w:rPr>
                <w:rFonts w:cs="Arial"/>
                <w:lang w:val="en-US"/>
              </w:rPr>
              <w:t>Applied to NR Cell 2 measurement object</w:t>
            </w:r>
          </w:p>
        </w:tc>
      </w:tr>
      <w:tr w:rsidR="00F2697D" w14:paraId="73EB49D5"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66B476B"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FA9F6"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448374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17CA03E" w14:textId="77777777" w:rsidR="00F2697D" w:rsidRDefault="00F2697D" w:rsidP="008A4BAB">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151C2605" w14:textId="77777777" w:rsidR="00F2697D" w:rsidRDefault="00F2697D" w:rsidP="008A4BAB">
            <w:pPr>
              <w:pStyle w:val="TAL"/>
              <w:spacing w:line="256" w:lineRule="auto"/>
              <w:rPr>
                <w:rFonts w:cs="Arial"/>
              </w:rPr>
            </w:pPr>
          </w:p>
        </w:tc>
      </w:tr>
      <w:tr w:rsidR="00F2697D" w14:paraId="220DEA2E"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47C5D2D"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20F574C"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194D12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529B1F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9E46C6" w14:textId="77777777" w:rsidR="00F2697D" w:rsidRDefault="00F2697D" w:rsidP="008A4BAB">
            <w:pPr>
              <w:pStyle w:val="TAL"/>
              <w:spacing w:line="256" w:lineRule="auto"/>
              <w:rPr>
                <w:rFonts w:cs="Arial"/>
              </w:rPr>
            </w:pPr>
          </w:p>
        </w:tc>
      </w:tr>
      <w:tr w:rsidR="00F2697D" w14:paraId="6C38D2B6"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ADDAECC"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587718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81BCC7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D80E64D"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50FDA5C" w14:textId="77777777" w:rsidR="00F2697D" w:rsidRDefault="00F2697D" w:rsidP="008A4BAB">
            <w:pPr>
              <w:pStyle w:val="TAL"/>
              <w:spacing w:line="256" w:lineRule="auto"/>
              <w:rPr>
                <w:rFonts w:cs="Arial"/>
              </w:rPr>
            </w:pPr>
          </w:p>
        </w:tc>
      </w:tr>
      <w:tr w:rsidR="00F2697D" w14:paraId="41B3C68A"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AF88168"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0A896533"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3FC1704"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90BC4D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38BB537" w14:textId="77777777" w:rsidR="00F2697D" w:rsidRDefault="00F2697D" w:rsidP="008A4BAB">
            <w:pPr>
              <w:pStyle w:val="TAL"/>
              <w:spacing w:line="256" w:lineRule="auto"/>
              <w:rPr>
                <w:rFonts w:cs="Arial"/>
              </w:rPr>
            </w:pPr>
          </w:p>
        </w:tc>
      </w:tr>
      <w:tr w:rsidR="00F2697D" w14:paraId="63E0AF1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8D46185"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6ADE66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6E163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2578A1D"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35A223F" w14:textId="77777777" w:rsidR="00F2697D" w:rsidRDefault="00F2697D" w:rsidP="008A4BAB">
            <w:pPr>
              <w:pStyle w:val="TAL"/>
              <w:spacing w:line="256" w:lineRule="auto"/>
              <w:rPr>
                <w:rFonts w:cs="Arial"/>
              </w:rPr>
            </w:pPr>
            <w:r>
              <w:rPr>
                <w:rFonts w:cs="Arial"/>
              </w:rPr>
              <w:t>L3 filtering is not used</w:t>
            </w:r>
          </w:p>
        </w:tc>
      </w:tr>
      <w:tr w:rsidR="00F2697D" w14:paraId="6B0E1013"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3DA90A66"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900C22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D23FBA6"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879E7B8"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77BB6491" w14:textId="77777777" w:rsidR="00F2697D" w:rsidRDefault="00F2697D" w:rsidP="008A4BAB">
            <w:pPr>
              <w:pStyle w:val="TAL"/>
              <w:spacing w:line="256" w:lineRule="auto"/>
              <w:rPr>
                <w:rFonts w:cs="Arial"/>
              </w:rPr>
            </w:pPr>
            <w:r>
              <w:rPr>
                <w:rFonts w:cs="Arial"/>
              </w:rPr>
              <w:t>DRX is not used</w:t>
            </w:r>
          </w:p>
        </w:tc>
      </w:tr>
      <w:tr w:rsidR="00F2697D" w14:paraId="66A4A6B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158B9D6B"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2822D6B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949B00"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F0B2B62"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A8C4D62" w14:textId="77777777" w:rsidR="00F2697D" w:rsidRDefault="00F2697D" w:rsidP="008A4BAB">
            <w:pPr>
              <w:pStyle w:val="TAL"/>
              <w:spacing w:line="256" w:lineRule="auto"/>
            </w:pPr>
            <w:r>
              <w:t>Synchronous cells.</w:t>
            </w:r>
          </w:p>
          <w:p w14:paraId="138168F8" w14:textId="77777777" w:rsidR="00F2697D" w:rsidRDefault="00F2697D" w:rsidP="008A4BAB">
            <w:pPr>
              <w:pStyle w:val="TAL"/>
              <w:spacing w:line="256" w:lineRule="auto"/>
              <w:rPr>
                <w:lang w:eastAsia="zh-CN"/>
              </w:rPr>
            </w:pPr>
          </w:p>
        </w:tc>
      </w:tr>
      <w:tr w:rsidR="00F2697D" w14:paraId="0B84D59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59BC1C5"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658ADE"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98D3A7D"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A09D76E"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69A60EB" w14:textId="77777777" w:rsidR="00F2697D" w:rsidRDefault="00F2697D" w:rsidP="008A4BAB">
            <w:pPr>
              <w:pStyle w:val="TAL"/>
              <w:spacing w:line="256" w:lineRule="auto"/>
              <w:rPr>
                <w:rFonts w:cs="Arial"/>
              </w:rPr>
            </w:pPr>
          </w:p>
        </w:tc>
      </w:tr>
      <w:tr w:rsidR="00F2697D" w14:paraId="7E6090F5"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201C604"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9162C9F" w14:textId="77777777" w:rsidR="00F2697D" w:rsidRDefault="00F2697D" w:rsidP="008A4BAB">
            <w:pPr>
              <w:pStyle w:val="TAL"/>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02BA86D7" w14:textId="77777777" w:rsidR="00F2697D" w:rsidRDefault="00F2697D" w:rsidP="008A4BAB">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48D39DA1" w14:textId="77777777" w:rsidR="00F2697D" w:rsidRDefault="00F2697D" w:rsidP="008A4BAB">
            <w:pPr>
              <w:pStyle w:val="TAL"/>
              <w:spacing w:line="256" w:lineRule="auto"/>
            </w:pPr>
            <w:r>
              <w:t>7 for PC1; 4.5 for other PC</w:t>
            </w:r>
          </w:p>
        </w:tc>
        <w:tc>
          <w:tcPr>
            <w:tcW w:w="3072" w:type="dxa"/>
            <w:tcBorders>
              <w:top w:val="single" w:sz="4" w:space="0" w:color="auto"/>
              <w:left w:val="single" w:sz="4" w:space="0" w:color="auto"/>
              <w:bottom w:val="single" w:sz="4" w:space="0" w:color="auto"/>
              <w:right w:val="single" w:sz="4" w:space="0" w:color="auto"/>
            </w:tcBorders>
          </w:tcPr>
          <w:p w14:paraId="7952F3D1" w14:textId="77777777" w:rsidR="00F2697D" w:rsidRDefault="00F2697D" w:rsidP="008A4BAB">
            <w:pPr>
              <w:pStyle w:val="TAL"/>
              <w:spacing w:line="256" w:lineRule="auto"/>
            </w:pPr>
          </w:p>
        </w:tc>
      </w:tr>
    </w:tbl>
    <w:p w14:paraId="59A606E8" w14:textId="77777777" w:rsidR="00F2697D" w:rsidRDefault="00F2697D" w:rsidP="00F2697D"/>
    <w:p w14:paraId="5163CE84" w14:textId="77777777" w:rsidR="00F2697D" w:rsidRDefault="00F2697D" w:rsidP="00F2697D">
      <w:pPr>
        <w:pStyle w:val="TH"/>
      </w:pPr>
      <w:r>
        <w:lastRenderedPageBreak/>
        <w:t>Table A.</w:t>
      </w:r>
      <w:del w:id="5135" w:author="vivo" w:date="2022-09-30T20:45:00Z">
        <w:r w:rsidDel="00B9451B">
          <w:delText>7.6X.2.3.1</w:delText>
        </w:r>
      </w:del>
      <w:ins w:id="5136" w:author="vivo" w:date="2022-09-30T20:45:00Z">
        <w:r>
          <w:t>7.6.2.14.1</w:t>
        </w:r>
      </w:ins>
      <w:r>
        <w:t xml:space="preserve">-3: Cell specific test parameters for SA inter-frequency event triggered reporting for </w:t>
      </w:r>
      <w:del w:id="5137" w:author="vivo-105" w:date="2022-11-07T14:25:00Z">
        <w:r w:rsidDel="00CC1CF7">
          <w:delText xml:space="preserve">FR2 </w:delText>
        </w:r>
      </w:del>
      <w:ins w:id="5138"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F2697D" w14:paraId="5A6A7C6B" w14:textId="77777777" w:rsidTr="008A4BAB">
        <w:trPr>
          <w:cantSplit/>
          <w:trHeight w:val="187"/>
        </w:trPr>
        <w:tc>
          <w:tcPr>
            <w:tcW w:w="2624" w:type="dxa"/>
            <w:gridSpan w:val="2"/>
            <w:tcBorders>
              <w:top w:val="single" w:sz="4" w:space="0" w:color="auto"/>
              <w:left w:val="single" w:sz="4" w:space="0" w:color="auto"/>
              <w:bottom w:val="nil"/>
              <w:right w:val="single" w:sz="4" w:space="0" w:color="auto"/>
            </w:tcBorders>
            <w:hideMark/>
          </w:tcPr>
          <w:p w14:paraId="7CF68ECB" w14:textId="77777777" w:rsidR="00F2697D" w:rsidRDefault="00F2697D" w:rsidP="008A4BAB">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19D0F0B8"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7FAF76C4"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096C38B0" w14:textId="77777777" w:rsidR="00F2697D" w:rsidRDefault="00F2697D" w:rsidP="008A4BAB">
            <w:pPr>
              <w:pStyle w:val="TAH"/>
              <w:spacing w:line="256" w:lineRule="auto"/>
              <w:rPr>
                <w:rFonts w:cs="Arial"/>
              </w:rPr>
            </w:pPr>
            <w:r>
              <w:t>Cell 1</w:t>
            </w:r>
          </w:p>
        </w:tc>
        <w:tc>
          <w:tcPr>
            <w:tcW w:w="2201" w:type="dxa"/>
            <w:gridSpan w:val="3"/>
            <w:tcBorders>
              <w:top w:val="single" w:sz="4" w:space="0" w:color="auto"/>
              <w:left w:val="single" w:sz="4" w:space="0" w:color="auto"/>
              <w:bottom w:val="single" w:sz="4" w:space="0" w:color="auto"/>
              <w:right w:val="single" w:sz="4" w:space="0" w:color="auto"/>
            </w:tcBorders>
            <w:hideMark/>
          </w:tcPr>
          <w:p w14:paraId="17C7789A" w14:textId="77777777" w:rsidR="00F2697D" w:rsidRDefault="00F2697D" w:rsidP="008A4BAB">
            <w:pPr>
              <w:pStyle w:val="TAH"/>
              <w:spacing w:line="256" w:lineRule="auto"/>
              <w:rPr>
                <w:rFonts w:cs="Arial"/>
              </w:rPr>
            </w:pPr>
            <w:r>
              <w:t>Cell 2</w:t>
            </w:r>
          </w:p>
        </w:tc>
      </w:tr>
      <w:tr w:rsidR="00F2697D" w14:paraId="206F4B1C"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tcPr>
          <w:p w14:paraId="4233F1DB"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5DD2485B"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672EB72E"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6363DAD"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69E8C0C8" w14:textId="77777777" w:rsidR="00F2697D" w:rsidRDefault="00F2697D" w:rsidP="008A4BAB">
            <w:pPr>
              <w:pStyle w:val="TAH"/>
              <w:spacing w:line="256" w:lineRule="auto"/>
              <w:rPr>
                <w:rFonts w:cs="Arial"/>
              </w:rPr>
            </w:pPr>
            <w: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21389592"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12CEBE82" w14:textId="77777777" w:rsidR="00F2697D" w:rsidRDefault="00F2697D" w:rsidP="008A4BAB">
            <w:pPr>
              <w:pStyle w:val="TAH"/>
              <w:spacing w:line="256" w:lineRule="auto"/>
              <w:rPr>
                <w:rFonts w:cs="Arial"/>
              </w:rPr>
            </w:pPr>
            <w:r>
              <w:t>T2</w:t>
            </w:r>
          </w:p>
        </w:tc>
      </w:tr>
      <w:tr w:rsidR="00F2697D" w14:paraId="24CC14AC" w14:textId="77777777" w:rsidTr="008A4BAB">
        <w:trPr>
          <w:cantSplit/>
          <w:trHeight w:val="187"/>
        </w:trPr>
        <w:tc>
          <w:tcPr>
            <w:tcW w:w="2624" w:type="dxa"/>
            <w:gridSpan w:val="2"/>
            <w:tcBorders>
              <w:top w:val="single" w:sz="4" w:space="0" w:color="auto"/>
              <w:left w:val="single" w:sz="4" w:space="0" w:color="auto"/>
              <w:bottom w:val="nil"/>
              <w:right w:val="single" w:sz="4" w:space="0" w:color="auto"/>
            </w:tcBorders>
            <w:hideMark/>
          </w:tcPr>
          <w:p w14:paraId="68A12864"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nil"/>
              <w:right w:val="single" w:sz="4" w:space="0" w:color="auto"/>
            </w:tcBorders>
          </w:tcPr>
          <w:p w14:paraId="09977F84"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038FBF" w14:textId="77777777" w:rsidR="00F2697D" w:rsidRDefault="00F2697D" w:rsidP="008A4BAB">
            <w:pPr>
              <w:pStyle w:val="TAC"/>
              <w:spacing w:line="256" w:lineRule="auto"/>
            </w:pPr>
            <w:r>
              <w:t>Config 1,2,3</w:t>
            </w:r>
          </w:p>
        </w:tc>
        <w:tc>
          <w:tcPr>
            <w:tcW w:w="4161" w:type="dxa"/>
            <w:gridSpan w:val="5"/>
            <w:tcBorders>
              <w:top w:val="single" w:sz="4" w:space="0" w:color="auto"/>
              <w:left w:val="single" w:sz="4" w:space="0" w:color="auto"/>
              <w:bottom w:val="single" w:sz="4" w:space="0" w:color="auto"/>
              <w:right w:val="single" w:sz="4" w:space="0" w:color="auto"/>
            </w:tcBorders>
            <w:hideMark/>
          </w:tcPr>
          <w:p w14:paraId="67AE4CFB" w14:textId="77777777" w:rsidR="00F2697D" w:rsidRDefault="00F2697D" w:rsidP="008A4BAB">
            <w:pPr>
              <w:pStyle w:val="TAC"/>
              <w:spacing w:line="256" w:lineRule="auto"/>
              <w:rPr>
                <w:rFonts w:cs="v4.2.0"/>
              </w:rPr>
            </w:pPr>
            <w:r>
              <w:t>Setup 3 as specified in clause A.3.1</w:t>
            </w:r>
            <w:r>
              <w:rPr>
                <w:rFonts w:cs="v4.2.0"/>
              </w:rPr>
              <w:t>5</w:t>
            </w:r>
          </w:p>
        </w:tc>
      </w:tr>
      <w:tr w:rsidR="00F2697D" w14:paraId="511C473B"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tcPr>
          <w:p w14:paraId="4441DC02" w14:textId="77777777" w:rsidR="00F2697D" w:rsidRDefault="00F2697D" w:rsidP="008A4BAB">
            <w:pPr>
              <w:pStyle w:val="TAL"/>
              <w:spacing w:line="256" w:lineRule="auto"/>
            </w:pPr>
          </w:p>
        </w:tc>
        <w:tc>
          <w:tcPr>
            <w:tcW w:w="876" w:type="dxa"/>
            <w:tcBorders>
              <w:top w:val="nil"/>
              <w:left w:val="single" w:sz="4" w:space="0" w:color="auto"/>
              <w:bottom w:val="single" w:sz="4" w:space="0" w:color="auto"/>
              <w:right w:val="single" w:sz="4" w:space="0" w:color="auto"/>
            </w:tcBorders>
          </w:tcPr>
          <w:p w14:paraId="2DA2042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B872F2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C29C2B7" w14:textId="77777777" w:rsidR="00F2697D" w:rsidRDefault="00F2697D" w:rsidP="008A4BAB">
            <w:pPr>
              <w:pStyle w:val="TAC"/>
              <w:spacing w:line="256" w:lineRule="auto"/>
            </w:pPr>
            <w:r>
              <w:t>AoA1</w:t>
            </w:r>
          </w:p>
        </w:tc>
        <w:tc>
          <w:tcPr>
            <w:tcW w:w="2201" w:type="dxa"/>
            <w:gridSpan w:val="3"/>
            <w:tcBorders>
              <w:top w:val="single" w:sz="4" w:space="0" w:color="auto"/>
              <w:left w:val="single" w:sz="4" w:space="0" w:color="auto"/>
              <w:bottom w:val="single" w:sz="4" w:space="0" w:color="auto"/>
              <w:right w:val="single" w:sz="4" w:space="0" w:color="auto"/>
            </w:tcBorders>
            <w:hideMark/>
          </w:tcPr>
          <w:p w14:paraId="791FB97F" w14:textId="77777777" w:rsidR="00F2697D" w:rsidRDefault="00F2697D" w:rsidP="008A4BAB">
            <w:pPr>
              <w:pStyle w:val="TAC"/>
              <w:spacing w:line="256" w:lineRule="auto"/>
            </w:pPr>
            <w:r>
              <w:t>AoA2</w:t>
            </w:r>
          </w:p>
        </w:tc>
      </w:tr>
      <w:tr w:rsidR="00F2697D" w14:paraId="7AB80D08"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hideMark/>
          </w:tcPr>
          <w:p w14:paraId="44E57348"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nil"/>
              <w:left w:val="single" w:sz="4" w:space="0" w:color="auto"/>
              <w:bottom w:val="single" w:sz="4" w:space="0" w:color="auto"/>
              <w:right w:val="single" w:sz="4" w:space="0" w:color="auto"/>
            </w:tcBorders>
          </w:tcPr>
          <w:p w14:paraId="31846A9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hideMark/>
          </w:tcPr>
          <w:p w14:paraId="3FFB2AF5"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ABC0A3" w14:textId="77777777" w:rsidR="00F2697D" w:rsidRDefault="00F2697D" w:rsidP="008A4BAB">
            <w:pPr>
              <w:pStyle w:val="TAC"/>
              <w:spacing w:line="256" w:lineRule="auto"/>
            </w:pPr>
            <w:r>
              <w:t>Rough</w:t>
            </w:r>
          </w:p>
        </w:tc>
        <w:tc>
          <w:tcPr>
            <w:tcW w:w="2201" w:type="dxa"/>
            <w:gridSpan w:val="3"/>
            <w:tcBorders>
              <w:top w:val="single" w:sz="4" w:space="0" w:color="auto"/>
              <w:left w:val="single" w:sz="4" w:space="0" w:color="auto"/>
              <w:bottom w:val="single" w:sz="4" w:space="0" w:color="auto"/>
              <w:right w:val="single" w:sz="4" w:space="0" w:color="auto"/>
            </w:tcBorders>
            <w:hideMark/>
          </w:tcPr>
          <w:p w14:paraId="5509F991" w14:textId="77777777" w:rsidR="00F2697D" w:rsidRDefault="00F2697D" w:rsidP="008A4BAB">
            <w:pPr>
              <w:pStyle w:val="TAC"/>
              <w:spacing w:line="256" w:lineRule="auto"/>
            </w:pPr>
            <w:r>
              <w:rPr>
                <w:lang w:eastAsia="zh-CN"/>
              </w:rPr>
              <w:t>Rough</w:t>
            </w:r>
          </w:p>
        </w:tc>
      </w:tr>
      <w:tr w:rsidR="00F2697D" w14:paraId="1D42BB17"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1D8F88D"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BC3EA7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6062495"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4B63AC6" w14:textId="77777777" w:rsidR="00F2697D" w:rsidRDefault="00F2697D" w:rsidP="008A4BAB">
            <w:pPr>
              <w:pStyle w:val="TAC"/>
              <w:spacing w:line="256" w:lineRule="auto"/>
            </w:pPr>
            <w:r>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6DF9A52E" w14:textId="77777777" w:rsidR="00F2697D" w:rsidRDefault="00F2697D" w:rsidP="008A4BAB">
            <w:pPr>
              <w:keepNext/>
              <w:keepLines/>
              <w:spacing w:after="0" w:line="256" w:lineRule="auto"/>
              <w:jc w:val="center"/>
              <w:rPr>
                <w:rFonts w:ascii="Arial" w:hAnsi="Arial"/>
                <w:sz w:val="18"/>
              </w:rPr>
            </w:pPr>
            <w:r>
              <w:rPr>
                <w:rFonts w:ascii="Arial" w:hAnsi="Arial" w:cs="v4.2.0"/>
                <w:sz w:val="18"/>
              </w:rPr>
              <w:t>2</w:t>
            </w:r>
          </w:p>
        </w:tc>
      </w:tr>
      <w:tr w:rsidR="00F2697D" w14:paraId="191B97B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410320E"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1C5D0E9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9067A7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8953AD7" w14:textId="77777777" w:rsidR="00F2697D" w:rsidRDefault="00F2697D" w:rsidP="008A4BAB">
            <w:pPr>
              <w:pStyle w:val="TAC"/>
              <w:spacing w:line="256" w:lineRule="auto"/>
            </w:pPr>
            <w:r>
              <w:t>TDD</w:t>
            </w:r>
          </w:p>
        </w:tc>
        <w:tc>
          <w:tcPr>
            <w:tcW w:w="2201" w:type="dxa"/>
            <w:gridSpan w:val="3"/>
            <w:tcBorders>
              <w:top w:val="single" w:sz="4" w:space="0" w:color="auto"/>
              <w:left w:val="single" w:sz="4" w:space="0" w:color="auto"/>
              <w:bottom w:val="single" w:sz="4" w:space="0" w:color="auto"/>
              <w:right w:val="single" w:sz="4" w:space="0" w:color="auto"/>
            </w:tcBorders>
            <w:hideMark/>
          </w:tcPr>
          <w:p w14:paraId="1FFF1D81" w14:textId="77777777" w:rsidR="00F2697D" w:rsidRDefault="00F2697D" w:rsidP="008A4BAB">
            <w:pPr>
              <w:keepNext/>
              <w:keepLines/>
              <w:spacing w:after="0" w:line="256" w:lineRule="auto"/>
              <w:jc w:val="center"/>
              <w:rPr>
                <w:rFonts w:ascii="Arial" w:hAnsi="Arial"/>
                <w:sz w:val="18"/>
              </w:rPr>
            </w:pPr>
            <w:r>
              <w:rPr>
                <w:rFonts w:ascii="Arial" w:hAnsi="Arial"/>
                <w:sz w:val="18"/>
              </w:rPr>
              <w:t>TDD</w:t>
            </w:r>
          </w:p>
        </w:tc>
      </w:tr>
      <w:tr w:rsidR="00F2697D" w14:paraId="39B1B6DF"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297DD49"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27110DE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44EAB8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9177A16" w14:textId="77777777" w:rsidR="00F2697D" w:rsidRDefault="00F2697D" w:rsidP="008A4BAB">
            <w:pPr>
              <w:pStyle w:val="TAC"/>
              <w:spacing w:line="256" w:lineRule="auto"/>
            </w:pPr>
            <w:r>
              <w:t>TDDConf.3.1</w:t>
            </w:r>
          </w:p>
        </w:tc>
        <w:tc>
          <w:tcPr>
            <w:tcW w:w="2201" w:type="dxa"/>
            <w:gridSpan w:val="3"/>
            <w:tcBorders>
              <w:top w:val="single" w:sz="4" w:space="0" w:color="auto"/>
              <w:left w:val="single" w:sz="4" w:space="0" w:color="auto"/>
              <w:bottom w:val="single" w:sz="4" w:space="0" w:color="auto"/>
              <w:right w:val="single" w:sz="4" w:space="0" w:color="auto"/>
            </w:tcBorders>
            <w:hideMark/>
          </w:tcPr>
          <w:p w14:paraId="44B39D98" w14:textId="77777777" w:rsidR="00F2697D" w:rsidRDefault="00F2697D" w:rsidP="008A4BAB">
            <w:pPr>
              <w:keepNext/>
              <w:keepLines/>
              <w:spacing w:after="0" w:line="256" w:lineRule="auto"/>
              <w:jc w:val="center"/>
              <w:rPr>
                <w:rFonts w:ascii="Arial" w:hAnsi="Arial"/>
                <w:sz w:val="18"/>
              </w:rPr>
            </w:pPr>
            <w:r>
              <w:rPr>
                <w:rFonts w:ascii="Arial" w:hAnsi="Arial"/>
                <w:sz w:val="18"/>
              </w:rPr>
              <w:t>TDDConf.3.1</w:t>
            </w:r>
          </w:p>
        </w:tc>
      </w:tr>
      <w:tr w:rsidR="00F2697D" w14:paraId="2D002E20"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1C15D01"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2219E0F5"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55D7D891"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49C0A0B"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013A19E6" w14:textId="77777777" w:rsidR="00F2697D" w:rsidRDefault="00F2697D" w:rsidP="008A4BAB">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F2697D" w14:paraId="3BBFAF5B" w14:textId="77777777" w:rsidTr="008A4BAB">
        <w:trPr>
          <w:cantSplit/>
          <w:trHeight w:val="187"/>
        </w:trPr>
        <w:tc>
          <w:tcPr>
            <w:tcW w:w="2624" w:type="dxa"/>
            <w:gridSpan w:val="2"/>
            <w:vMerge/>
            <w:tcBorders>
              <w:left w:val="single" w:sz="4" w:space="0" w:color="auto"/>
              <w:right w:val="single" w:sz="4" w:space="0" w:color="auto"/>
            </w:tcBorders>
          </w:tcPr>
          <w:p w14:paraId="7AF6437C"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5487EAC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D47177A"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2B5CAA31"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1CF9F1D8"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F2697D" w14:paraId="69288FB4"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43B6FF43"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5E6B98E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0D702BB"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390AE1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0730F8E"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33</w:t>
            </w:r>
          </w:p>
        </w:tc>
      </w:tr>
      <w:tr w:rsidR="00F2697D" w14:paraId="17E7CD29"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41DD36B" w14:textId="77777777" w:rsidR="00F2697D" w:rsidRDefault="00F2697D" w:rsidP="008A4BAB">
            <w:pPr>
              <w:pStyle w:val="TAL"/>
              <w:spacing w:line="256" w:lineRule="auto"/>
              <w:rPr>
                <w:bCs/>
              </w:rPr>
            </w:pPr>
          </w:p>
        </w:tc>
        <w:tc>
          <w:tcPr>
            <w:tcW w:w="876" w:type="dxa"/>
            <w:vMerge w:val="restart"/>
            <w:tcBorders>
              <w:top w:val="single" w:sz="4" w:space="0" w:color="auto"/>
              <w:left w:val="single" w:sz="4" w:space="0" w:color="auto"/>
              <w:right w:val="single" w:sz="4" w:space="0" w:color="auto"/>
            </w:tcBorders>
          </w:tcPr>
          <w:p w14:paraId="1744805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9FC8CF5"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8B85671" w14:textId="77777777" w:rsidR="00F2697D" w:rsidRDefault="00F2697D" w:rsidP="008A4BAB">
            <w:pPr>
              <w:pStyle w:val="TAC"/>
              <w:spacing w:line="256" w:lineRule="auto"/>
              <w:rPr>
                <w:szCs w:val="18"/>
              </w:rPr>
            </w:pPr>
            <w:r>
              <w:rPr>
                <w:szCs w:val="18"/>
                <w:lang w:val="de-DE"/>
              </w:rPr>
              <w:t>66</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42D8F2CF" w14:textId="77777777" w:rsidR="00F2697D" w:rsidRDefault="00F2697D" w:rsidP="008A4BAB">
            <w:pPr>
              <w:keepNext/>
              <w:keepLines/>
              <w:spacing w:after="0" w:line="256" w:lineRule="auto"/>
              <w:jc w:val="center"/>
              <w:rPr>
                <w:rFonts w:ascii="Arial" w:hAnsi="Arial"/>
                <w:sz w:val="18"/>
                <w:szCs w:val="18"/>
              </w:rPr>
            </w:pPr>
            <w:r>
              <w:rPr>
                <w:rFonts w:ascii="Arial" w:hAnsi="Arial"/>
                <w:sz w:val="18"/>
                <w:szCs w:val="18"/>
                <w:lang w:val="de-DE"/>
              </w:rPr>
              <w:t>66</w:t>
            </w:r>
          </w:p>
        </w:tc>
      </w:tr>
      <w:tr w:rsidR="00F2697D" w14:paraId="307512B8" w14:textId="77777777" w:rsidTr="008A4BAB">
        <w:trPr>
          <w:cantSplit/>
          <w:trHeight w:val="187"/>
        </w:trPr>
        <w:tc>
          <w:tcPr>
            <w:tcW w:w="2624" w:type="dxa"/>
            <w:gridSpan w:val="2"/>
            <w:vMerge/>
            <w:tcBorders>
              <w:left w:val="single" w:sz="4" w:space="0" w:color="auto"/>
              <w:right w:val="single" w:sz="4" w:space="0" w:color="auto"/>
            </w:tcBorders>
          </w:tcPr>
          <w:p w14:paraId="32B66F31" w14:textId="77777777" w:rsidR="00F2697D" w:rsidRDefault="00F2697D" w:rsidP="008A4BAB">
            <w:pPr>
              <w:pStyle w:val="TAL"/>
              <w:spacing w:line="256" w:lineRule="auto"/>
              <w:rPr>
                <w:lang w:val="en-US"/>
              </w:rPr>
            </w:pPr>
          </w:p>
        </w:tc>
        <w:tc>
          <w:tcPr>
            <w:tcW w:w="876" w:type="dxa"/>
            <w:vMerge/>
            <w:tcBorders>
              <w:left w:val="single" w:sz="4" w:space="0" w:color="auto"/>
              <w:right w:val="single" w:sz="4" w:space="0" w:color="auto"/>
            </w:tcBorders>
          </w:tcPr>
          <w:p w14:paraId="1BD487B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36733F3"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940BB28" w14:textId="77777777" w:rsidR="00F2697D" w:rsidRDefault="00F2697D" w:rsidP="008A4BAB">
            <w:pPr>
              <w:pStyle w:val="TAC"/>
              <w:spacing w:line="256" w:lineRule="auto"/>
              <w:rPr>
                <w:szCs w:val="18"/>
                <w:lang w:val="de-DE" w:eastAsia="zh-CN"/>
              </w:rPr>
            </w:pPr>
            <w:r>
              <w:rPr>
                <w:rFonts w:hint="eastAsia"/>
                <w:szCs w:val="18"/>
                <w:lang w:val="de-DE" w:eastAsia="zh-CN"/>
              </w:rPr>
              <w:t>6</w:t>
            </w:r>
            <w:r>
              <w:rPr>
                <w:szCs w:val="18"/>
                <w:lang w:val="de-DE" w:eastAsia="zh-CN"/>
              </w:rPr>
              <w:t>6</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7358CB1D" w14:textId="77777777" w:rsidR="00F2697D" w:rsidRDefault="00F2697D" w:rsidP="008A4BAB">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6</w:t>
            </w:r>
            <w:r>
              <w:rPr>
                <w:rFonts w:ascii="Arial" w:hAnsi="Arial"/>
                <w:sz w:val="18"/>
                <w:szCs w:val="18"/>
                <w:lang w:val="de-DE" w:eastAsia="zh-CN"/>
              </w:rPr>
              <w:t>6</w:t>
            </w:r>
          </w:p>
        </w:tc>
      </w:tr>
      <w:tr w:rsidR="00F2697D" w14:paraId="454E9F5B"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165BE800" w14:textId="77777777" w:rsidR="00F2697D" w:rsidRDefault="00F2697D" w:rsidP="008A4BAB">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5EE0029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2D05CB5"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E815D47" w14:textId="77777777" w:rsidR="00F2697D" w:rsidRDefault="00F2697D" w:rsidP="008A4BAB">
            <w:pPr>
              <w:pStyle w:val="TAC"/>
              <w:spacing w:line="256" w:lineRule="auto"/>
              <w:rPr>
                <w:szCs w:val="18"/>
                <w:lang w:val="de-DE" w:eastAsia="zh-CN"/>
              </w:rPr>
            </w:pPr>
            <w:r>
              <w:rPr>
                <w:szCs w:val="18"/>
                <w:lang w:val="de-DE" w:eastAsia="zh-CN"/>
              </w:rPr>
              <w:t>33</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63E4383E" w14:textId="77777777" w:rsidR="00F2697D" w:rsidRDefault="00F2697D" w:rsidP="008A4BAB">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3</w:t>
            </w:r>
            <w:r>
              <w:rPr>
                <w:rFonts w:ascii="Arial" w:hAnsi="Arial"/>
                <w:sz w:val="18"/>
                <w:szCs w:val="18"/>
                <w:lang w:val="de-DE" w:eastAsia="zh-CN"/>
              </w:rPr>
              <w:t>3</w:t>
            </w:r>
          </w:p>
        </w:tc>
      </w:tr>
      <w:tr w:rsidR="00F2697D" w14:paraId="62FAAF59"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444310F" w14:textId="77777777" w:rsidR="00F2697D" w:rsidRDefault="00F2697D" w:rsidP="008A4BAB">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771B05D4"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2BBA01B"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2FA2305"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611E5047" w14:textId="77777777" w:rsidR="00F2697D" w:rsidRDefault="00F2697D" w:rsidP="008A4BAB">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F2697D" w14:paraId="71024292" w14:textId="77777777" w:rsidTr="008A4BAB">
        <w:trPr>
          <w:cantSplit/>
          <w:trHeight w:val="187"/>
        </w:trPr>
        <w:tc>
          <w:tcPr>
            <w:tcW w:w="2624" w:type="dxa"/>
            <w:gridSpan w:val="2"/>
            <w:vMerge/>
            <w:tcBorders>
              <w:left w:val="single" w:sz="4" w:space="0" w:color="auto"/>
              <w:right w:val="single" w:sz="4" w:space="0" w:color="auto"/>
            </w:tcBorders>
          </w:tcPr>
          <w:p w14:paraId="4625D754" w14:textId="77777777" w:rsidR="00F2697D" w:rsidRDefault="00F2697D" w:rsidP="008A4BAB">
            <w:pPr>
              <w:pStyle w:val="TAL"/>
              <w:spacing w:line="256" w:lineRule="auto"/>
            </w:pPr>
          </w:p>
        </w:tc>
        <w:tc>
          <w:tcPr>
            <w:tcW w:w="876" w:type="dxa"/>
            <w:vMerge/>
            <w:tcBorders>
              <w:left w:val="single" w:sz="4" w:space="0" w:color="auto"/>
              <w:right w:val="single" w:sz="4" w:space="0" w:color="auto"/>
            </w:tcBorders>
          </w:tcPr>
          <w:p w14:paraId="34C27DD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4638B03"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9D8B202"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2931A7E2"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F2697D" w14:paraId="76313E11"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7EC0C117" w14:textId="77777777" w:rsidR="00F2697D" w:rsidRDefault="00F2697D" w:rsidP="008A4BAB">
            <w:pPr>
              <w:pStyle w:val="TAL"/>
              <w:spacing w:line="256" w:lineRule="auto"/>
            </w:pPr>
          </w:p>
        </w:tc>
        <w:tc>
          <w:tcPr>
            <w:tcW w:w="876" w:type="dxa"/>
            <w:vMerge/>
            <w:tcBorders>
              <w:left w:val="single" w:sz="4" w:space="0" w:color="auto"/>
              <w:bottom w:val="single" w:sz="4" w:space="0" w:color="auto"/>
              <w:right w:val="single" w:sz="4" w:space="0" w:color="auto"/>
            </w:tcBorders>
          </w:tcPr>
          <w:p w14:paraId="43BC78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066DA8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74DA50B2"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7656ACD4"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33</w:t>
            </w:r>
          </w:p>
        </w:tc>
      </w:tr>
      <w:tr w:rsidR="00F2697D" w14:paraId="4603734A" w14:textId="77777777" w:rsidTr="008A4BAB">
        <w:trPr>
          <w:cantSplit/>
          <w:trHeight w:val="187"/>
        </w:trPr>
        <w:tc>
          <w:tcPr>
            <w:tcW w:w="1310" w:type="dxa"/>
            <w:tcBorders>
              <w:top w:val="single" w:sz="4" w:space="0" w:color="auto"/>
              <w:left w:val="single" w:sz="4" w:space="0" w:color="auto"/>
              <w:bottom w:val="nil"/>
              <w:right w:val="single" w:sz="4" w:space="0" w:color="auto"/>
            </w:tcBorders>
            <w:hideMark/>
          </w:tcPr>
          <w:p w14:paraId="5A271885" w14:textId="77777777" w:rsidR="00F2697D" w:rsidRDefault="00F2697D" w:rsidP="008A4BAB">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28E49A62"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650362F0"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DF77A03"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A10A35A" w14:textId="77777777" w:rsidR="00F2697D" w:rsidRDefault="00F2697D" w:rsidP="008A4BAB">
            <w:pPr>
              <w:pStyle w:val="TAC"/>
              <w:spacing w:line="256" w:lineRule="auto"/>
            </w:pPr>
            <w:r>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5B577A80"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5EFB5EEF" w14:textId="77777777" w:rsidTr="008A4BAB">
        <w:trPr>
          <w:cantSplit/>
          <w:trHeight w:val="187"/>
        </w:trPr>
        <w:tc>
          <w:tcPr>
            <w:tcW w:w="1310" w:type="dxa"/>
            <w:tcBorders>
              <w:top w:val="nil"/>
              <w:left w:val="single" w:sz="4" w:space="0" w:color="auto"/>
              <w:bottom w:val="nil"/>
              <w:right w:val="single" w:sz="4" w:space="0" w:color="auto"/>
            </w:tcBorders>
          </w:tcPr>
          <w:p w14:paraId="0D6AC237"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53A973C6"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26CB4AD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002369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FF58364" w14:textId="77777777" w:rsidR="00F2697D" w:rsidRDefault="00F2697D" w:rsidP="008A4BAB">
            <w:pPr>
              <w:pStyle w:val="TAC"/>
              <w:spacing w:line="256" w:lineRule="auto"/>
            </w:pPr>
            <w: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18BE7E2E"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324E4C61" w14:textId="77777777" w:rsidTr="008A4BAB">
        <w:trPr>
          <w:cantSplit/>
          <w:trHeight w:val="187"/>
        </w:trPr>
        <w:tc>
          <w:tcPr>
            <w:tcW w:w="1310" w:type="dxa"/>
            <w:tcBorders>
              <w:top w:val="nil"/>
              <w:left w:val="single" w:sz="4" w:space="0" w:color="auto"/>
              <w:bottom w:val="nil"/>
              <w:right w:val="single" w:sz="4" w:space="0" w:color="auto"/>
            </w:tcBorders>
          </w:tcPr>
          <w:p w14:paraId="6C75E7D0"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024B1379"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1536B4A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EBCCD72"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C228566" w14:textId="77777777" w:rsidR="00F2697D" w:rsidRDefault="00F2697D" w:rsidP="008A4BAB">
            <w:pPr>
              <w:pStyle w:val="TAC"/>
              <w:spacing w:line="256" w:lineRule="auto"/>
            </w:pPr>
            <w:r>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336484FA"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2EDDDC8E" w14:textId="77777777" w:rsidTr="008A4BAB">
        <w:trPr>
          <w:cantSplit/>
          <w:trHeight w:val="187"/>
        </w:trPr>
        <w:tc>
          <w:tcPr>
            <w:tcW w:w="1310" w:type="dxa"/>
            <w:tcBorders>
              <w:top w:val="nil"/>
              <w:left w:val="single" w:sz="4" w:space="0" w:color="auto"/>
              <w:bottom w:val="single" w:sz="4" w:space="0" w:color="auto"/>
              <w:right w:val="single" w:sz="4" w:space="0" w:color="auto"/>
            </w:tcBorders>
          </w:tcPr>
          <w:p w14:paraId="00D4EBC0" w14:textId="77777777" w:rsidR="00F2697D" w:rsidRDefault="00F2697D" w:rsidP="008A4BAB">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0364D54F"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4E57DFC9"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C310E2D"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0F99B02" w14:textId="77777777" w:rsidR="00F2697D" w:rsidRDefault="00F2697D" w:rsidP="008A4BAB">
            <w:pPr>
              <w:pStyle w:val="TAC"/>
              <w:spacing w:line="256" w:lineRule="auto"/>
            </w:pPr>
            <w:r>
              <w:t>U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22BC5A38"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5E1D050B"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062EEA2" w14:textId="77777777" w:rsidR="00F2697D" w:rsidRDefault="00F2697D" w:rsidP="008A4BAB">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3E69756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CA8F6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BEBE364" w14:textId="77777777" w:rsidR="00F2697D" w:rsidRDefault="00F2697D" w:rsidP="008A4BAB">
            <w:pPr>
              <w:pStyle w:val="TAC"/>
              <w:spacing w:line="256" w:lineRule="auto"/>
            </w:pPr>
          </w:p>
          <w:p w14:paraId="537F5B1A" w14:textId="77777777" w:rsidR="00F2697D" w:rsidRDefault="00F2697D" w:rsidP="008A4BAB">
            <w:pPr>
              <w:pStyle w:val="TAC"/>
              <w:spacing w:line="256" w:lineRule="auto"/>
              <w:rPr>
                <w:rFonts w:cs="v4.2.0"/>
              </w:rPr>
            </w:pPr>
            <w:r>
              <w:t>OP.1</w:t>
            </w:r>
          </w:p>
        </w:tc>
        <w:tc>
          <w:tcPr>
            <w:tcW w:w="2201" w:type="dxa"/>
            <w:gridSpan w:val="3"/>
            <w:tcBorders>
              <w:top w:val="single" w:sz="4" w:space="0" w:color="auto"/>
              <w:left w:val="single" w:sz="4" w:space="0" w:color="auto"/>
              <w:bottom w:val="single" w:sz="4" w:space="0" w:color="auto"/>
              <w:right w:val="single" w:sz="4" w:space="0" w:color="auto"/>
            </w:tcBorders>
          </w:tcPr>
          <w:p w14:paraId="57D6E450" w14:textId="77777777" w:rsidR="00F2697D" w:rsidRDefault="00F2697D" w:rsidP="008A4BAB">
            <w:pPr>
              <w:keepNext/>
              <w:keepLines/>
              <w:spacing w:after="0" w:line="256" w:lineRule="auto"/>
              <w:jc w:val="center"/>
              <w:rPr>
                <w:rFonts w:ascii="Arial" w:hAnsi="Arial"/>
                <w:sz w:val="18"/>
              </w:rPr>
            </w:pPr>
          </w:p>
          <w:p w14:paraId="6A01B22B" w14:textId="77777777" w:rsidR="00F2697D" w:rsidRDefault="00F2697D" w:rsidP="008A4BAB">
            <w:pPr>
              <w:keepNext/>
              <w:keepLines/>
              <w:spacing w:after="0" w:line="256" w:lineRule="auto"/>
              <w:jc w:val="center"/>
              <w:rPr>
                <w:rFonts w:ascii="Arial" w:hAnsi="Arial" w:cs="v4.2.0"/>
                <w:sz w:val="18"/>
              </w:rPr>
            </w:pPr>
            <w:r>
              <w:rPr>
                <w:rFonts w:ascii="Arial" w:hAnsi="Arial"/>
                <w:sz w:val="18"/>
              </w:rPr>
              <w:t>OP.1</w:t>
            </w:r>
          </w:p>
        </w:tc>
      </w:tr>
      <w:tr w:rsidR="00F2697D" w14:paraId="1FD1F9D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5766A4"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26096DC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2C5611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792A2AC8" w14:textId="77777777" w:rsidR="00F2697D" w:rsidRDefault="00F2697D" w:rsidP="008A4BAB">
            <w:pPr>
              <w:pStyle w:val="TAC"/>
              <w:spacing w:line="256" w:lineRule="auto"/>
            </w:pPr>
            <w:r>
              <w:t>SR.3.1 TDD</w:t>
            </w:r>
          </w:p>
          <w:p w14:paraId="61B837C9" w14:textId="77777777" w:rsidR="00F2697D" w:rsidRDefault="00F2697D" w:rsidP="008A4BAB">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7341010B" w14:textId="77777777" w:rsidR="00F2697D" w:rsidRDefault="00F2697D" w:rsidP="008A4BAB">
            <w:pPr>
              <w:keepNext/>
              <w:keepLines/>
              <w:spacing w:after="0" w:line="256" w:lineRule="auto"/>
              <w:jc w:val="center"/>
              <w:rPr>
                <w:rFonts w:ascii="Arial" w:hAnsi="Arial"/>
                <w:sz w:val="18"/>
              </w:rPr>
            </w:pPr>
            <w:r>
              <w:rPr>
                <w:rFonts w:ascii="Arial" w:hAnsi="Arial"/>
                <w:sz w:val="18"/>
              </w:rPr>
              <w:t>-</w:t>
            </w:r>
          </w:p>
        </w:tc>
      </w:tr>
      <w:tr w:rsidR="00F2697D" w14:paraId="59293E82"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56A3D84"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7C6C25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F19CE08"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2C01E79E" w14:textId="77777777" w:rsidR="00F2697D" w:rsidRDefault="00F2697D" w:rsidP="008A4BAB">
            <w:pPr>
              <w:pStyle w:val="TAC"/>
              <w:spacing w:line="256" w:lineRule="auto"/>
            </w:pPr>
            <w:r>
              <w:t>CR.3.1 TDD</w:t>
            </w:r>
          </w:p>
          <w:p w14:paraId="601F62A7" w14:textId="77777777" w:rsidR="00F2697D" w:rsidRDefault="00F2697D" w:rsidP="008A4BAB">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2F187ABC" w14:textId="77777777" w:rsidR="00F2697D" w:rsidRDefault="00F2697D" w:rsidP="008A4BAB">
            <w:pPr>
              <w:keepNext/>
              <w:keepLines/>
              <w:spacing w:after="0" w:line="256" w:lineRule="auto"/>
              <w:jc w:val="center"/>
              <w:rPr>
                <w:rFonts w:ascii="Arial" w:hAnsi="Arial" w:cs="v4.2.0"/>
                <w:sz w:val="18"/>
                <w:lang w:eastAsia="zh-CN"/>
              </w:rPr>
            </w:pPr>
            <w:r>
              <w:rPr>
                <w:rFonts w:ascii="Arial" w:hAnsi="Arial" w:cs="v4.2.0"/>
                <w:sz w:val="18"/>
                <w:lang w:eastAsia="zh-CN"/>
              </w:rPr>
              <w:t>-</w:t>
            </w:r>
          </w:p>
        </w:tc>
      </w:tr>
      <w:tr w:rsidR="00F2697D" w14:paraId="157C32A0"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E4FF49E"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7C6820B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BD26F0"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08BA03B" w14:textId="77777777" w:rsidR="00F2697D" w:rsidRDefault="00F2697D" w:rsidP="008A4BAB">
            <w:pPr>
              <w:pStyle w:val="TAC"/>
              <w:spacing w:line="256" w:lineRule="auto"/>
              <w:rPr>
                <w:rFonts w:cs="v4.2.0"/>
                <w:lang w:eastAsia="zh-CN"/>
              </w:rPr>
            </w:pPr>
            <w:r>
              <w:t>SMTC.1</w:t>
            </w:r>
          </w:p>
        </w:tc>
        <w:tc>
          <w:tcPr>
            <w:tcW w:w="2201" w:type="dxa"/>
            <w:gridSpan w:val="3"/>
            <w:tcBorders>
              <w:top w:val="single" w:sz="4" w:space="0" w:color="auto"/>
              <w:left w:val="single" w:sz="4" w:space="0" w:color="auto"/>
              <w:bottom w:val="single" w:sz="4" w:space="0" w:color="auto"/>
              <w:right w:val="single" w:sz="4" w:space="0" w:color="auto"/>
            </w:tcBorders>
            <w:hideMark/>
          </w:tcPr>
          <w:p w14:paraId="578E9F25" w14:textId="77777777" w:rsidR="00F2697D" w:rsidRDefault="00F2697D" w:rsidP="008A4BAB">
            <w:pPr>
              <w:keepNext/>
              <w:keepLines/>
              <w:spacing w:after="0" w:line="256" w:lineRule="auto"/>
              <w:jc w:val="center"/>
              <w:rPr>
                <w:rFonts w:ascii="Arial" w:hAnsi="Arial" w:cs="v4.2.0"/>
                <w:sz w:val="18"/>
                <w:lang w:eastAsia="zh-CN"/>
              </w:rPr>
            </w:pPr>
            <w:r>
              <w:rPr>
                <w:rFonts w:ascii="Arial" w:hAnsi="Arial"/>
                <w:sz w:val="18"/>
              </w:rPr>
              <w:t>SMTC.1</w:t>
            </w:r>
          </w:p>
        </w:tc>
      </w:tr>
      <w:tr w:rsidR="00F2697D" w14:paraId="4C450C97"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8AED1FB"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45BA6A51"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1B8D80FE"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E9A4267" w14:textId="77777777" w:rsidR="00F2697D" w:rsidRDefault="00F2697D" w:rsidP="008A4BAB">
            <w:pPr>
              <w:pStyle w:val="TAC"/>
              <w:spacing w:line="256" w:lineRule="auto"/>
            </w:pPr>
            <w:r>
              <w:t>120</w:t>
            </w:r>
          </w:p>
        </w:tc>
        <w:tc>
          <w:tcPr>
            <w:tcW w:w="2201" w:type="dxa"/>
            <w:gridSpan w:val="3"/>
            <w:tcBorders>
              <w:top w:val="single" w:sz="4" w:space="0" w:color="auto"/>
              <w:left w:val="single" w:sz="4" w:space="0" w:color="auto"/>
              <w:bottom w:val="single" w:sz="4" w:space="0" w:color="auto"/>
              <w:right w:val="single" w:sz="4" w:space="0" w:color="auto"/>
            </w:tcBorders>
            <w:hideMark/>
          </w:tcPr>
          <w:p w14:paraId="1EF230C1" w14:textId="77777777" w:rsidR="00F2697D" w:rsidRDefault="00F2697D" w:rsidP="008A4BAB">
            <w:pPr>
              <w:keepNext/>
              <w:keepLines/>
              <w:spacing w:after="0" w:line="256" w:lineRule="auto"/>
              <w:jc w:val="center"/>
              <w:rPr>
                <w:rFonts w:ascii="Arial" w:hAnsi="Arial"/>
                <w:sz w:val="18"/>
              </w:rPr>
            </w:pPr>
            <w:r>
              <w:rPr>
                <w:rFonts w:ascii="Arial" w:hAnsi="Arial"/>
                <w:sz w:val="18"/>
              </w:rPr>
              <w:t>120</w:t>
            </w:r>
          </w:p>
        </w:tc>
      </w:tr>
      <w:tr w:rsidR="00F2697D" w14:paraId="6D7137D0"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000EAB4"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0E38B9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3CF97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B3A2338" w14:textId="77777777" w:rsidR="00F2697D" w:rsidRDefault="00F2697D" w:rsidP="008A4BAB">
            <w:pPr>
              <w:pStyle w:val="TAC"/>
              <w:spacing w:line="256" w:lineRule="auto"/>
            </w:pPr>
            <w:r>
              <w:rPr>
                <w:szCs w:val="18"/>
              </w:rPr>
              <w:t>TRS.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5065D38A"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60F880C9"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B7708DF"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109C12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7DA66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5651C86" w14:textId="77777777" w:rsidR="00F2697D" w:rsidRDefault="00F2697D" w:rsidP="008A4BAB">
            <w:pPr>
              <w:pStyle w:val="TAC"/>
              <w:spacing w:line="256" w:lineRule="auto"/>
            </w:pPr>
            <w:r>
              <w:t>TCI.State.2</w:t>
            </w:r>
          </w:p>
        </w:tc>
        <w:tc>
          <w:tcPr>
            <w:tcW w:w="2201" w:type="dxa"/>
            <w:gridSpan w:val="3"/>
            <w:tcBorders>
              <w:top w:val="single" w:sz="4" w:space="0" w:color="auto"/>
              <w:left w:val="single" w:sz="4" w:space="0" w:color="auto"/>
              <w:bottom w:val="single" w:sz="4" w:space="0" w:color="auto"/>
              <w:right w:val="single" w:sz="4" w:space="0" w:color="auto"/>
            </w:tcBorders>
            <w:hideMark/>
          </w:tcPr>
          <w:p w14:paraId="5304247C"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7C1A3C1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87193C2"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783E532A"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0A095C5C"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2428F0B1" w14:textId="77777777" w:rsidR="00F2697D" w:rsidRDefault="00F2697D" w:rsidP="008A4BAB">
            <w:pPr>
              <w:pStyle w:val="TAC"/>
              <w:spacing w:line="256" w:lineRule="auto"/>
              <w:rPr>
                <w:rFonts w:cs="v4.2.0"/>
              </w:rPr>
            </w:pPr>
          </w:p>
        </w:tc>
        <w:tc>
          <w:tcPr>
            <w:tcW w:w="2201" w:type="dxa"/>
            <w:gridSpan w:val="3"/>
            <w:tcBorders>
              <w:top w:val="single" w:sz="4" w:space="0" w:color="auto"/>
              <w:left w:val="single" w:sz="4" w:space="0" w:color="auto"/>
              <w:bottom w:val="nil"/>
              <w:right w:val="single" w:sz="4" w:space="0" w:color="auto"/>
            </w:tcBorders>
          </w:tcPr>
          <w:p w14:paraId="51A683C7" w14:textId="77777777" w:rsidR="00F2697D" w:rsidRDefault="00F2697D" w:rsidP="008A4BAB">
            <w:pPr>
              <w:keepNext/>
              <w:keepLines/>
              <w:spacing w:after="0" w:line="256" w:lineRule="auto"/>
              <w:jc w:val="center"/>
              <w:rPr>
                <w:rFonts w:ascii="Arial" w:hAnsi="Arial"/>
                <w:sz w:val="18"/>
              </w:rPr>
            </w:pPr>
          </w:p>
        </w:tc>
      </w:tr>
      <w:tr w:rsidR="00F2697D" w14:paraId="448A5BB3"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5800D2F"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6C867A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E23A833"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8F8B6E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88E4218" w14:textId="77777777" w:rsidR="00F2697D" w:rsidRDefault="00F2697D" w:rsidP="008A4BAB">
            <w:pPr>
              <w:keepNext/>
              <w:keepLines/>
              <w:spacing w:after="0" w:line="256" w:lineRule="auto"/>
              <w:jc w:val="center"/>
              <w:rPr>
                <w:rFonts w:ascii="Arial" w:hAnsi="Arial"/>
                <w:sz w:val="18"/>
              </w:rPr>
            </w:pPr>
          </w:p>
        </w:tc>
      </w:tr>
      <w:tr w:rsidR="00F2697D" w14:paraId="0299EF7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AECB8B9"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36774AC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97B94C6"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5072E6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6F8CAB71" w14:textId="77777777" w:rsidR="00F2697D" w:rsidRDefault="00F2697D" w:rsidP="008A4BAB">
            <w:pPr>
              <w:keepNext/>
              <w:keepLines/>
              <w:spacing w:after="0" w:line="256" w:lineRule="auto"/>
              <w:jc w:val="center"/>
              <w:rPr>
                <w:rFonts w:ascii="Arial" w:hAnsi="Arial"/>
                <w:sz w:val="18"/>
              </w:rPr>
            </w:pPr>
          </w:p>
        </w:tc>
      </w:tr>
      <w:tr w:rsidR="00F2697D" w14:paraId="266BEB5D"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6843A70"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79C2B9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609E8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BAECC68"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1BE47512" w14:textId="77777777" w:rsidR="00F2697D" w:rsidRDefault="00F2697D" w:rsidP="008A4BAB">
            <w:pPr>
              <w:keepNext/>
              <w:keepLines/>
              <w:spacing w:after="0" w:line="256" w:lineRule="auto"/>
              <w:jc w:val="center"/>
              <w:rPr>
                <w:rFonts w:ascii="Arial" w:hAnsi="Arial"/>
                <w:sz w:val="18"/>
              </w:rPr>
            </w:pPr>
          </w:p>
        </w:tc>
      </w:tr>
      <w:tr w:rsidR="00F2697D" w14:paraId="2FD76099"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5310EA1"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160AE0A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3A5A0A70"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2B4F505E" w14:textId="77777777" w:rsidR="00F2697D" w:rsidRDefault="00F2697D" w:rsidP="008A4BAB">
            <w:pPr>
              <w:pStyle w:val="TAC"/>
              <w:spacing w:line="256" w:lineRule="auto"/>
              <w:rPr>
                <w:rFonts w:cs="v4.2.0"/>
              </w:rPr>
            </w:pPr>
            <w:r>
              <w:rPr>
                <w:rFonts w:cs="v4.2.0"/>
              </w:rPr>
              <w:t>0</w:t>
            </w:r>
          </w:p>
        </w:tc>
        <w:tc>
          <w:tcPr>
            <w:tcW w:w="2201" w:type="dxa"/>
            <w:gridSpan w:val="3"/>
            <w:tcBorders>
              <w:top w:val="nil"/>
              <w:left w:val="single" w:sz="4" w:space="0" w:color="auto"/>
              <w:bottom w:val="nil"/>
              <w:right w:val="single" w:sz="4" w:space="0" w:color="auto"/>
            </w:tcBorders>
            <w:hideMark/>
          </w:tcPr>
          <w:p w14:paraId="1CCAEC49" w14:textId="77777777" w:rsidR="00F2697D" w:rsidRDefault="00F2697D" w:rsidP="008A4BAB">
            <w:pPr>
              <w:keepNext/>
              <w:keepLines/>
              <w:spacing w:after="0" w:line="256" w:lineRule="auto"/>
              <w:jc w:val="center"/>
              <w:rPr>
                <w:rFonts w:ascii="Arial" w:hAnsi="Arial"/>
                <w:sz w:val="18"/>
              </w:rPr>
            </w:pPr>
            <w:r>
              <w:rPr>
                <w:rFonts w:ascii="Arial" w:hAnsi="Arial"/>
                <w:sz w:val="18"/>
              </w:rPr>
              <w:t>0</w:t>
            </w:r>
          </w:p>
        </w:tc>
      </w:tr>
      <w:tr w:rsidR="00F2697D" w14:paraId="338E537A"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4A18A45"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4427E3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5F0D547"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332E1C7"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020C7919" w14:textId="77777777" w:rsidR="00F2697D" w:rsidRDefault="00F2697D" w:rsidP="008A4BAB">
            <w:pPr>
              <w:keepNext/>
              <w:keepLines/>
              <w:spacing w:after="0" w:line="256" w:lineRule="auto"/>
              <w:jc w:val="center"/>
              <w:rPr>
                <w:rFonts w:ascii="Arial" w:hAnsi="Arial"/>
                <w:sz w:val="18"/>
              </w:rPr>
            </w:pPr>
          </w:p>
        </w:tc>
      </w:tr>
      <w:tr w:rsidR="00F2697D" w14:paraId="4353722C"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6254D48"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1012AB7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7487B5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2B0E8F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07E6FBB8" w14:textId="77777777" w:rsidR="00F2697D" w:rsidRDefault="00F2697D" w:rsidP="008A4BAB">
            <w:pPr>
              <w:keepNext/>
              <w:keepLines/>
              <w:spacing w:after="0" w:line="256" w:lineRule="auto"/>
              <w:jc w:val="center"/>
              <w:rPr>
                <w:rFonts w:ascii="Arial" w:hAnsi="Arial"/>
                <w:sz w:val="18"/>
              </w:rPr>
            </w:pPr>
          </w:p>
        </w:tc>
      </w:tr>
      <w:tr w:rsidR="00F2697D" w14:paraId="2BCAE6F8"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34FE1E4" w14:textId="77777777" w:rsidR="00F2697D" w:rsidRDefault="00F2697D" w:rsidP="008A4BAB">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5A99D4D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A876DC2"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88A9F05"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190339BE" w14:textId="77777777" w:rsidR="00F2697D" w:rsidRDefault="00F2697D" w:rsidP="008A4BAB">
            <w:pPr>
              <w:keepNext/>
              <w:keepLines/>
              <w:spacing w:after="0" w:line="256" w:lineRule="auto"/>
              <w:jc w:val="center"/>
              <w:rPr>
                <w:rFonts w:ascii="Arial" w:hAnsi="Arial"/>
                <w:sz w:val="18"/>
              </w:rPr>
            </w:pPr>
          </w:p>
        </w:tc>
      </w:tr>
      <w:tr w:rsidR="00F2697D" w14:paraId="0A45D90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20B93BC"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312F4C6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E9281E6"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558E5222"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single" w:sz="4" w:space="0" w:color="auto"/>
              <w:right w:val="single" w:sz="4" w:space="0" w:color="auto"/>
            </w:tcBorders>
          </w:tcPr>
          <w:p w14:paraId="4FF1CCAD" w14:textId="77777777" w:rsidR="00F2697D" w:rsidRDefault="00F2697D" w:rsidP="008A4BAB">
            <w:pPr>
              <w:keepNext/>
              <w:keepLines/>
              <w:spacing w:after="0" w:line="256" w:lineRule="auto"/>
              <w:jc w:val="center"/>
              <w:rPr>
                <w:rFonts w:ascii="Arial" w:hAnsi="Arial"/>
                <w:sz w:val="18"/>
              </w:rPr>
            </w:pPr>
          </w:p>
        </w:tc>
      </w:tr>
      <w:tr w:rsidR="00F2697D" w14:paraId="16D39437"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34A37C4B" w14:textId="77777777" w:rsidR="00F2697D" w:rsidRDefault="00F2697D" w:rsidP="008A4BAB">
            <w:pPr>
              <w:pStyle w:val="TAL"/>
              <w:spacing w:line="256" w:lineRule="auto"/>
              <w:rPr>
                <w:rFonts w:cs="v4.2.0"/>
              </w:rPr>
            </w:pPr>
            <w:r>
              <w:rPr>
                <w:lang w:eastAsia="zh-CN"/>
              </w:rPr>
              <w:t>Ê</w:t>
            </w:r>
            <w:r>
              <w:rPr>
                <w:vertAlign w:val="subscript"/>
                <w:lang w:eastAsia="zh-CN"/>
              </w:rPr>
              <w:t>s</w:t>
            </w:r>
          </w:p>
        </w:tc>
        <w:tc>
          <w:tcPr>
            <w:tcW w:w="876" w:type="dxa"/>
            <w:vMerge w:val="restart"/>
            <w:tcBorders>
              <w:top w:val="single" w:sz="4" w:space="0" w:color="auto"/>
              <w:left w:val="single" w:sz="4" w:space="0" w:color="auto"/>
              <w:right w:val="single" w:sz="4" w:space="0" w:color="auto"/>
            </w:tcBorders>
            <w:hideMark/>
          </w:tcPr>
          <w:p w14:paraId="7EE41D2A"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103FBEE2"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788AA9DB"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7AA33AE1"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6316C18C"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B0C02C7" w14:textId="77777777" w:rsidR="00F2697D" w:rsidRDefault="00F2697D" w:rsidP="008A4BAB">
            <w:pPr>
              <w:keepNext/>
              <w:keepLines/>
              <w:spacing w:after="0" w:line="256" w:lineRule="auto"/>
              <w:jc w:val="center"/>
              <w:rPr>
                <w:rFonts w:ascii="Arial" w:hAnsi="Arial"/>
                <w:sz w:val="18"/>
              </w:rPr>
            </w:pPr>
            <w:r>
              <w:t>-8</w:t>
            </w:r>
            <w:r>
              <w:rPr>
                <w:lang w:eastAsia="zh-CN"/>
              </w:rPr>
              <w:t>7</w:t>
            </w:r>
          </w:p>
        </w:tc>
      </w:tr>
      <w:tr w:rsidR="00F2697D" w14:paraId="64481751" w14:textId="77777777" w:rsidTr="008A4BAB">
        <w:trPr>
          <w:cantSplit/>
          <w:trHeight w:val="187"/>
        </w:trPr>
        <w:tc>
          <w:tcPr>
            <w:tcW w:w="2624" w:type="dxa"/>
            <w:gridSpan w:val="2"/>
            <w:vMerge/>
            <w:tcBorders>
              <w:left w:val="single" w:sz="4" w:space="0" w:color="auto"/>
              <w:right w:val="single" w:sz="4" w:space="0" w:color="auto"/>
            </w:tcBorders>
          </w:tcPr>
          <w:p w14:paraId="4DE9C8A3" w14:textId="77777777" w:rsidR="00F2697D" w:rsidRDefault="00F2697D" w:rsidP="008A4BAB">
            <w:pPr>
              <w:pStyle w:val="TAL"/>
              <w:spacing w:line="256" w:lineRule="auto"/>
              <w:rPr>
                <w:lang w:eastAsia="zh-CN"/>
              </w:rPr>
            </w:pPr>
          </w:p>
        </w:tc>
        <w:tc>
          <w:tcPr>
            <w:tcW w:w="876" w:type="dxa"/>
            <w:vMerge/>
            <w:tcBorders>
              <w:left w:val="single" w:sz="4" w:space="0" w:color="auto"/>
              <w:right w:val="single" w:sz="4" w:space="0" w:color="auto"/>
            </w:tcBorders>
          </w:tcPr>
          <w:p w14:paraId="1CC2FA12"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F004ABE"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494062CB"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461AE4AE"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0C3C660" w14:textId="77777777" w:rsidR="00F2697D" w:rsidRDefault="00F2697D" w:rsidP="008A4BAB">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419DF836" w14:textId="77777777" w:rsidR="00F2697D" w:rsidRDefault="00F2697D" w:rsidP="008A4BAB">
            <w:pPr>
              <w:keepNext/>
              <w:keepLines/>
              <w:spacing w:after="0" w:line="256" w:lineRule="auto"/>
              <w:jc w:val="center"/>
            </w:pPr>
            <w:r>
              <w:rPr>
                <w:rFonts w:hint="eastAsia"/>
                <w:lang w:eastAsia="zh-CN"/>
              </w:rPr>
              <w:t>-</w:t>
            </w:r>
            <w:r>
              <w:rPr>
                <w:lang w:eastAsia="zh-CN"/>
              </w:rPr>
              <w:t>81</w:t>
            </w:r>
          </w:p>
        </w:tc>
      </w:tr>
      <w:tr w:rsidR="00F2697D" w14:paraId="57227F9B"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3CB36740" w14:textId="77777777" w:rsidR="00F2697D" w:rsidRDefault="00F2697D" w:rsidP="008A4BAB">
            <w:pPr>
              <w:pStyle w:val="TAL"/>
              <w:spacing w:line="256" w:lineRule="auto"/>
              <w:rPr>
                <w:lang w:eastAsia="zh-CN"/>
              </w:rPr>
            </w:pPr>
          </w:p>
        </w:tc>
        <w:tc>
          <w:tcPr>
            <w:tcW w:w="876" w:type="dxa"/>
            <w:vMerge/>
            <w:tcBorders>
              <w:left w:val="single" w:sz="4" w:space="0" w:color="auto"/>
              <w:bottom w:val="single" w:sz="4" w:space="0" w:color="auto"/>
              <w:right w:val="single" w:sz="4" w:space="0" w:color="auto"/>
            </w:tcBorders>
          </w:tcPr>
          <w:p w14:paraId="498CE082"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3C8DC866"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264DBD7C"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0F6AFC04"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1652E140" w14:textId="77777777" w:rsidR="00F2697D" w:rsidRDefault="00F2697D" w:rsidP="008A4BAB">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049805C8" w14:textId="77777777" w:rsidR="00F2697D" w:rsidRDefault="00F2697D" w:rsidP="008A4BAB">
            <w:pPr>
              <w:keepNext/>
              <w:keepLines/>
              <w:spacing w:after="0" w:line="256" w:lineRule="auto"/>
              <w:jc w:val="center"/>
            </w:pPr>
            <w:r>
              <w:rPr>
                <w:rFonts w:hint="eastAsia"/>
                <w:lang w:eastAsia="zh-CN"/>
              </w:rPr>
              <w:t>-</w:t>
            </w:r>
            <w:r>
              <w:rPr>
                <w:lang w:eastAsia="zh-CN"/>
              </w:rPr>
              <w:t>78</w:t>
            </w:r>
          </w:p>
        </w:tc>
      </w:tr>
      <w:tr w:rsidR="00F2697D" w14:paraId="1DBC9D82"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61862EC1" w14:textId="77777777" w:rsidR="00F2697D" w:rsidRDefault="00F2697D" w:rsidP="008A4BAB">
            <w:pPr>
              <w:pStyle w:val="TAL"/>
              <w:spacing w:line="256" w:lineRule="auto"/>
              <w:rPr>
                <w:rFonts w:cs="v4.2.0"/>
              </w:rPr>
            </w:pPr>
            <w:r>
              <w:rPr>
                <w:rFonts w:cs="v4.2.0"/>
              </w:rPr>
              <w:t>SSB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73BC8CF5" w14:textId="77777777" w:rsidR="00F2697D" w:rsidRDefault="00F2697D" w:rsidP="008A4BAB">
            <w:pPr>
              <w:pStyle w:val="TAC"/>
              <w:spacing w:line="256" w:lineRule="auto"/>
            </w:pPr>
            <w:r>
              <w:t xml:space="preserve">dBm/SCS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237893F5"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63D0E8B5"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607C4543"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1A7A0F8E"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7B389DC" w14:textId="77777777" w:rsidR="00F2697D" w:rsidRDefault="00F2697D" w:rsidP="008A4BAB">
            <w:pPr>
              <w:keepNext/>
              <w:keepLines/>
              <w:spacing w:after="0" w:line="256" w:lineRule="auto"/>
              <w:jc w:val="center"/>
              <w:rPr>
                <w:rFonts w:ascii="Arial" w:hAnsi="Arial"/>
                <w:sz w:val="18"/>
              </w:rPr>
            </w:pPr>
            <w:r>
              <w:t>-8</w:t>
            </w:r>
            <w:r>
              <w:rPr>
                <w:lang w:eastAsia="zh-CN"/>
              </w:rPr>
              <w:t>7</w:t>
            </w:r>
          </w:p>
        </w:tc>
      </w:tr>
      <w:tr w:rsidR="00F2697D" w14:paraId="658F959A" w14:textId="77777777" w:rsidTr="008A4BAB">
        <w:trPr>
          <w:cantSplit/>
          <w:trHeight w:val="187"/>
        </w:trPr>
        <w:tc>
          <w:tcPr>
            <w:tcW w:w="2624" w:type="dxa"/>
            <w:gridSpan w:val="2"/>
            <w:vMerge/>
            <w:tcBorders>
              <w:left w:val="single" w:sz="4" w:space="0" w:color="auto"/>
              <w:right w:val="single" w:sz="4" w:space="0" w:color="auto"/>
            </w:tcBorders>
          </w:tcPr>
          <w:p w14:paraId="67F33CDF"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79731D2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031B7A8"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E5F9042"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32E00DA"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6E392F9"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038A23E4" w14:textId="77777777" w:rsidR="00F2697D" w:rsidRDefault="00F2697D" w:rsidP="008A4BAB">
            <w:pPr>
              <w:keepNext/>
              <w:keepLines/>
              <w:spacing w:after="0" w:line="256" w:lineRule="auto"/>
              <w:jc w:val="center"/>
              <w:rPr>
                <w:rFonts w:ascii="Arial" w:hAnsi="Arial"/>
                <w:sz w:val="18"/>
              </w:rPr>
            </w:pPr>
            <w:r>
              <w:rPr>
                <w:rFonts w:hint="eastAsia"/>
                <w:lang w:eastAsia="zh-CN"/>
              </w:rPr>
              <w:t>-</w:t>
            </w:r>
            <w:r>
              <w:rPr>
                <w:lang w:eastAsia="zh-CN"/>
              </w:rPr>
              <w:t>81</w:t>
            </w:r>
          </w:p>
        </w:tc>
      </w:tr>
      <w:tr w:rsidR="00F2697D" w14:paraId="2EE311AC"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506B227D"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91704A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31B56EF"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0AE2F2DB"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3F8B81D7"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6600FD7B"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4F09327F" w14:textId="77777777" w:rsidR="00F2697D" w:rsidRDefault="00F2697D" w:rsidP="008A4BAB">
            <w:pPr>
              <w:keepNext/>
              <w:keepLines/>
              <w:spacing w:after="0" w:line="256" w:lineRule="auto"/>
              <w:jc w:val="center"/>
              <w:rPr>
                <w:rFonts w:ascii="Arial" w:hAnsi="Arial"/>
                <w:sz w:val="18"/>
              </w:rPr>
            </w:pPr>
            <w:r>
              <w:rPr>
                <w:rFonts w:hint="eastAsia"/>
                <w:lang w:eastAsia="zh-CN"/>
              </w:rPr>
              <w:t>-</w:t>
            </w:r>
            <w:r>
              <w:rPr>
                <w:lang w:eastAsia="zh-CN"/>
              </w:rPr>
              <w:t>78</w:t>
            </w:r>
          </w:p>
        </w:tc>
      </w:tr>
      <w:tr w:rsidR="00F2697D" w14:paraId="286E754A"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829BDAA" w14:textId="77777777" w:rsidR="00F2697D" w:rsidRDefault="00F2697D" w:rsidP="008A4BAB">
            <w:pPr>
              <w:pStyle w:val="TAL"/>
              <w:spacing w:line="256" w:lineRule="auto"/>
            </w:pPr>
            <w:r>
              <w:rPr>
                <w:position w:val="-12"/>
              </w:rPr>
              <w:object w:dxaOrig="585" w:dyaOrig="405" w14:anchorId="4A2A7EAF">
                <v:shape id="_x0000_i1053" type="#_x0000_t75" style="width:29pt;height:20pt" o:ole="" fillcolor="window">
                  <v:imagedata r:id="rId18" o:title=""/>
                </v:shape>
                <o:OLEObject Type="Embed" ProgID="Equation.3" ShapeID="_x0000_i1053" DrawAspect="Content" ObjectID="_1731450462" r:id="rId57"/>
              </w:object>
            </w:r>
            <w:r>
              <w:rPr>
                <w:szCs w:val="18"/>
                <w:vertAlign w:val="subscript"/>
              </w:rPr>
              <w:t xml:space="preserve"> BB</w:t>
            </w:r>
            <w:r>
              <w:rPr>
                <w:szCs w:val="18"/>
                <w:vertAlign w:val="superscript"/>
              </w:rPr>
              <w:t xml:space="preserve"> Note 8</w:t>
            </w:r>
          </w:p>
        </w:tc>
        <w:tc>
          <w:tcPr>
            <w:tcW w:w="876" w:type="dxa"/>
            <w:tcBorders>
              <w:top w:val="single" w:sz="4" w:space="0" w:color="auto"/>
              <w:left w:val="single" w:sz="4" w:space="0" w:color="auto"/>
              <w:bottom w:val="single" w:sz="4" w:space="0" w:color="auto"/>
              <w:right w:val="single" w:sz="4" w:space="0" w:color="auto"/>
            </w:tcBorders>
            <w:hideMark/>
          </w:tcPr>
          <w:p w14:paraId="545DF5DA"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3AD96E5"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5829BD8" w14:textId="77777777" w:rsidR="00F2697D" w:rsidRDefault="00F2697D" w:rsidP="008A4BAB">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1EA18058" w14:textId="77777777" w:rsidR="00F2697D" w:rsidRDefault="00F2697D" w:rsidP="008A4BAB">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34C55F66" w14:textId="77777777" w:rsidR="00F2697D" w:rsidRDefault="00F2697D" w:rsidP="008A4BAB">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12E9A513" w14:textId="77777777" w:rsidR="00F2697D" w:rsidRDefault="00F2697D" w:rsidP="008A4BAB">
            <w:pPr>
              <w:keepNext/>
              <w:keepLines/>
              <w:spacing w:after="0" w:line="256" w:lineRule="auto"/>
              <w:jc w:val="center"/>
              <w:rPr>
                <w:rFonts w:ascii="Arial" w:hAnsi="Arial"/>
                <w:sz w:val="18"/>
              </w:rPr>
            </w:pPr>
            <w:r>
              <w:rPr>
                <w:rFonts w:ascii="Arial" w:hAnsi="Arial"/>
                <w:sz w:val="18"/>
              </w:rPr>
              <w:t>1.89</w:t>
            </w:r>
          </w:p>
        </w:tc>
      </w:tr>
      <w:tr w:rsidR="00F2697D" w14:paraId="2725D478"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09651E1" w14:textId="77777777" w:rsidR="00F2697D" w:rsidRDefault="00F2697D" w:rsidP="008A4BAB">
            <w:pPr>
              <w:pStyle w:val="TAL"/>
              <w:spacing w:line="256" w:lineRule="auto"/>
            </w:pPr>
            <w:r>
              <w:t>Io</w:t>
            </w:r>
            <w:r>
              <w:rPr>
                <w:lang w:val="en-US"/>
              </w:rPr>
              <w:t xml:space="preserve"> </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11CFEED8" w14:textId="77777777" w:rsidR="00F2697D" w:rsidRDefault="00F2697D" w:rsidP="008A4BAB">
            <w:pPr>
              <w:pStyle w:val="TAC"/>
              <w:spacing w:line="256" w:lineRule="auto"/>
            </w:pPr>
            <w:r>
              <w:t xml:space="preserve">dBm/95.04 MHz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710AA098"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FBFD60A" w14:textId="77777777" w:rsidR="00F2697D" w:rsidRDefault="00F2697D" w:rsidP="008A4BAB">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3D8309FC" w14:textId="77777777" w:rsidR="00F2697D" w:rsidRDefault="00F2697D" w:rsidP="008A4BAB">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6722E5E8" w14:textId="77777777" w:rsidR="00F2697D" w:rsidRDefault="00F2697D" w:rsidP="008A4BAB">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40DADB8F" w14:textId="77777777" w:rsidR="00F2697D" w:rsidRDefault="00F2697D" w:rsidP="008A4BAB">
            <w:pPr>
              <w:keepNext/>
              <w:keepLines/>
              <w:spacing w:after="0" w:line="256" w:lineRule="auto"/>
              <w:jc w:val="center"/>
              <w:rPr>
                <w:rFonts w:ascii="Arial" w:hAnsi="Arial"/>
                <w:sz w:val="18"/>
              </w:rPr>
            </w:pPr>
            <w:r>
              <w:rPr>
                <w:rFonts w:ascii="Arial" w:hAnsi="Arial"/>
                <w:sz w:val="18"/>
              </w:rPr>
              <w:t>-58.01</w:t>
            </w:r>
          </w:p>
        </w:tc>
      </w:tr>
      <w:tr w:rsidR="00F2697D" w14:paraId="6B107D9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154B910"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5A4C80D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F88769" w14:textId="77777777" w:rsidR="00F2697D" w:rsidRDefault="00F2697D" w:rsidP="008A4BAB">
            <w:pPr>
              <w:pStyle w:val="TAC"/>
              <w:spacing w:line="256" w:lineRule="auto"/>
              <w:rPr>
                <w:rFonts w:cs="v4.2.0"/>
              </w:rPr>
            </w:pPr>
            <w:r>
              <w:t>Config 1,2,3</w:t>
            </w:r>
          </w:p>
        </w:tc>
        <w:tc>
          <w:tcPr>
            <w:tcW w:w="2080" w:type="dxa"/>
            <w:gridSpan w:val="3"/>
            <w:tcBorders>
              <w:top w:val="single" w:sz="4" w:space="0" w:color="auto"/>
              <w:left w:val="single" w:sz="4" w:space="0" w:color="auto"/>
              <w:bottom w:val="single" w:sz="4" w:space="0" w:color="auto"/>
              <w:right w:val="single" w:sz="4" w:space="0" w:color="auto"/>
            </w:tcBorders>
            <w:hideMark/>
          </w:tcPr>
          <w:p w14:paraId="306F9AEA" w14:textId="77777777" w:rsidR="00F2697D" w:rsidRDefault="00F2697D" w:rsidP="008A4BAB">
            <w:pPr>
              <w:pStyle w:val="TAC"/>
              <w:spacing w:line="256" w:lineRule="auto"/>
            </w:pPr>
            <w:r>
              <w:rPr>
                <w:rFonts w:cs="v4.2.0"/>
              </w:rPr>
              <w:t>AWGN</w:t>
            </w:r>
          </w:p>
        </w:tc>
        <w:tc>
          <w:tcPr>
            <w:tcW w:w="2081" w:type="dxa"/>
            <w:gridSpan w:val="2"/>
            <w:tcBorders>
              <w:top w:val="single" w:sz="4" w:space="0" w:color="auto"/>
              <w:left w:val="single" w:sz="4" w:space="0" w:color="auto"/>
              <w:bottom w:val="single" w:sz="4" w:space="0" w:color="auto"/>
              <w:right w:val="single" w:sz="4" w:space="0" w:color="auto"/>
            </w:tcBorders>
            <w:hideMark/>
          </w:tcPr>
          <w:p w14:paraId="4496DFB2" w14:textId="77777777" w:rsidR="00F2697D" w:rsidRDefault="00F2697D" w:rsidP="008A4BAB">
            <w:pPr>
              <w:pStyle w:val="TAC"/>
              <w:spacing w:line="256" w:lineRule="auto"/>
            </w:pPr>
            <w:r>
              <w:t>AWGN</w:t>
            </w:r>
          </w:p>
        </w:tc>
      </w:tr>
      <w:tr w:rsidR="00F2697D" w14:paraId="09C17E28" w14:textId="77777777" w:rsidTr="008A4BAB">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72AEE018"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39D7FB9F" w14:textId="77777777" w:rsidR="00F2697D" w:rsidRDefault="00F2697D" w:rsidP="008A4BAB">
            <w:pPr>
              <w:pStyle w:val="TAN"/>
              <w:spacing w:line="256" w:lineRule="auto"/>
            </w:pPr>
            <w:r>
              <w:t>Note 2:</w:t>
            </w:r>
            <w:r>
              <w:tab/>
            </w:r>
            <w:r>
              <w:rPr>
                <w:lang w:val="en-US"/>
              </w:rPr>
              <w:t>Void</w:t>
            </w:r>
          </w:p>
          <w:p w14:paraId="2DDCC2D4" w14:textId="77777777" w:rsidR="00F2697D" w:rsidRDefault="00F2697D" w:rsidP="008A4BAB">
            <w:pPr>
              <w:pStyle w:val="TAN"/>
              <w:spacing w:line="256" w:lineRule="auto"/>
            </w:pPr>
            <w:r>
              <w:t>Note 3:</w:t>
            </w:r>
            <w:r>
              <w:tab/>
              <w:t>S</w:t>
            </w:r>
            <w:r>
              <w:rPr>
                <w:lang w:val="en-US"/>
              </w:rPr>
              <w:t>B</w:t>
            </w:r>
            <w:r>
              <w:t>RP</w:t>
            </w:r>
            <w:r>
              <w:rPr>
                <w:lang w:val="en-US"/>
              </w:rPr>
              <w:t>, Es/Iot</w:t>
            </w:r>
            <w:r>
              <w:t xml:space="preserve"> and Io levels have been derived from other parameters for information purposes. They are not settable parameters themselves.</w:t>
            </w:r>
          </w:p>
          <w:p w14:paraId="092AFE1C" w14:textId="77777777" w:rsidR="00F2697D" w:rsidRDefault="00F2697D" w:rsidP="008A4BAB">
            <w:pPr>
              <w:pStyle w:val="TAN"/>
              <w:spacing w:line="256" w:lineRule="auto"/>
            </w:pPr>
            <w:r>
              <w:t>Note 4:</w:t>
            </w:r>
            <w:r>
              <w:tab/>
            </w:r>
            <w:r>
              <w:rPr>
                <w:lang w:val="en-US"/>
              </w:rPr>
              <w:t>Void</w:t>
            </w:r>
          </w:p>
          <w:p w14:paraId="51632966" w14:textId="77777777" w:rsidR="00F2697D" w:rsidRDefault="00F2697D" w:rsidP="008A4BAB">
            <w:pPr>
              <w:pStyle w:val="TAN"/>
              <w:spacing w:line="256" w:lineRule="auto"/>
            </w:pPr>
            <w:r>
              <w:t>Note 5:</w:t>
            </w:r>
            <w:r>
              <w:tab/>
              <w:t>Equivalent power received by an antenna with 0 dBi gain at the centre of the quiet zone</w:t>
            </w:r>
          </w:p>
          <w:p w14:paraId="643814DB" w14:textId="77777777" w:rsidR="00F2697D" w:rsidRDefault="00F2697D" w:rsidP="008A4BAB">
            <w:pPr>
              <w:pStyle w:val="TAN"/>
              <w:spacing w:line="256" w:lineRule="auto"/>
              <w:rPr>
                <w:rFonts w:cs="Arial"/>
              </w:rPr>
            </w:pPr>
            <w:r>
              <w:t>Note 6:</w:t>
            </w:r>
            <w:r>
              <w:tab/>
              <w:t>As observed with 0 dBi gain antenna at the centre of the quiet zone</w:t>
            </w:r>
          </w:p>
          <w:p w14:paraId="5684F77D"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46175FC2"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5F116E7D" w14:textId="77777777" w:rsidR="00F2697D" w:rsidRDefault="00F2697D" w:rsidP="00F2697D"/>
    <w:p w14:paraId="3AC8A6D3" w14:textId="77777777" w:rsidR="00F2697D" w:rsidRDefault="00F2697D" w:rsidP="00F2697D">
      <w:pPr>
        <w:pStyle w:val="Heading5"/>
      </w:pPr>
      <w:r>
        <w:t>A.7.6.2.14.2</w:t>
      </w:r>
      <w:r>
        <w:tab/>
        <w:t>Test Requirements</w:t>
      </w:r>
    </w:p>
    <w:p w14:paraId="3EB4B855" w14:textId="77777777" w:rsidR="00F2697D" w:rsidRDefault="00F2697D" w:rsidP="00F2697D">
      <w:pPr>
        <w:rPr>
          <w:rFonts w:cs="v4.2.0"/>
        </w:rPr>
      </w:pPr>
      <w:r>
        <w:rPr>
          <w:rFonts w:cs="v4.2.0"/>
        </w:rPr>
        <w:t>In test 1 with per-UE gap and in test 2 with per-FR gap, the UE shall send one Event A3 triggered measurement report, with a measurement reporting delay less than X ms from the beginning of time period T2, where X is</w:t>
      </w:r>
    </w:p>
    <w:p w14:paraId="361059E4"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2C553E78" w14:textId="77777777" w:rsidR="00F2697D" w:rsidRDefault="00F2697D" w:rsidP="00F2697D">
      <w:pPr>
        <w:pStyle w:val="B1"/>
      </w:pPr>
      <w:ins w:id="5139" w:author="vivo" w:date="2022-09-30T19:46:00Z">
        <w:r>
          <w:t>10.56s (96*40ms + 96*40ms+72*40ms)</w:t>
        </w:r>
      </w:ins>
      <w:del w:id="5140" w:author="vivo" w:date="2022-09-30T19:46:00Z">
        <w:r w:rsidDel="00642343">
          <w:delText>TBD</w:delText>
        </w:r>
      </w:del>
      <w:r>
        <w:t xml:space="preserve"> for UE supporting power class 1, or</w:t>
      </w:r>
    </w:p>
    <w:p w14:paraId="5D4A55BD" w14:textId="77777777" w:rsidR="00F2697D" w:rsidRDefault="00F2697D" w:rsidP="00F2697D">
      <w:pPr>
        <w:pStyle w:val="B1"/>
      </w:pPr>
      <w:ins w:id="5141" w:author="vivo" w:date="2022-09-30T19:47:00Z">
        <w:r>
          <w:t>6.72s (60*40ms+60*40ms+48*40ms)</w:t>
        </w:r>
      </w:ins>
      <w:del w:id="5142" w:author="vivo" w:date="2022-09-30T19:46:00Z">
        <w:r w:rsidDel="00642343">
          <w:delText>TBD</w:delText>
        </w:r>
      </w:del>
      <w:r>
        <w:t xml:space="preserve"> for UE supporting other power class.</w:t>
      </w:r>
    </w:p>
    <w:p w14:paraId="07C80CD4" w14:textId="77777777" w:rsidR="00F2697D" w:rsidRDefault="00F2697D" w:rsidP="00F2697D">
      <w:pPr>
        <w:pStyle w:val="B1"/>
        <w:ind w:left="0" w:firstLine="0"/>
        <w:rPr>
          <w:lang w:eastAsia="zh-CN"/>
        </w:rPr>
      </w:pPr>
      <w:r>
        <w:rPr>
          <w:rFonts w:hint="eastAsia"/>
          <w:lang w:eastAsia="zh-CN"/>
        </w:rPr>
        <w:t>F</w:t>
      </w:r>
      <w:r>
        <w:rPr>
          <w:lang w:eastAsia="zh-CN"/>
        </w:rPr>
        <w:t>or Configuration 2,</w:t>
      </w:r>
    </w:p>
    <w:p w14:paraId="20A0DA57" w14:textId="77777777" w:rsidR="00F2697D" w:rsidRDefault="00F2697D" w:rsidP="00F2697D">
      <w:pPr>
        <w:pStyle w:val="B1"/>
      </w:pPr>
      <w:r>
        <w:t>14.4s (192*40ms + 96*40ms+72*40ms) for UE supporting power class 1, or</w:t>
      </w:r>
    </w:p>
    <w:p w14:paraId="55E4ED5B" w14:textId="77777777" w:rsidR="00F2697D" w:rsidRPr="00D93784" w:rsidRDefault="00F2697D" w:rsidP="00F2697D">
      <w:pPr>
        <w:pStyle w:val="B1"/>
      </w:pPr>
      <w:r>
        <w:t>9.12s (120*40ms+60*40ms+48*40ms) for UE supporting other power class.</w:t>
      </w:r>
    </w:p>
    <w:p w14:paraId="4A72AD46" w14:textId="77777777" w:rsidR="00F2697D" w:rsidRDefault="00F2697D" w:rsidP="00F2697D">
      <w:pPr>
        <w:pStyle w:val="B1"/>
        <w:ind w:left="0" w:firstLine="0"/>
        <w:rPr>
          <w:lang w:eastAsia="zh-CN"/>
        </w:rPr>
      </w:pPr>
      <w:r>
        <w:rPr>
          <w:lang w:eastAsia="zh-CN"/>
        </w:rPr>
        <w:t>For Configuration 3,</w:t>
      </w:r>
    </w:p>
    <w:p w14:paraId="2C6E41E1" w14:textId="77777777" w:rsidR="00F2697D" w:rsidRDefault="00F2697D" w:rsidP="00F2697D">
      <w:pPr>
        <w:pStyle w:val="B1"/>
      </w:pPr>
      <w:ins w:id="5143" w:author="vivo" w:date="2022-09-30T19:47:00Z">
        <w:r>
          <w:t>18.24s (288*40ms + 96*40ms+72*40ms)</w:t>
        </w:r>
      </w:ins>
      <w:del w:id="5144" w:author="vivo" w:date="2022-09-30T19:47:00Z">
        <w:r w:rsidDel="00642343">
          <w:delText>TBD</w:delText>
        </w:r>
      </w:del>
      <w:r>
        <w:t xml:space="preserve"> for UE supporting power class 1, or</w:t>
      </w:r>
    </w:p>
    <w:p w14:paraId="1CE21A59" w14:textId="77777777" w:rsidR="00F2697D" w:rsidRDefault="00F2697D" w:rsidP="00F2697D">
      <w:pPr>
        <w:pStyle w:val="B1"/>
      </w:pPr>
      <w:ins w:id="5145" w:author="vivo" w:date="2022-09-30T19:47:00Z">
        <w:r>
          <w:t>11.52s (180*40ms+60*40ms+48*40ms)</w:t>
        </w:r>
      </w:ins>
      <w:del w:id="5146" w:author="vivo" w:date="2022-09-30T19:47:00Z">
        <w:r w:rsidDel="00642343">
          <w:delText>TBD</w:delText>
        </w:r>
      </w:del>
      <w:r>
        <w:t xml:space="preserve"> for UE supporting other power class.</w:t>
      </w:r>
    </w:p>
    <w:p w14:paraId="2919985B" w14:textId="77777777" w:rsidR="00F2697D" w:rsidRDefault="00F2697D" w:rsidP="00F2697D">
      <w:pPr>
        <w:rPr>
          <w:rFonts w:cs="v4.2.0"/>
        </w:rPr>
      </w:pPr>
      <w:r>
        <w:rPr>
          <w:rFonts w:cs="v4.2.0"/>
        </w:rPr>
        <w:t>The UE is required to report SSB time index. The UE shall not send event triggered measurement reports, as long as the reporting criteria are not fulfilled. The rate of correct events observed during repeated tests shall be at least 90%.</w:t>
      </w:r>
    </w:p>
    <w:p w14:paraId="55F6B499"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47B2DBE" w14:textId="77777777" w:rsidR="00F2697D" w:rsidRDefault="00F2697D" w:rsidP="00F2697D"/>
    <w:p w14:paraId="3496BBE6" w14:textId="77777777" w:rsidR="00F2697D" w:rsidRDefault="00F2697D" w:rsidP="00F2697D">
      <w:pPr>
        <w:pStyle w:val="Heading4"/>
      </w:pPr>
      <w:r>
        <w:t>A.7.6.2.15</w:t>
      </w:r>
      <w:r>
        <w:tab/>
        <w:t xml:space="preserve">SA event triggered reporting tests </w:t>
      </w:r>
      <w:del w:id="5147" w:author="Qian Yang" w:date="2022-10-18T22:53:00Z">
        <w:r w:rsidDel="00A24539">
          <w:delText xml:space="preserve">For </w:delText>
        </w:r>
      </w:del>
      <w:ins w:id="5148" w:author="Qian Yang" w:date="2022-10-18T22:53:00Z">
        <w:r>
          <w:t xml:space="preserve">for </w:t>
        </w:r>
      </w:ins>
      <w:r>
        <w:t>FR2</w:t>
      </w:r>
      <w:ins w:id="5149" w:author="Qian Yang" w:date="2022-10-18T22:53:00Z">
        <w:r>
          <w:t>-2</w:t>
        </w:r>
      </w:ins>
      <w:r>
        <w:t xml:space="preserve"> with SSB time index detection when DRX is used (PCell in FR2-2)</w:t>
      </w:r>
    </w:p>
    <w:p w14:paraId="15B3335C" w14:textId="77777777" w:rsidR="00F2697D" w:rsidRDefault="00F2697D" w:rsidP="00F2697D">
      <w:pPr>
        <w:pStyle w:val="Heading5"/>
      </w:pPr>
      <w:r>
        <w:t>A.7.6.2.15.1</w:t>
      </w:r>
      <w:r>
        <w:tab/>
        <w:t>Test Purpose and Environment</w:t>
      </w:r>
    </w:p>
    <w:p w14:paraId="16C60ADE"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469BB433" w14:textId="77777777" w:rsidR="00F2697D" w:rsidRDefault="00F2697D" w:rsidP="00F2697D">
      <w:pPr>
        <w:rPr>
          <w:rFonts w:cs="v4.2.0"/>
        </w:rPr>
      </w:pPr>
      <w:r>
        <w:rPr>
          <w:rFonts w:cs="v4.2.0"/>
        </w:rPr>
        <w:t xml:space="preserve">In this test, there are two cells: NR cell 1 as PCell in </w:t>
      </w:r>
      <w:del w:id="5150" w:author="vivo-105" w:date="2022-11-07T14:25:00Z">
        <w:r w:rsidDel="00CC1CF7">
          <w:rPr>
            <w:rFonts w:cs="v4.2.0"/>
          </w:rPr>
          <w:delText xml:space="preserve">FR2 </w:delText>
        </w:r>
      </w:del>
      <w:ins w:id="5151" w:author="vivo-105" w:date="2022-11-07T14:25:00Z">
        <w:r>
          <w:rPr>
            <w:rFonts w:cs="v4.2.0"/>
          </w:rPr>
          <w:t xml:space="preserve">FR2-2 </w:t>
        </w:r>
      </w:ins>
      <w:r>
        <w:rPr>
          <w:rFonts w:cs="v4.2.0"/>
        </w:rPr>
        <w:t xml:space="preserve">on NR RF channel 1 and NR cell 2 as neighbour cell in </w:t>
      </w:r>
      <w:del w:id="5152" w:author="vivo-105" w:date="2022-11-07T14:25:00Z">
        <w:r w:rsidDel="00CC1CF7">
          <w:rPr>
            <w:rFonts w:cs="v4.2.0"/>
          </w:rPr>
          <w:delText xml:space="preserve">FR2 </w:delText>
        </w:r>
      </w:del>
      <w:ins w:id="5153" w:author="vivo-105" w:date="2022-11-07T14:25:00Z">
        <w:r>
          <w:rPr>
            <w:rFonts w:cs="v4.2.0"/>
          </w:rPr>
          <w:t xml:space="preserve">FR2-2 </w:t>
        </w:r>
      </w:ins>
      <w:r>
        <w:rPr>
          <w:rFonts w:cs="v4.2.0"/>
        </w:rPr>
        <w:t>on NR RF channel 2.  The test parameters and configurations are given in Tables A.</w:t>
      </w:r>
      <w:del w:id="5154" w:author="vivo" w:date="2022-09-30T20:45:00Z">
        <w:r w:rsidDel="00B9451B">
          <w:rPr>
            <w:rFonts w:cs="v4.2.0"/>
          </w:rPr>
          <w:delText>7.6X.2.4.1</w:delText>
        </w:r>
      </w:del>
      <w:ins w:id="5155" w:author="vivo" w:date="2022-09-30T20:45:00Z">
        <w:r>
          <w:rPr>
            <w:rFonts w:cs="v4.2.0"/>
          </w:rPr>
          <w:t>7.6.2.15.1</w:t>
        </w:r>
      </w:ins>
      <w:r>
        <w:rPr>
          <w:rFonts w:cs="v4.2.0"/>
        </w:rPr>
        <w:t>-1, A.</w:t>
      </w:r>
      <w:del w:id="5156" w:author="vivo" w:date="2022-09-30T20:45:00Z">
        <w:r w:rsidDel="00B9451B">
          <w:rPr>
            <w:rFonts w:cs="v4.2.0"/>
          </w:rPr>
          <w:delText>7.6X.2.4.1</w:delText>
        </w:r>
      </w:del>
      <w:ins w:id="5157" w:author="vivo" w:date="2022-09-30T20:45:00Z">
        <w:r>
          <w:rPr>
            <w:rFonts w:cs="v4.2.0"/>
          </w:rPr>
          <w:t>7.6.2.15.1</w:t>
        </w:r>
      </w:ins>
      <w:r>
        <w:rPr>
          <w:rFonts w:cs="v4.2.0"/>
        </w:rPr>
        <w:t>-2, and A.</w:t>
      </w:r>
      <w:del w:id="5158" w:author="vivo" w:date="2022-09-30T20:45:00Z">
        <w:r w:rsidDel="00B9451B">
          <w:rPr>
            <w:rFonts w:cs="v4.2.0"/>
          </w:rPr>
          <w:delText>7.6X.2.4.1</w:delText>
        </w:r>
      </w:del>
      <w:ins w:id="5159" w:author="vivo" w:date="2022-09-30T20:45:00Z">
        <w:r>
          <w:rPr>
            <w:rFonts w:cs="v4.2.0"/>
          </w:rPr>
          <w:t>7.6.2.15.1</w:t>
        </w:r>
      </w:ins>
      <w:r>
        <w:rPr>
          <w:rFonts w:cs="v4.2.0"/>
        </w:rPr>
        <w:t xml:space="preserve">-3. </w:t>
      </w:r>
    </w:p>
    <w:p w14:paraId="5E5CE24A" w14:textId="77777777" w:rsidR="00F2697D" w:rsidRDefault="00F2697D" w:rsidP="00F2697D">
      <w:pPr>
        <w:rPr>
          <w:rFonts w:cs="v4.2.0"/>
        </w:rPr>
      </w:pPr>
      <w:r>
        <w:rPr>
          <w:rFonts w:cs="v4.2.0"/>
        </w:rPr>
        <w:lastRenderedPageBreak/>
        <w:t>In test 1&amp;2 measurement gap pattern configuration # 13 as defined in Table A.</w:t>
      </w:r>
      <w:del w:id="5160" w:author="vivo" w:date="2022-09-30T20:45:00Z">
        <w:r w:rsidDel="00B9451B">
          <w:rPr>
            <w:rFonts w:cs="v4.2.0"/>
          </w:rPr>
          <w:delText>7.6X.2.4.1</w:delText>
        </w:r>
      </w:del>
      <w:ins w:id="5161" w:author="vivo" w:date="2022-09-30T20:45:00Z">
        <w:r>
          <w:rPr>
            <w:rFonts w:cs="v4.2.0"/>
          </w:rPr>
          <w:t>7.6.2.15.1</w:t>
        </w:r>
      </w:ins>
      <w:r>
        <w:rPr>
          <w:rFonts w:cs="v4.2.0"/>
        </w:rPr>
        <w:t>-2 is provided for UE that does not support per-FR gap and for UE that supports per-FR gap.</w:t>
      </w:r>
    </w:p>
    <w:p w14:paraId="2C6221F3" w14:textId="77777777" w:rsidR="00F2697D" w:rsidRDefault="00F2697D" w:rsidP="00F2697D">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BBD44CA" w14:textId="77777777" w:rsidR="00F2697D" w:rsidRDefault="00F2697D" w:rsidP="00F2697D">
      <w:r>
        <w:t>Supported test configurations are shown in table A.</w:t>
      </w:r>
      <w:del w:id="5162" w:author="vivo" w:date="2022-09-30T20:45:00Z">
        <w:r w:rsidDel="00B9451B">
          <w:delText>7.6X.2.4.1</w:delText>
        </w:r>
      </w:del>
      <w:ins w:id="5163" w:author="vivo" w:date="2022-09-30T20:45:00Z">
        <w:r>
          <w:t>7.6.2.15.1</w:t>
        </w:r>
      </w:ins>
      <w:r>
        <w:t>-1.</w:t>
      </w:r>
    </w:p>
    <w:p w14:paraId="3704C73C" w14:textId="77777777" w:rsidR="00F2697D" w:rsidRDefault="00F2697D" w:rsidP="00F2697D">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D5C1812" w14:textId="77777777" w:rsidR="00F2697D" w:rsidRDefault="00F2697D" w:rsidP="00F2697D">
      <w:pPr>
        <w:pStyle w:val="TH"/>
      </w:pPr>
      <w:r>
        <w:t>Table A.</w:t>
      </w:r>
      <w:del w:id="5164" w:author="vivo" w:date="2022-09-30T20:45:00Z">
        <w:r w:rsidDel="00B9451B">
          <w:delText>7.6X.2.4.1</w:delText>
        </w:r>
      </w:del>
      <w:ins w:id="5165" w:author="vivo" w:date="2022-09-30T20:45:00Z">
        <w:r>
          <w:t>7.6.2.15.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F2697D" w14:paraId="335A1432"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hideMark/>
          </w:tcPr>
          <w:p w14:paraId="61144B1F" w14:textId="77777777" w:rsidR="00F2697D" w:rsidRDefault="00F2697D" w:rsidP="008A4BAB">
            <w:pPr>
              <w:pStyle w:val="TAH"/>
              <w:spacing w:line="256"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6292C345" w14:textId="77777777" w:rsidR="00F2697D" w:rsidRDefault="00F2697D" w:rsidP="008A4BAB">
            <w:pPr>
              <w:pStyle w:val="TAH"/>
              <w:spacing w:line="256" w:lineRule="auto"/>
            </w:pPr>
            <w:r>
              <w:t>Description</w:t>
            </w:r>
          </w:p>
        </w:tc>
      </w:tr>
      <w:tr w:rsidR="00F2697D" w14:paraId="2E380463"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tcPr>
          <w:p w14:paraId="21C58BBF" w14:textId="77777777" w:rsidR="00F2697D" w:rsidRDefault="00F2697D" w:rsidP="008A4BAB">
            <w:pPr>
              <w:pStyle w:val="TAL"/>
              <w:spacing w:line="256" w:lineRule="auto"/>
              <w:rPr>
                <w:lang w:eastAsia="zh-CN"/>
              </w:rPr>
            </w:pPr>
            <w:r>
              <w:rPr>
                <w:rFonts w:hint="eastAsia"/>
                <w:lang w:eastAsia="zh-CN"/>
              </w:rPr>
              <w:t>1</w:t>
            </w:r>
          </w:p>
        </w:tc>
        <w:tc>
          <w:tcPr>
            <w:tcW w:w="7481" w:type="dxa"/>
            <w:tcBorders>
              <w:top w:val="single" w:sz="4" w:space="0" w:color="auto"/>
              <w:left w:val="single" w:sz="4" w:space="0" w:color="auto"/>
              <w:bottom w:val="single" w:sz="4" w:space="0" w:color="auto"/>
              <w:right w:val="single" w:sz="4" w:space="0" w:color="auto"/>
            </w:tcBorders>
          </w:tcPr>
          <w:p w14:paraId="328EE01A" w14:textId="77777777" w:rsidR="00F2697D" w:rsidRDefault="00F2697D" w:rsidP="008A4BAB">
            <w:pPr>
              <w:pStyle w:val="TAL"/>
              <w:spacing w:line="256" w:lineRule="auto"/>
            </w:pPr>
            <w:r>
              <w:t>120 kHz SSB SCS, 100 MHz bandwidth, TDD duplex mode</w:t>
            </w:r>
          </w:p>
        </w:tc>
      </w:tr>
      <w:tr w:rsidR="00F2697D" w14:paraId="2ADD673C"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hideMark/>
          </w:tcPr>
          <w:p w14:paraId="360D139F" w14:textId="77777777" w:rsidR="00F2697D" w:rsidRDefault="00F2697D" w:rsidP="008A4BAB">
            <w:pPr>
              <w:pStyle w:val="TAL"/>
              <w:spacing w:line="256"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2EB68372" w14:textId="77777777" w:rsidR="00F2697D" w:rsidRDefault="00F2697D" w:rsidP="008A4BAB">
            <w:pPr>
              <w:pStyle w:val="TAL"/>
              <w:spacing w:line="256" w:lineRule="auto"/>
            </w:pPr>
            <w:r>
              <w:t>480 kHz SSB SCS, 400 MHz bandwidth, TDD duplex mode</w:t>
            </w:r>
          </w:p>
        </w:tc>
      </w:tr>
      <w:tr w:rsidR="00F2697D" w14:paraId="1B8CEEED"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tcPr>
          <w:p w14:paraId="0ACE32D4" w14:textId="77777777" w:rsidR="00F2697D" w:rsidRDefault="00F2697D" w:rsidP="008A4BAB">
            <w:pPr>
              <w:pStyle w:val="TAL"/>
              <w:spacing w:line="256" w:lineRule="auto"/>
              <w:rPr>
                <w:lang w:eastAsia="zh-CN"/>
              </w:rPr>
            </w:pPr>
            <w:r>
              <w:rPr>
                <w:rFonts w:hint="eastAsia"/>
                <w:lang w:eastAsia="zh-CN"/>
              </w:rPr>
              <w:t>3</w:t>
            </w:r>
          </w:p>
        </w:tc>
        <w:tc>
          <w:tcPr>
            <w:tcW w:w="7481" w:type="dxa"/>
            <w:tcBorders>
              <w:top w:val="single" w:sz="4" w:space="0" w:color="auto"/>
              <w:left w:val="single" w:sz="4" w:space="0" w:color="auto"/>
              <w:bottom w:val="single" w:sz="4" w:space="0" w:color="auto"/>
              <w:right w:val="single" w:sz="4" w:space="0" w:color="auto"/>
            </w:tcBorders>
          </w:tcPr>
          <w:p w14:paraId="2380B42D" w14:textId="77777777" w:rsidR="00F2697D" w:rsidRDefault="00F2697D" w:rsidP="008A4BAB">
            <w:pPr>
              <w:pStyle w:val="TAL"/>
              <w:spacing w:line="256" w:lineRule="auto"/>
            </w:pPr>
            <w:r>
              <w:t>960 kHz SSB SCS, 400 MHz bandwidth, TDD duplex mode</w:t>
            </w:r>
          </w:p>
        </w:tc>
      </w:tr>
      <w:tr w:rsidR="00F2697D" w14:paraId="66D6C7E9" w14:textId="77777777" w:rsidTr="008A4BAB">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8B6C601" w14:textId="77777777" w:rsidR="00F2697D" w:rsidRDefault="00F2697D" w:rsidP="008A4BAB">
            <w:pPr>
              <w:pStyle w:val="TAN"/>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8C034A6" w14:textId="77777777" w:rsidR="00F2697D" w:rsidRDefault="00F2697D" w:rsidP="00F2697D">
      <w:pPr>
        <w:pStyle w:val="TH"/>
      </w:pPr>
    </w:p>
    <w:p w14:paraId="60B09992" w14:textId="77777777" w:rsidR="00F2697D" w:rsidRDefault="00F2697D" w:rsidP="00F2697D">
      <w:pPr>
        <w:pStyle w:val="TH"/>
      </w:pPr>
      <w:r>
        <w:t>Table A.</w:t>
      </w:r>
      <w:del w:id="5166" w:author="vivo" w:date="2022-09-30T20:45:00Z">
        <w:r w:rsidDel="00B9451B">
          <w:delText>7.6X.2.4.1</w:delText>
        </w:r>
      </w:del>
      <w:ins w:id="5167" w:author="vivo" w:date="2022-09-30T20:45:00Z">
        <w:r>
          <w:t>7.6.2.15.1</w:t>
        </w:r>
      </w:ins>
      <w:r>
        <w:t xml:space="preserve">-2: General test parameters for SA inter-frequency event triggered reporting for </w:t>
      </w:r>
      <w:del w:id="5168" w:author="vivo-105" w:date="2022-11-07T14:25:00Z">
        <w:r w:rsidDel="00CC1CF7">
          <w:delText xml:space="preserve">FR2 </w:delText>
        </w:r>
      </w:del>
      <w:ins w:id="5169"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F2697D" w14:paraId="6ED7CBE6" w14:textId="77777777" w:rsidTr="008A4BAB">
        <w:trPr>
          <w:cantSplit/>
          <w:trHeight w:val="187"/>
        </w:trPr>
        <w:tc>
          <w:tcPr>
            <w:tcW w:w="2116" w:type="dxa"/>
            <w:tcBorders>
              <w:top w:val="single" w:sz="4" w:space="0" w:color="auto"/>
              <w:left w:val="single" w:sz="4" w:space="0" w:color="auto"/>
              <w:bottom w:val="nil"/>
              <w:right w:val="single" w:sz="4" w:space="0" w:color="auto"/>
            </w:tcBorders>
            <w:hideMark/>
          </w:tcPr>
          <w:p w14:paraId="72006B00"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1515CD99"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007D1DF5" w14:textId="77777777" w:rsidR="00F2697D" w:rsidRDefault="00F2697D" w:rsidP="008A4BAB">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5AF2FC65"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6C997F8" w14:textId="77777777" w:rsidR="00F2697D" w:rsidRDefault="00F2697D" w:rsidP="008A4BAB">
            <w:pPr>
              <w:pStyle w:val="TAH"/>
              <w:spacing w:line="256" w:lineRule="auto"/>
            </w:pPr>
            <w:r>
              <w:t>Comment</w:t>
            </w:r>
          </w:p>
        </w:tc>
      </w:tr>
      <w:tr w:rsidR="00F2697D" w14:paraId="5463A58B" w14:textId="77777777" w:rsidTr="008A4BAB">
        <w:trPr>
          <w:cantSplit/>
          <w:trHeight w:val="187"/>
        </w:trPr>
        <w:tc>
          <w:tcPr>
            <w:tcW w:w="2116" w:type="dxa"/>
            <w:tcBorders>
              <w:top w:val="nil"/>
              <w:left w:val="single" w:sz="4" w:space="0" w:color="auto"/>
              <w:bottom w:val="single" w:sz="4" w:space="0" w:color="auto"/>
              <w:right w:val="single" w:sz="4" w:space="0" w:color="auto"/>
            </w:tcBorders>
          </w:tcPr>
          <w:p w14:paraId="67B62958"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525CF94C"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53D4BAC4" w14:textId="77777777" w:rsidR="00F2697D" w:rsidRDefault="00F2697D" w:rsidP="008A4BAB">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230DC919"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62E87A07"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0B9E565B" w14:textId="77777777" w:rsidR="00F2697D" w:rsidRDefault="00F2697D" w:rsidP="008A4BAB">
            <w:pPr>
              <w:pStyle w:val="TAH"/>
              <w:spacing w:line="256" w:lineRule="auto"/>
            </w:pPr>
          </w:p>
        </w:tc>
      </w:tr>
      <w:tr w:rsidR="00F2697D" w14:paraId="4CCF3CB0"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DD2A016"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6454369E" w14:textId="77777777" w:rsidR="00F2697D" w:rsidRDefault="00F2697D" w:rsidP="008A4BAB">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0DC0484F"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4A2AA4F"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0F6C679A" w14:textId="77777777" w:rsidR="00F2697D" w:rsidRDefault="00F2697D" w:rsidP="008A4BAB">
            <w:pPr>
              <w:pStyle w:val="TAL"/>
              <w:spacing w:line="256" w:lineRule="auto"/>
              <w:rPr>
                <w:bCs/>
              </w:rPr>
            </w:pPr>
            <w:r>
              <w:rPr>
                <w:bCs/>
              </w:rPr>
              <w:t xml:space="preserve">Two </w:t>
            </w:r>
            <w:del w:id="5170" w:author="vivo-105" w:date="2022-11-07T14:25:00Z">
              <w:r w:rsidDel="00CC1CF7">
                <w:rPr>
                  <w:bCs/>
                </w:rPr>
                <w:delText xml:space="preserve">FR2 </w:delText>
              </w:r>
            </w:del>
            <w:ins w:id="5171" w:author="vivo-105" w:date="2022-11-07T14:25:00Z">
              <w:r>
                <w:rPr>
                  <w:bCs/>
                </w:rPr>
                <w:t xml:space="preserve">FR2-2 </w:t>
              </w:r>
            </w:ins>
            <w:r>
              <w:rPr>
                <w:bCs/>
              </w:rPr>
              <w:t>NR carrier frequencies is used.</w:t>
            </w:r>
          </w:p>
        </w:tc>
      </w:tr>
      <w:tr w:rsidR="00F2697D" w14:paraId="253D89F4"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557F930"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AFF8AB1"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878837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2592E6C"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1256C12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6A41608D"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4E22EBB"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42794A6"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7E808A"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9161EFA"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0AF2593"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15B7CDC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921ED7E"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5A0E6A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8BE1D8B"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08014CB"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5CAA8B88" w14:textId="77777777" w:rsidR="00F2697D" w:rsidRDefault="00F2697D" w:rsidP="008A4BAB">
            <w:pPr>
              <w:pStyle w:val="TAL"/>
              <w:spacing w:line="256" w:lineRule="auto"/>
              <w:rPr>
                <w:rFonts w:cs="Arial"/>
              </w:rPr>
            </w:pPr>
            <w:r>
              <w:rPr>
                <w:rFonts w:cs="Arial"/>
              </w:rPr>
              <w:t>As specified in clause 9.1.2-1.</w:t>
            </w:r>
          </w:p>
        </w:tc>
      </w:tr>
      <w:tr w:rsidR="00F2697D" w14:paraId="04FA50B7"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75F12C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56140CE"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FFDBC1"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89E4870"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4B4DDBE9" w14:textId="77777777" w:rsidR="00F2697D" w:rsidRDefault="00F2697D" w:rsidP="008A4BAB">
            <w:pPr>
              <w:pStyle w:val="TAL"/>
              <w:spacing w:line="256" w:lineRule="auto"/>
              <w:rPr>
                <w:rFonts w:cs="Arial"/>
              </w:rPr>
            </w:pPr>
          </w:p>
        </w:tc>
      </w:tr>
      <w:tr w:rsidR="00F2697D" w14:paraId="718629A3" w14:textId="77777777" w:rsidTr="008A4BAB">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11F73282" w14:textId="77777777" w:rsidR="00F2697D" w:rsidRDefault="00F2697D" w:rsidP="008A4BAB">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53595747"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5762586" w14:textId="77777777" w:rsidR="00F2697D" w:rsidRDefault="00F2697D" w:rsidP="008A4BAB">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408A3A48"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EAA344" w14:textId="77777777" w:rsidR="00F2697D" w:rsidRDefault="00F2697D" w:rsidP="008A4BAB">
            <w:pPr>
              <w:pStyle w:val="TAL"/>
              <w:spacing w:line="256" w:lineRule="auto"/>
              <w:rPr>
                <w:rFonts w:cs="Arial"/>
              </w:rPr>
            </w:pPr>
            <w:r>
              <w:rPr>
                <w:rFonts w:cs="Arial"/>
              </w:rPr>
              <w:t>As specified in clause A.3.10.2</w:t>
            </w:r>
          </w:p>
        </w:tc>
      </w:tr>
      <w:tr w:rsidR="00F2697D" w14:paraId="502CC4EB" w14:textId="77777777" w:rsidTr="008A4BAB">
        <w:trPr>
          <w:cantSplit/>
          <w:trHeight w:val="187"/>
        </w:trPr>
        <w:tc>
          <w:tcPr>
            <w:tcW w:w="2116" w:type="dxa"/>
            <w:vMerge/>
            <w:tcBorders>
              <w:left w:val="single" w:sz="4" w:space="0" w:color="auto"/>
              <w:right w:val="single" w:sz="4" w:space="0" w:color="auto"/>
            </w:tcBorders>
          </w:tcPr>
          <w:p w14:paraId="42F84C6C"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4A98AEF7"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E7D0A80" w14:textId="77777777" w:rsidR="00F2697D" w:rsidRDefault="00F2697D" w:rsidP="008A4BAB">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7E08C95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221A7BD" w14:textId="77777777" w:rsidR="00F2697D" w:rsidRDefault="00F2697D" w:rsidP="008A4BAB">
            <w:pPr>
              <w:pStyle w:val="TAL"/>
              <w:spacing w:line="256" w:lineRule="auto"/>
              <w:rPr>
                <w:rFonts w:cs="Arial"/>
              </w:rPr>
            </w:pPr>
          </w:p>
        </w:tc>
      </w:tr>
      <w:tr w:rsidR="00F2697D" w14:paraId="28B1ED71" w14:textId="77777777" w:rsidTr="008A4BAB">
        <w:trPr>
          <w:cantSplit/>
          <w:trHeight w:val="187"/>
        </w:trPr>
        <w:tc>
          <w:tcPr>
            <w:tcW w:w="2116" w:type="dxa"/>
            <w:vMerge/>
            <w:tcBorders>
              <w:left w:val="single" w:sz="4" w:space="0" w:color="auto"/>
              <w:bottom w:val="single" w:sz="4" w:space="0" w:color="auto"/>
              <w:right w:val="single" w:sz="4" w:space="0" w:color="auto"/>
            </w:tcBorders>
          </w:tcPr>
          <w:p w14:paraId="608B3B3E"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586CAB7D"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BFBBED0" w14:textId="77777777" w:rsidR="00F2697D" w:rsidRDefault="00F2697D" w:rsidP="008A4BAB">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63D41AAF"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5B10A5B5" w14:textId="77777777" w:rsidR="00F2697D" w:rsidRDefault="00F2697D" w:rsidP="008A4BAB">
            <w:pPr>
              <w:pStyle w:val="TAL"/>
              <w:spacing w:line="256" w:lineRule="auto"/>
              <w:rPr>
                <w:rFonts w:cs="Arial"/>
              </w:rPr>
            </w:pPr>
          </w:p>
        </w:tc>
      </w:tr>
      <w:tr w:rsidR="00F2697D" w14:paraId="7B943311"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CEED5FA"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193AE11"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9897847"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9D7F4D0"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CD7BDAB" w14:textId="77777777" w:rsidR="00F2697D" w:rsidRDefault="00F2697D" w:rsidP="008A4BAB">
            <w:pPr>
              <w:pStyle w:val="TAL"/>
              <w:spacing w:line="256" w:lineRule="auto"/>
              <w:rPr>
                <w:rFonts w:cs="Arial"/>
              </w:rPr>
            </w:pPr>
          </w:p>
        </w:tc>
      </w:tr>
      <w:tr w:rsidR="00F2697D" w14:paraId="44AD209A"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F780D61"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BA64C55"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5CB29B9"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E0C9E0A"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517949E" w14:textId="77777777" w:rsidR="00F2697D" w:rsidRDefault="00F2697D" w:rsidP="008A4BAB">
            <w:pPr>
              <w:pStyle w:val="TAL"/>
              <w:spacing w:line="256" w:lineRule="auto"/>
              <w:rPr>
                <w:rFonts w:cs="Arial"/>
              </w:rPr>
            </w:pPr>
          </w:p>
        </w:tc>
      </w:tr>
      <w:tr w:rsidR="00F2697D" w14:paraId="3DB9435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0C89E6B"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6B724CF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00186C"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DB5959D"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A399295" w14:textId="77777777" w:rsidR="00F2697D" w:rsidRDefault="00F2697D" w:rsidP="008A4BAB">
            <w:pPr>
              <w:pStyle w:val="TAL"/>
              <w:spacing w:line="256" w:lineRule="auto"/>
              <w:rPr>
                <w:rFonts w:cs="Arial"/>
              </w:rPr>
            </w:pPr>
          </w:p>
        </w:tc>
      </w:tr>
      <w:tr w:rsidR="00F2697D" w14:paraId="788FF6C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759E31D"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1E6A75FA"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53CB243"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48FA841"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369F75" w14:textId="77777777" w:rsidR="00F2697D" w:rsidRDefault="00F2697D" w:rsidP="008A4BAB">
            <w:pPr>
              <w:pStyle w:val="TAL"/>
              <w:spacing w:line="256" w:lineRule="auto"/>
              <w:rPr>
                <w:rFonts w:cs="Arial"/>
              </w:rPr>
            </w:pPr>
          </w:p>
        </w:tc>
      </w:tr>
      <w:tr w:rsidR="00F2697D" w14:paraId="0C40E57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5FC62F4"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E6CF8F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970846"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E252D48"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3472AC6" w14:textId="77777777" w:rsidR="00F2697D" w:rsidRDefault="00F2697D" w:rsidP="008A4BAB">
            <w:pPr>
              <w:pStyle w:val="TAL"/>
              <w:spacing w:line="256" w:lineRule="auto"/>
              <w:rPr>
                <w:rFonts w:cs="Arial"/>
              </w:rPr>
            </w:pPr>
            <w:r>
              <w:rPr>
                <w:rFonts w:cs="Arial"/>
              </w:rPr>
              <w:t>L3 filtering is not used</w:t>
            </w:r>
          </w:p>
        </w:tc>
      </w:tr>
      <w:tr w:rsidR="00F2697D" w14:paraId="5FBA9945"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0AEEF1A"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217842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3484A3"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48D11FDB" w14:textId="77777777" w:rsidR="00F2697D" w:rsidRDefault="00F2697D" w:rsidP="008A4BAB">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19BFE8B5" w14:textId="77777777" w:rsidR="00F2697D" w:rsidRDefault="00F2697D" w:rsidP="008A4BAB">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724F1A8D"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477436B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496C443"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6F3E9CC"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5D1E70"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6574BF"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hideMark/>
          </w:tcPr>
          <w:p w14:paraId="783C96DB" w14:textId="77777777" w:rsidR="00F2697D" w:rsidRDefault="00F2697D" w:rsidP="008A4BAB">
            <w:pPr>
              <w:pStyle w:val="TAL"/>
              <w:spacing w:line="256" w:lineRule="auto"/>
              <w:rPr>
                <w:lang w:eastAsia="zh-CN"/>
              </w:rPr>
            </w:pPr>
            <w:r>
              <w:t>Synchronous cells.</w:t>
            </w:r>
          </w:p>
        </w:tc>
      </w:tr>
      <w:tr w:rsidR="00F2697D" w14:paraId="2E9FD19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64A8C8"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0ABDC5E"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C31E89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1B434DB"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95C8D27" w14:textId="77777777" w:rsidR="00F2697D" w:rsidRDefault="00F2697D" w:rsidP="008A4BAB">
            <w:pPr>
              <w:pStyle w:val="TAL"/>
              <w:spacing w:line="256" w:lineRule="auto"/>
              <w:rPr>
                <w:rFonts w:cs="Arial"/>
              </w:rPr>
            </w:pPr>
          </w:p>
        </w:tc>
      </w:tr>
      <w:tr w:rsidR="00F2697D" w14:paraId="73D215A3"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439093D"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B245282"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B7E2DE7"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52B3C73E" w14:textId="77777777" w:rsidR="00F2697D" w:rsidRDefault="00F2697D" w:rsidP="008A4BAB">
            <w:pPr>
              <w:pStyle w:val="TAL"/>
              <w:spacing w:line="256" w:lineRule="auto"/>
              <w:rPr>
                <w:rFonts w:cs="Arial"/>
              </w:rPr>
            </w:pPr>
            <w:r>
              <w:rPr>
                <w:rFonts w:cs="Arial"/>
              </w:rPr>
              <w:t>11 for PC1; 6.5 for other PC</w:t>
            </w:r>
          </w:p>
        </w:tc>
        <w:tc>
          <w:tcPr>
            <w:tcW w:w="1253" w:type="dxa"/>
            <w:tcBorders>
              <w:top w:val="single" w:sz="4" w:space="0" w:color="auto"/>
              <w:left w:val="single" w:sz="4" w:space="0" w:color="auto"/>
              <w:bottom w:val="single" w:sz="4" w:space="0" w:color="auto"/>
              <w:right w:val="single" w:sz="4" w:space="0" w:color="auto"/>
            </w:tcBorders>
            <w:hideMark/>
          </w:tcPr>
          <w:p w14:paraId="55EF6492" w14:textId="77777777" w:rsidR="00F2697D" w:rsidRDefault="00F2697D" w:rsidP="008A4BAB">
            <w:pPr>
              <w:pStyle w:val="TAL"/>
              <w:spacing w:line="256" w:lineRule="auto"/>
              <w:rPr>
                <w:rFonts w:cs="Arial"/>
              </w:rPr>
            </w:pPr>
            <w:r>
              <w:rPr>
                <w:rFonts w:cs="Arial"/>
              </w:rPr>
              <w:t>108 for PC1; 67 for other PC</w:t>
            </w:r>
          </w:p>
        </w:tc>
        <w:tc>
          <w:tcPr>
            <w:tcW w:w="3072" w:type="dxa"/>
            <w:tcBorders>
              <w:top w:val="single" w:sz="4" w:space="0" w:color="auto"/>
              <w:left w:val="single" w:sz="4" w:space="0" w:color="auto"/>
              <w:bottom w:val="single" w:sz="4" w:space="0" w:color="auto"/>
              <w:right w:val="single" w:sz="4" w:space="0" w:color="auto"/>
            </w:tcBorders>
          </w:tcPr>
          <w:p w14:paraId="5BF22714" w14:textId="77777777" w:rsidR="00F2697D" w:rsidRDefault="00F2697D" w:rsidP="008A4BAB">
            <w:pPr>
              <w:pStyle w:val="TAL"/>
              <w:spacing w:line="256" w:lineRule="auto"/>
              <w:rPr>
                <w:rFonts w:cs="Arial"/>
              </w:rPr>
            </w:pPr>
          </w:p>
        </w:tc>
      </w:tr>
    </w:tbl>
    <w:p w14:paraId="5D94F337" w14:textId="77777777" w:rsidR="00F2697D" w:rsidRDefault="00F2697D" w:rsidP="00F2697D"/>
    <w:p w14:paraId="36437F7D" w14:textId="77777777" w:rsidR="00F2697D" w:rsidRDefault="00F2697D" w:rsidP="00F2697D">
      <w:pPr>
        <w:pStyle w:val="TH"/>
      </w:pPr>
      <w:r>
        <w:lastRenderedPageBreak/>
        <w:t>Table A.</w:t>
      </w:r>
      <w:del w:id="5172" w:author="vivo" w:date="2022-09-30T20:45:00Z">
        <w:r w:rsidDel="00B9451B">
          <w:delText>7.6X.2.4.1</w:delText>
        </w:r>
      </w:del>
      <w:ins w:id="5173" w:author="vivo" w:date="2022-09-30T20:45:00Z">
        <w:r>
          <w:t>7.6.2.15.1</w:t>
        </w:r>
      </w:ins>
      <w:r>
        <w:t>-3: Cell specific test parameters for CA inter-frequency event triggered reporting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F2697D" w14:paraId="6FE32E18" w14:textId="77777777" w:rsidTr="008A4BAB">
        <w:trPr>
          <w:cantSplit/>
          <w:trHeight w:val="187"/>
        </w:trPr>
        <w:tc>
          <w:tcPr>
            <w:tcW w:w="2623" w:type="dxa"/>
            <w:gridSpan w:val="2"/>
            <w:tcBorders>
              <w:top w:val="single" w:sz="4" w:space="0" w:color="auto"/>
              <w:left w:val="single" w:sz="4" w:space="0" w:color="auto"/>
              <w:bottom w:val="nil"/>
              <w:right w:val="single" w:sz="4" w:space="0" w:color="auto"/>
            </w:tcBorders>
            <w:hideMark/>
          </w:tcPr>
          <w:p w14:paraId="567EB793" w14:textId="77777777" w:rsidR="00F2697D" w:rsidRDefault="00F2697D" w:rsidP="008A4BAB">
            <w:pPr>
              <w:pStyle w:val="TAH"/>
              <w:spacing w:line="256" w:lineRule="auto"/>
              <w:rPr>
                <w:rFonts w:cs="Arial"/>
              </w:rPr>
            </w:pPr>
            <w:r>
              <w:lastRenderedPageBreak/>
              <w:t>Parameter</w:t>
            </w:r>
          </w:p>
        </w:tc>
        <w:tc>
          <w:tcPr>
            <w:tcW w:w="876" w:type="dxa"/>
            <w:tcBorders>
              <w:top w:val="single" w:sz="4" w:space="0" w:color="auto"/>
              <w:left w:val="single" w:sz="4" w:space="0" w:color="auto"/>
              <w:bottom w:val="nil"/>
              <w:right w:val="single" w:sz="4" w:space="0" w:color="auto"/>
            </w:tcBorders>
            <w:hideMark/>
          </w:tcPr>
          <w:p w14:paraId="56556216"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4A0BE1C"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45AA0306" w14:textId="77777777" w:rsidR="00F2697D" w:rsidRDefault="00F2697D" w:rsidP="008A4BAB">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2642E8A1" w14:textId="77777777" w:rsidR="00F2697D" w:rsidRDefault="00F2697D" w:rsidP="008A4BAB">
            <w:pPr>
              <w:pStyle w:val="TAH"/>
              <w:spacing w:line="256" w:lineRule="auto"/>
              <w:rPr>
                <w:rFonts w:cs="Arial"/>
              </w:rPr>
            </w:pPr>
            <w:r>
              <w:t>Cell 2</w:t>
            </w:r>
          </w:p>
        </w:tc>
      </w:tr>
      <w:tr w:rsidR="00F2697D" w14:paraId="5D8E40BE" w14:textId="77777777" w:rsidTr="008A4BAB">
        <w:trPr>
          <w:cantSplit/>
          <w:trHeight w:val="187"/>
        </w:trPr>
        <w:tc>
          <w:tcPr>
            <w:tcW w:w="2623" w:type="dxa"/>
            <w:gridSpan w:val="2"/>
            <w:tcBorders>
              <w:top w:val="nil"/>
              <w:left w:val="single" w:sz="4" w:space="0" w:color="auto"/>
              <w:bottom w:val="single" w:sz="4" w:space="0" w:color="auto"/>
              <w:right w:val="single" w:sz="4" w:space="0" w:color="auto"/>
            </w:tcBorders>
          </w:tcPr>
          <w:p w14:paraId="796C451A"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49A3F659"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22E9092"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3F6CFB85"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52F9E5EC" w14:textId="77777777" w:rsidR="00F2697D" w:rsidRDefault="00F2697D" w:rsidP="008A4BAB">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57F668F2" w14:textId="77777777" w:rsidR="00F2697D" w:rsidRDefault="00F2697D" w:rsidP="008A4BAB">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2325006E" w14:textId="77777777" w:rsidR="00F2697D" w:rsidRDefault="00F2697D" w:rsidP="008A4BAB">
            <w:pPr>
              <w:pStyle w:val="TAH"/>
              <w:spacing w:line="256" w:lineRule="auto"/>
              <w:rPr>
                <w:rFonts w:cs="Arial"/>
              </w:rPr>
            </w:pPr>
            <w:r>
              <w:t>T2</w:t>
            </w:r>
          </w:p>
        </w:tc>
      </w:tr>
      <w:tr w:rsidR="00F2697D" w14:paraId="673A7F1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556AF7C"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5997088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23007A1" w14:textId="77777777" w:rsidR="00F2697D" w:rsidRDefault="00F2697D" w:rsidP="008A4BAB">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57A16F5F" w14:textId="77777777" w:rsidR="00F2697D" w:rsidRDefault="00F2697D" w:rsidP="008A4BAB">
            <w:pPr>
              <w:pStyle w:val="TAC"/>
              <w:spacing w:line="256" w:lineRule="auto"/>
              <w:rPr>
                <w:rFonts w:cs="v4.2.0"/>
              </w:rPr>
            </w:pPr>
            <w:r>
              <w:rPr>
                <w:rFonts w:cs="v4.2.0"/>
              </w:rPr>
              <w:t>Setup 1 as specified in clause A.3.15</w:t>
            </w:r>
          </w:p>
        </w:tc>
      </w:tr>
      <w:tr w:rsidR="00F2697D" w14:paraId="17641ED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A2A0DDD"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4A62AA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640752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1DB802F" w14:textId="77777777" w:rsidR="00F2697D" w:rsidRDefault="00F2697D" w:rsidP="008A4BAB">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4CD16031" w14:textId="77777777" w:rsidR="00F2697D" w:rsidRDefault="00F2697D" w:rsidP="008A4BAB">
            <w:pPr>
              <w:pStyle w:val="TAC"/>
              <w:spacing w:line="256" w:lineRule="auto"/>
              <w:rPr>
                <w:rFonts w:cs="v4.2.0"/>
              </w:rPr>
            </w:pPr>
            <w:r>
              <w:rPr>
                <w:lang w:eastAsia="zh-CN"/>
              </w:rPr>
              <w:t>Rough</w:t>
            </w:r>
          </w:p>
        </w:tc>
      </w:tr>
      <w:tr w:rsidR="00F2697D" w14:paraId="3EB26CB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6FF7B7C"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4231476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8CD790"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136A266" w14:textId="77777777" w:rsidR="00F2697D" w:rsidRDefault="00F2697D" w:rsidP="008A4BAB">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58012341" w14:textId="77777777" w:rsidR="00F2697D" w:rsidRDefault="00F2697D" w:rsidP="008A4BAB">
            <w:pPr>
              <w:pStyle w:val="TAC"/>
              <w:spacing w:line="256" w:lineRule="auto"/>
            </w:pPr>
            <w:r>
              <w:rPr>
                <w:rFonts w:cs="v4.2.0"/>
              </w:rPr>
              <w:t>2</w:t>
            </w:r>
          </w:p>
        </w:tc>
      </w:tr>
      <w:tr w:rsidR="00F2697D" w14:paraId="19FE302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E01D590"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076AE5C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AFDF5C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BCAE879" w14:textId="77777777" w:rsidR="00F2697D" w:rsidRDefault="00F2697D" w:rsidP="008A4BAB">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2455C98" w14:textId="77777777" w:rsidR="00F2697D" w:rsidRDefault="00F2697D" w:rsidP="008A4BAB">
            <w:pPr>
              <w:pStyle w:val="TAC"/>
              <w:spacing w:line="256" w:lineRule="auto"/>
            </w:pPr>
            <w:r>
              <w:t>TDD</w:t>
            </w:r>
          </w:p>
        </w:tc>
      </w:tr>
      <w:tr w:rsidR="00F2697D" w14:paraId="5EF8C6F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890D99"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6FDB757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136D3C9" w14:textId="77777777" w:rsidR="00F2697D" w:rsidRDefault="00F2697D" w:rsidP="008A4BAB">
            <w:pPr>
              <w:pStyle w:val="TAC"/>
              <w:spacing w:line="256" w:lineRule="auto"/>
            </w:pPr>
            <w:r>
              <w:t xml:space="preserve">Config 1,2,3 </w:t>
            </w:r>
          </w:p>
        </w:tc>
        <w:tc>
          <w:tcPr>
            <w:tcW w:w="1960" w:type="dxa"/>
            <w:gridSpan w:val="2"/>
            <w:tcBorders>
              <w:top w:val="single" w:sz="4" w:space="0" w:color="auto"/>
              <w:left w:val="single" w:sz="4" w:space="0" w:color="auto"/>
              <w:bottom w:val="single" w:sz="4" w:space="0" w:color="auto"/>
              <w:right w:val="single" w:sz="4" w:space="0" w:color="auto"/>
            </w:tcBorders>
            <w:hideMark/>
          </w:tcPr>
          <w:p w14:paraId="3F67B9A2" w14:textId="77777777" w:rsidR="00F2697D" w:rsidRDefault="00F2697D" w:rsidP="008A4BAB">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0949601C" w14:textId="77777777" w:rsidR="00F2697D" w:rsidRDefault="00F2697D" w:rsidP="008A4BAB">
            <w:pPr>
              <w:pStyle w:val="TAC"/>
              <w:spacing w:line="256" w:lineRule="auto"/>
            </w:pPr>
            <w:r>
              <w:t>TDDConf.3.1</w:t>
            </w:r>
          </w:p>
        </w:tc>
      </w:tr>
      <w:tr w:rsidR="00F2697D" w14:paraId="316B981C"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08F700A7"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06E0BC3F"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76A26B7D"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00299DD"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0ED58C14"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D262C1D" w14:textId="77777777" w:rsidTr="008A4BAB">
        <w:trPr>
          <w:cantSplit/>
          <w:trHeight w:val="187"/>
        </w:trPr>
        <w:tc>
          <w:tcPr>
            <w:tcW w:w="2623" w:type="dxa"/>
            <w:gridSpan w:val="2"/>
            <w:vMerge/>
            <w:tcBorders>
              <w:left w:val="single" w:sz="4" w:space="0" w:color="auto"/>
              <w:right w:val="single" w:sz="4" w:space="0" w:color="auto"/>
            </w:tcBorders>
          </w:tcPr>
          <w:p w14:paraId="07B73089"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19CD9A6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FA89EA7"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02DB72F2"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37D54E36"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40773671"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C770B63"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4DFC86F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BD1AB4F"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65A5D4C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25E0E9D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13DF3CF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8707161" w14:textId="77777777" w:rsidR="00F2697D" w:rsidRDefault="00F2697D" w:rsidP="008A4BAB">
            <w:pPr>
              <w:pStyle w:val="TAL"/>
              <w:spacing w:line="256" w:lineRule="auto"/>
              <w:rPr>
                <w:bCs/>
              </w:rPr>
            </w:pPr>
          </w:p>
        </w:tc>
        <w:tc>
          <w:tcPr>
            <w:tcW w:w="876" w:type="dxa"/>
            <w:tcBorders>
              <w:top w:val="single" w:sz="4" w:space="0" w:color="auto"/>
              <w:left w:val="single" w:sz="4" w:space="0" w:color="auto"/>
              <w:bottom w:val="single" w:sz="4" w:space="0" w:color="auto"/>
              <w:right w:val="single" w:sz="4" w:space="0" w:color="auto"/>
            </w:tcBorders>
          </w:tcPr>
          <w:p w14:paraId="4CBA786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A99296"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C693A72" w14:textId="77777777" w:rsidR="00F2697D" w:rsidRDefault="00F2697D" w:rsidP="008A4BAB">
            <w:pPr>
              <w:pStyle w:val="TAC"/>
              <w:spacing w:line="256" w:lineRule="auto"/>
              <w:rPr>
                <w:szCs w:val="18"/>
              </w:rPr>
            </w:pPr>
            <w:r>
              <w:rPr>
                <w:szCs w:val="18"/>
                <w:lang w:val="de-DE"/>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3BF3D280" w14:textId="77777777" w:rsidR="00F2697D" w:rsidRDefault="00F2697D" w:rsidP="008A4BAB">
            <w:pPr>
              <w:pStyle w:val="TAC"/>
              <w:spacing w:line="256" w:lineRule="auto"/>
              <w:rPr>
                <w:szCs w:val="18"/>
              </w:rPr>
            </w:pPr>
            <w:r>
              <w:rPr>
                <w:szCs w:val="18"/>
                <w:lang w:val="de-DE"/>
              </w:rPr>
              <w:t>66</w:t>
            </w:r>
          </w:p>
        </w:tc>
      </w:tr>
      <w:tr w:rsidR="00F2697D" w14:paraId="24A7968A"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76336A22" w14:textId="77777777" w:rsidR="00F2697D" w:rsidRDefault="00F2697D" w:rsidP="008A4BAB">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2D7B8B5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79D858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17C48F" w14:textId="77777777" w:rsidR="00F2697D" w:rsidRDefault="00F2697D" w:rsidP="008A4BAB">
            <w:pPr>
              <w:pStyle w:val="TAC"/>
              <w:spacing w:line="256" w:lineRule="auto"/>
              <w:rPr>
                <w:szCs w:val="18"/>
                <w:lang w:val="de-DE"/>
              </w:rPr>
            </w:pPr>
            <w:r>
              <w:rPr>
                <w:rFonts w:hint="eastAsia"/>
                <w:szCs w:val="18"/>
                <w:lang w:val="de-DE" w:eastAsia="zh-CN"/>
              </w:rPr>
              <w:t>6</w:t>
            </w:r>
            <w:r>
              <w:rPr>
                <w:szCs w:val="18"/>
                <w:lang w:val="de-DE" w:eastAsia="zh-CN"/>
              </w:rPr>
              <w:t>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7DC975D" w14:textId="77777777" w:rsidR="00F2697D" w:rsidRDefault="00F2697D" w:rsidP="008A4BAB">
            <w:pPr>
              <w:pStyle w:val="TAC"/>
              <w:spacing w:line="256" w:lineRule="auto"/>
              <w:rPr>
                <w:szCs w:val="18"/>
                <w:lang w:val="de-DE"/>
              </w:rPr>
            </w:pPr>
            <w:r>
              <w:rPr>
                <w:rFonts w:hint="eastAsia"/>
                <w:szCs w:val="18"/>
                <w:lang w:val="de-DE" w:eastAsia="zh-CN"/>
              </w:rPr>
              <w:t>6</w:t>
            </w:r>
            <w:r>
              <w:rPr>
                <w:szCs w:val="18"/>
                <w:lang w:val="de-DE" w:eastAsia="zh-CN"/>
              </w:rPr>
              <w:t>6</w:t>
            </w:r>
          </w:p>
        </w:tc>
      </w:tr>
      <w:tr w:rsidR="00F2697D" w14:paraId="19D6FED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4C46F81C" w14:textId="77777777" w:rsidR="00F2697D" w:rsidRDefault="00F2697D" w:rsidP="008A4BAB">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59A92B0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9E58C9B"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64FEBF5" w14:textId="77777777" w:rsidR="00F2697D" w:rsidRDefault="00F2697D" w:rsidP="008A4BAB">
            <w:pPr>
              <w:pStyle w:val="TAC"/>
              <w:spacing w:line="256" w:lineRule="auto"/>
              <w:rPr>
                <w:szCs w:val="18"/>
                <w:lang w:val="de-DE"/>
              </w:rPr>
            </w:pPr>
            <w:r>
              <w:rPr>
                <w:szCs w:val="18"/>
                <w:lang w:val="de-DE" w:eastAsia="zh-CN"/>
              </w:rPr>
              <w:t>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31BBAB8" w14:textId="77777777" w:rsidR="00F2697D" w:rsidRDefault="00F2697D" w:rsidP="008A4BAB">
            <w:pPr>
              <w:pStyle w:val="TAC"/>
              <w:spacing w:line="256" w:lineRule="auto"/>
              <w:rPr>
                <w:szCs w:val="18"/>
                <w:lang w:val="de-DE"/>
              </w:rPr>
            </w:pPr>
            <w:r>
              <w:rPr>
                <w:rFonts w:hint="eastAsia"/>
                <w:szCs w:val="18"/>
                <w:lang w:val="de-DE" w:eastAsia="zh-CN"/>
              </w:rPr>
              <w:t>3</w:t>
            </w:r>
            <w:r>
              <w:rPr>
                <w:szCs w:val="18"/>
                <w:lang w:val="de-DE" w:eastAsia="zh-CN"/>
              </w:rPr>
              <w:t>3</w:t>
            </w:r>
          </w:p>
        </w:tc>
      </w:tr>
      <w:tr w:rsidR="00F2697D" w14:paraId="1BD7778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7FB10FC" w14:textId="77777777" w:rsidR="00F2697D" w:rsidRDefault="00F2697D" w:rsidP="008A4BAB">
            <w:pPr>
              <w:pStyle w:val="TAL"/>
              <w:spacing w:line="256" w:lineRule="auto"/>
              <w:rPr>
                <w:bCs/>
              </w:rPr>
            </w:pPr>
            <w:r>
              <w:t>BWP BW</w:t>
            </w:r>
          </w:p>
        </w:tc>
        <w:tc>
          <w:tcPr>
            <w:tcW w:w="876" w:type="dxa"/>
            <w:tcBorders>
              <w:top w:val="single" w:sz="4" w:space="0" w:color="auto"/>
              <w:left w:val="single" w:sz="4" w:space="0" w:color="auto"/>
              <w:bottom w:val="single" w:sz="4" w:space="0" w:color="auto"/>
              <w:right w:val="single" w:sz="4" w:space="0" w:color="auto"/>
            </w:tcBorders>
            <w:hideMark/>
          </w:tcPr>
          <w:p w14:paraId="25C78B0F"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732E8D6C"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BF4534E"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472CC6E7"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4E897CD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10D680" w14:textId="77777777" w:rsidR="00F2697D" w:rsidRDefault="00F2697D" w:rsidP="008A4BAB">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0501B44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D6E087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7146D28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4507926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22082F3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0B885AF8" w14:textId="77777777" w:rsidR="00F2697D" w:rsidRDefault="00F2697D" w:rsidP="008A4BAB">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09169B6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354D147"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27ED6B3C"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5A37997D"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63AFF9A7" w14:textId="77777777" w:rsidTr="008A4BAB">
        <w:trPr>
          <w:cantSplit/>
          <w:trHeight w:val="187"/>
        </w:trPr>
        <w:tc>
          <w:tcPr>
            <w:tcW w:w="1309" w:type="dxa"/>
            <w:tcBorders>
              <w:top w:val="single" w:sz="4" w:space="0" w:color="auto"/>
              <w:left w:val="single" w:sz="4" w:space="0" w:color="auto"/>
              <w:bottom w:val="nil"/>
              <w:right w:val="single" w:sz="4" w:space="0" w:color="auto"/>
            </w:tcBorders>
            <w:hideMark/>
          </w:tcPr>
          <w:p w14:paraId="2F076263" w14:textId="77777777" w:rsidR="00F2697D" w:rsidRDefault="00F2697D" w:rsidP="008A4BAB">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495645E8"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0DC4BC3C"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F76134D"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FCF5213" w14:textId="77777777" w:rsidR="00F2697D" w:rsidRDefault="00F2697D" w:rsidP="008A4BAB">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4F8CB2B0" w14:textId="77777777" w:rsidR="00F2697D" w:rsidRDefault="00F2697D" w:rsidP="008A4BAB">
            <w:pPr>
              <w:pStyle w:val="TAC"/>
              <w:spacing w:line="256" w:lineRule="auto"/>
            </w:pPr>
            <w:r>
              <w:t>N/A</w:t>
            </w:r>
          </w:p>
        </w:tc>
      </w:tr>
      <w:tr w:rsidR="00F2697D" w14:paraId="35AA5AA5" w14:textId="77777777" w:rsidTr="008A4BAB">
        <w:trPr>
          <w:cantSplit/>
          <w:trHeight w:val="187"/>
        </w:trPr>
        <w:tc>
          <w:tcPr>
            <w:tcW w:w="1309" w:type="dxa"/>
            <w:tcBorders>
              <w:top w:val="nil"/>
              <w:left w:val="single" w:sz="4" w:space="0" w:color="auto"/>
              <w:bottom w:val="nil"/>
              <w:right w:val="single" w:sz="4" w:space="0" w:color="auto"/>
            </w:tcBorders>
          </w:tcPr>
          <w:p w14:paraId="71097533"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2E21732"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06A0A1C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B6ADCC7"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DA4B2CF" w14:textId="77777777" w:rsidR="00F2697D" w:rsidRDefault="00F2697D" w:rsidP="008A4BAB">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226C73FC" w14:textId="77777777" w:rsidR="00F2697D" w:rsidRDefault="00F2697D" w:rsidP="008A4BAB">
            <w:pPr>
              <w:pStyle w:val="TAC"/>
              <w:spacing w:line="256" w:lineRule="auto"/>
            </w:pPr>
            <w:r>
              <w:t>N/A</w:t>
            </w:r>
          </w:p>
        </w:tc>
      </w:tr>
      <w:tr w:rsidR="00F2697D" w14:paraId="446F2686" w14:textId="77777777" w:rsidTr="008A4BAB">
        <w:trPr>
          <w:cantSplit/>
          <w:trHeight w:val="187"/>
        </w:trPr>
        <w:tc>
          <w:tcPr>
            <w:tcW w:w="1309" w:type="dxa"/>
            <w:tcBorders>
              <w:top w:val="nil"/>
              <w:left w:val="single" w:sz="4" w:space="0" w:color="auto"/>
              <w:bottom w:val="nil"/>
              <w:right w:val="single" w:sz="4" w:space="0" w:color="auto"/>
            </w:tcBorders>
          </w:tcPr>
          <w:p w14:paraId="63644C72"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9D5AFD2"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35C6CF2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706BA8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82F9ED2" w14:textId="77777777" w:rsidR="00F2697D" w:rsidRDefault="00F2697D" w:rsidP="008A4BAB">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5ECB1D5" w14:textId="77777777" w:rsidR="00F2697D" w:rsidRDefault="00F2697D" w:rsidP="008A4BAB">
            <w:pPr>
              <w:pStyle w:val="TAC"/>
              <w:spacing w:line="256" w:lineRule="auto"/>
            </w:pPr>
            <w:r>
              <w:t>N/A</w:t>
            </w:r>
          </w:p>
        </w:tc>
      </w:tr>
      <w:tr w:rsidR="00F2697D" w14:paraId="4A90525D" w14:textId="77777777" w:rsidTr="008A4BAB">
        <w:trPr>
          <w:cantSplit/>
          <w:trHeight w:val="187"/>
        </w:trPr>
        <w:tc>
          <w:tcPr>
            <w:tcW w:w="1309" w:type="dxa"/>
            <w:tcBorders>
              <w:top w:val="nil"/>
              <w:left w:val="single" w:sz="4" w:space="0" w:color="auto"/>
              <w:bottom w:val="single" w:sz="4" w:space="0" w:color="auto"/>
              <w:right w:val="single" w:sz="4" w:space="0" w:color="auto"/>
            </w:tcBorders>
          </w:tcPr>
          <w:p w14:paraId="7725BCF7" w14:textId="77777777" w:rsidR="00F2697D" w:rsidRDefault="00F2697D" w:rsidP="008A4BAB">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7DCF4B35"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14853DA6"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569AB37D"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7E4A65E" w14:textId="77777777" w:rsidR="00F2697D" w:rsidRDefault="00F2697D" w:rsidP="008A4BAB">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9CF2376" w14:textId="77777777" w:rsidR="00F2697D" w:rsidRDefault="00F2697D" w:rsidP="008A4BAB">
            <w:pPr>
              <w:pStyle w:val="TAC"/>
              <w:spacing w:line="256" w:lineRule="auto"/>
            </w:pPr>
            <w:r>
              <w:t>N/A</w:t>
            </w:r>
          </w:p>
        </w:tc>
      </w:tr>
      <w:tr w:rsidR="00F2697D" w14:paraId="4BCC1C6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DB4943A" w14:textId="77777777" w:rsidR="00F2697D" w:rsidRDefault="00F2697D" w:rsidP="008A4BAB">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33A731C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02CE4A0"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454B9F59" w14:textId="77777777" w:rsidR="00F2697D" w:rsidRDefault="00F2697D" w:rsidP="008A4BAB">
            <w:pPr>
              <w:pStyle w:val="TAC"/>
              <w:spacing w:line="256" w:lineRule="auto"/>
            </w:pPr>
          </w:p>
          <w:p w14:paraId="012CEF47" w14:textId="77777777" w:rsidR="00F2697D" w:rsidRDefault="00F2697D" w:rsidP="008A4BAB">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33E43762" w14:textId="77777777" w:rsidR="00F2697D" w:rsidRDefault="00F2697D" w:rsidP="008A4BAB">
            <w:pPr>
              <w:pStyle w:val="TAC"/>
              <w:spacing w:line="256" w:lineRule="auto"/>
            </w:pPr>
          </w:p>
          <w:p w14:paraId="552D741B" w14:textId="77777777" w:rsidR="00F2697D" w:rsidRDefault="00F2697D" w:rsidP="008A4BAB">
            <w:pPr>
              <w:pStyle w:val="TAC"/>
              <w:spacing w:line="256" w:lineRule="auto"/>
              <w:rPr>
                <w:rFonts w:cs="v4.2.0"/>
              </w:rPr>
            </w:pPr>
            <w:r>
              <w:t>OP.1</w:t>
            </w:r>
          </w:p>
        </w:tc>
      </w:tr>
      <w:tr w:rsidR="00F2697D" w14:paraId="6D973E6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6B068A"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54E6DBE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78E61C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C496EEC" w14:textId="77777777" w:rsidR="00F2697D" w:rsidRDefault="00F2697D" w:rsidP="008A4BAB">
            <w:pPr>
              <w:pStyle w:val="TAC"/>
              <w:spacing w:line="256" w:lineRule="auto"/>
            </w:pPr>
            <w:r>
              <w:t>SR.3.1 TDD</w:t>
            </w:r>
          </w:p>
          <w:p w14:paraId="583141F4"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74BC0EF8" w14:textId="77777777" w:rsidR="00F2697D" w:rsidRDefault="00F2697D" w:rsidP="008A4BAB">
            <w:pPr>
              <w:pStyle w:val="TAC"/>
              <w:spacing w:line="256" w:lineRule="auto"/>
            </w:pPr>
            <w:r>
              <w:t>-</w:t>
            </w:r>
          </w:p>
        </w:tc>
      </w:tr>
      <w:tr w:rsidR="00F2697D" w14:paraId="4037C7C7"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E4298AA"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3BE78D1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1CBBA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25862D2" w14:textId="77777777" w:rsidR="00F2697D" w:rsidRDefault="00F2697D" w:rsidP="008A4BAB">
            <w:pPr>
              <w:pStyle w:val="TAC"/>
              <w:spacing w:line="256" w:lineRule="auto"/>
            </w:pPr>
            <w:r>
              <w:t>CR.3.1 TDD</w:t>
            </w:r>
          </w:p>
          <w:p w14:paraId="63D3C1A4"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4DB8A8FD" w14:textId="77777777" w:rsidR="00F2697D" w:rsidRDefault="00F2697D" w:rsidP="008A4BAB">
            <w:pPr>
              <w:pStyle w:val="TAC"/>
              <w:spacing w:line="256" w:lineRule="auto"/>
              <w:rPr>
                <w:rFonts w:cs="v4.2.0"/>
                <w:lang w:eastAsia="zh-CN"/>
              </w:rPr>
            </w:pPr>
            <w:r>
              <w:rPr>
                <w:rFonts w:cs="v4.2.0"/>
                <w:lang w:eastAsia="zh-CN"/>
              </w:rPr>
              <w:t>-</w:t>
            </w:r>
          </w:p>
        </w:tc>
      </w:tr>
      <w:tr w:rsidR="00F2697D" w14:paraId="264BE5A1"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6F7FD47"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62BC5A6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E59B9A"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98F4FE3" w14:textId="77777777" w:rsidR="00F2697D" w:rsidRDefault="00F2697D" w:rsidP="008A4BAB">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09F8BBDE" w14:textId="77777777" w:rsidR="00F2697D" w:rsidRDefault="00F2697D" w:rsidP="008A4BAB">
            <w:pPr>
              <w:pStyle w:val="TAC"/>
              <w:spacing w:line="256" w:lineRule="auto"/>
              <w:rPr>
                <w:rFonts w:cs="v4.2.0"/>
                <w:lang w:eastAsia="zh-CN"/>
              </w:rPr>
            </w:pPr>
            <w:r>
              <w:t>SMTC.1</w:t>
            </w:r>
          </w:p>
        </w:tc>
      </w:tr>
      <w:tr w:rsidR="00F2697D" w14:paraId="0B07974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B50AE2"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646F5F2F"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1FA37B2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DB90C71" w14:textId="77777777" w:rsidR="00F2697D" w:rsidRDefault="00F2697D" w:rsidP="008A4BAB">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1F1F3381" w14:textId="77777777" w:rsidR="00F2697D" w:rsidRDefault="00F2697D" w:rsidP="008A4BAB">
            <w:pPr>
              <w:pStyle w:val="TAC"/>
              <w:spacing w:line="256" w:lineRule="auto"/>
            </w:pPr>
            <w:r>
              <w:t>120</w:t>
            </w:r>
          </w:p>
        </w:tc>
      </w:tr>
      <w:tr w:rsidR="00F2697D" w14:paraId="26D1481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D438092"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61A82B9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B9D35C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92582D7" w14:textId="77777777" w:rsidR="00F2697D" w:rsidRDefault="00F2697D" w:rsidP="008A4BAB">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1F1940A2" w14:textId="77777777" w:rsidR="00F2697D" w:rsidRDefault="00F2697D" w:rsidP="008A4BAB">
            <w:pPr>
              <w:pStyle w:val="TAC"/>
              <w:spacing w:line="256" w:lineRule="auto"/>
            </w:pPr>
            <w:r>
              <w:t>N/A</w:t>
            </w:r>
          </w:p>
        </w:tc>
      </w:tr>
      <w:tr w:rsidR="00F2697D" w14:paraId="2A36F6B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5C86264"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337378B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FEAA48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7B7852D" w14:textId="77777777" w:rsidR="00F2697D" w:rsidRDefault="00F2697D" w:rsidP="008A4BAB">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767CBBA1" w14:textId="77777777" w:rsidR="00F2697D" w:rsidRDefault="00F2697D" w:rsidP="008A4BAB">
            <w:pPr>
              <w:pStyle w:val="TAC"/>
              <w:spacing w:line="256" w:lineRule="auto"/>
            </w:pPr>
            <w:r>
              <w:t>N/A</w:t>
            </w:r>
          </w:p>
        </w:tc>
      </w:tr>
      <w:tr w:rsidR="00F2697D" w14:paraId="31B6F2E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9A49631"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5A228DFF"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7AAE5250"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0C98CFBC" w14:textId="77777777" w:rsidR="00F2697D" w:rsidRDefault="00F2697D" w:rsidP="008A4BAB">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5D661EC2" w14:textId="77777777" w:rsidR="00F2697D" w:rsidRDefault="00F2697D" w:rsidP="008A4BAB">
            <w:pPr>
              <w:pStyle w:val="TAC"/>
              <w:spacing w:line="256" w:lineRule="auto"/>
            </w:pPr>
          </w:p>
        </w:tc>
      </w:tr>
      <w:tr w:rsidR="00F2697D" w14:paraId="05E6E55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291A6D7"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38BA69E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27DE762"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3228F58"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FE1D64C" w14:textId="77777777" w:rsidR="00F2697D" w:rsidRDefault="00F2697D" w:rsidP="008A4BAB">
            <w:pPr>
              <w:pStyle w:val="TAC"/>
              <w:spacing w:line="256" w:lineRule="auto"/>
            </w:pPr>
          </w:p>
        </w:tc>
      </w:tr>
      <w:tr w:rsidR="00F2697D" w14:paraId="5D8498E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5F9429B"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467CDB6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FA910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D9AAEBB"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22E1912" w14:textId="77777777" w:rsidR="00F2697D" w:rsidRDefault="00F2697D" w:rsidP="008A4BAB">
            <w:pPr>
              <w:pStyle w:val="TAC"/>
              <w:spacing w:line="256" w:lineRule="auto"/>
            </w:pPr>
          </w:p>
        </w:tc>
      </w:tr>
      <w:tr w:rsidR="00F2697D" w14:paraId="6021C94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2EB0686"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D66216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21BC39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E2B0531"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33730F61" w14:textId="77777777" w:rsidR="00F2697D" w:rsidRDefault="00F2697D" w:rsidP="008A4BAB">
            <w:pPr>
              <w:pStyle w:val="TAC"/>
              <w:spacing w:line="256" w:lineRule="auto"/>
            </w:pPr>
          </w:p>
        </w:tc>
      </w:tr>
      <w:tr w:rsidR="00F2697D" w14:paraId="7E98D5D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B33050E"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3F55AB4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54987751"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82644ED" w14:textId="77777777" w:rsidR="00F2697D" w:rsidRDefault="00F2697D" w:rsidP="008A4BAB">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6F2F2484" w14:textId="77777777" w:rsidR="00F2697D" w:rsidRDefault="00F2697D" w:rsidP="008A4BAB">
            <w:pPr>
              <w:pStyle w:val="TAC"/>
              <w:spacing w:line="256" w:lineRule="auto"/>
            </w:pPr>
            <w:r>
              <w:t>0</w:t>
            </w:r>
          </w:p>
        </w:tc>
      </w:tr>
      <w:tr w:rsidR="00F2697D" w14:paraId="452DE93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514724"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123116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95FC11C"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980329B"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6221935" w14:textId="77777777" w:rsidR="00F2697D" w:rsidRDefault="00F2697D" w:rsidP="008A4BAB">
            <w:pPr>
              <w:pStyle w:val="TAC"/>
              <w:spacing w:line="256" w:lineRule="auto"/>
            </w:pPr>
          </w:p>
        </w:tc>
      </w:tr>
      <w:tr w:rsidR="00F2697D" w14:paraId="67BFDD4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D597A9E"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3CC1AE6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4B94CE"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07988D50"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271EDE3" w14:textId="77777777" w:rsidR="00F2697D" w:rsidRDefault="00F2697D" w:rsidP="008A4BAB">
            <w:pPr>
              <w:pStyle w:val="TAC"/>
              <w:spacing w:line="256" w:lineRule="auto"/>
            </w:pPr>
          </w:p>
        </w:tc>
      </w:tr>
      <w:tr w:rsidR="00F2697D" w14:paraId="07C95F8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699C9E3" w14:textId="77777777" w:rsidR="00F2697D" w:rsidRDefault="00F2697D" w:rsidP="008A4BAB">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14E2DE1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E6DC20F"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3BAA6C5"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A9CADEF" w14:textId="77777777" w:rsidR="00F2697D" w:rsidRDefault="00F2697D" w:rsidP="008A4BAB">
            <w:pPr>
              <w:pStyle w:val="TAC"/>
              <w:spacing w:line="256" w:lineRule="auto"/>
            </w:pPr>
          </w:p>
        </w:tc>
      </w:tr>
      <w:tr w:rsidR="00F2697D" w14:paraId="4BBB396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36360C4"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2684100D"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3689C30"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4F3CB2A1"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669DB87B" w14:textId="77777777" w:rsidR="00F2697D" w:rsidRDefault="00F2697D" w:rsidP="008A4BAB">
            <w:pPr>
              <w:pStyle w:val="TAC"/>
              <w:spacing w:line="256" w:lineRule="auto"/>
            </w:pPr>
          </w:p>
        </w:tc>
      </w:tr>
      <w:tr w:rsidR="00F2697D" w14:paraId="680D489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895DB6A" w14:textId="77777777" w:rsidR="00F2697D" w:rsidRDefault="00F2697D" w:rsidP="008A4BAB">
            <w:pPr>
              <w:pStyle w:val="TAL"/>
              <w:spacing w:line="256" w:lineRule="auto"/>
            </w:pPr>
            <w:r>
              <w:rPr>
                <w:rFonts w:eastAsia="Calibri"/>
                <w:position w:val="-12"/>
                <w:szCs w:val="22"/>
              </w:rPr>
              <w:object w:dxaOrig="405" w:dyaOrig="405" w14:anchorId="5B4AD36B">
                <v:shape id="_x0000_i1054" type="#_x0000_t75" style="width:20pt;height:20pt" o:ole="" fillcolor="window">
                  <v:imagedata r:id="rId20" o:title=""/>
                </v:shape>
                <o:OLEObject Type="Embed" ProgID="Equation.3" ShapeID="_x0000_i1054" DrawAspect="Content" ObjectID="_1731450463" r:id="rId58"/>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580F57C9"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FA7918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3A87149A" w14:textId="77777777" w:rsidR="00F2697D" w:rsidRDefault="00F2697D" w:rsidP="008A4BAB">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6B2E3DFF" w14:textId="77777777" w:rsidR="00F2697D" w:rsidRDefault="00F2697D" w:rsidP="008A4BAB">
            <w:pPr>
              <w:pStyle w:val="TAC"/>
              <w:spacing w:line="256" w:lineRule="auto"/>
            </w:pPr>
            <w:r>
              <w:t>-104.7</w:t>
            </w:r>
          </w:p>
        </w:tc>
      </w:tr>
      <w:tr w:rsidR="00F2697D" w14:paraId="0EF8A758"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0A774F1" w14:textId="77777777" w:rsidR="00F2697D" w:rsidRDefault="00F2697D" w:rsidP="008A4BAB">
            <w:pPr>
              <w:pStyle w:val="TAL"/>
              <w:spacing w:line="256" w:lineRule="auto"/>
            </w:pPr>
            <w:r>
              <w:rPr>
                <w:rFonts w:eastAsia="Calibri"/>
                <w:position w:val="-12"/>
                <w:szCs w:val="22"/>
              </w:rPr>
              <w:object w:dxaOrig="405" w:dyaOrig="405" w14:anchorId="609D9386">
                <v:shape id="_x0000_i1055" type="#_x0000_t75" style="width:20pt;height:20pt" o:ole="" fillcolor="window">
                  <v:imagedata r:id="rId20" o:title=""/>
                </v:shape>
                <o:OLEObject Type="Embed" ProgID="Equation.3" ShapeID="_x0000_i1055" DrawAspect="Content" ObjectID="_1731450464" r:id="rId59"/>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133E2D73"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53625DD5"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7FB69209" w14:textId="77777777" w:rsidR="00F2697D" w:rsidRDefault="00F2697D" w:rsidP="008A4BAB">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1A0D656C" w14:textId="77777777" w:rsidR="00F2697D" w:rsidRDefault="00F2697D" w:rsidP="008A4BAB">
            <w:pPr>
              <w:pStyle w:val="TAC"/>
              <w:spacing w:line="256" w:lineRule="auto"/>
            </w:pPr>
            <w:r>
              <w:t>-</w:t>
            </w:r>
            <w:r>
              <w:rPr>
                <w:lang w:eastAsia="zh-CN"/>
              </w:rPr>
              <w:t>95</w:t>
            </w:r>
            <w:r>
              <w:t>.7</w:t>
            </w:r>
          </w:p>
        </w:tc>
      </w:tr>
      <w:tr w:rsidR="00F2697D" w14:paraId="5A3A0D6E" w14:textId="77777777" w:rsidTr="008A4BAB">
        <w:trPr>
          <w:cantSplit/>
          <w:trHeight w:val="187"/>
        </w:trPr>
        <w:tc>
          <w:tcPr>
            <w:tcW w:w="2623" w:type="dxa"/>
            <w:gridSpan w:val="2"/>
            <w:vMerge/>
            <w:tcBorders>
              <w:left w:val="single" w:sz="4" w:space="0" w:color="auto"/>
              <w:right w:val="single" w:sz="4" w:space="0" w:color="auto"/>
            </w:tcBorders>
          </w:tcPr>
          <w:p w14:paraId="74389CE7" w14:textId="77777777" w:rsidR="00F2697D" w:rsidRDefault="00F2697D" w:rsidP="008A4BAB">
            <w:pPr>
              <w:pStyle w:val="TAL"/>
              <w:spacing w:line="256" w:lineRule="auto"/>
              <w:rPr>
                <w:rFonts w:eastAsia="Calibri"/>
                <w:szCs w:val="22"/>
              </w:rPr>
            </w:pPr>
          </w:p>
        </w:tc>
        <w:tc>
          <w:tcPr>
            <w:tcW w:w="876" w:type="dxa"/>
            <w:vMerge/>
            <w:tcBorders>
              <w:left w:val="single" w:sz="4" w:space="0" w:color="auto"/>
              <w:right w:val="single" w:sz="4" w:space="0" w:color="auto"/>
            </w:tcBorders>
          </w:tcPr>
          <w:p w14:paraId="3AE8442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B8A635A"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07126AD6" w14:textId="77777777" w:rsidR="00F2697D" w:rsidRDefault="00F2697D" w:rsidP="008A4BAB">
            <w:pPr>
              <w:pStyle w:val="TAC"/>
              <w:spacing w:line="256" w:lineRule="auto"/>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68994006" w14:textId="77777777" w:rsidR="00F2697D" w:rsidRDefault="00F2697D" w:rsidP="008A4BAB">
            <w:pPr>
              <w:pStyle w:val="TAC"/>
              <w:spacing w:line="256" w:lineRule="auto"/>
            </w:pPr>
            <w:r>
              <w:rPr>
                <w:rFonts w:hint="eastAsia"/>
                <w:lang w:eastAsia="zh-CN"/>
              </w:rPr>
              <w:t>-</w:t>
            </w:r>
            <w:r>
              <w:rPr>
                <w:lang w:eastAsia="zh-CN"/>
              </w:rPr>
              <w:t>89.7</w:t>
            </w:r>
          </w:p>
        </w:tc>
      </w:tr>
      <w:tr w:rsidR="00F2697D" w14:paraId="5E719F21"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0221A58" w14:textId="77777777" w:rsidR="00F2697D" w:rsidRDefault="00F2697D" w:rsidP="008A4BAB">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37594C3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7CE37FE"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D46FB38" w14:textId="77777777" w:rsidR="00F2697D" w:rsidRDefault="00F2697D" w:rsidP="008A4BAB">
            <w:pPr>
              <w:pStyle w:val="TAC"/>
              <w:spacing w:line="256" w:lineRule="auto"/>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67205534" w14:textId="77777777" w:rsidR="00F2697D" w:rsidRDefault="00F2697D" w:rsidP="008A4BAB">
            <w:pPr>
              <w:pStyle w:val="TAC"/>
              <w:spacing w:line="256" w:lineRule="auto"/>
            </w:pPr>
            <w:r>
              <w:rPr>
                <w:rFonts w:hint="eastAsia"/>
                <w:lang w:eastAsia="zh-CN"/>
              </w:rPr>
              <w:t>-</w:t>
            </w:r>
            <w:r>
              <w:rPr>
                <w:lang w:eastAsia="zh-CN"/>
              </w:rPr>
              <w:t>86.7</w:t>
            </w:r>
          </w:p>
        </w:tc>
      </w:tr>
      <w:tr w:rsidR="00F2697D" w14:paraId="024CF47F"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7F29CC4" w14:textId="77777777" w:rsidR="00F2697D" w:rsidRDefault="00F2697D" w:rsidP="008A4BAB">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4174D4A2"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3A0E24FE"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BADEB74" w14:textId="77777777" w:rsidR="00F2697D" w:rsidRDefault="00F2697D" w:rsidP="008A4BAB">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6A2EB068" w14:textId="77777777" w:rsidR="00F2697D" w:rsidRDefault="00F2697D" w:rsidP="008A4BAB">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1C327BDF"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7C6D7AD" w14:textId="77777777" w:rsidR="00F2697D" w:rsidRDefault="00F2697D" w:rsidP="008A4BAB">
            <w:pPr>
              <w:pStyle w:val="TAC"/>
              <w:spacing w:line="256" w:lineRule="auto"/>
            </w:pPr>
            <w:r>
              <w:t>-8</w:t>
            </w:r>
            <w:r>
              <w:rPr>
                <w:lang w:eastAsia="zh-CN"/>
              </w:rPr>
              <w:t>6.7</w:t>
            </w:r>
          </w:p>
        </w:tc>
      </w:tr>
      <w:tr w:rsidR="00F2697D" w14:paraId="3FBCDC0F" w14:textId="77777777" w:rsidTr="008A4BAB">
        <w:trPr>
          <w:cantSplit/>
          <w:trHeight w:val="187"/>
        </w:trPr>
        <w:tc>
          <w:tcPr>
            <w:tcW w:w="2623" w:type="dxa"/>
            <w:gridSpan w:val="2"/>
            <w:vMerge/>
            <w:tcBorders>
              <w:left w:val="single" w:sz="4" w:space="0" w:color="auto"/>
              <w:right w:val="single" w:sz="4" w:space="0" w:color="auto"/>
            </w:tcBorders>
          </w:tcPr>
          <w:p w14:paraId="5D4C6E26"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582A829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1E1DDEF"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10C014E" w14:textId="77777777" w:rsidR="00F2697D" w:rsidRDefault="00F2697D" w:rsidP="008A4BAB">
            <w:pPr>
              <w:pStyle w:val="TAC"/>
              <w:spacing w:line="256" w:lineRule="auto"/>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449ABAF8" w14:textId="77777777" w:rsidR="00F2697D" w:rsidRDefault="00F2697D" w:rsidP="008A4BAB">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7F03875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456B482E" w14:textId="77777777" w:rsidR="00F2697D" w:rsidRDefault="00F2697D" w:rsidP="008A4BAB">
            <w:pPr>
              <w:pStyle w:val="TAC"/>
              <w:spacing w:line="256" w:lineRule="auto"/>
            </w:pPr>
            <w:r>
              <w:rPr>
                <w:rFonts w:hint="eastAsia"/>
                <w:lang w:eastAsia="zh-CN"/>
              </w:rPr>
              <w:t>-</w:t>
            </w:r>
            <w:r>
              <w:rPr>
                <w:lang w:eastAsia="zh-CN"/>
              </w:rPr>
              <w:t>80.7</w:t>
            </w:r>
          </w:p>
        </w:tc>
      </w:tr>
      <w:tr w:rsidR="00F2697D" w14:paraId="50E26B1C"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4B531300"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4D0CC1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7707F7"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A797B27" w14:textId="77777777" w:rsidR="00F2697D" w:rsidRDefault="00F2697D" w:rsidP="008A4BAB">
            <w:pPr>
              <w:pStyle w:val="TAC"/>
              <w:spacing w:line="256" w:lineRule="auto"/>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01765AB8" w14:textId="77777777" w:rsidR="00F2697D" w:rsidRDefault="00F2697D" w:rsidP="008A4BAB">
            <w:pPr>
              <w:pStyle w:val="TAC"/>
              <w:spacing w:line="256" w:lineRule="auto"/>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3482E643"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CC872A2" w14:textId="77777777" w:rsidR="00F2697D" w:rsidRDefault="00F2697D" w:rsidP="008A4BAB">
            <w:pPr>
              <w:pStyle w:val="TAC"/>
              <w:spacing w:line="256" w:lineRule="auto"/>
            </w:pPr>
            <w:r>
              <w:rPr>
                <w:rFonts w:hint="eastAsia"/>
                <w:lang w:eastAsia="zh-CN"/>
              </w:rPr>
              <w:t>-</w:t>
            </w:r>
            <w:r>
              <w:rPr>
                <w:lang w:eastAsia="zh-CN"/>
              </w:rPr>
              <w:t>77.7</w:t>
            </w:r>
          </w:p>
        </w:tc>
      </w:tr>
      <w:tr w:rsidR="00F2697D" w14:paraId="3F493167"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933E07C" w14:textId="77777777" w:rsidR="00F2697D" w:rsidRDefault="00F2697D" w:rsidP="008A4BAB">
            <w:pPr>
              <w:pStyle w:val="TAL"/>
              <w:spacing w:line="256" w:lineRule="auto"/>
            </w:pPr>
            <w:r>
              <w:rPr>
                <w:position w:val="-12"/>
              </w:rPr>
              <w:object w:dxaOrig="585" w:dyaOrig="405" w14:anchorId="18316BDA">
                <v:shape id="_x0000_i1056" type="#_x0000_t75" style="width:29pt;height:20pt" o:ole="" fillcolor="window">
                  <v:imagedata r:id="rId18" o:title=""/>
                </v:shape>
                <o:OLEObject Type="Embed" ProgID="Equation.3" ShapeID="_x0000_i1056" DrawAspect="Content" ObjectID="_1731450465" r:id="rId60"/>
              </w:object>
            </w:r>
          </w:p>
        </w:tc>
        <w:tc>
          <w:tcPr>
            <w:tcW w:w="876" w:type="dxa"/>
            <w:tcBorders>
              <w:top w:val="single" w:sz="4" w:space="0" w:color="auto"/>
              <w:left w:val="single" w:sz="4" w:space="0" w:color="auto"/>
              <w:bottom w:val="single" w:sz="4" w:space="0" w:color="auto"/>
              <w:right w:val="single" w:sz="4" w:space="0" w:color="auto"/>
            </w:tcBorders>
            <w:hideMark/>
          </w:tcPr>
          <w:p w14:paraId="7637C5F7"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4B29B87"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3055B30"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F8835C6"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783D80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6802677E" w14:textId="77777777" w:rsidR="00F2697D" w:rsidRDefault="00F2697D" w:rsidP="008A4BAB">
            <w:pPr>
              <w:pStyle w:val="TAC"/>
              <w:spacing w:line="256" w:lineRule="auto"/>
            </w:pPr>
            <w:r>
              <w:t>9</w:t>
            </w:r>
          </w:p>
        </w:tc>
      </w:tr>
      <w:tr w:rsidR="00F2697D" w14:paraId="6680C23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F91415" w14:textId="77777777" w:rsidR="00F2697D" w:rsidRDefault="00F2697D" w:rsidP="008A4BAB">
            <w:pPr>
              <w:pStyle w:val="TAL"/>
              <w:spacing w:line="256" w:lineRule="auto"/>
            </w:pPr>
            <w:r>
              <w:rPr>
                <w:position w:val="-12"/>
              </w:rPr>
              <w:object w:dxaOrig="855" w:dyaOrig="405" w14:anchorId="3B033A73">
                <v:shape id="_x0000_i1057" type="#_x0000_t75" style="width:43pt;height:20pt" o:ole="" fillcolor="window">
                  <v:imagedata r:id="rId23" o:title=""/>
                </v:shape>
                <o:OLEObject Type="Embed" ProgID="Equation.3" ShapeID="_x0000_i1057" DrawAspect="Content" ObjectID="_1731450466" r:id="rId61"/>
              </w:object>
            </w:r>
          </w:p>
        </w:tc>
        <w:tc>
          <w:tcPr>
            <w:tcW w:w="876" w:type="dxa"/>
            <w:tcBorders>
              <w:top w:val="single" w:sz="4" w:space="0" w:color="auto"/>
              <w:left w:val="single" w:sz="4" w:space="0" w:color="auto"/>
              <w:bottom w:val="single" w:sz="4" w:space="0" w:color="auto"/>
              <w:right w:val="single" w:sz="4" w:space="0" w:color="auto"/>
            </w:tcBorders>
            <w:hideMark/>
          </w:tcPr>
          <w:p w14:paraId="6F845765"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4319C1F1"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4E3204F4"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6FF4ECA3"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22272DEA"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41937DB" w14:textId="77777777" w:rsidR="00F2697D" w:rsidRDefault="00F2697D" w:rsidP="008A4BAB">
            <w:pPr>
              <w:pStyle w:val="TAC"/>
              <w:spacing w:line="256" w:lineRule="auto"/>
            </w:pPr>
            <w:r>
              <w:t>9</w:t>
            </w:r>
          </w:p>
        </w:tc>
      </w:tr>
      <w:tr w:rsidR="00F2697D" w14:paraId="7370819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4A6D8BE" w14:textId="77777777" w:rsidR="00F2697D" w:rsidRDefault="00F2697D" w:rsidP="008A4BAB">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3FD5F665"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0E5A66D2"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D274FDF" w14:textId="77777777" w:rsidR="00F2697D" w:rsidRDefault="00F2697D" w:rsidP="008A4BAB">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282FDFBA" w14:textId="77777777" w:rsidR="00F2697D" w:rsidRDefault="00F2697D" w:rsidP="008A4BAB">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4FA6A182" w14:textId="77777777" w:rsidR="00F2697D" w:rsidRDefault="00F2697D" w:rsidP="008A4BAB">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468EE83F" w14:textId="77777777" w:rsidR="00F2697D" w:rsidRDefault="00F2697D" w:rsidP="008A4BAB">
            <w:pPr>
              <w:pStyle w:val="TAC"/>
              <w:spacing w:line="256" w:lineRule="auto"/>
            </w:pPr>
            <w:r>
              <w:t>-57.2</w:t>
            </w:r>
          </w:p>
        </w:tc>
      </w:tr>
      <w:tr w:rsidR="00F2697D" w14:paraId="48BB70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E2778DC"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0B545A0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0E8AAC"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EEAB0F0" w14:textId="77777777" w:rsidR="00F2697D" w:rsidRDefault="00F2697D" w:rsidP="008A4BAB">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1C92D9D5" w14:textId="77777777" w:rsidR="00F2697D" w:rsidRDefault="00F2697D" w:rsidP="008A4BAB">
            <w:pPr>
              <w:pStyle w:val="TAC"/>
              <w:spacing w:line="256" w:lineRule="auto"/>
            </w:pPr>
            <w:r>
              <w:t>AWGN</w:t>
            </w:r>
          </w:p>
        </w:tc>
      </w:tr>
      <w:tr w:rsidR="00F2697D" w14:paraId="41211E74"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9D4302E"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3C492BDA"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05E626B9">
                <v:shape id="_x0000_i1058" type="#_x0000_t75" style="width:20pt;height:20pt" o:ole="" fillcolor="window">
                  <v:imagedata r:id="rId20" o:title=""/>
                </v:shape>
                <o:OLEObject Type="Embed" ProgID="Equation.3" ShapeID="_x0000_i1058" DrawAspect="Content" ObjectID="_1731450467" r:id="rId62"/>
              </w:object>
            </w:r>
            <w:r>
              <w:t xml:space="preserve"> to be fulfilled.</w:t>
            </w:r>
          </w:p>
          <w:p w14:paraId="5E242D8C"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2CF44E85" w14:textId="77777777" w:rsidR="00F2697D" w:rsidRDefault="00F2697D" w:rsidP="008A4BAB">
            <w:pPr>
              <w:pStyle w:val="TAN"/>
              <w:spacing w:line="256" w:lineRule="auto"/>
            </w:pPr>
            <w:r>
              <w:t>Note 4:</w:t>
            </w:r>
            <w:r>
              <w:tab/>
              <w:t>Void</w:t>
            </w:r>
          </w:p>
          <w:p w14:paraId="3375050E" w14:textId="77777777" w:rsidR="00F2697D" w:rsidRDefault="00F2697D" w:rsidP="008A4BAB">
            <w:pPr>
              <w:pStyle w:val="TAN"/>
              <w:spacing w:line="256" w:lineRule="auto"/>
            </w:pPr>
            <w:r>
              <w:t>Note 5:</w:t>
            </w:r>
            <w:r>
              <w:tab/>
              <w:t>Equivalent power received by an antenna with 0 dBi gain at the centre of the quiet zone</w:t>
            </w:r>
          </w:p>
          <w:p w14:paraId="2B4FC187" w14:textId="77777777" w:rsidR="00F2697D" w:rsidRDefault="00F2697D" w:rsidP="008A4BAB">
            <w:pPr>
              <w:pStyle w:val="TAN"/>
              <w:spacing w:line="256" w:lineRule="auto"/>
              <w:rPr>
                <w:rFonts w:cs="Arial"/>
              </w:rPr>
            </w:pPr>
            <w:r>
              <w:t>Note 6:</w:t>
            </w:r>
            <w:r>
              <w:tab/>
              <w:t>As observed with 0 dBi gain antenna at the centre of the quiet zone</w:t>
            </w:r>
          </w:p>
          <w:p w14:paraId="2DC030E9" w14:textId="77777777" w:rsidR="00F2697D" w:rsidRDefault="00F2697D" w:rsidP="008A4BAB">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2E9A30BE" w14:textId="77777777" w:rsidR="00F2697D" w:rsidRDefault="00F2697D" w:rsidP="00F2697D"/>
    <w:p w14:paraId="6C4CB260" w14:textId="77777777" w:rsidR="00F2697D" w:rsidRDefault="00F2697D" w:rsidP="00F2697D">
      <w:pPr>
        <w:pStyle w:val="Heading5"/>
      </w:pPr>
      <w:r>
        <w:t>A.7.6.2.15.2</w:t>
      </w:r>
      <w:r>
        <w:tab/>
        <w:t>Test Requirements</w:t>
      </w:r>
    </w:p>
    <w:p w14:paraId="55640668" w14:textId="77777777" w:rsidR="00F2697D" w:rsidRDefault="00F2697D" w:rsidP="00F2697D">
      <w:pPr>
        <w:rPr>
          <w:rFonts w:cs="v4.2.0"/>
        </w:rPr>
      </w:pPr>
      <w:r>
        <w:rPr>
          <w:rFonts w:cs="v4.2.0"/>
        </w:rPr>
        <w:t>In test 1 the UE shall send one Event A3 triggered measurement report, with a measurement reporting delay less than X1 ms from the beginning of time period T2, where X1 is</w:t>
      </w:r>
    </w:p>
    <w:p w14:paraId="7956B598"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0E81850D" w14:textId="77777777" w:rsidR="00F2697D" w:rsidRDefault="00F2697D" w:rsidP="00F2697D">
      <w:pPr>
        <w:pStyle w:val="B1"/>
      </w:pPr>
      <w:ins w:id="5174" w:author="vivo" w:date="2022-09-30T19:48:00Z">
        <w:r>
          <w:t>15.84s (96*40ms*1.5+96*40ms*1.5+72*40ms*1.5)</w:t>
        </w:r>
      </w:ins>
      <w:del w:id="5175" w:author="vivo" w:date="2022-09-30T19:48:00Z">
        <w:r w:rsidDel="00642343">
          <w:delText>TBD</w:delText>
        </w:r>
      </w:del>
      <w:r>
        <w:t xml:space="preserve"> for UE supporting power class 1, or</w:t>
      </w:r>
    </w:p>
    <w:p w14:paraId="19DA0EE1" w14:textId="77777777" w:rsidR="00F2697D" w:rsidRDefault="00F2697D" w:rsidP="00F2697D">
      <w:pPr>
        <w:ind w:firstLineChars="150" w:firstLine="300"/>
        <w:rPr>
          <w:rFonts w:cs="v4.2.0"/>
        </w:rPr>
      </w:pPr>
      <w:ins w:id="5176" w:author="vivo" w:date="2022-09-30T19:48:00Z">
        <w:r>
          <w:t>10.08s (60*40ms*1.5+60*40ms*1.5+48*40ms*1.5)</w:t>
        </w:r>
      </w:ins>
      <w:del w:id="5177" w:author="vivo" w:date="2022-09-30T19:48:00Z">
        <w:r w:rsidDel="00642343">
          <w:delText>TBD</w:delText>
        </w:r>
      </w:del>
      <w:r>
        <w:t xml:space="preserve"> for UE supporting other power class.</w:t>
      </w:r>
    </w:p>
    <w:p w14:paraId="5D798855" w14:textId="77777777" w:rsidR="00F2697D" w:rsidRDefault="00F2697D" w:rsidP="00F2697D">
      <w:pPr>
        <w:rPr>
          <w:rFonts w:cs="v4.2.0"/>
          <w:lang w:eastAsia="zh-CN"/>
        </w:rPr>
      </w:pPr>
      <w:r>
        <w:rPr>
          <w:rFonts w:cs="v4.2.0" w:hint="eastAsia"/>
          <w:lang w:eastAsia="zh-CN"/>
        </w:rPr>
        <w:t>F</w:t>
      </w:r>
      <w:r>
        <w:rPr>
          <w:rFonts w:cs="v4.2.0"/>
          <w:lang w:eastAsia="zh-CN"/>
        </w:rPr>
        <w:t>or Configuration 2,</w:t>
      </w:r>
    </w:p>
    <w:p w14:paraId="1A70005E" w14:textId="77777777" w:rsidR="00F2697D" w:rsidRDefault="00F2697D" w:rsidP="00F2697D">
      <w:pPr>
        <w:pStyle w:val="B1"/>
      </w:pPr>
      <w:r>
        <w:t>21.6s (192*40ms*1.5+96*40ms*1.5+72*40ms*1.5) for UE supporting power class 1, or</w:t>
      </w:r>
    </w:p>
    <w:p w14:paraId="55CAE7AB" w14:textId="77777777" w:rsidR="00F2697D" w:rsidRDefault="00F2697D" w:rsidP="00F2697D">
      <w:pPr>
        <w:pStyle w:val="B1"/>
      </w:pPr>
      <w:r>
        <w:t xml:space="preserve">13.68s (120*40ms*1.5+60*40ms*1.5+48*40ms*1.5) for UE supporting other power class. </w:t>
      </w:r>
    </w:p>
    <w:p w14:paraId="64267CEF" w14:textId="77777777" w:rsidR="00F2697D" w:rsidRDefault="00F2697D" w:rsidP="00F2697D">
      <w:pPr>
        <w:rPr>
          <w:rFonts w:cs="v4.2.0"/>
          <w:lang w:eastAsia="zh-CN"/>
        </w:rPr>
      </w:pPr>
      <w:r>
        <w:rPr>
          <w:rFonts w:cs="v4.2.0" w:hint="eastAsia"/>
          <w:lang w:eastAsia="zh-CN"/>
        </w:rPr>
        <w:t>F</w:t>
      </w:r>
      <w:r>
        <w:rPr>
          <w:rFonts w:cs="v4.2.0"/>
          <w:lang w:eastAsia="zh-CN"/>
        </w:rPr>
        <w:t>or Configuration 3,</w:t>
      </w:r>
    </w:p>
    <w:p w14:paraId="3393D9A8" w14:textId="77777777" w:rsidR="00F2697D" w:rsidRDefault="00F2697D" w:rsidP="00F2697D">
      <w:pPr>
        <w:pStyle w:val="B1"/>
      </w:pPr>
      <w:ins w:id="5178" w:author="vivo" w:date="2022-09-30T19:48:00Z">
        <w:r>
          <w:t>27.36s (288*40ms*1.5+96*40ms*1.5+48*40ms*1.5)</w:t>
        </w:r>
      </w:ins>
      <w:del w:id="5179" w:author="vivo" w:date="2022-09-30T19:48:00Z">
        <w:r w:rsidDel="00642343">
          <w:delText>TBD</w:delText>
        </w:r>
      </w:del>
      <w:r>
        <w:t xml:space="preserve"> for UE supporting power class 1, or</w:t>
      </w:r>
    </w:p>
    <w:p w14:paraId="4A11CD09" w14:textId="77777777" w:rsidR="00F2697D" w:rsidRPr="00202466" w:rsidRDefault="00F2697D" w:rsidP="00F2697D">
      <w:pPr>
        <w:pStyle w:val="B1"/>
      </w:pPr>
      <w:ins w:id="5180" w:author="vivo" w:date="2022-09-30T19:49:00Z">
        <w:r>
          <w:t>17.28s (180*40ms*1.5+60*40ms*1.5+48*40ms*1.5)</w:t>
        </w:r>
      </w:ins>
      <w:del w:id="5181" w:author="vivo" w:date="2022-09-30T19:49:00Z">
        <w:r w:rsidDel="00642343">
          <w:delText>TBD</w:delText>
        </w:r>
      </w:del>
      <w:r>
        <w:t xml:space="preserve"> for UE supporting other power class. </w:t>
      </w:r>
    </w:p>
    <w:p w14:paraId="27F3A54B" w14:textId="77777777" w:rsidR="00F2697D" w:rsidRDefault="00F2697D" w:rsidP="00F2697D">
      <w:r>
        <w:t>In test 2 the UE shall send one Event A3 triggered measurement report, with a measurement reporting delay less than X2 ms from the beginning of time period T2, where X2 is</w:t>
      </w:r>
    </w:p>
    <w:p w14:paraId="4918EB9D" w14:textId="77777777" w:rsidR="00F2697D" w:rsidRDefault="00F2697D" w:rsidP="00F2697D">
      <w:pPr>
        <w:rPr>
          <w:lang w:eastAsia="zh-CN"/>
        </w:rPr>
      </w:pPr>
      <w:r>
        <w:rPr>
          <w:lang w:eastAsia="zh-CN"/>
        </w:rPr>
        <w:t>For Configuration 1,</w:t>
      </w:r>
    </w:p>
    <w:p w14:paraId="5C13B6CE" w14:textId="77777777" w:rsidR="00F2697D" w:rsidRDefault="00F2697D" w:rsidP="00F2697D">
      <w:pPr>
        <w:pStyle w:val="B1"/>
      </w:pPr>
      <w:ins w:id="5182" w:author="vivo" w:date="2022-09-30T19:49:00Z">
        <w:r>
          <w:t>168.96s (96*640ms+96*640ms+72*640ms)</w:t>
        </w:r>
      </w:ins>
      <w:del w:id="5183" w:author="vivo" w:date="2022-09-30T19:49:00Z">
        <w:r w:rsidDel="00642343">
          <w:delText>TBD</w:delText>
        </w:r>
      </w:del>
      <w:r>
        <w:t xml:space="preserve"> for UE supporting power class 1, or</w:t>
      </w:r>
    </w:p>
    <w:p w14:paraId="7B58F5B1" w14:textId="77777777" w:rsidR="00F2697D" w:rsidRDefault="00F2697D" w:rsidP="00F2697D">
      <w:pPr>
        <w:pStyle w:val="B1"/>
        <w:rPr>
          <w:rFonts w:cs="v4.2.0"/>
        </w:rPr>
      </w:pPr>
      <w:ins w:id="5184" w:author="vivo" w:date="2022-09-30T19:49:00Z">
        <w:r>
          <w:rPr>
            <w:rFonts w:cs="v4.2.0"/>
          </w:rPr>
          <w:t>107.52s (60*640ms+60*640ms+48*640ms)</w:t>
        </w:r>
      </w:ins>
      <w:del w:id="5185" w:author="vivo" w:date="2022-09-30T19:49:00Z">
        <w:r w:rsidDel="00642343">
          <w:rPr>
            <w:rFonts w:cs="v4.2.0"/>
          </w:rPr>
          <w:delText>TBD</w:delText>
        </w:r>
      </w:del>
      <w:r>
        <w:rPr>
          <w:rFonts w:cs="v4.2.0"/>
        </w:rPr>
        <w:t xml:space="preserve"> for UE supporting other power class. </w:t>
      </w:r>
    </w:p>
    <w:p w14:paraId="1ED686FB" w14:textId="77777777" w:rsidR="00F2697D" w:rsidRDefault="00F2697D" w:rsidP="00F2697D">
      <w:pPr>
        <w:rPr>
          <w:lang w:eastAsia="zh-CN"/>
        </w:rPr>
      </w:pPr>
      <w:r>
        <w:rPr>
          <w:lang w:eastAsia="zh-CN"/>
        </w:rPr>
        <w:t>For Configuration 2,</w:t>
      </w:r>
    </w:p>
    <w:p w14:paraId="27051271" w14:textId="77777777" w:rsidR="00F2697D" w:rsidRDefault="00F2697D" w:rsidP="00F2697D">
      <w:pPr>
        <w:pStyle w:val="B1"/>
      </w:pPr>
      <w:r>
        <w:t>230.4s (192*640ms+96*640ms+72*640ms) for UE supporting power class 1, or</w:t>
      </w:r>
    </w:p>
    <w:p w14:paraId="08A148EE" w14:textId="77777777" w:rsidR="00F2697D" w:rsidRDefault="00F2697D" w:rsidP="00F2697D">
      <w:pPr>
        <w:pStyle w:val="B1"/>
        <w:rPr>
          <w:rFonts w:cs="v4.2.0"/>
        </w:rPr>
      </w:pPr>
      <w:r>
        <w:rPr>
          <w:rFonts w:cs="v4.2.0"/>
        </w:rPr>
        <w:t xml:space="preserve">145.92s (120*640ms+60*640ms+48*640ms) for UE supporting other power class. </w:t>
      </w:r>
    </w:p>
    <w:p w14:paraId="2E7777B4" w14:textId="77777777" w:rsidR="00F2697D" w:rsidRDefault="00F2697D" w:rsidP="00F2697D">
      <w:pPr>
        <w:rPr>
          <w:lang w:eastAsia="zh-CN"/>
        </w:rPr>
      </w:pPr>
      <w:r>
        <w:rPr>
          <w:lang w:eastAsia="zh-CN"/>
        </w:rPr>
        <w:t>For Configuration 3,</w:t>
      </w:r>
    </w:p>
    <w:p w14:paraId="3837F26F" w14:textId="77777777" w:rsidR="00F2697D" w:rsidRDefault="00F2697D" w:rsidP="00F2697D">
      <w:pPr>
        <w:pStyle w:val="B1"/>
      </w:pPr>
      <w:ins w:id="5186" w:author="vivo" w:date="2022-09-30T19:49:00Z">
        <w:r>
          <w:lastRenderedPageBreak/>
          <w:t xml:space="preserve">291.84s (288*640ms+96*640ms+72*640ms) </w:t>
        </w:r>
      </w:ins>
      <w:del w:id="5187" w:author="vivo" w:date="2022-09-30T19:49:00Z">
        <w:r w:rsidDel="00642343">
          <w:delText>TBD</w:delText>
        </w:r>
      </w:del>
      <w:r>
        <w:t xml:space="preserve"> for UE supporting power class 1, or</w:t>
      </w:r>
    </w:p>
    <w:p w14:paraId="555C4F16" w14:textId="77777777" w:rsidR="00F2697D" w:rsidRDefault="00F2697D" w:rsidP="00F2697D">
      <w:pPr>
        <w:pStyle w:val="B1"/>
        <w:rPr>
          <w:rFonts w:cs="v4.2.0"/>
        </w:rPr>
      </w:pPr>
      <w:ins w:id="5188" w:author="vivo" w:date="2022-09-30T19:49:00Z">
        <w:r>
          <w:rPr>
            <w:rFonts w:cs="v4.2.0"/>
          </w:rPr>
          <w:t xml:space="preserve">184.32s (180*640ms+60*640ms+48*640ms) </w:t>
        </w:r>
      </w:ins>
      <w:del w:id="5189" w:author="vivo" w:date="2022-09-30T19:49:00Z">
        <w:r w:rsidDel="00642343">
          <w:rPr>
            <w:rFonts w:cs="v4.2.0"/>
          </w:rPr>
          <w:delText>TBD</w:delText>
        </w:r>
      </w:del>
      <w:r>
        <w:rPr>
          <w:rFonts w:cs="v4.2.0"/>
        </w:rPr>
        <w:t xml:space="preserve"> for UE supporting other power class. </w:t>
      </w:r>
    </w:p>
    <w:p w14:paraId="5152D2C3" w14:textId="77777777" w:rsidR="00F2697D" w:rsidRDefault="00F2697D" w:rsidP="00F2697D">
      <w:r>
        <w:t>In test 1 and 2 UE is required to report SSB time index. The UE shall not send event triggered measurement reports, as long as the reporting criteria are not fulfilled. The rate of correct events observed during repeated tests shall be at least 90%.</w:t>
      </w:r>
    </w:p>
    <w:p w14:paraId="716C5F86"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5998BF7" w14:textId="77777777" w:rsidR="00F2697D" w:rsidRDefault="00F2697D" w:rsidP="00F2697D"/>
    <w:p w14:paraId="4E9B7F56" w14:textId="77777777" w:rsidR="00F2697D" w:rsidRDefault="00F2697D" w:rsidP="00F2697D">
      <w:pPr>
        <w:pStyle w:val="Heading4"/>
      </w:pPr>
      <w:r>
        <w:t>A.7.6.2.16</w:t>
      </w:r>
      <w:r>
        <w:tab/>
        <w:t>SA event triggered reporting tests for FR2</w:t>
      </w:r>
      <w:ins w:id="5190" w:author="Qian Yang" w:date="2022-10-18T22:53:00Z">
        <w:r>
          <w:t>-2</w:t>
        </w:r>
      </w:ins>
      <w:r>
        <w:t xml:space="preserve"> without SSB time index detection when DRX is not used (PCell in FR1)</w:t>
      </w:r>
    </w:p>
    <w:p w14:paraId="3E70E2B4" w14:textId="77777777" w:rsidR="00F2697D" w:rsidRDefault="00F2697D" w:rsidP="00F2697D">
      <w:pPr>
        <w:pStyle w:val="Heading5"/>
      </w:pPr>
      <w:r>
        <w:t>A.7.6.2.16.1</w:t>
      </w:r>
      <w:r>
        <w:tab/>
        <w:t>Test Purpose and Environment</w:t>
      </w:r>
    </w:p>
    <w:p w14:paraId="0BB5F2C7"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5E2F7889" w14:textId="77777777" w:rsidR="00F2697D" w:rsidRDefault="00F2697D" w:rsidP="00F2697D">
      <w:pPr>
        <w:rPr>
          <w:rFonts w:cs="v4.2.0"/>
        </w:rPr>
      </w:pPr>
      <w:r>
        <w:rPr>
          <w:rFonts w:cs="v4.2.0"/>
        </w:rPr>
        <w:t xml:space="preserve">In this test, there are two cells: NR cell 1 as PCell in FR1 on NR RF channel 2 and NR cell 2 as neighbour cell in </w:t>
      </w:r>
      <w:del w:id="5191" w:author="vivo-105" w:date="2022-11-07T14:25:00Z">
        <w:r w:rsidDel="00CC1CF7">
          <w:rPr>
            <w:rFonts w:cs="v4.2.0"/>
          </w:rPr>
          <w:delText xml:space="preserve">FR2 </w:delText>
        </w:r>
      </w:del>
      <w:ins w:id="5192" w:author="vivo-105" w:date="2022-11-07T14:25:00Z">
        <w:r>
          <w:rPr>
            <w:rFonts w:cs="v4.2.0"/>
          </w:rPr>
          <w:t xml:space="preserve">FR2-2 </w:t>
        </w:r>
      </w:ins>
      <w:r>
        <w:rPr>
          <w:rFonts w:cs="v4.2.0"/>
        </w:rPr>
        <w:t>on NR RF channel 2. The test parameters and configurations are given in Tables A.</w:t>
      </w:r>
      <w:del w:id="5193" w:author="vivo" w:date="2022-09-30T20:46:00Z">
        <w:r w:rsidDel="00B9451B">
          <w:rPr>
            <w:rFonts w:cs="v4.2.0"/>
          </w:rPr>
          <w:delText>7.6X.2.5.1</w:delText>
        </w:r>
      </w:del>
      <w:ins w:id="5194" w:author="vivo" w:date="2022-09-30T20:46:00Z">
        <w:r>
          <w:rPr>
            <w:rFonts w:cs="v4.2.0"/>
          </w:rPr>
          <w:t>7.6.2.16.1</w:t>
        </w:r>
      </w:ins>
      <w:r>
        <w:rPr>
          <w:rFonts w:cs="v4.2.0"/>
        </w:rPr>
        <w:t>-1, A.</w:t>
      </w:r>
      <w:del w:id="5195" w:author="vivo" w:date="2022-09-30T20:46:00Z">
        <w:r w:rsidDel="00B9451B">
          <w:rPr>
            <w:rFonts w:cs="v4.2.0"/>
          </w:rPr>
          <w:delText>7.6X.2.5.1</w:delText>
        </w:r>
      </w:del>
      <w:ins w:id="5196" w:author="vivo" w:date="2022-09-30T20:46:00Z">
        <w:r>
          <w:rPr>
            <w:rFonts w:cs="v4.2.0"/>
          </w:rPr>
          <w:t>7.6.2.16.1</w:t>
        </w:r>
      </w:ins>
      <w:r>
        <w:rPr>
          <w:rFonts w:cs="v4.2.0"/>
        </w:rPr>
        <w:t>-2, and A.</w:t>
      </w:r>
      <w:del w:id="5197" w:author="vivo" w:date="2022-09-30T20:46:00Z">
        <w:r w:rsidDel="00B9451B">
          <w:rPr>
            <w:rFonts w:cs="v4.2.0"/>
          </w:rPr>
          <w:delText>7.6X.2.5.1</w:delText>
        </w:r>
      </w:del>
      <w:ins w:id="5198" w:author="vivo" w:date="2022-09-30T20:46:00Z">
        <w:r>
          <w:rPr>
            <w:rFonts w:cs="v4.2.0"/>
          </w:rPr>
          <w:t>7.6.2.16.1</w:t>
        </w:r>
      </w:ins>
      <w:r>
        <w:rPr>
          <w:rFonts w:cs="v4.2.0"/>
        </w:rPr>
        <w:t xml:space="preserve">-3. </w:t>
      </w:r>
    </w:p>
    <w:p w14:paraId="5E2FFB1B" w14:textId="77777777" w:rsidR="00F2697D" w:rsidRDefault="00F2697D" w:rsidP="00F2697D">
      <w:pPr>
        <w:rPr>
          <w:rFonts w:cs="v4.2.0"/>
        </w:rPr>
      </w:pPr>
      <w:r>
        <w:rPr>
          <w:rFonts w:cs="v4.2.0"/>
        </w:rPr>
        <w:t>In test 1 per-UE measurement gap pattern configuration # 0 as defined in Table A.</w:t>
      </w:r>
      <w:del w:id="5199" w:author="vivo" w:date="2022-09-30T20:46:00Z">
        <w:r w:rsidDel="00B9451B">
          <w:rPr>
            <w:rFonts w:cs="v4.2.0"/>
          </w:rPr>
          <w:delText>7.6X.2.5.1</w:delText>
        </w:r>
      </w:del>
      <w:ins w:id="5200" w:author="vivo" w:date="2022-09-30T20:46:00Z">
        <w:r>
          <w:rPr>
            <w:rFonts w:cs="v4.2.0"/>
          </w:rPr>
          <w:t>7.6.2.16.1</w:t>
        </w:r>
      </w:ins>
      <w:r>
        <w:rPr>
          <w:rFonts w:cs="v4.2.0"/>
        </w:rPr>
        <w:t>-2 is provided for a UE that does not support per-FR gap and in test 2 no gap pattern is configured as defined in Table A.</w:t>
      </w:r>
      <w:del w:id="5201" w:author="vivo" w:date="2022-09-30T20:46:00Z">
        <w:r w:rsidDel="00B9451B">
          <w:rPr>
            <w:rFonts w:cs="v4.2.0"/>
          </w:rPr>
          <w:delText>7.6X.2.5.1</w:delText>
        </w:r>
      </w:del>
      <w:ins w:id="5202" w:author="vivo" w:date="2022-09-30T20:46:00Z">
        <w:r>
          <w:rPr>
            <w:rFonts w:cs="v4.2.0"/>
          </w:rPr>
          <w:t>7.6.2.16.1</w:t>
        </w:r>
      </w:ins>
      <w:r>
        <w:rPr>
          <w:rFonts w:cs="v4.2.0"/>
        </w:rPr>
        <w:t>-2. If the UE supports per-FR gap, it is only required to pass test 2. Otherwise it is only required to pass test 1.</w:t>
      </w:r>
    </w:p>
    <w:p w14:paraId="71C124C1"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9ABFA2D" w14:textId="77777777" w:rsidR="00F2697D" w:rsidRDefault="00F2697D" w:rsidP="00F2697D">
      <w:r>
        <w:t>Supported test configurations are shown in table A.</w:t>
      </w:r>
      <w:del w:id="5203" w:author="vivo" w:date="2022-09-30T20:46:00Z">
        <w:r w:rsidDel="00B9451B">
          <w:delText>7.6X.2.5.1</w:delText>
        </w:r>
      </w:del>
      <w:ins w:id="5204" w:author="vivo" w:date="2022-09-30T20:46:00Z">
        <w:r>
          <w:t>7.6.2.16.1</w:t>
        </w:r>
      </w:ins>
      <w:r>
        <w:t>-1.</w:t>
      </w:r>
    </w:p>
    <w:p w14:paraId="75A93FC6" w14:textId="77777777" w:rsidR="00F2697D" w:rsidRDefault="00F2697D" w:rsidP="00F2697D">
      <w:pPr>
        <w:pStyle w:val="TH"/>
      </w:pPr>
      <w:r>
        <w:t>Table A.</w:t>
      </w:r>
      <w:del w:id="5205" w:author="vivo" w:date="2022-09-30T20:46:00Z">
        <w:r w:rsidDel="00B9451B">
          <w:delText>7.6X.2.5.1</w:delText>
        </w:r>
      </w:del>
      <w:ins w:id="5206" w:author="vivo" w:date="2022-09-30T20:46:00Z">
        <w:r>
          <w:t>7.6.2.16.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0FC404E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79008E4E" w14:textId="77777777" w:rsidR="00F2697D" w:rsidRDefault="00F2697D" w:rsidP="008A4BAB">
            <w:pPr>
              <w:pStyle w:val="TAH"/>
              <w:spacing w:line="256" w:lineRule="auto"/>
            </w:pPr>
            <w:bookmarkStart w:id="5207" w:name="_Hlk112087870"/>
            <w:r>
              <w:t>Config</w:t>
            </w:r>
          </w:p>
        </w:tc>
        <w:tc>
          <w:tcPr>
            <w:tcW w:w="5584" w:type="dxa"/>
            <w:tcBorders>
              <w:top w:val="single" w:sz="4" w:space="0" w:color="auto"/>
              <w:left w:val="single" w:sz="4" w:space="0" w:color="auto"/>
              <w:bottom w:val="single" w:sz="4" w:space="0" w:color="auto"/>
              <w:right w:val="single" w:sz="4" w:space="0" w:color="auto"/>
            </w:tcBorders>
            <w:hideMark/>
          </w:tcPr>
          <w:p w14:paraId="25603E73"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78487BD8" w14:textId="77777777" w:rsidR="00F2697D" w:rsidRDefault="00F2697D" w:rsidP="008A4BAB">
            <w:pPr>
              <w:pStyle w:val="TAH"/>
              <w:spacing w:line="256" w:lineRule="auto"/>
            </w:pPr>
            <w:r>
              <w:t>Description of target cell</w:t>
            </w:r>
          </w:p>
        </w:tc>
      </w:tr>
      <w:tr w:rsidR="00F2697D" w14:paraId="0B7F9E1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6DFD006F"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1E069F75"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7F200C2A" w14:textId="77777777" w:rsidR="00F2697D" w:rsidRDefault="00F2697D" w:rsidP="008A4BAB">
            <w:pPr>
              <w:pStyle w:val="TAL"/>
              <w:spacing w:line="256" w:lineRule="auto"/>
            </w:pPr>
            <w:r>
              <w:t>120 kHz SSB SCS, 100 MHz bandwidth, TDD duplex mode</w:t>
            </w:r>
          </w:p>
        </w:tc>
      </w:tr>
      <w:tr w:rsidR="00F2697D" w14:paraId="63BBF75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9E0DBDB"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025F31EF"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0B5B58" w14:textId="77777777" w:rsidR="00F2697D" w:rsidRDefault="00F2697D" w:rsidP="008A4BAB">
            <w:pPr>
              <w:spacing w:after="0" w:line="256" w:lineRule="auto"/>
              <w:rPr>
                <w:rFonts w:ascii="Arial" w:hAnsi="Arial"/>
                <w:sz w:val="18"/>
              </w:rPr>
            </w:pPr>
          </w:p>
        </w:tc>
      </w:tr>
      <w:tr w:rsidR="00F2697D" w14:paraId="05EBF902"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D0BBFAF"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06C56D93"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96170" w14:textId="77777777" w:rsidR="00F2697D" w:rsidRDefault="00F2697D" w:rsidP="008A4BAB">
            <w:pPr>
              <w:spacing w:after="0" w:line="256" w:lineRule="auto"/>
              <w:rPr>
                <w:rFonts w:ascii="Arial" w:hAnsi="Arial"/>
                <w:sz w:val="18"/>
              </w:rPr>
            </w:pPr>
          </w:p>
        </w:tc>
      </w:tr>
      <w:tr w:rsidR="00F2697D" w14:paraId="122BC0F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8BC63BE"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7E4B5BB1"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C09962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06D32660"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D73E52C"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7C35A47F"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395D669"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164F5376"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C419D1F" w14:textId="77777777" w:rsidR="00F2697D" w:rsidRDefault="00F2697D" w:rsidP="008A4BAB">
            <w:pPr>
              <w:spacing w:after="0" w:line="256" w:lineRule="auto"/>
              <w:rPr>
                <w:rFonts w:ascii="Arial" w:hAnsi="Arial"/>
                <w:sz w:val="18"/>
              </w:rPr>
            </w:pPr>
          </w:p>
        </w:tc>
      </w:tr>
      <w:tr w:rsidR="00F2697D" w14:paraId="5708C512"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0F48E41"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1021FAB"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985A49C" w14:textId="77777777" w:rsidR="00F2697D" w:rsidRDefault="00F2697D" w:rsidP="008A4BAB">
            <w:pPr>
              <w:spacing w:after="0" w:line="256" w:lineRule="auto"/>
              <w:rPr>
                <w:rFonts w:ascii="Arial" w:hAnsi="Arial"/>
                <w:sz w:val="18"/>
              </w:rPr>
            </w:pPr>
          </w:p>
        </w:tc>
      </w:tr>
      <w:tr w:rsidR="00F2697D" w14:paraId="6D520F9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67D1990"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084A4A82"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519229D"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50519C27"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5E06A1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3F556AF6"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02C6ED8"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43A5126F"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EC10E7C" w14:textId="77777777" w:rsidR="00F2697D" w:rsidRDefault="00F2697D" w:rsidP="008A4BAB">
            <w:pPr>
              <w:spacing w:after="0" w:line="256" w:lineRule="auto"/>
              <w:rPr>
                <w:rFonts w:ascii="Arial" w:hAnsi="Arial"/>
                <w:sz w:val="18"/>
              </w:rPr>
            </w:pPr>
          </w:p>
        </w:tc>
      </w:tr>
      <w:tr w:rsidR="00F2697D" w14:paraId="1E1A0B5A"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AF536E2"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C475BEF"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89EC5E1" w14:textId="77777777" w:rsidR="00F2697D" w:rsidRDefault="00F2697D" w:rsidP="008A4BAB">
            <w:pPr>
              <w:spacing w:after="0" w:line="256" w:lineRule="auto"/>
              <w:rPr>
                <w:rFonts w:ascii="Arial" w:hAnsi="Arial"/>
                <w:sz w:val="18"/>
              </w:rPr>
            </w:pPr>
          </w:p>
        </w:tc>
      </w:tr>
      <w:tr w:rsidR="00F2697D" w14:paraId="6B08BCF8"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68324187" w14:textId="77777777" w:rsidR="00F2697D" w:rsidRDefault="00F2697D" w:rsidP="008A4BAB">
            <w:pPr>
              <w:pStyle w:val="TAN"/>
              <w:spacing w:line="256" w:lineRule="auto"/>
            </w:pPr>
            <w:r>
              <w:t>Note:</w:t>
            </w:r>
            <w:r>
              <w:tab/>
              <w:t>The UE is only required to be tested in one of the supported test configurations</w:t>
            </w:r>
          </w:p>
        </w:tc>
      </w:tr>
      <w:bookmarkEnd w:id="5207"/>
    </w:tbl>
    <w:p w14:paraId="494669A2" w14:textId="77777777" w:rsidR="00F2697D" w:rsidRDefault="00F2697D" w:rsidP="00F2697D">
      <w:pPr>
        <w:rPr>
          <w:rFonts w:cs="v4.2.0"/>
        </w:rPr>
      </w:pPr>
    </w:p>
    <w:p w14:paraId="2D4F494A" w14:textId="77777777" w:rsidR="00F2697D" w:rsidRDefault="00F2697D" w:rsidP="00F2697D">
      <w:pPr>
        <w:pStyle w:val="TH"/>
      </w:pPr>
      <w:r>
        <w:lastRenderedPageBreak/>
        <w:t>Table A.</w:t>
      </w:r>
      <w:del w:id="5208" w:author="vivo" w:date="2022-09-30T20:46:00Z">
        <w:r w:rsidDel="00B9451B">
          <w:delText>7.6X.2.5.1</w:delText>
        </w:r>
      </w:del>
      <w:ins w:id="5209" w:author="vivo" w:date="2022-09-30T20:46:00Z">
        <w:r>
          <w:t>7.6.2.16.1</w:t>
        </w:r>
      </w:ins>
      <w:r>
        <w:t xml:space="preserve">-2: General test parameters for SA inter-frequency event triggered reporting for </w:t>
      </w:r>
      <w:del w:id="5210" w:author="vivo-105" w:date="2022-11-07T14:25:00Z">
        <w:r w:rsidDel="00CC1CF7">
          <w:delText xml:space="preserve">FR2 </w:delText>
        </w:r>
      </w:del>
      <w:ins w:id="5211"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F2697D" w14:paraId="5609C4F2"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55BB62C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10C8CC9A"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025DE9CB" w14:textId="77777777" w:rsidR="00F2697D" w:rsidRDefault="00F2697D" w:rsidP="008A4BAB">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67DECCE9"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69680161" w14:textId="77777777" w:rsidR="00F2697D" w:rsidRDefault="00F2697D" w:rsidP="008A4BAB">
            <w:pPr>
              <w:pStyle w:val="TAH"/>
              <w:spacing w:line="256" w:lineRule="auto"/>
            </w:pPr>
            <w:r>
              <w:t>Comment</w:t>
            </w:r>
          </w:p>
        </w:tc>
      </w:tr>
      <w:tr w:rsidR="00F2697D" w14:paraId="37FE030D"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4FD56888"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49180378"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3949F92C" w14:textId="77777777" w:rsidR="00F2697D" w:rsidRDefault="00F2697D" w:rsidP="008A4BAB">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E8DA02"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1007471"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797FD43C" w14:textId="77777777" w:rsidR="00F2697D" w:rsidRDefault="00F2697D" w:rsidP="008A4BAB">
            <w:pPr>
              <w:pStyle w:val="TAH"/>
              <w:spacing w:line="256" w:lineRule="auto"/>
            </w:pPr>
          </w:p>
        </w:tc>
      </w:tr>
      <w:tr w:rsidR="00F2697D" w14:paraId="12C9FF51"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6C7C9F0"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599AC936" w14:textId="77777777" w:rsidR="00F2697D" w:rsidRDefault="00F2697D" w:rsidP="008A4BAB">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2261255"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99A0811" w14:textId="77777777" w:rsidR="00F2697D" w:rsidRDefault="00F2697D" w:rsidP="008A4BAB">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15344F11" w14:textId="77777777" w:rsidR="00F2697D" w:rsidRDefault="00F2697D" w:rsidP="008A4BAB">
            <w:pPr>
              <w:pStyle w:val="TAL"/>
              <w:spacing w:line="256" w:lineRule="auto"/>
              <w:rPr>
                <w:rFonts w:cs="v4.2.0"/>
                <w:bCs/>
              </w:rPr>
            </w:pPr>
            <w:r>
              <w:rPr>
                <w:rFonts w:cs="v4.2.0"/>
                <w:bCs/>
              </w:rPr>
              <w:t xml:space="preserve">One  NR FR1 and one NR </w:t>
            </w:r>
            <w:del w:id="5212" w:author="vivo-105" w:date="2022-11-07T14:25:00Z">
              <w:r w:rsidDel="00CC1CF7">
                <w:rPr>
                  <w:rFonts w:cs="v4.2.0"/>
                  <w:bCs/>
                </w:rPr>
                <w:delText xml:space="preserve">FR2 </w:delText>
              </w:r>
            </w:del>
            <w:ins w:id="5213" w:author="vivo-105" w:date="2022-11-07T14:25:00Z">
              <w:r>
                <w:rPr>
                  <w:rFonts w:cs="v4.2.0"/>
                  <w:bCs/>
                </w:rPr>
                <w:t xml:space="preserve">FR2-2 </w:t>
              </w:r>
            </w:ins>
            <w:r>
              <w:rPr>
                <w:rFonts w:cs="v4.2.0"/>
                <w:bCs/>
              </w:rPr>
              <w:t>carrier frequency is used.</w:t>
            </w:r>
          </w:p>
        </w:tc>
      </w:tr>
      <w:tr w:rsidR="00F2697D" w14:paraId="7C2944A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A548C7B"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489E4484"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B7632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862C765"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08868CD" w14:textId="77777777" w:rsidR="00F2697D" w:rsidRDefault="00F2697D" w:rsidP="008A4BAB">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F2697D" w14:paraId="2501C4CA"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63BC61C"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4E2BFB5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56D47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6208244"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2832194F" w14:textId="77777777" w:rsidR="00F2697D" w:rsidRDefault="00F2697D" w:rsidP="008A4BAB">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F2697D" w14:paraId="2F6F24F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FE75219"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845655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4CC545"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138B0D3" w14:textId="77777777" w:rsidR="00F2697D" w:rsidRDefault="00F2697D" w:rsidP="008A4BAB">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66E45070"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5FEEC4F5" w14:textId="77777777" w:rsidR="00F2697D" w:rsidRDefault="00F2697D" w:rsidP="008A4BAB">
            <w:pPr>
              <w:pStyle w:val="TAL"/>
              <w:spacing w:line="256" w:lineRule="auto"/>
              <w:rPr>
                <w:rFonts w:cs="Arial"/>
              </w:rPr>
            </w:pPr>
            <w:r>
              <w:rPr>
                <w:rFonts w:cs="Arial"/>
              </w:rPr>
              <w:t>As specified in clause 9.1.2-1.</w:t>
            </w:r>
          </w:p>
          <w:p w14:paraId="6606D6E6" w14:textId="77777777" w:rsidR="00F2697D" w:rsidRDefault="00F2697D" w:rsidP="008A4BAB">
            <w:pPr>
              <w:pStyle w:val="TAL"/>
              <w:spacing w:line="256" w:lineRule="auto"/>
              <w:rPr>
                <w:rFonts w:cs="Arial"/>
              </w:rPr>
            </w:pPr>
          </w:p>
        </w:tc>
      </w:tr>
      <w:tr w:rsidR="00F2697D" w14:paraId="54EF258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5EA421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6F754B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78AAF9"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1543CD6E" w14:textId="77777777" w:rsidR="00F2697D" w:rsidRDefault="00F2697D" w:rsidP="008A4BAB">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652CA690"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7CFEC597" w14:textId="77777777" w:rsidR="00F2697D" w:rsidRDefault="00F2697D" w:rsidP="008A4BAB">
            <w:pPr>
              <w:pStyle w:val="TAL"/>
              <w:spacing w:line="256" w:lineRule="auto"/>
              <w:rPr>
                <w:rFonts w:cs="Arial"/>
              </w:rPr>
            </w:pPr>
          </w:p>
        </w:tc>
      </w:tr>
      <w:tr w:rsidR="00F2697D" w14:paraId="2689CA38"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758030B7" w14:textId="77777777" w:rsidR="00F2697D" w:rsidRDefault="00F2697D" w:rsidP="008A4BAB">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51D9D9E9"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D899C2F"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1339771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1E997F4D" w14:textId="77777777" w:rsidR="00F2697D" w:rsidRDefault="00F2697D" w:rsidP="008A4BAB">
            <w:pPr>
              <w:pStyle w:val="TAL"/>
              <w:spacing w:line="256" w:lineRule="auto"/>
              <w:rPr>
                <w:rFonts w:cs="Arial"/>
              </w:rPr>
            </w:pPr>
            <w:r>
              <w:rPr>
                <w:rFonts w:cs="Arial"/>
              </w:rPr>
              <w:t>As specified in clause A.3.10.1</w:t>
            </w:r>
          </w:p>
          <w:p w14:paraId="01B56253" w14:textId="77777777" w:rsidR="00F2697D" w:rsidRDefault="00F2697D" w:rsidP="008A4BAB">
            <w:pPr>
              <w:pStyle w:val="TAL"/>
              <w:spacing w:line="256" w:lineRule="auto"/>
              <w:rPr>
                <w:rFonts w:cs="Arial"/>
              </w:rPr>
            </w:pPr>
          </w:p>
        </w:tc>
      </w:tr>
      <w:tr w:rsidR="00F2697D" w14:paraId="627EBD32" w14:textId="77777777" w:rsidTr="008A4BAB">
        <w:trPr>
          <w:cantSplit/>
          <w:trHeight w:val="187"/>
        </w:trPr>
        <w:tc>
          <w:tcPr>
            <w:tcW w:w="2117" w:type="dxa"/>
            <w:tcBorders>
              <w:top w:val="nil"/>
              <w:left w:val="single" w:sz="4" w:space="0" w:color="auto"/>
              <w:bottom w:val="nil"/>
              <w:right w:val="single" w:sz="4" w:space="0" w:color="auto"/>
            </w:tcBorders>
          </w:tcPr>
          <w:p w14:paraId="0F1F8570"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74EE1E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83DD21B"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36B2389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6E30D596" w14:textId="77777777" w:rsidR="00F2697D" w:rsidRDefault="00F2697D" w:rsidP="008A4BAB">
            <w:pPr>
              <w:pStyle w:val="TAL"/>
              <w:spacing w:line="256" w:lineRule="auto"/>
              <w:rPr>
                <w:rFonts w:cs="Arial"/>
              </w:rPr>
            </w:pPr>
          </w:p>
        </w:tc>
      </w:tr>
      <w:tr w:rsidR="00F2697D" w14:paraId="2A339DC4"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332D21F9"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57D1C2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BAD138E"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09D3E1D7"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208BB1E0" w14:textId="77777777" w:rsidR="00F2697D" w:rsidRDefault="00F2697D" w:rsidP="008A4BAB">
            <w:pPr>
              <w:pStyle w:val="TAL"/>
              <w:spacing w:line="256" w:lineRule="auto"/>
              <w:rPr>
                <w:rFonts w:cs="Arial"/>
              </w:rPr>
            </w:pPr>
          </w:p>
        </w:tc>
      </w:tr>
      <w:tr w:rsidR="00F2697D" w14:paraId="21887ED6" w14:textId="77777777" w:rsidTr="008A4BAB">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1938354F"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C61C7A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E353518"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A42DB59"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41E5A219" w14:textId="77777777" w:rsidR="00F2697D" w:rsidRDefault="00F2697D" w:rsidP="008A4BAB">
            <w:pPr>
              <w:pStyle w:val="TAL"/>
              <w:spacing w:line="256" w:lineRule="auto"/>
              <w:rPr>
                <w:rFonts w:cs="Arial"/>
              </w:rPr>
            </w:pPr>
          </w:p>
        </w:tc>
      </w:tr>
      <w:tr w:rsidR="00F2697D" w14:paraId="060B19AC"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0C76A4D9"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3E9EC8C9"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C89AA72"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785CD909"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CFF37C4" w14:textId="77777777" w:rsidR="00F2697D" w:rsidRDefault="00F2697D" w:rsidP="008A4BAB">
            <w:pPr>
              <w:pStyle w:val="TAL"/>
              <w:spacing w:line="256" w:lineRule="auto"/>
              <w:rPr>
                <w:rFonts w:cs="Arial"/>
              </w:rPr>
            </w:pPr>
          </w:p>
        </w:tc>
      </w:tr>
      <w:tr w:rsidR="00F2697D" w14:paraId="71AF2727"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72E48930"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446FEEF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09085"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324F6AB"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3C17A203" w14:textId="77777777" w:rsidR="00F2697D" w:rsidRDefault="00F2697D" w:rsidP="008A4BAB">
            <w:pPr>
              <w:pStyle w:val="TAL"/>
              <w:spacing w:line="256" w:lineRule="auto"/>
              <w:rPr>
                <w:rFonts w:cs="Arial"/>
              </w:rPr>
            </w:pPr>
          </w:p>
        </w:tc>
      </w:tr>
      <w:tr w:rsidR="00F2697D" w14:paraId="3B18921A" w14:textId="77777777" w:rsidTr="008A4BAB">
        <w:trPr>
          <w:cantSplit/>
          <w:trHeight w:val="187"/>
        </w:trPr>
        <w:tc>
          <w:tcPr>
            <w:tcW w:w="2117" w:type="dxa"/>
            <w:vMerge w:val="restart"/>
            <w:tcBorders>
              <w:top w:val="single" w:sz="4" w:space="0" w:color="auto"/>
              <w:left w:val="single" w:sz="4" w:space="0" w:color="auto"/>
              <w:right w:val="single" w:sz="4" w:space="0" w:color="auto"/>
            </w:tcBorders>
            <w:hideMark/>
          </w:tcPr>
          <w:p w14:paraId="677E00BF" w14:textId="77777777" w:rsidR="00F2697D" w:rsidRDefault="00F2697D" w:rsidP="008A4BAB">
            <w:pPr>
              <w:pStyle w:val="TAL"/>
              <w:spacing w:line="256" w:lineRule="auto"/>
              <w:rPr>
                <w:lang w:eastAsia="zh-CN"/>
              </w:rPr>
            </w:pPr>
            <w:r>
              <w:rPr>
                <w:lang w:eastAsia="zh-CN"/>
              </w:rPr>
              <w:lastRenderedPageBreak/>
              <w:t>SMTC-SSB parameters on NR RF Channel 2</w:t>
            </w:r>
          </w:p>
        </w:tc>
        <w:tc>
          <w:tcPr>
            <w:tcW w:w="596" w:type="dxa"/>
            <w:vMerge w:val="restart"/>
            <w:tcBorders>
              <w:top w:val="single" w:sz="4" w:space="0" w:color="auto"/>
              <w:left w:val="single" w:sz="4" w:space="0" w:color="auto"/>
              <w:right w:val="single" w:sz="4" w:space="0" w:color="auto"/>
            </w:tcBorders>
          </w:tcPr>
          <w:p w14:paraId="67EF89B5"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B82DB4A" w14:textId="77777777" w:rsidR="00F2697D" w:rsidRDefault="00F2697D" w:rsidP="008A4BAB">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16238D5D"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CF2D66A" w14:textId="77777777" w:rsidR="00F2697D" w:rsidRDefault="00F2697D" w:rsidP="008A4BAB">
            <w:pPr>
              <w:pStyle w:val="TAL"/>
              <w:spacing w:line="256" w:lineRule="auto"/>
              <w:rPr>
                <w:rFonts w:cs="Arial"/>
              </w:rPr>
            </w:pPr>
            <w:r>
              <w:rPr>
                <w:rFonts w:cs="Arial"/>
              </w:rPr>
              <w:t>As specified in clause A.3.10.2</w:t>
            </w:r>
          </w:p>
        </w:tc>
      </w:tr>
      <w:tr w:rsidR="00F2697D" w14:paraId="398E3BE7" w14:textId="77777777" w:rsidTr="008A4BAB">
        <w:trPr>
          <w:cantSplit/>
          <w:trHeight w:val="187"/>
        </w:trPr>
        <w:tc>
          <w:tcPr>
            <w:tcW w:w="2117" w:type="dxa"/>
            <w:vMerge/>
            <w:tcBorders>
              <w:left w:val="single" w:sz="4" w:space="0" w:color="auto"/>
              <w:right w:val="single" w:sz="4" w:space="0" w:color="auto"/>
            </w:tcBorders>
          </w:tcPr>
          <w:p w14:paraId="38A9B102"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60F87117"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3617779E" w14:textId="77777777" w:rsidR="00F2697D" w:rsidRDefault="00F2697D" w:rsidP="008A4BAB">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3D54B055"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4FD6EBD" w14:textId="77777777" w:rsidR="00F2697D" w:rsidRDefault="00F2697D" w:rsidP="008A4BAB">
            <w:pPr>
              <w:pStyle w:val="TAL"/>
              <w:spacing w:line="256" w:lineRule="auto"/>
              <w:rPr>
                <w:rFonts w:cs="Arial"/>
              </w:rPr>
            </w:pPr>
          </w:p>
        </w:tc>
      </w:tr>
      <w:tr w:rsidR="00F2697D" w14:paraId="408360EB"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209CCE7C"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3AAA1C0D"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2B02F09F" w14:textId="77777777" w:rsidR="00F2697D" w:rsidRDefault="00F2697D" w:rsidP="008A4BAB">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2AD5CBB2"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6F42D86" w14:textId="77777777" w:rsidR="00F2697D" w:rsidRDefault="00F2697D" w:rsidP="008A4BAB">
            <w:pPr>
              <w:pStyle w:val="TAL"/>
              <w:spacing w:line="256" w:lineRule="auto"/>
              <w:rPr>
                <w:rFonts w:cs="Arial"/>
              </w:rPr>
            </w:pPr>
          </w:p>
        </w:tc>
      </w:tr>
      <w:tr w:rsidR="00F2697D" w14:paraId="43548898"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29FF26" w14:textId="77777777" w:rsidR="00F2697D" w:rsidRDefault="00F2697D" w:rsidP="008A4BAB">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652E1E3C"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54ABDF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F65675F"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403B706B" w14:textId="77777777" w:rsidR="00F2697D" w:rsidRDefault="00F2697D" w:rsidP="008A4BAB">
            <w:pPr>
              <w:pStyle w:val="TAL"/>
              <w:spacing w:line="256" w:lineRule="auto"/>
              <w:rPr>
                <w:rFonts w:cs="Arial"/>
              </w:rPr>
            </w:pPr>
          </w:p>
        </w:tc>
      </w:tr>
      <w:tr w:rsidR="00F2697D" w14:paraId="510DCE5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D091340"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0344489"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035FDC7"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255BC78"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E2C3584" w14:textId="77777777" w:rsidR="00F2697D" w:rsidRDefault="00F2697D" w:rsidP="008A4BAB">
            <w:pPr>
              <w:pStyle w:val="TAL"/>
              <w:spacing w:line="256" w:lineRule="auto"/>
              <w:rPr>
                <w:rFonts w:cs="Arial"/>
              </w:rPr>
            </w:pPr>
          </w:p>
        </w:tc>
      </w:tr>
      <w:tr w:rsidR="00F2697D" w14:paraId="34C933E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9B19ABA" w14:textId="77777777" w:rsidR="00F2697D" w:rsidRDefault="00F2697D" w:rsidP="008A4BAB">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4D89911C" w14:textId="77777777" w:rsidR="00F2697D" w:rsidRDefault="00F2697D" w:rsidP="008A4BAB">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3190BA3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84477B2"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15B0A57C" w14:textId="77777777" w:rsidR="00F2697D" w:rsidRDefault="00F2697D" w:rsidP="008A4BAB">
            <w:pPr>
              <w:pStyle w:val="TAL"/>
              <w:spacing w:line="256" w:lineRule="auto"/>
              <w:rPr>
                <w:rFonts w:cs="Arial"/>
              </w:rPr>
            </w:pPr>
          </w:p>
        </w:tc>
      </w:tr>
      <w:tr w:rsidR="00F2697D" w14:paraId="6DC03AB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5D9050E"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1A39F4A"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D228C02"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162166C"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B030413" w14:textId="77777777" w:rsidR="00F2697D" w:rsidRDefault="00F2697D" w:rsidP="008A4BAB">
            <w:pPr>
              <w:pStyle w:val="TAL"/>
              <w:spacing w:line="256" w:lineRule="auto"/>
              <w:rPr>
                <w:rFonts w:cs="Arial"/>
              </w:rPr>
            </w:pPr>
          </w:p>
        </w:tc>
      </w:tr>
      <w:tr w:rsidR="00F2697D" w14:paraId="2E905D8C"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29A9652"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F856EAC"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CF3C71B"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F2A22B5"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827A08" w14:textId="77777777" w:rsidR="00F2697D" w:rsidRDefault="00F2697D" w:rsidP="008A4BAB">
            <w:pPr>
              <w:pStyle w:val="TAL"/>
              <w:spacing w:line="256" w:lineRule="auto"/>
              <w:rPr>
                <w:rFonts w:cs="Arial"/>
              </w:rPr>
            </w:pPr>
          </w:p>
        </w:tc>
      </w:tr>
      <w:tr w:rsidR="00F2697D" w14:paraId="47953F1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3619920"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23C559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FAC4A29"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FA5EB9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B4C4238" w14:textId="77777777" w:rsidR="00F2697D" w:rsidRDefault="00F2697D" w:rsidP="008A4BAB">
            <w:pPr>
              <w:pStyle w:val="TAL"/>
              <w:spacing w:line="256" w:lineRule="auto"/>
              <w:rPr>
                <w:rFonts w:cs="Arial"/>
              </w:rPr>
            </w:pPr>
            <w:r>
              <w:rPr>
                <w:rFonts w:cs="Arial"/>
              </w:rPr>
              <w:t>L3 filtering is not used</w:t>
            </w:r>
          </w:p>
        </w:tc>
      </w:tr>
      <w:tr w:rsidR="00F2697D" w14:paraId="46EBDA0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A1A8D9"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BD76AB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25DF2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1EF7C05"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B7587E9" w14:textId="77777777" w:rsidR="00F2697D" w:rsidRDefault="00F2697D" w:rsidP="008A4BAB">
            <w:pPr>
              <w:pStyle w:val="TAL"/>
              <w:spacing w:line="256" w:lineRule="auto"/>
              <w:rPr>
                <w:rFonts w:cs="Arial"/>
              </w:rPr>
            </w:pPr>
            <w:r>
              <w:rPr>
                <w:rFonts w:cs="Arial"/>
              </w:rPr>
              <w:t>DRX is not used</w:t>
            </w:r>
          </w:p>
        </w:tc>
      </w:tr>
      <w:tr w:rsidR="00F2697D" w14:paraId="2E2FB5C5"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6118B97A"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C90633A"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A3B5CBF" w14:textId="77777777" w:rsidR="00F2697D" w:rsidRDefault="00F2697D" w:rsidP="008A4BAB">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7261D976" w14:textId="77777777" w:rsidR="00F2697D" w:rsidRDefault="00F2697D" w:rsidP="008A4BAB">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EE0680C" w14:textId="77777777" w:rsidR="00F2697D" w:rsidRDefault="00F2697D" w:rsidP="008A4BAB">
            <w:pPr>
              <w:pStyle w:val="TAL"/>
              <w:spacing w:line="256" w:lineRule="auto"/>
              <w:rPr>
                <w:rFonts w:cs="v4.2.0"/>
              </w:rPr>
            </w:pPr>
            <w:r>
              <w:rPr>
                <w:rFonts w:cs="v4.2.0"/>
              </w:rPr>
              <w:t>Asynchronous cells.</w:t>
            </w:r>
          </w:p>
          <w:p w14:paraId="720468A7" w14:textId="77777777" w:rsidR="00F2697D" w:rsidRDefault="00F2697D" w:rsidP="008A4BAB">
            <w:pPr>
              <w:pStyle w:val="TAL"/>
              <w:spacing w:line="256" w:lineRule="auto"/>
              <w:rPr>
                <w:rFonts w:cs="Arial"/>
              </w:rPr>
            </w:pPr>
            <w:r>
              <w:rPr>
                <w:rFonts w:cs="v4.2.0"/>
              </w:rPr>
              <w:t>The timing of Cell 2 is 3ms later than the timing of Cell 1.</w:t>
            </w:r>
          </w:p>
        </w:tc>
      </w:tr>
      <w:tr w:rsidR="00F2697D" w14:paraId="5EF15C32"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775D1E01" w14:textId="77777777" w:rsidR="00F2697D" w:rsidRDefault="00F2697D" w:rsidP="008A4BAB">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4A550B97"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BAA8A2E" w14:textId="77777777" w:rsidR="00F2697D" w:rsidRDefault="00F2697D" w:rsidP="008A4BAB">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1883D6E3" w14:textId="77777777" w:rsidR="00F2697D" w:rsidRDefault="00F2697D" w:rsidP="008A4BAB">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14D78395" w14:textId="77777777" w:rsidR="00F2697D" w:rsidRDefault="00F2697D" w:rsidP="008A4BAB">
            <w:pPr>
              <w:pStyle w:val="TAL"/>
              <w:spacing w:line="256" w:lineRule="auto"/>
              <w:rPr>
                <w:rFonts w:cs="v4.2.0"/>
              </w:rPr>
            </w:pPr>
            <w:r>
              <w:rPr>
                <w:rFonts w:cs="v4.2.0"/>
              </w:rPr>
              <w:t>Synchronous cells.</w:t>
            </w:r>
          </w:p>
          <w:p w14:paraId="2ADF98B0" w14:textId="77777777" w:rsidR="00F2697D" w:rsidRDefault="00F2697D" w:rsidP="008A4BAB">
            <w:pPr>
              <w:pStyle w:val="TAL"/>
              <w:spacing w:line="256" w:lineRule="auto"/>
              <w:rPr>
                <w:rFonts w:cs="v4.2.0"/>
                <w:lang w:eastAsia="zh-CN"/>
              </w:rPr>
            </w:pPr>
          </w:p>
        </w:tc>
      </w:tr>
      <w:tr w:rsidR="00F2697D" w14:paraId="5A2FF86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C6AD635"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9A8AC9C"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6F2B22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7A9D8C4"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9ED9312" w14:textId="77777777" w:rsidR="00F2697D" w:rsidRDefault="00F2697D" w:rsidP="008A4BAB">
            <w:pPr>
              <w:pStyle w:val="TAL"/>
              <w:spacing w:line="256" w:lineRule="auto"/>
              <w:rPr>
                <w:rFonts w:cs="Arial"/>
              </w:rPr>
            </w:pPr>
          </w:p>
        </w:tc>
      </w:tr>
      <w:tr w:rsidR="00F2697D" w14:paraId="6A973514"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D59393E"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62F5F7B5"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12CC215" w14:textId="77777777" w:rsidR="00F2697D" w:rsidRDefault="00F2697D" w:rsidP="008A4BAB">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7D1E659C" w14:textId="77777777" w:rsidR="00F2697D" w:rsidRDefault="00F2697D" w:rsidP="008A4BAB">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122D048A" w14:textId="77777777" w:rsidR="00F2697D" w:rsidRDefault="00F2697D" w:rsidP="008A4BAB">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6413E724" w14:textId="77777777" w:rsidR="00F2697D" w:rsidRDefault="00F2697D" w:rsidP="008A4BAB">
            <w:pPr>
              <w:pStyle w:val="TAL"/>
              <w:spacing w:line="256" w:lineRule="auto"/>
              <w:rPr>
                <w:rFonts w:cs="Arial"/>
              </w:rPr>
            </w:pPr>
          </w:p>
        </w:tc>
      </w:tr>
    </w:tbl>
    <w:p w14:paraId="45DC3AC6" w14:textId="77777777" w:rsidR="00F2697D" w:rsidRDefault="00F2697D" w:rsidP="00F2697D"/>
    <w:p w14:paraId="2CC79719" w14:textId="77777777" w:rsidR="00F2697D" w:rsidRDefault="00F2697D" w:rsidP="00F2697D">
      <w:pPr>
        <w:pStyle w:val="TH"/>
      </w:pPr>
      <w:r>
        <w:lastRenderedPageBreak/>
        <w:t>Table A.</w:t>
      </w:r>
      <w:del w:id="5214" w:author="vivo" w:date="2022-09-30T20:46:00Z">
        <w:r w:rsidDel="00B9451B">
          <w:delText>7.6X.2.5.1</w:delText>
        </w:r>
      </w:del>
      <w:ins w:id="5215" w:author="vivo" w:date="2022-09-30T20:46:00Z">
        <w:r>
          <w:t>7.6.2.16.1</w:t>
        </w:r>
      </w:ins>
      <w:r>
        <w:t xml:space="preserve">-3: Cell specific test parameters for SA inter-frequency event triggered reporting for </w:t>
      </w:r>
      <w:del w:id="5216" w:author="vivo-105" w:date="2022-11-07T14:25:00Z">
        <w:r w:rsidDel="00CC1CF7">
          <w:delText xml:space="preserve">FR2 </w:delText>
        </w:r>
      </w:del>
      <w:ins w:id="5217"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F2697D" w14:paraId="383F2918"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FFC5366"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0E186E89"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5A55489F"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4CFE736"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06E5C83B" w14:textId="77777777" w:rsidR="00F2697D" w:rsidRDefault="00F2697D" w:rsidP="008A4BAB">
            <w:pPr>
              <w:pStyle w:val="TAH"/>
              <w:spacing w:line="256" w:lineRule="auto"/>
              <w:rPr>
                <w:rFonts w:cs="Arial"/>
              </w:rPr>
            </w:pPr>
            <w:r>
              <w:t>Cell 2</w:t>
            </w:r>
          </w:p>
        </w:tc>
      </w:tr>
      <w:tr w:rsidR="00F2697D" w14:paraId="7B4B12B6"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6A185741"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2D85B23"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012D3798"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3EBA6895"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04AF5F9" w14:textId="77777777" w:rsidR="00F2697D" w:rsidRDefault="00F2697D" w:rsidP="008A4BAB">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26CB083B" w14:textId="77777777" w:rsidR="00F2697D" w:rsidRDefault="00F2697D" w:rsidP="008A4BAB">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560790CE" w14:textId="77777777" w:rsidR="00F2697D" w:rsidRDefault="00F2697D" w:rsidP="008A4BAB">
            <w:pPr>
              <w:pStyle w:val="TAH"/>
              <w:spacing w:line="256" w:lineRule="auto"/>
              <w:rPr>
                <w:rFonts w:cs="Arial"/>
              </w:rPr>
            </w:pPr>
            <w:r>
              <w:t>T2</w:t>
            </w:r>
          </w:p>
        </w:tc>
      </w:tr>
      <w:tr w:rsidR="00F2697D" w14:paraId="77F105D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A19D532"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1C14830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F48A26"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564BA62"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44F0EA0" w14:textId="77777777" w:rsidR="00F2697D" w:rsidRDefault="00F2697D" w:rsidP="008A4BAB">
            <w:pPr>
              <w:pStyle w:val="TAC"/>
              <w:spacing w:line="256" w:lineRule="auto"/>
              <w:rPr>
                <w:rFonts w:cs="v4.2.0"/>
              </w:rPr>
            </w:pPr>
            <w:r>
              <w:rPr>
                <w:rFonts w:cs="v4.2.0"/>
              </w:rPr>
              <w:t>Setup 1 as specified in clause A.3.15</w:t>
            </w:r>
          </w:p>
        </w:tc>
      </w:tr>
      <w:tr w:rsidR="00F2697D" w14:paraId="5AC133A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79CA4A"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7F527A4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2A10AC"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ACE5B58" w14:textId="77777777" w:rsidR="00F2697D" w:rsidRDefault="00F2697D" w:rsidP="008A4BAB">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39931609" w14:textId="77777777" w:rsidR="00F2697D" w:rsidRDefault="00F2697D" w:rsidP="008A4BAB">
            <w:pPr>
              <w:pStyle w:val="TAC"/>
              <w:spacing w:line="256" w:lineRule="auto"/>
              <w:rPr>
                <w:rFonts w:cs="v4.2.0"/>
              </w:rPr>
            </w:pPr>
            <w:r>
              <w:rPr>
                <w:lang w:eastAsia="zh-CN"/>
              </w:rPr>
              <w:t>Rough</w:t>
            </w:r>
          </w:p>
        </w:tc>
      </w:tr>
      <w:tr w:rsidR="00F2697D" w14:paraId="2CE5193C"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0E78C72"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0E03D8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487B80B"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5AC451B"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5CE3DEBE" w14:textId="77777777" w:rsidR="00F2697D" w:rsidRDefault="00F2697D" w:rsidP="008A4BAB">
            <w:pPr>
              <w:pStyle w:val="TAC"/>
              <w:spacing w:line="256" w:lineRule="auto"/>
            </w:pPr>
            <w:r>
              <w:rPr>
                <w:rFonts w:cs="v4.2.0"/>
              </w:rPr>
              <w:t>2</w:t>
            </w:r>
          </w:p>
        </w:tc>
      </w:tr>
      <w:tr w:rsidR="00F2697D" w14:paraId="358478C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6C05D016"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360CCC2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4011797"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8F2B566"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7225F713" w14:textId="77777777" w:rsidR="00F2697D" w:rsidRDefault="00F2697D" w:rsidP="008A4BAB">
            <w:pPr>
              <w:pStyle w:val="TAC"/>
              <w:spacing w:line="256" w:lineRule="auto"/>
            </w:pPr>
            <w:r>
              <w:t>TDD</w:t>
            </w:r>
          </w:p>
        </w:tc>
      </w:tr>
      <w:tr w:rsidR="00F2697D" w14:paraId="2858FC52"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61970D6"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90A8AB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478B1E5"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554DA476"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1EAB2FE4" w14:textId="77777777" w:rsidR="00F2697D" w:rsidRDefault="00F2697D" w:rsidP="008A4BAB">
            <w:pPr>
              <w:pStyle w:val="TAC"/>
              <w:spacing w:line="256" w:lineRule="auto"/>
            </w:pPr>
            <w:r>
              <w:t>TDD</w:t>
            </w:r>
          </w:p>
        </w:tc>
      </w:tr>
      <w:tr w:rsidR="00F2697D" w14:paraId="13024F9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8D49BFE"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F71670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C8AEFEF"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9235C9F"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6CA50D76" w14:textId="77777777" w:rsidR="00F2697D" w:rsidRDefault="00F2697D" w:rsidP="008A4BAB">
            <w:pPr>
              <w:pStyle w:val="TAC"/>
              <w:spacing w:line="256" w:lineRule="auto"/>
            </w:pPr>
            <w:r>
              <w:t>TDDConf.3.1</w:t>
            </w:r>
          </w:p>
        </w:tc>
      </w:tr>
      <w:tr w:rsidR="00F2697D" w14:paraId="2D765F7F" w14:textId="77777777" w:rsidTr="008A4BAB">
        <w:trPr>
          <w:cantSplit/>
          <w:trHeight w:val="150"/>
        </w:trPr>
        <w:tc>
          <w:tcPr>
            <w:tcW w:w="2628" w:type="dxa"/>
            <w:gridSpan w:val="2"/>
            <w:tcBorders>
              <w:top w:val="nil"/>
              <w:left w:val="single" w:sz="4" w:space="0" w:color="auto"/>
              <w:bottom w:val="nil"/>
              <w:right w:val="single" w:sz="4" w:space="0" w:color="auto"/>
            </w:tcBorders>
          </w:tcPr>
          <w:p w14:paraId="5AB35680"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D0A4AC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EE2E1A5"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F769BB"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EA00F44" w14:textId="77777777" w:rsidR="00F2697D" w:rsidRDefault="00F2697D" w:rsidP="008A4BAB">
            <w:pPr>
              <w:pStyle w:val="TAC"/>
              <w:spacing w:line="256" w:lineRule="auto"/>
            </w:pPr>
            <w:r>
              <w:t>TDDConf.3.1</w:t>
            </w:r>
          </w:p>
        </w:tc>
      </w:tr>
      <w:tr w:rsidR="00F2697D" w14:paraId="141C3CE3"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13A6307"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7F5DFD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E99A602"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7825F37"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2F8B7535" w14:textId="77777777" w:rsidR="00F2697D" w:rsidRDefault="00F2697D" w:rsidP="008A4BAB">
            <w:pPr>
              <w:pStyle w:val="TAC"/>
              <w:spacing w:line="256" w:lineRule="auto"/>
            </w:pPr>
            <w:r>
              <w:t>TDDConf.3.1</w:t>
            </w:r>
          </w:p>
        </w:tc>
      </w:tr>
      <w:tr w:rsidR="00F2697D" w14:paraId="2F6D9750"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1A5880A5"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504C0BEA"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071DEE9"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B814E6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AA8F938"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20637E61" w14:textId="77777777" w:rsidTr="008A4BAB">
        <w:trPr>
          <w:cantSplit/>
          <w:trHeight w:val="150"/>
        </w:trPr>
        <w:tc>
          <w:tcPr>
            <w:tcW w:w="2628" w:type="dxa"/>
            <w:gridSpan w:val="2"/>
            <w:vMerge/>
            <w:tcBorders>
              <w:left w:val="single" w:sz="4" w:space="0" w:color="auto"/>
              <w:right w:val="single" w:sz="4" w:space="0" w:color="auto"/>
            </w:tcBorders>
          </w:tcPr>
          <w:p w14:paraId="1A5293D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FF107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026E81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FA28BCE"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9DA2252"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B147E76" w14:textId="77777777" w:rsidTr="008A4BAB">
        <w:trPr>
          <w:cantSplit/>
          <w:trHeight w:val="150"/>
        </w:trPr>
        <w:tc>
          <w:tcPr>
            <w:tcW w:w="2628" w:type="dxa"/>
            <w:gridSpan w:val="2"/>
            <w:vMerge/>
            <w:tcBorders>
              <w:left w:val="single" w:sz="4" w:space="0" w:color="auto"/>
              <w:right w:val="single" w:sz="4" w:space="0" w:color="auto"/>
            </w:tcBorders>
          </w:tcPr>
          <w:p w14:paraId="23F419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691303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AF299C5"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8020FD3"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2261C33"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3F47118" w14:textId="77777777" w:rsidTr="008A4BAB">
        <w:trPr>
          <w:cantSplit/>
          <w:trHeight w:val="150"/>
        </w:trPr>
        <w:tc>
          <w:tcPr>
            <w:tcW w:w="2628" w:type="dxa"/>
            <w:gridSpan w:val="2"/>
            <w:vMerge/>
            <w:tcBorders>
              <w:left w:val="single" w:sz="4" w:space="0" w:color="auto"/>
              <w:right w:val="single" w:sz="4" w:space="0" w:color="auto"/>
            </w:tcBorders>
          </w:tcPr>
          <w:p w14:paraId="2C44359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FC969B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CEA84EF"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BFAC45A"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E4B9087"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7115614D" w14:textId="77777777" w:rsidTr="008A4BAB">
        <w:trPr>
          <w:cantSplit/>
          <w:trHeight w:val="150"/>
        </w:trPr>
        <w:tc>
          <w:tcPr>
            <w:tcW w:w="2628" w:type="dxa"/>
            <w:gridSpan w:val="2"/>
            <w:vMerge/>
            <w:tcBorders>
              <w:left w:val="single" w:sz="4" w:space="0" w:color="auto"/>
              <w:right w:val="single" w:sz="4" w:space="0" w:color="auto"/>
            </w:tcBorders>
          </w:tcPr>
          <w:p w14:paraId="33A38ED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4ABC83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D2DA8D8"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BB35AC3"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AAD9AB7"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240619ED" w14:textId="77777777" w:rsidTr="008A4BAB">
        <w:trPr>
          <w:cantSplit/>
          <w:trHeight w:val="150"/>
        </w:trPr>
        <w:tc>
          <w:tcPr>
            <w:tcW w:w="2628" w:type="dxa"/>
            <w:gridSpan w:val="2"/>
            <w:vMerge/>
            <w:tcBorders>
              <w:left w:val="single" w:sz="4" w:space="0" w:color="auto"/>
              <w:right w:val="single" w:sz="4" w:space="0" w:color="auto"/>
            </w:tcBorders>
          </w:tcPr>
          <w:p w14:paraId="5C42CC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9BA514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BCC77C4"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E1B80C7"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02845B0"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3A5D27D2" w14:textId="77777777" w:rsidTr="008A4BAB">
        <w:trPr>
          <w:cantSplit/>
          <w:trHeight w:val="150"/>
        </w:trPr>
        <w:tc>
          <w:tcPr>
            <w:tcW w:w="2628" w:type="dxa"/>
            <w:gridSpan w:val="2"/>
            <w:vMerge/>
            <w:tcBorders>
              <w:left w:val="single" w:sz="4" w:space="0" w:color="auto"/>
              <w:right w:val="single" w:sz="4" w:space="0" w:color="auto"/>
            </w:tcBorders>
          </w:tcPr>
          <w:p w14:paraId="191D5A4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61D8BC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88CC75"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49185296"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525132B"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11B83FD7" w14:textId="77777777" w:rsidTr="008A4BAB">
        <w:trPr>
          <w:cantSplit/>
          <w:trHeight w:val="150"/>
        </w:trPr>
        <w:tc>
          <w:tcPr>
            <w:tcW w:w="2628" w:type="dxa"/>
            <w:gridSpan w:val="2"/>
            <w:vMerge/>
            <w:tcBorders>
              <w:left w:val="single" w:sz="4" w:space="0" w:color="auto"/>
              <w:right w:val="single" w:sz="4" w:space="0" w:color="auto"/>
            </w:tcBorders>
          </w:tcPr>
          <w:p w14:paraId="22CD7CE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03D8D0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458EB1D"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324084A3"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02D378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4864DB13"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6475D014"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6BC793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78306AD"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58A3F090"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450BCB9"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171D3246"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03547E2"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77139D1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67E5C1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89FA50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F8A48F2" w14:textId="77777777" w:rsidR="00F2697D" w:rsidRDefault="00F2697D" w:rsidP="008A4BAB">
            <w:pPr>
              <w:pStyle w:val="TAC"/>
              <w:spacing w:line="256" w:lineRule="auto"/>
              <w:rPr>
                <w:szCs w:val="18"/>
              </w:rPr>
            </w:pPr>
            <w:r>
              <w:rPr>
                <w:szCs w:val="18"/>
                <w:lang w:val="de-DE" w:eastAsia="ja-JP"/>
              </w:rPr>
              <w:t>66</w:t>
            </w:r>
          </w:p>
        </w:tc>
      </w:tr>
      <w:tr w:rsidR="00F2697D" w14:paraId="3E8D7FEF"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561E7069"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68CB42D6"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CFEBA6"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B902C53"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5015102" w14:textId="77777777" w:rsidR="00F2697D" w:rsidRDefault="00F2697D" w:rsidP="008A4BAB">
            <w:pPr>
              <w:pStyle w:val="TAC"/>
              <w:spacing w:line="256" w:lineRule="auto"/>
              <w:rPr>
                <w:szCs w:val="18"/>
              </w:rPr>
            </w:pPr>
            <w:r>
              <w:rPr>
                <w:szCs w:val="18"/>
                <w:lang w:val="de-DE" w:eastAsia="ja-JP"/>
              </w:rPr>
              <w:t>66</w:t>
            </w:r>
          </w:p>
        </w:tc>
      </w:tr>
      <w:tr w:rsidR="00F2697D" w14:paraId="0EA498F1"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5571D53B"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0B0E175F"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A3504F"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24CB467"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3B194C1" w14:textId="77777777" w:rsidR="00F2697D" w:rsidRDefault="00F2697D" w:rsidP="008A4BAB">
            <w:pPr>
              <w:pStyle w:val="TAC"/>
              <w:spacing w:line="256" w:lineRule="auto"/>
              <w:rPr>
                <w:szCs w:val="18"/>
              </w:rPr>
            </w:pPr>
            <w:r>
              <w:rPr>
                <w:szCs w:val="18"/>
                <w:lang w:val="de-DE" w:eastAsia="ja-JP"/>
              </w:rPr>
              <w:t>66</w:t>
            </w:r>
          </w:p>
        </w:tc>
      </w:tr>
      <w:tr w:rsidR="00F2697D" w14:paraId="0DF4DFF8" w14:textId="77777777" w:rsidTr="008A4BAB">
        <w:trPr>
          <w:cantSplit/>
          <w:trHeight w:val="150"/>
        </w:trPr>
        <w:tc>
          <w:tcPr>
            <w:tcW w:w="2628" w:type="dxa"/>
            <w:gridSpan w:val="2"/>
            <w:vMerge/>
            <w:tcBorders>
              <w:left w:val="single" w:sz="4" w:space="0" w:color="auto"/>
              <w:right w:val="single" w:sz="4" w:space="0" w:color="auto"/>
            </w:tcBorders>
            <w:vAlign w:val="center"/>
          </w:tcPr>
          <w:p w14:paraId="5B8C0D72"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26ECBB96"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2E535EB"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E525CB4" w14:textId="77777777" w:rsidR="00F2697D" w:rsidRDefault="00F2697D" w:rsidP="008A4BAB">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8BB2130"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5A342C61" w14:textId="77777777" w:rsidTr="008A4BAB">
        <w:trPr>
          <w:cantSplit/>
          <w:trHeight w:val="150"/>
        </w:trPr>
        <w:tc>
          <w:tcPr>
            <w:tcW w:w="2628" w:type="dxa"/>
            <w:gridSpan w:val="2"/>
            <w:vMerge/>
            <w:tcBorders>
              <w:left w:val="single" w:sz="4" w:space="0" w:color="auto"/>
              <w:right w:val="single" w:sz="4" w:space="0" w:color="auto"/>
            </w:tcBorders>
            <w:vAlign w:val="center"/>
          </w:tcPr>
          <w:p w14:paraId="0640E30C"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0252EE72"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2924FE6"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2100526"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BA23E13"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49FF5598" w14:textId="77777777" w:rsidTr="008A4BAB">
        <w:trPr>
          <w:cantSplit/>
          <w:trHeight w:val="150"/>
        </w:trPr>
        <w:tc>
          <w:tcPr>
            <w:tcW w:w="2628" w:type="dxa"/>
            <w:gridSpan w:val="2"/>
            <w:vMerge/>
            <w:tcBorders>
              <w:left w:val="single" w:sz="4" w:space="0" w:color="auto"/>
              <w:right w:val="single" w:sz="4" w:space="0" w:color="auto"/>
            </w:tcBorders>
            <w:vAlign w:val="center"/>
          </w:tcPr>
          <w:p w14:paraId="1E976F0A"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328B986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3062124A"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D64722E"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17D2B9F"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09BAB5D3" w14:textId="77777777" w:rsidTr="008A4BAB">
        <w:trPr>
          <w:cantSplit/>
          <w:trHeight w:val="150"/>
        </w:trPr>
        <w:tc>
          <w:tcPr>
            <w:tcW w:w="2628" w:type="dxa"/>
            <w:gridSpan w:val="2"/>
            <w:vMerge/>
            <w:tcBorders>
              <w:left w:val="single" w:sz="4" w:space="0" w:color="auto"/>
              <w:right w:val="single" w:sz="4" w:space="0" w:color="auto"/>
            </w:tcBorders>
            <w:vAlign w:val="center"/>
          </w:tcPr>
          <w:p w14:paraId="63837219"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4BD06AB"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2B5A2F1"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D38C2B5"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5925458"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587D26D9" w14:textId="77777777" w:rsidTr="008A4BAB">
        <w:trPr>
          <w:cantSplit/>
          <w:trHeight w:val="150"/>
        </w:trPr>
        <w:tc>
          <w:tcPr>
            <w:tcW w:w="2628" w:type="dxa"/>
            <w:gridSpan w:val="2"/>
            <w:vMerge/>
            <w:tcBorders>
              <w:left w:val="single" w:sz="4" w:space="0" w:color="auto"/>
              <w:right w:val="single" w:sz="4" w:space="0" w:color="auto"/>
            </w:tcBorders>
            <w:vAlign w:val="center"/>
          </w:tcPr>
          <w:p w14:paraId="5ADE0AE2"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135478E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AAE6ED0"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0DDECF2"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CD7A90C"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693559D6"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544830F1" w14:textId="77777777" w:rsidR="00F2697D" w:rsidRDefault="00F2697D" w:rsidP="008A4BAB">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708A6CC8"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97C2FB1"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3E56AA"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E8FAEE4"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3AA6362E" w14:textId="77777777" w:rsidTr="008A4BAB">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3EC44E12" w14:textId="77777777" w:rsidR="00F2697D" w:rsidRDefault="00F2697D" w:rsidP="008A4BAB">
            <w:pPr>
              <w:pStyle w:val="TAL"/>
              <w:spacing w:line="256" w:lineRule="auto"/>
              <w:rPr>
                <w:bCs/>
              </w:rPr>
            </w:pPr>
            <w:r>
              <w:lastRenderedPageBreak/>
              <w:t>BWP BW</w:t>
            </w:r>
          </w:p>
        </w:tc>
        <w:tc>
          <w:tcPr>
            <w:tcW w:w="875" w:type="dxa"/>
            <w:vMerge w:val="restart"/>
            <w:tcBorders>
              <w:top w:val="single" w:sz="4" w:space="0" w:color="auto"/>
              <w:left w:val="single" w:sz="4" w:space="0" w:color="auto"/>
              <w:right w:val="single" w:sz="4" w:space="0" w:color="auto"/>
            </w:tcBorders>
            <w:hideMark/>
          </w:tcPr>
          <w:p w14:paraId="0BF3CE87"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2346B72F"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AEE4B0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2C069C3"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B12D54C" w14:textId="77777777" w:rsidTr="008A4BAB">
        <w:trPr>
          <w:cantSplit/>
          <w:trHeight w:val="87"/>
        </w:trPr>
        <w:tc>
          <w:tcPr>
            <w:tcW w:w="2628" w:type="dxa"/>
            <w:gridSpan w:val="2"/>
            <w:vMerge/>
            <w:tcBorders>
              <w:left w:val="single" w:sz="4" w:space="0" w:color="auto"/>
              <w:right w:val="single" w:sz="4" w:space="0" w:color="auto"/>
            </w:tcBorders>
          </w:tcPr>
          <w:p w14:paraId="1579627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C374A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15FFDF2"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A9DF25F"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8680EF7"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167CB5C6" w14:textId="77777777" w:rsidTr="008A4BAB">
        <w:trPr>
          <w:cantSplit/>
          <w:trHeight w:val="36"/>
        </w:trPr>
        <w:tc>
          <w:tcPr>
            <w:tcW w:w="2628" w:type="dxa"/>
            <w:gridSpan w:val="2"/>
            <w:vMerge/>
            <w:tcBorders>
              <w:left w:val="single" w:sz="4" w:space="0" w:color="auto"/>
              <w:right w:val="single" w:sz="4" w:space="0" w:color="auto"/>
            </w:tcBorders>
          </w:tcPr>
          <w:p w14:paraId="4C8DADF5"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25778D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0C33B4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CC5D9BF"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D3F751D"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4339716F" w14:textId="77777777" w:rsidTr="008A4BAB">
        <w:trPr>
          <w:cantSplit/>
          <w:trHeight w:val="36"/>
        </w:trPr>
        <w:tc>
          <w:tcPr>
            <w:tcW w:w="2628" w:type="dxa"/>
            <w:gridSpan w:val="2"/>
            <w:vMerge/>
            <w:tcBorders>
              <w:left w:val="single" w:sz="4" w:space="0" w:color="auto"/>
              <w:right w:val="single" w:sz="4" w:space="0" w:color="auto"/>
            </w:tcBorders>
          </w:tcPr>
          <w:p w14:paraId="4956376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B987FC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469C2F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18694BE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A90E1F7"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3C63ABB5" w14:textId="77777777" w:rsidTr="008A4BAB">
        <w:trPr>
          <w:cantSplit/>
          <w:trHeight w:val="36"/>
        </w:trPr>
        <w:tc>
          <w:tcPr>
            <w:tcW w:w="2628" w:type="dxa"/>
            <w:gridSpan w:val="2"/>
            <w:vMerge/>
            <w:tcBorders>
              <w:left w:val="single" w:sz="4" w:space="0" w:color="auto"/>
              <w:right w:val="single" w:sz="4" w:space="0" w:color="auto"/>
            </w:tcBorders>
          </w:tcPr>
          <w:p w14:paraId="0DC18BB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5199D8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BD5122"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43DE6051"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521CA8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1FF6DB1A" w14:textId="77777777" w:rsidTr="008A4BAB">
        <w:trPr>
          <w:cantSplit/>
          <w:trHeight w:val="36"/>
        </w:trPr>
        <w:tc>
          <w:tcPr>
            <w:tcW w:w="2628" w:type="dxa"/>
            <w:gridSpan w:val="2"/>
            <w:vMerge/>
            <w:tcBorders>
              <w:left w:val="single" w:sz="4" w:space="0" w:color="auto"/>
              <w:right w:val="single" w:sz="4" w:space="0" w:color="auto"/>
            </w:tcBorders>
          </w:tcPr>
          <w:p w14:paraId="56BF129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B395B3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6DFCF6"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08E666C"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1FC1D2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332A5BD" w14:textId="77777777" w:rsidTr="008A4BAB">
        <w:trPr>
          <w:cantSplit/>
          <w:trHeight w:val="36"/>
        </w:trPr>
        <w:tc>
          <w:tcPr>
            <w:tcW w:w="2628" w:type="dxa"/>
            <w:gridSpan w:val="2"/>
            <w:vMerge/>
            <w:tcBorders>
              <w:left w:val="single" w:sz="4" w:space="0" w:color="auto"/>
              <w:right w:val="single" w:sz="4" w:space="0" w:color="auto"/>
            </w:tcBorders>
          </w:tcPr>
          <w:p w14:paraId="5C4032E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5EEE76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92FEF19"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1EF47105"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2A0859D"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270EFC5A" w14:textId="77777777" w:rsidTr="008A4BAB">
        <w:trPr>
          <w:cantSplit/>
          <w:trHeight w:val="36"/>
        </w:trPr>
        <w:tc>
          <w:tcPr>
            <w:tcW w:w="2628" w:type="dxa"/>
            <w:gridSpan w:val="2"/>
            <w:vMerge/>
            <w:tcBorders>
              <w:left w:val="single" w:sz="4" w:space="0" w:color="auto"/>
              <w:right w:val="single" w:sz="4" w:space="0" w:color="auto"/>
            </w:tcBorders>
          </w:tcPr>
          <w:p w14:paraId="490D04F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385937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6770B22"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FF2D518"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1E5C6F8"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1A4A2E0F" w14:textId="77777777" w:rsidTr="008A4BAB">
        <w:trPr>
          <w:cantSplit/>
          <w:trHeight w:val="36"/>
        </w:trPr>
        <w:tc>
          <w:tcPr>
            <w:tcW w:w="2628" w:type="dxa"/>
            <w:gridSpan w:val="2"/>
            <w:vMerge/>
            <w:tcBorders>
              <w:left w:val="single" w:sz="4" w:space="0" w:color="auto"/>
              <w:bottom w:val="single" w:sz="4" w:space="0" w:color="auto"/>
              <w:right w:val="single" w:sz="4" w:space="0" w:color="auto"/>
            </w:tcBorders>
          </w:tcPr>
          <w:p w14:paraId="04F3BD86"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5BA735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CE73974"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D93EC1C"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ED5C742"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75AA1C54"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2AD5AB53"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621A59A1"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27ED6475"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5933B6B7"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FF57EFF"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815C16B" w14:textId="77777777" w:rsidR="00F2697D" w:rsidRDefault="00F2697D" w:rsidP="008A4BAB">
            <w:pPr>
              <w:pStyle w:val="TAC"/>
              <w:spacing w:line="256" w:lineRule="auto"/>
            </w:pPr>
            <w:r>
              <w:t>N/A</w:t>
            </w:r>
          </w:p>
        </w:tc>
      </w:tr>
      <w:tr w:rsidR="00F2697D" w14:paraId="3CAA5D06" w14:textId="77777777" w:rsidTr="008A4BAB">
        <w:trPr>
          <w:cantSplit/>
          <w:trHeight w:val="259"/>
        </w:trPr>
        <w:tc>
          <w:tcPr>
            <w:tcW w:w="1310" w:type="dxa"/>
            <w:tcBorders>
              <w:top w:val="nil"/>
              <w:left w:val="single" w:sz="4" w:space="0" w:color="auto"/>
              <w:bottom w:val="nil"/>
              <w:right w:val="single" w:sz="4" w:space="0" w:color="auto"/>
            </w:tcBorders>
          </w:tcPr>
          <w:p w14:paraId="1A0DC977"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DF692F4"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1770616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D546555"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9C05654"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22BCB64D" w14:textId="77777777" w:rsidR="00F2697D" w:rsidRDefault="00F2697D" w:rsidP="008A4BAB">
            <w:pPr>
              <w:pStyle w:val="TAC"/>
              <w:spacing w:line="256" w:lineRule="auto"/>
            </w:pPr>
            <w:r>
              <w:t>N/A</w:t>
            </w:r>
          </w:p>
        </w:tc>
      </w:tr>
      <w:tr w:rsidR="00F2697D" w14:paraId="402D08F7" w14:textId="77777777" w:rsidTr="008A4BAB">
        <w:trPr>
          <w:cantSplit/>
          <w:trHeight w:val="232"/>
        </w:trPr>
        <w:tc>
          <w:tcPr>
            <w:tcW w:w="1310" w:type="dxa"/>
            <w:tcBorders>
              <w:top w:val="nil"/>
              <w:left w:val="single" w:sz="4" w:space="0" w:color="auto"/>
              <w:bottom w:val="nil"/>
              <w:right w:val="single" w:sz="4" w:space="0" w:color="auto"/>
            </w:tcBorders>
          </w:tcPr>
          <w:p w14:paraId="6EBF79BB"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2ADF0DF"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25FE714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D4BA714"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A556349"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48CECA20" w14:textId="77777777" w:rsidR="00F2697D" w:rsidRDefault="00F2697D" w:rsidP="008A4BAB">
            <w:pPr>
              <w:pStyle w:val="TAC"/>
              <w:spacing w:line="256" w:lineRule="auto"/>
            </w:pPr>
            <w:r>
              <w:t>N/A</w:t>
            </w:r>
          </w:p>
        </w:tc>
      </w:tr>
      <w:tr w:rsidR="00F2697D" w14:paraId="2AAEC55F"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1ABDAF52"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9FB8A1E"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1EE9CFB"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A091B3A"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A667C4D"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58BB761B" w14:textId="77777777" w:rsidR="00F2697D" w:rsidRDefault="00F2697D" w:rsidP="008A4BAB">
            <w:pPr>
              <w:pStyle w:val="TAC"/>
              <w:spacing w:line="256" w:lineRule="auto"/>
            </w:pPr>
            <w:r>
              <w:t>N/A</w:t>
            </w:r>
          </w:p>
        </w:tc>
      </w:tr>
      <w:tr w:rsidR="00F2697D" w14:paraId="403CB0E6"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0DD6A601"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EAB3BB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1DF282"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9ED2CC9" w14:textId="77777777" w:rsidR="00F2697D" w:rsidRDefault="00F2697D" w:rsidP="008A4BAB">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ADBE067" w14:textId="77777777" w:rsidR="00F2697D" w:rsidRDefault="00F2697D" w:rsidP="008A4BAB">
            <w:pPr>
              <w:pStyle w:val="TAC"/>
              <w:spacing w:line="256" w:lineRule="auto"/>
              <w:rPr>
                <w:rFonts w:cs="v4.2.0"/>
              </w:rPr>
            </w:pPr>
            <w:r>
              <w:t>OP.1</w:t>
            </w:r>
          </w:p>
        </w:tc>
      </w:tr>
      <w:tr w:rsidR="00F2697D" w14:paraId="50200FA6"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735B4D74" w14:textId="77777777" w:rsidR="00F2697D" w:rsidRDefault="00F2697D" w:rsidP="008A4BAB">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10B75C8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660EA5"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74CBB17" w14:textId="77777777" w:rsidR="00F2697D" w:rsidRDefault="00F2697D" w:rsidP="008A4BAB">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75B23173" w14:textId="77777777" w:rsidR="00F2697D" w:rsidRDefault="00F2697D" w:rsidP="008A4BAB">
            <w:pPr>
              <w:pStyle w:val="TAC"/>
              <w:spacing w:line="256" w:lineRule="auto"/>
            </w:pPr>
            <w:r>
              <w:t>-</w:t>
            </w:r>
          </w:p>
        </w:tc>
      </w:tr>
      <w:tr w:rsidR="00F2697D" w14:paraId="057646EA" w14:textId="77777777" w:rsidTr="008A4BAB">
        <w:trPr>
          <w:cantSplit/>
          <w:trHeight w:val="232"/>
        </w:trPr>
        <w:tc>
          <w:tcPr>
            <w:tcW w:w="2628" w:type="dxa"/>
            <w:gridSpan w:val="2"/>
            <w:tcBorders>
              <w:top w:val="nil"/>
              <w:left w:val="single" w:sz="4" w:space="0" w:color="auto"/>
              <w:bottom w:val="nil"/>
              <w:right w:val="single" w:sz="4" w:space="0" w:color="auto"/>
            </w:tcBorders>
            <w:hideMark/>
          </w:tcPr>
          <w:p w14:paraId="79052B58" w14:textId="77777777" w:rsidR="00F2697D" w:rsidRDefault="00F2697D" w:rsidP="008A4BAB">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565CB93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3A62B3"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E94032"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6F50AFD4" w14:textId="77777777" w:rsidR="00F2697D" w:rsidRDefault="00F2697D" w:rsidP="008A4BAB">
            <w:pPr>
              <w:pStyle w:val="TAC"/>
              <w:spacing w:line="256" w:lineRule="auto"/>
            </w:pPr>
          </w:p>
        </w:tc>
      </w:tr>
      <w:tr w:rsidR="00F2697D" w14:paraId="416DC209"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258B2BE4"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71F9C1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2B455DB"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B4E862E"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2E7E6176" w14:textId="77777777" w:rsidR="00F2697D" w:rsidRDefault="00F2697D" w:rsidP="008A4BAB">
            <w:pPr>
              <w:pStyle w:val="TAC"/>
              <w:spacing w:line="256" w:lineRule="auto"/>
            </w:pPr>
          </w:p>
        </w:tc>
      </w:tr>
      <w:tr w:rsidR="00F2697D" w14:paraId="243E9F6E"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2AB9A8C4" w14:textId="77777777" w:rsidR="00F2697D" w:rsidRDefault="00F2697D" w:rsidP="008A4BAB">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2F8C245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E5B2633"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9D55162" w14:textId="77777777" w:rsidR="00F2697D" w:rsidRDefault="00F2697D" w:rsidP="008A4BAB">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07A01B29" w14:textId="77777777" w:rsidR="00F2697D" w:rsidRDefault="00F2697D" w:rsidP="008A4BAB">
            <w:pPr>
              <w:pStyle w:val="TAC"/>
              <w:spacing w:line="256" w:lineRule="auto"/>
              <w:rPr>
                <w:rFonts w:cs="v4.2.0"/>
                <w:lang w:eastAsia="zh-CN"/>
              </w:rPr>
            </w:pPr>
            <w:r>
              <w:rPr>
                <w:rFonts w:cs="v4.2.0"/>
                <w:lang w:eastAsia="zh-CN"/>
              </w:rPr>
              <w:t>-</w:t>
            </w:r>
          </w:p>
        </w:tc>
      </w:tr>
      <w:tr w:rsidR="00F2697D" w14:paraId="4FB20026" w14:textId="77777777" w:rsidTr="008A4BAB">
        <w:trPr>
          <w:cantSplit/>
          <w:trHeight w:val="206"/>
        </w:trPr>
        <w:tc>
          <w:tcPr>
            <w:tcW w:w="2628" w:type="dxa"/>
            <w:gridSpan w:val="2"/>
            <w:tcBorders>
              <w:top w:val="nil"/>
              <w:left w:val="single" w:sz="4" w:space="0" w:color="auto"/>
              <w:bottom w:val="nil"/>
              <w:right w:val="single" w:sz="4" w:space="0" w:color="auto"/>
            </w:tcBorders>
            <w:hideMark/>
          </w:tcPr>
          <w:p w14:paraId="117706E5" w14:textId="77777777" w:rsidR="00F2697D" w:rsidRDefault="00F2697D" w:rsidP="008A4BAB">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1E50410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DC82F7"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198FF25"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5580F7DF" w14:textId="77777777" w:rsidR="00F2697D" w:rsidRDefault="00F2697D" w:rsidP="008A4BAB">
            <w:pPr>
              <w:pStyle w:val="TAC"/>
              <w:spacing w:line="256" w:lineRule="auto"/>
              <w:rPr>
                <w:rFonts w:cs="v4.2.0"/>
                <w:lang w:eastAsia="zh-CN"/>
              </w:rPr>
            </w:pPr>
          </w:p>
        </w:tc>
      </w:tr>
      <w:tr w:rsidR="00F2697D" w14:paraId="27F7755B"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7ABC9F59"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313A089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68CBBF"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415D2305"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2D155F58" w14:textId="77777777" w:rsidR="00F2697D" w:rsidRDefault="00F2697D" w:rsidP="008A4BAB">
            <w:pPr>
              <w:pStyle w:val="TAC"/>
              <w:spacing w:line="256" w:lineRule="auto"/>
              <w:rPr>
                <w:rFonts w:cs="v4.2.0"/>
                <w:lang w:eastAsia="zh-CN"/>
              </w:rPr>
            </w:pPr>
          </w:p>
        </w:tc>
      </w:tr>
      <w:tr w:rsidR="00F2697D" w14:paraId="5494081D"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B5DFB59"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3F8076A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53A42D"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9CE3A33"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79B86EC" w14:textId="77777777" w:rsidR="00F2697D" w:rsidRDefault="00F2697D" w:rsidP="008A4BAB">
            <w:pPr>
              <w:pStyle w:val="TAC"/>
              <w:spacing w:line="256" w:lineRule="auto"/>
              <w:rPr>
                <w:rFonts w:cs="v4.2.0"/>
                <w:lang w:eastAsia="zh-CN"/>
              </w:rPr>
            </w:pPr>
            <w:r>
              <w:t>-</w:t>
            </w:r>
          </w:p>
        </w:tc>
      </w:tr>
      <w:tr w:rsidR="00F2697D" w14:paraId="2688EACF"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4E082E74"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AEB03E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500FCF3"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1F4B5D1"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03EFEDF8" w14:textId="77777777" w:rsidR="00F2697D" w:rsidRDefault="00F2697D" w:rsidP="008A4BAB">
            <w:pPr>
              <w:pStyle w:val="TAC"/>
              <w:spacing w:line="256" w:lineRule="auto"/>
              <w:rPr>
                <w:rFonts w:cs="v4.2.0"/>
                <w:lang w:eastAsia="zh-CN"/>
              </w:rPr>
            </w:pPr>
          </w:p>
        </w:tc>
      </w:tr>
      <w:tr w:rsidR="00F2697D" w14:paraId="2DA9E454"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DA4C503"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526FEA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04EC9F"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BF644F5"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61C069DB" w14:textId="77777777" w:rsidR="00F2697D" w:rsidRDefault="00F2697D" w:rsidP="008A4BAB">
            <w:pPr>
              <w:pStyle w:val="TAC"/>
              <w:spacing w:line="256" w:lineRule="auto"/>
              <w:rPr>
                <w:rFonts w:cs="v4.2.0"/>
                <w:lang w:eastAsia="zh-CN"/>
              </w:rPr>
            </w:pPr>
          </w:p>
        </w:tc>
      </w:tr>
      <w:tr w:rsidR="00F2697D" w14:paraId="0B48EB4C" w14:textId="77777777" w:rsidTr="008A4BAB">
        <w:trPr>
          <w:cantSplit/>
          <w:trHeight w:val="180"/>
        </w:trPr>
        <w:tc>
          <w:tcPr>
            <w:tcW w:w="2628" w:type="dxa"/>
            <w:gridSpan w:val="2"/>
            <w:tcBorders>
              <w:top w:val="nil"/>
              <w:left w:val="single" w:sz="4" w:space="0" w:color="auto"/>
              <w:bottom w:val="nil"/>
              <w:right w:val="single" w:sz="4" w:space="0" w:color="auto"/>
            </w:tcBorders>
            <w:hideMark/>
          </w:tcPr>
          <w:p w14:paraId="69A94853" w14:textId="77777777" w:rsidR="00F2697D" w:rsidRDefault="00F2697D" w:rsidP="008A4BAB">
            <w:pPr>
              <w:pStyle w:val="TAL"/>
              <w:spacing w:line="256" w:lineRule="auto"/>
              <w:rPr>
                <w:lang w:eastAsia="zh-CN"/>
              </w:rPr>
            </w:pPr>
            <w:r>
              <w:lastRenderedPageBreak/>
              <w:t>SMTC configuration defined</w:t>
            </w:r>
          </w:p>
        </w:tc>
        <w:tc>
          <w:tcPr>
            <w:tcW w:w="875" w:type="dxa"/>
            <w:tcBorders>
              <w:top w:val="single" w:sz="4" w:space="0" w:color="auto"/>
              <w:left w:val="single" w:sz="4" w:space="0" w:color="auto"/>
              <w:bottom w:val="nil"/>
              <w:right w:val="single" w:sz="4" w:space="0" w:color="auto"/>
            </w:tcBorders>
          </w:tcPr>
          <w:p w14:paraId="1E4881E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EAB5387"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6DB0441F" w14:textId="77777777" w:rsidR="00F2697D" w:rsidRDefault="00F2697D" w:rsidP="008A4BAB">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1E32508D" w14:textId="77777777" w:rsidR="00F2697D" w:rsidRDefault="00F2697D" w:rsidP="008A4BAB">
            <w:pPr>
              <w:pStyle w:val="TAC"/>
              <w:spacing w:line="256" w:lineRule="auto"/>
              <w:rPr>
                <w:rFonts w:cs="v4.2.0"/>
                <w:lang w:eastAsia="zh-CN"/>
              </w:rPr>
            </w:pPr>
            <w:r>
              <w:t>SMTC.2</w:t>
            </w:r>
          </w:p>
        </w:tc>
      </w:tr>
      <w:tr w:rsidR="00F2697D" w14:paraId="43E3DB51"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hideMark/>
          </w:tcPr>
          <w:p w14:paraId="07776D53" w14:textId="77777777" w:rsidR="00F2697D" w:rsidRDefault="00F2697D" w:rsidP="008A4BAB">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0BA9AAC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0A1CF2"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2A05124F" w14:textId="77777777" w:rsidR="00F2697D" w:rsidRDefault="00F2697D" w:rsidP="008A4BAB">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F9C227D" w14:textId="77777777" w:rsidR="00F2697D" w:rsidRDefault="00F2697D" w:rsidP="008A4BAB">
            <w:pPr>
              <w:pStyle w:val="TAC"/>
              <w:spacing w:line="256" w:lineRule="auto"/>
              <w:rPr>
                <w:rFonts w:cs="v4.2.0"/>
                <w:lang w:eastAsia="zh-CN"/>
              </w:rPr>
            </w:pPr>
            <w:r>
              <w:t>SMTC.1</w:t>
            </w:r>
          </w:p>
        </w:tc>
      </w:tr>
      <w:tr w:rsidR="00F2697D" w14:paraId="6829C7DF"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17619E53"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17039F36"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0FF91EB"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678D99CB"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3E51EE25" w14:textId="77777777" w:rsidR="00F2697D" w:rsidRDefault="00F2697D" w:rsidP="008A4BAB">
            <w:pPr>
              <w:pStyle w:val="TAC"/>
              <w:spacing w:line="256" w:lineRule="auto"/>
            </w:pPr>
            <w:r>
              <w:rPr>
                <w:rFonts w:hint="eastAsia"/>
                <w:lang w:eastAsia="zh-CN"/>
              </w:rPr>
              <w:t>12</w:t>
            </w:r>
            <w:r>
              <w:t>0</w:t>
            </w:r>
          </w:p>
        </w:tc>
      </w:tr>
      <w:tr w:rsidR="00F2697D" w14:paraId="0EC3F42B"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25E5AC53"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7710BEB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8719F7D"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A0067FD"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1CA205C4" w14:textId="77777777" w:rsidR="00F2697D" w:rsidRDefault="00F2697D" w:rsidP="008A4BAB">
            <w:pPr>
              <w:pStyle w:val="TAC"/>
              <w:spacing w:line="256" w:lineRule="auto"/>
            </w:pPr>
            <w:r>
              <w:rPr>
                <w:rFonts w:hint="eastAsia"/>
                <w:lang w:eastAsia="zh-CN"/>
              </w:rPr>
              <w:t>12</w:t>
            </w:r>
            <w:r>
              <w:t>0</w:t>
            </w:r>
          </w:p>
        </w:tc>
      </w:tr>
      <w:tr w:rsidR="00F2697D" w14:paraId="7D2CC637"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E7ABF6F"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60EC67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4FDF8A9B"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4DD546EE" w14:textId="77777777" w:rsidR="00F2697D" w:rsidRDefault="00F2697D" w:rsidP="008A4BAB">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0A0F0483" w14:textId="77777777" w:rsidR="00F2697D" w:rsidRDefault="00F2697D" w:rsidP="008A4BAB">
            <w:pPr>
              <w:pStyle w:val="TAC"/>
              <w:spacing w:line="256" w:lineRule="auto"/>
            </w:pPr>
          </w:p>
        </w:tc>
      </w:tr>
      <w:tr w:rsidR="00F2697D" w14:paraId="0550F50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9BD27C3"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28AB406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CD1893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D8A548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EDAA74C" w14:textId="77777777" w:rsidR="00F2697D" w:rsidRDefault="00F2697D" w:rsidP="008A4BAB">
            <w:pPr>
              <w:pStyle w:val="TAC"/>
              <w:spacing w:line="256" w:lineRule="auto"/>
            </w:pPr>
          </w:p>
        </w:tc>
      </w:tr>
      <w:tr w:rsidR="00F2697D" w14:paraId="1AF4459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DD53FBA"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8FA73C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B393FE9"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E55AF93"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83D83C0" w14:textId="77777777" w:rsidR="00F2697D" w:rsidRDefault="00F2697D" w:rsidP="008A4BAB">
            <w:pPr>
              <w:pStyle w:val="TAC"/>
              <w:spacing w:line="256" w:lineRule="auto"/>
            </w:pPr>
          </w:p>
        </w:tc>
      </w:tr>
      <w:tr w:rsidR="00F2697D" w14:paraId="12B02BE3"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81DF6AA"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08C9E9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DABED1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57B3E2C6"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B0FA816" w14:textId="77777777" w:rsidR="00F2697D" w:rsidRDefault="00F2697D" w:rsidP="008A4BAB">
            <w:pPr>
              <w:pStyle w:val="TAC"/>
              <w:spacing w:line="256" w:lineRule="auto"/>
            </w:pPr>
          </w:p>
        </w:tc>
      </w:tr>
      <w:tr w:rsidR="00F2697D" w14:paraId="2FD20E0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B90596B"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BC308F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443B637D"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35648D00" w14:textId="77777777" w:rsidR="00F2697D" w:rsidRDefault="00F2697D" w:rsidP="008A4BAB">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6D8203A0" w14:textId="77777777" w:rsidR="00F2697D" w:rsidRDefault="00F2697D" w:rsidP="008A4BAB">
            <w:pPr>
              <w:pStyle w:val="TAC"/>
              <w:spacing w:line="256" w:lineRule="auto"/>
            </w:pPr>
            <w:r>
              <w:t>0</w:t>
            </w:r>
          </w:p>
        </w:tc>
      </w:tr>
      <w:tr w:rsidR="00F2697D" w14:paraId="16E43590"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8711AF4"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1623D88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835D335"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3F48C3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7B50742" w14:textId="77777777" w:rsidR="00F2697D" w:rsidRDefault="00F2697D" w:rsidP="008A4BAB">
            <w:pPr>
              <w:pStyle w:val="TAC"/>
              <w:spacing w:line="256" w:lineRule="auto"/>
            </w:pPr>
          </w:p>
        </w:tc>
      </w:tr>
      <w:tr w:rsidR="00F2697D" w14:paraId="34080CF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BE78CD5"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D12B81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22C6B93"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D27A27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491AF8A" w14:textId="77777777" w:rsidR="00F2697D" w:rsidRDefault="00F2697D" w:rsidP="008A4BAB">
            <w:pPr>
              <w:pStyle w:val="TAC"/>
              <w:spacing w:line="256" w:lineRule="auto"/>
            </w:pPr>
          </w:p>
        </w:tc>
      </w:tr>
      <w:tr w:rsidR="00F2697D" w14:paraId="5DBC9DAD"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33E60C50" w14:textId="77777777" w:rsidR="00F2697D" w:rsidRDefault="00F2697D" w:rsidP="008A4BAB">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1B7335D4"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DE4B48C"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9EF30F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836EA06" w14:textId="77777777" w:rsidR="00F2697D" w:rsidRDefault="00F2697D" w:rsidP="008A4BAB">
            <w:pPr>
              <w:pStyle w:val="TAC"/>
              <w:spacing w:line="256" w:lineRule="auto"/>
            </w:pPr>
          </w:p>
        </w:tc>
      </w:tr>
      <w:tr w:rsidR="00F2697D" w14:paraId="4B2EFFD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7F9EA37"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99AF6D4"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08FBFB5C"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45E6B1D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407E03" w14:textId="77777777" w:rsidR="00F2697D" w:rsidRDefault="00F2697D" w:rsidP="008A4BAB">
            <w:pPr>
              <w:pStyle w:val="TAC"/>
              <w:spacing w:line="256" w:lineRule="auto"/>
            </w:pPr>
          </w:p>
        </w:tc>
      </w:tr>
      <w:tr w:rsidR="00F2697D" w14:paraId="5C09CD68"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519071C" w14:textId="77777777" w:rsidR="00F2697D" w:rsidRDefault="00F2697D" w:rsidP="008A4BAB">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0C32A5A0"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0E08A68C" w14:textId="77777777" w:rsidR="00F2697D" w:rsidRDefault="00F2697D" w:rsidP="008A4BAB">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7CE9FDE8"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37BE9E33"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6C7DA2E" w14:textId="77777777" w:rsidR="00F2697D" w:rsidRDefault="00F2697D" w:rsidP="008A4BAB">
            <w:pPr>
              <w:pStyle w:val="TAC"/>
              <w:spacing w:line="256" w:lineRule="auto"/>
            </w:pPr>
            <w:r>
              <w:t>-8</w:t>
            </w:r>
            <w:r>
              <w:rPr>
                <w:lang w:eastAsia="zh-CN"/>
              </w:rPr>
              <w:t>7</w:t>
            </w:r>
          </w:p>
        </w:tc>
      </w:tr>
      <w:tr w:rsidR="00F2697D" w14:paraId="4FC49F09" w14:textId="77777777" w:rsidTr="008A4BAB">
        <w:trPr>
          <w:cantSplit/>
          <w:trHeight w:val="150"/>
        </w:trPr>
        <w:tc>
          <w:tcPr>
            <w:tcW w:w="2628" w:type="dxa"/>
            <w:gridSpan w:val="2"/>
            <w:vMerge/>
            <w:tcBorders>
              <w:left w:val="single" w:sz="4" w:space="0" w:color="auto"/>
              <w:right w:val="single" w:sz="4" w:space="0" w:color="auto"/>
            </w:tcBorders>
          </w:tcPr>
          <w:p w14:paraId="7F19FF8B"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236D85DD"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3BB52742" w14:textId="77777777" w:rsidR="00F2697D" w:rsidRDefault="00F2697D" w:rsidP="008A4BAB">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2FAFDCC1"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08B4A06C"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47B0D94" w14:textId="77777777" w:rsidR="00F2697D" w:rsidRDefault="00F2697D" w:rsidP="008A4BAB">
            <w:pPr>
              <w:pStyle w:val="TAC"/>
              <w:spacing w:line="256" w:lineRule="auto"/>
            </w:pPr>
            <w:r>
              <w:t>-8</w:t>
            </w:r>
            <w:r>
              <w:rPr>
                <w:lang w:eastAsia="zh-CN"/>
              </w:rPr>
              <w:t>1</w:t>
            </w:r>
          </w:p>
        </w:tc>
      </w:tr>
      <w:tr w:rsidR="00F2697D" w14:paraId="61953192"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451605EB"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78EDE68E"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9B2BBC9" w14:textId="77777777" w:rsidR="00F2697D" w:rsidRDefault="00F2697D" w:rsidP="008A4BAB">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38DB04EE"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559026A"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02BE8231" w14:textId="77777777" w:rsidR="00F2697D" w:rsidRDefault="00F2697D" w:rsidP="008A4BAB">
            <w:pPr>
              <w:pStyle w:val="TAC"/>
              <w:spacing w:line="256" w:lineRule="auto"/>
            </w:pPr>
            <w:r>
              <w:t>-78</w:t>
            </w:r>
          </w:p>
        </w:tc>
      </w:tr>
      <w:tr w:rsidR="00F2697D" w14:paraId="008098AC"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339B887B"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0CFAA60" w14:textId="77777777" w:rsidR="00F2697D" w:rsidRDefault="00F2697D" w:rsidP="008A4BAB">
            <w:pPr>
              <w:pStyle w:val="TAC"/>
              <w:spacing w:line="256" w:lineRule="auto"/>
            </w:pPr>
            <w:r>
              <w:t>dBm/SCS</w:t>
            </w:r>
          </w:p>
          <w:p w14:paraId="69C820F4" w14:textId="77777777" w:rsidR="00F2697D" w:rsidRDefault="00F2697D" w:rsidP="008A4BAB">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3DA5290D"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0424AD98"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E2459D8"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3975ABC" w14:textId="77777777" w:rsidR="00F2697D" w:rsidRDefault="00F2697D" w:rsidP="008A4BAB">
            <w:pPr>
              <w:pStyle w:val="TAC"/>
              <w:spacing w:line="256" w:lineRule="auto"/>
            </w:pPr>
            <w:r>
              <w:t>-8</w:t>
            </w:r>
            <w:r>
              <w:rPr>
                <w:lang w:eastAsia="zh-CN"/>
              </w:rPr>
              <w:t>7</w:t>
            </w:r>
          </w:p>
        </w:tc>
      </w:tr>
      <w:tr w:rsidR="00F2697D" w14:paraId="1A3B1908" w14:textId="77777777" w:rsidTr="008A4BAB">
        <w:trPr>
          <w:cantSplit/>
          <w:trHeight w:val="92"/>
        </w:trPr>
        <w:tc>
          <w:tcPr>
            <w:tcW w:w="2628" w:type="dxa"/>
            <w:gridSpan w:val="2"/>
            <w:vMerge/>
            <w:tcBorders>
              <w:left w:val="single" w:sz="4" w:space="0" w:color="auto"/>
              <w:right w:val="single" w:sz="4" w:space="0" w:color="auto"/>
            </w:tcBorders>
          </w:tcPr>
          <w:p w14:paraId="606D9EB4"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686E3D4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31A295" w14:textId="77777777" w:rsidR="00F2697D" w:rsidRDefault="00F2697D" w:rsidP="008A4BAB">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53372D82"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6D9A5FA"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6C121D0" w14:textId="77777777" w:rsidR="00F2697D" w:rsidRDefault="00F2697D" w:rsidP="008A4BAB">
            <w:pPr>
              <w:pStyle w:val="TAC"/>
              <w:spacing w:line="256" w:lineRule="auto"/>
            </w:pPr>
            <w:r>
              <w:t>-8</w:t>
            </w:r>
            <w:r>
              <w:rPr>
                <w:rFonts w:hint="eastAsia"/>
                <w:lang w:eastAsia="zh-CN"/>
              </w:rPr>
              <w:t>1</w:t>
            </w:r>
          </w:p>
        </w:tc>
      </w:tr>
      <w:tr w:rsidR="00F2697D" w14:paraId="758327A1"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683C1408"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3D965B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6205CD9" w14:textId="77777777" w:rsidR="00F2697D" w:rsidRDefault="00F2697D" w:rsidP="008A4BAB">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4296C739"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2D65C01B"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3387A2F4" w14:textId="77777777" w:rsidR="00F2697D" w:rsidRDefault="00F2697D" w:rsidP="008A4BAB">
            <w:pPr>
              <w:pStyle w:val="TAC"/>
              <w:spacing w:line="256" w:lineRule="auto"/>
            </w:pPr>
            <w:r>
              <w:t>-78</w:t>
            </w:r>
          </w:p>
        </w:tc>
      </w:tr>
      <w:tr w:rsidR="00F2697D" w14:paraId="25D4D5B7"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3944625" w14:textId="77777777" w:rsidR="00F2697D" w:rsidRDefault="00F2697D" w:rsidP="008A4BAB">
            <w:pPr>
              <w:pStyle w:val="TAL"/>
              <w:spacing w:line="256" w:lineRule="auto"/>
            </w:pPr>
            <w:r>
              <w:rPr>
                <w:rFonts w:ascii="Times New Roman" w:hAnsi="Times New Roman"/>
                <w:position w:val="-12"/>
                <w:sz w:val="20"/>
              </w:rPr>
              <w:object w:dxaOrig="585" w:dyaOrig="285" w14:anchorId="69682B9F">
                <v:shape id="_x0000_i1059" type="#_x0000_t75" style="width:29pt;height:12.5pt" o:ole="" fillcolor="window">
                  <v:imagedata r:id="rId18" o:title=""/>
                </v:shape>
                <o:OLEObject Type="Embed" ProgID="Equation.3" ShapeID="_x0000_i1059" DrawAspect="Content" ObjectID="_1731450468" r:id="rId63"/>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2A53E09F"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EDCEBCE"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2C4F38F2" w14:textId="77777777" w:rsidR="00F2697D" w:rsidRDefault="00F2697D" w:rsidP="008A4BAB">
            <w:pPr>
              <w:pStyle w:val="TAC"/>
              <w:spacing w:line="256" w:lineRule="auto"/>
              <w:rPr>
                <w:rFonts w:cs="Arial"/>
                <w:szCs w:val="18"/>
              </w:rPr>
            </w:pPr>
            <w:r>
              <w:rPr>
                <w:rFonts w:cs="Arial"/>
                <w:szCs w:val="18"/>
              </w:rPr>
              <w:t>NA</w:t>
            </w:r>
          </w:p>
          <w:p w14:paraId="7648602C" w14:textId="77777777" w:rsidR="00F2697D" w:rsidRDefault="00F2697D" w:rsidP="008A4BAB">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519E6408"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44705E0C" w14:textId="77777777" w:rsidR="00F2697D" w:rsidRDefault="00F2697D" w:rsidP="008A4BAB">
            <w:pPr>
              <w:pStyle w:val="TAC"/>
              <w:spacing w:line="256" w:lineRule="auto"/>
            </w:pPr>
            <w:r>
              <w:t>14.69</w:t>
            </w:r>
          </w:p>
        </w:tc>
      </w:tr>
      <w:tr w:rsidR="00F2697D" w14:paraId="20AF73D3"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7117A1C6"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32A61008"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27C1DA59" w14:textId="77777777" w:rsidR="00F2697D" w:rsidRDefault="00F2697D" w:rsidP="008A4BAB">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52E26132" w14:textId="77777777" w:rsidR="00F2697D" w:rsidRDefault="00F2697D" w:rsidP="008A4BAB">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51B7A556"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D4EBCD8" w14:textId="77777777" w:rsidR="00F2697D" w:rsidRDefault="00F2697D" w:rsidP="008A4BAB">
            <w:pPr>
              <w:pStyle w:val="TAC"/>
              <w:spacing w:line="256" w:lineRule="auto"/>
            </w:pPr>
            <w:r>
              <w:t>-58.01</w:t>
            </w:r>
          </w:p>
        </w:tc>
      </w:tr>
      <w:tr w:rsidR="00F2697D" w14:paraId="63AD01FA"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hideMark/>
          </w:tcPr>
          <w:p w14:paraId="05FB38D4"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1BFC1F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4809C8A" w14:textId="77777777" w:rsidR="00F2697D" w:rsidRDefault="00F2697D" w:rsidP="008A4BAB">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55020704" w14:textId="77777777" w:rsidR="00F2697D" w:rsidRDefault="00F2697D" w:rsidP="008A4BAB">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9D3F6B9" w14:textId="77777777" w:rsidR="00F2697D" w:rsidRDefault="00F2697D" w:rsidP="008A4BAB">
            <w:pPr>
              <w:pStyle w:val="TAC"/>
              <w:spacing w:line="256" w:lineRule="auto"/>
            </w:pPr>
            <w:r>
              <w:rPr>
                <w:rFonts w:cs="v4.2.0"/>
              </w:rPr>
              <w:t>AWGN</w:t>
            </w:r>
          </w:p>
        </w:tc>
      </w:tr>
      <w:tr w:rsidR="00F2697D" w14:paraId="7C526B21"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7F31CDCD"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34B12696" w14:textId="77777777" w:rsidR="00F2697D" w:rsidRDefault="00F2697D" w:rsidP="008A4BAB">
            <w:pPr>
              <w:pStyle w:val="TAN"/>
              <w:spacing w:line="256" w:lineRule="auto"/>
            </w:pPr>
            <w:r>
              <w:t>Note 2:</w:t>
            </w:r>
            <w:r>
              <w:tab/>
              <w:t>Void</w:t>
            </w:r>
          </w:p>
          <w:p w14:paraId="0B221EBD" w14:textId="77777777" w:rsidR="00F2697D" w:rsidRDefault="00F2697D" w:rsidP="008A4BAB">
            <w:pPr>
              <w:pStyle w:val="TAN"/>
              <w:spacing w:line="256" w:lineRule="auto"/>
            </w:pPr>
            <w:r>
              <w:t>Note 3:</w:t>
            </w:r>
            <w:r>
              <w:tab/>
              <w:t>SS B_RP, Es/Iot and Io levels have been derived from other parameters for information purposes. They are not settable parameters themselves.</w:t>
            </w:r>
          </w:p>
          <w:p w14:paraId="3701EEC2" w14:textId="77777777" w:rsidR="00F2697D" w:rsidRDefault="00F2697D" w:rsidP="008A4BAB">
            <w:pPr>
              <w:pStyle w:val="TAN"/>
              <w:spacing w:line="256" w:lineRule="auto"/>
            </w:pPr>
            <w:r>
              <w:t>Note 4:</w:t>
            </w:r>
            <w:r>
              <w:tab/>
              <w:t>Void</w:t>
            </w:r>
          </w:p>
          <w:p w14:paraId="603167DC" w14:textId="77777777" w:rsidR="00F2697D" w:rsidRDefault="00F2697D" w:rsidP="008A4BAB">
            <w:pPr>
              <w:pStyle w:val="TAN"/>
              <w:spacing w:line="256" w:lineRule="auto"/>
            </w:pPr>
            <w:r>
              <w:t>Note 5:</w:t>
            </w:r>
            <w:r>
              <w:tab/>
              <w:t>Equivalent power received by an antenna with 0 dBi gain at the centre of the quiet zone</w:t>
            </w:r>
          </w:p>
          <w:p w14:paraId="626A4587" w14:textId="77777777" w:rsidR="00F2697D" w:rsidRDefault="00F2697D" w:rsidP="008A4BAB">
            <w:pPr>
              <w:pStyle w:val="TAN"/>
              <w:spacing w:line="254" w:lineRule="auto"/>
            </w:pPr>
            <w:r>
              <w:t>Note 6:</w:t>
            </w:r>
            <w:r>
              <w:tab/>
              <w:t>As observed with 0 dBi gain antenna at the centre of the quiet zone</w:t>
            </w:r>
          </w:p>
          <w:p w14:paraId="21FA2762"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14C59E31"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00E4CD13" w14:textId="77777777" w:rsidR="00F2697D" w:rsidRDefault="00F2697D" w:rsidP="00F2697D"/>
    <w:p w14:paraId="649BFD95" w14:textId="77777777" w:rsidR="00F2697D" w:rsidRDefault="00F2697D" w:rsidP="00F2697D">
      <w:pPr>
        <w:pStyle w:val="Heading5"/>
      </w:pPr>
      <w:r>
        <w:t>A.7.6.2.16.2</w:t>
      </w:r>
      <w:r>
        <w:tab/>
        <w:t>Test Requirements</w:t>
      </w:r>
    </w:p>
    <w:p w14:paraId="4F5C395C" w14:textId="77777777" w:rsidR="00F2697D" w:rsidRDefault="00F2697D" w:rsidP="00F2697D">
      <w:pPr>
        <w:rPr>
          <w:rFonts w:cs="v4.2.0"/>
        </w:rPr>
      </w:pPr>
      <w:r>
        <w:rPr>
          <w:rFonts w:cs="v4.2.0"/>
        </w:rPr>
        <w:t>In test 1 with per-UE gap and in test 2 with per-FR gap, the UE shall send one Event A4 triggered measurement report, with a measurement reporting delay less than X ms from the beginning of time period T2, where X is</w:t>
      </w:r>
    </w:p>
    <w:p w14:paraId="201169DF"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5717559E" w14:textId="77777777" w:rsidR="00F2697D" w:rsidRDefault="00F2697D" w:rsidP="00F2697D">
      <w:pPr>
        <w:pStyle w:val="B1"/>
      </w:pPr>
      <w:ins w:id="5218" w:author="vivo" w:date="2022-09-30T19:50:00Z">
        <w:r>
          <w:t>7.68s (96*40ms</w:t>
        </w:r>
        <w:r>
          <w:rPr>
            <w:rFonts w:hint="eastAsia"/>
            <w:lang w:eastAsia="zh-CN"/>
          </w:rPr>
          <w:t>+</w:t>
        </w:r>
        <w:r>
          <w:t>96</w:t>
        </w:r>
        <w:r>
          <w:rPr>
            <w:rFonts w:hint="eastAsia"/>
            <w:lang w:eastAsia="zh-CN"/>
          </w:rPr>
          <w:t>*</w:t>
        </w:r>
        <w:r>
          <w:t>40</w:t>
        </w:r>
        <w:r>
          <w:rPr>
            <w:rFonts w:hint="eastAsia"/>
            <w:lang w:eastAsia="zh-CN"/>
          </w:rPr>
          <w:t>ms</w:t>
        </w:r>
        <w:r>
          <w:t>)</w:t>
        </w:r>
      </w:ins>
      <w:del w:id="5219" w:author="vivo" w:date="2022-09-30T19:50:00Z">
        <w:r w:rsidDel="00642343">
          <w:delText>TBD</w:delText>
        </w:r>
      </w:del>
      <w:r>
        <w:t xml:space="preserve"> for UE supporting power class 1, or</w:t>
      </w:r>
    </w:p>
    <w:p w14:paraId="353C84C9" w14:textId="77777777" w:rsidR="00F2697D" w:rsidRPr="00F04ACB" w:rsidRDefault="00F2697D" w:rsidP="00F2697D">
      <w:pPr>
        <w:pStyle w:val="B1"/>
      </w:pPr>
      <w:ins w:id="5220" w:author="vivo" w:date="2022-09-30T19:50:00Z">
        <w:r>
          <w:lastRenderedPageBreak/>
          <w:t xml:space="preserve">4.8s </w:t>
        </w:r>
        <w:r>
          <w:rPr>
            <w:rFonts w:hint="eastAsia"/>
            <w:lang w:eastAsia="zh-CN"/>
          </w:rPr>
          <w:t>(</w:t>
        </w:r>
        <w:r>
          <w:rPr>
            <w:lang w:eastAsia="zh-CN"/>
          </w:rPr>
          <w:t>60*40ms + 60*40ms)</w:t>
        </w:r>
      </w:ins>
      <w:del w:id="5221" w:author="vivo" w:date="2022-09-30T19:50:00Z">
        <w:r w:rsidDel="00642343">
          <w:delText>TBD</w:delText>
        </w:r>
      </w:del>
      <w:r>
        <w:t xml:space="preserve"> for UE supporting other power class.</w:t>
      </w:r>
    </w:p>
    <w:p w14:paraId="6DBEEC8E"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5086061C" w14:textId="77777777" w:rsidR="00F2697D" w:rsidRDefault="00F2697D" w:rsidP="00F2697D">
      <w:pPr>
        <w:pStyle w:val="B1"/>
      </w:pPr>
      <w:r>
        <w:t>11.52s (192*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40A54A32" w14:textId="77777777" w:rsidR="00F2697D" w:rsidRDefault="00F2697D" w:rsidP="00F2697D">
      <w:pPr>
        <w:pStyle w:val="B1"/>
      </w:pPr>
      <w:r>
        <w:t xml:space="preserve">7.2s </w:t>
      </w:r>
      <w:r>
        <w:rPr>
          <w:rFonts w:hint="eastAsia"/>
          <w:lang w:eastAsia="zh-CN"/>
        </w:rPr>
        <w:t>(</w:t>
      </w:r>
      <w:r>
        <w:rPr>
          <w:lang w:eastAsia="zh-CN"/>
        </w:rPr>
        <w:t xml:space="preserve">120*40ms + 60*40ms) </w:t>
      </w:r>
      <w:r>
        <w:t>for UE supporting other power class.</w:t>
      </w:r>
    </w:p>
    <w:p w14:paraId="201C3AD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7609A89C" w14:textId="77777777" w:rsidR="00F2697D" w:rsidRDefault="00F2697D" w:rsidP="00F2697D">
      <w:pPr>
        <w:pStyle w:val="B1"/>
      </w:pPr>
      <w:ins w:id="5222" w:author="vivo" w:date="2022-09-30T19:50:00Z">
        <w:r>
          <w:t>15.36s (288*40ms</w:t>
        </w:r>
        <w:r>
          <w:rPr>
            <w:rFonts w:hint="eastAsia"/>
            <w:lang w:eastAsia="zh-CN"/>
          </w:rPr>
          <w:t>+</w:t>
        </w:r>
        <w:r>
          <w:t>96</w:t>
        </w:r>
        <w:r>
          <w:rPr>
            <w:rFonts w:hint="eastAsia"/>
            <w:lang w:eastAsia="zh-CN"/>
          </w:rPr>
          <w:t>*</w:t>
        </w:r>
        <w:r>
          <w:t>40</w:t>
        </w:r>
        <w:r>
          <w:rPr>
            <w:rFonts w:hint="eastAsia"/>
            <w:lang w:eastAsia="zh-CN"/>
          </w:rPr>
          <w:t>ms</w:t>
        </w:r>
        <w:r>
          <w:t>)</w:t>
        </w:r>
      </w:ins>
      <w:del w:id="5223" w:author="vivo" w:date="2022-09-30T19:50:00Z">
        <w:r w:rsidDel="00642343">
          <w:delText>TBD</w:delText>
        </w:r>
      </w:del>
      <w:r>
        <w:t xml:space="preserve"> for UE supporting power class 1, or</w:t>
      </w:r>
    </w:p>
    <w:p w14:paraId="6B966174" w14:textId="77777777" w:rsidR="00F2697D" w:rsidRPr="00F04ACB" w:rsidRDefault="00F2697D" w:rsidP="00F2697D">
      <w:pPr>
        <w:pStyle w:val="B1"/>
      </w:pPr>
      <w:ins w:id="5224" w:author="vivo" w:date="2022-09-30T19:50:00Z">
        <w:r>
          <w:t xml:space="preserve">9.6s </w:t>
        </w:r>
        <w:r>
          <w:rPr>
            <w:rFonts w:hint="eastAsia"/>
            <w:lang w:eastAsia="zh-CN"/>
          </w:rPr>
          <w:t>(</w:t>
        </w:r>
        <w:r>
          <w:rPr>
            <w:lang w:eastAsia="zh-CN"/>
          </w:rPr>
          <w:t>180*40ms + 60*40ms)</w:t>
        </w:r>
      </w:ins>
      <w:del w:id="5225" w:author="vivo" w:date="2022-09-30T19:50:00Z">
        <w:r w:rsidDel="00642343">
          <w:delText>TBD</w:delText>
        </w:r>
      </w:del>
      <w:ins w:id="5226" w:author="vivo" w:date="2022-09-30T19:50:00Z">
        <w:r>
          <w:t xml:space="preserve"> </w:t>
        </w:r>
      </w:ins>
      <w:r>
        <w:t>for UE supporting other power class.</w:t>
      </w:r>
    </w:p>
    <w:p w14:paraId="032597DB" w14:textId="77777777" w:rsidR="00F2697D" w:rsidRDefault="00F2697D" w:rsidP="00F2697D">
      <w:pPr>
        <w:rPr>
          <w:rFonts w:cs="v4.2.0"/>
        </w:rPr>
      </w:pPr>
      <w:r>
        <w:rPr>
          <w:rFonts w:cs="v4.2.0"/>
        </w:rPr>
        <w:t>In test 2, without the gap, the UE shall send one Event A4 triggered measurement report, with a measurement reporting delay less than X ms from the beginning of time period T2, where X is</w:t>
      </w:r>
    </w:p>
    <w:p w14:paraId="543F51A6"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1C2C23C7" w14:textId="77777777" w:rsidR="00F2697D" w:rsidRDefault="00F2697D" w:rsidP="00F2697D">
      <w:pPr>
        <w:pStyle w:val="B1"/>
      </w:pPr>
      <w:ins w:id="5227" w:author="vivo" w:date="2022-09-30T19:51:00Z">
        <w:r>
          <w:t>3.84s (96*20ms</w:t>
        </w:r>
        <w:r>
          <w:rPr>
            <w:rFonts w:hint="eastAsia"/>
            <w:lang w:eastAsia="zh-CN"/>
          </w:rPr>
          <w:t>+</w:t>
        </w:r>
        <w:r>
          <w:t>96</w:t>
        </w:r>
        <w:r>
          <w:rPr>
            <w:rFonts w:hint="eastAsia"/>
            <w:lang w:eastAsia="zh-CN"/>
          </w:rPr>
          <w:t>*</w:t>
        </w:r>
        <w:r>
          <w:t>20</w:t>
        </w:r>
        <w:r>
          <w:rPr>
            <w:rFonts w:hint="eastAsia"/>
            <w:lang w:eastAsia="zh-CN"/>
          </w:rPr>
          <w:t>ms</w:t>
        </w:r>
        <w:r>
          <w:t>)</w:t>
        </w:r>
      </w:ins>
      <w:del w:id="5228" w:author="vivo" w:date="2022-09-30T19:51:00Z">
        <w:r w:rsidDel="00642343">
          <w:delText>TBD</w:delText>
        </w:r>
      </w:del>
      <w:r>
        <w:t xml:space="preserve"> for UE supporting power class 1, or</w:t>
      </w:r>
    </w:p>
    <w:p w14:paraId="646544EF" w14:textId="77777777" w:rsidR="00F2697D" w:rsidRPr="00F04ACB" w:rsidRDefault="00F2697D" w:rsidP="00F2697D">
      <w:pPr>
        <w:pStyle w:val="B1"/>
      </w:pPr>
      <w:ins w:id="5229" w:author="vivo" w:date="2022-09-30T19:51:00Z">
        <w:r>
          <w:t xml:space="preserve">2.4s </w:t>
        </w:r>
        <w:r>
          <w:rPr>
            <w:rFonts w:hint="eastAsia"/>
            <w:lang w:eastAsia="zh-CN"/>
          </w:rPr>
          <w:t>(</w:t>
        </w:r>
        <w:r>
          <w:rPr>
            <w:lang w:eastAsia="zh-CN"/>
          </w:rPr>
          <w:t>60*20ms + 60*20ms)</w:t>
        </w:r>
      </w:ins>
      <w:del w:id="5230" w:author="vivo" w:date="2022-09-30T19:51:00Z">
        <w:r w:rsidDel="00642343">
          <w:delText>TBD</w:delText>
        </w:r>
      </w:del>
      <w:r>
        <w:t xml:space="preserve"> for UE supporting other power class.</w:t>
      </w:r>
    </w:p>
    <w:p w14:paraId="1C127525"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0B24CAA3" w14:textId="77777777" w:rsidR="00F2697D" w:rsidRDefault="00F2697D" w:rsidP="00F2697D">
      <w:pPr>
        <w:pStyle w:val="B1"/>
      </w:pPr>
      <w:r>
        <w:t>5.76s (192*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1D7E798D" w14:textId="77777777" w:rsidR="00F2697D" w:rsidRDefault="00F2697D" w:rsidP="00F2697D">
      <w:pPr>
        <w:pStyle w:val="B1"/>
      </w:pPr>
      <w:r>
        <w:t xml:space="preserve">3.6s </w:t>
      </w:r>
      <w:r>
        <w:rPr>
          <w:rFonts w:hint="eastAsia"/>
          <w:lang w:eastAsia="zh-CN"/>
        </w:rPr>
        <w:t>(</w:t>
      </w:r>
      <w:r>
        <w:rPr>
          <w:lang w:eastAsia="zh-CN"/>
        </w:rPr>
        <w:t xml:space="preserve">120*20ms + 60*20ms) </w:t>
      </w:r>
      <w:r>
        <w:t>for UE supporting other power class.</w:t>
      </w:r>
    </w:p>
    <w:p w14:paraId="1809E1C1"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4E26602F" w14:textId="77777777" w:rsidR="00F2697D" w:rsidRDefault="00F2697D" w:rsidP="00F2697D">
      <w:pPr>
        <w:pStyle w:val="B1"/>
      </w:pPr>
      <w:ins w:id="5231" w:author="vivo" w:date="2022-09-30T19:51:00Z">
        <w:r>
          <w:t>7.68s (288*20ms</w:t>
        </w:r>
        <w:r>
          <w:rPr>
            <w:rFonts w:hint="eastAsia"/>
            <w:lang w:eastAsia="zh-CN"/>
          </w:rPr>
          <w:t>+</w:t>
        </w:r>
        <w:r>
          <w:t>96</w:t>
        </w:r>
        <w:r>
          <w:rPr>
            <w:rFonts w:hint="eastAsia"/>
            <w:lang w:eastAsia="zh-CN"/>
          </w:rPr>
          <w:t>*</w:t>
        </w:r>
        <w:r>
          <w:t>20</w:t>
        </w:r>
        <w:r>
          <w:rPr>
            <w:rFonts w:hint="eastAsia"/>
            <w:lang w:eastAsia="zh-CN"/>
          </w:rPr>
          <w:t>ms</w:t>
        </w:r>
        <w:r>
          <w:t>)</w:t>
        </w:r>
      </w:ins>
      <w:del w:id="5232" w:author="vivo" w:date="2022-09-30T19:51:00Z">
        <w:r w:rsidDel="00642343">
          <w:delText>TBD</w:delText>
        </w:r>
      </w:del>
      <w:r>
        <w:t xml:space="preserve"> for UE supporting power class 1, or</w:t>
      </w:r>
    </w:p>
    <w:p w14:paraId="3144D852" w14:textId="77777777" w:rsidR="00F2697D" w:rsidRPr="00F04ACB" w:rsidRDefault="00F2697D" w:rsidP="00F2697D">
      <w:pPr>
        <w:pStyle w:val="B1"/>
      </w:pPr>
      <w:ins w:id="5233" w:author="vivo" w:date="2022-09-30T19:51:00Z">
        <w:r>
          <w:t xml:space="preserve">4.8s </w:t>
        </w:r>
        <w:r>
          <w:rPr>
            <w:rFonts w:hint="eastAsia"/>
            <w:lang w:eastAsia="zh-CN"/>
          </w:rPr>
          <w:t>(</w:t>
        </w:r>
        <w:r>
          <w:rPr>
            <w:lang w:eastAsia="zh-CN"/>
          </w:rPr>
          <w:t>180*20ms + 60*20ms)</w:t>
        </w:r>
      </w:ins>
      <w:del w:id="5234" w:author="vivo" w:date="2022-09-30T19:51:00Z">
        <w:r w:rsidDel="00642343">
          <w:delText>TBD</w:delText>
        </w:r>
      </w:del>
      <w:r>
        <w:t xml:space="preserve"> for UE supporting other power class.</w:t>
      </w:r>
    </w:p>
    <w:p w14:paraId="392B952F" w14:textId="77777777" w:rsidR="00F2697D" w:rsidRDefault="00F2697D" w:rsidP="00F2697D">
      <w:pPr>
        <w:rPr>
          <w:rFonts w:cs="v4.2.0"/>
        </w:rPr>
      </w:pPr>
      <w:r>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58070C48"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16F08B0" w14:textId="77777777" w:rsidR="00F2697D" w:rsidRDefault="00F2697D" w:rsidP="00F2697D"/>
    <w:p w14:paraId="3BAD1C4F" w14:textId="77777777" w:rsidR="00F2697D" w:rsidRDefault="00F2697D" w:rsidP="00F2697D">
      <w:pPr>
        <w:pStyle w:val="Heading4"/>
      </w:pPr>
      <w:r>
        <w:t>A.7.6.2.17</w:t>
      </w:r>
      <w:r>
        <w:tab/>
        <w:t>SA event triggered reporting tests for FR2</w:t>
      </w:r>
      <w:ins w:id="5235" w:author="Qian Yang" w:date="2022-10-18T22:54:00Z">
        <w:r>
          <w:t>-2</w:t>
        </w:r>
      </w:ins>
      <w:r>
        <w:t xml:space="preserve"> without SSB time index detection when DRX is used (PCell in FR1)</w:t>
      </w:r>
    </w:p>
    <w:p w14:paraId="7B23CA67" w14:textId="77777777" w:rsidR="00F2697D" w:rsidRDefault="00F2697D" w:rsidP="00F2697D">
      <w:pPr>
        <w:pStyle w:val="Heading5"/>
      </w:pPr>
      <w:r>
        <w:t>A.7.6.2.17.1</w:t>
      </w:r>
      <w:r>
        <w:tab/>
        <w:t>Test Purpose and Environment</w:t>
      </w:r>
    </w:p>
    <w:p w14:paraId="2718CB1A" w14:textId="77777777" w:rsidR="00F2697D" w:rsidRDefault="00F2697D" w:rsidP="00F2697D">
      <w:r>
        <w:t>The purpose of this test is to verify that the UE makes correct reporting of an event. This test will partly verify the SA inter-frequency NR cell search requirements in clause 9.3.4.</w:t>
      </w:r>
    </w:p>
    <w:p w14:paraId="7D347DAE" w14:textId="77777777" w:rsidR="00F2697D" w:rsidRDefault="00F2697D" w:rsidP="00F2697D">
      <w:r>
        <w:t xml:space="preserve">In this test, there are two cells: NR cell 1 as PCell in FR1 on NR RF channel 2 and NR cell 2 as neighbour cell in </w:t>
      </w:r>
      <w:del w:id="5236" w:author="vivo-105" w:date="2022-11-07T14:25:00Z">
        <w:r w:rsidDel="00CC1CF7">
          <w:delText xml:space="preserve">FR2 </w:delText>
        </w:r>
      </w:del>
      <w:ins w:id="5237" w:author="vivo-105" w:date="2022-11-07T14:25:00Z">
        <w:r>
          <w:t xml:space="preserve">FR2-2 </w:t>
        </w:r>
      </w:ins>
      <w:r>
        <w:t>on NR RF channel 2.  The test parameters and configurations are given in Tables A.</w:t>
      </w:r>
      <w:del w:id="5238" w:author="vivo" w:date="2022-09-30T20:46:00Z">
        <w:r w:rsidDel="00B9451B">
          <w:delText>7.6X.2.6.1</w:delText>
        </w:r>
      </w:del>
      <w:ins w:id="5239" w:author="vivo" w:date="2022-09-30T20:46:00Z">
        <w:r>
          <w:t>7.6.2.17.1</w:t>
        </w:r>
      </w:ins>
      <w:r>
        <w:t>-1, A.</w:t>
      </w:r>
      <w:del w:id="5240" w:author="vivo" w:date="2022-09-30T20:46:00Z">
        <w:r w:rsidDel="00B9451B">
          <w:delText>7.6X.2.6.1</w:delText>
        </w:r>
      </w:del>
      <w:ins w:id="5241" w:author="vivo" w:date="2022-09-30T20:46:00Z">
        <w:r>
          <w:t>7.6.2.17.1</w:t>
        </w:r>
      </w:ins>
      <w:r>
        <w:t>-2, and A.</w:t>
      </w:r>
      <w:del w:id="5242" w:author="vivo" w:date="2022-09-30T20:46:00Z">
        <w:r w:rsidDel="00B9451B">
          <w:delText>7.6X.2.6.1</w:delText>
        </w:r>
      </w:del>
      <w:ins w:id="5243" w:author="vivo" w:date="2022-09-30T20:46:00Z">
        <w:r>
          <w:t>7.6.2.17.1</w:t>
        </w:r>
      </w:ins>
      <w:r>
        <w:t>-3.</w:t>
      </w:r>
    </w:p>
    <w:p w14:paraId="61C68939" w14:textId="77777777" w:rsidR="00F2697D" w:rsidRDefault="00F2697D" w:rsidP="00F2697D">
      <w:r>
        <w:t>In test 1&amp;2 per-UE measurement gap pattern configuration # 0 as defined in Table A.</w:t>
      </w:r>
      <w:del w:id="5244" w:author="vivo" w:date="2022-09-30T20:46:00Z">
        <w:r w:rsidDel="00B9451B">
          <w:delText>7.6X.2.6.1</w:delText>
        </w:r>
      </w:del>
      <w:ins w:id="5245" w:author="vivo" w:date="2022-09-30T20:46:00Z">
        <w:r>
          <w:t>7.6.2.17.1</w:t>
        </w:r>
      </w:ins>
      <w:r>
        <w:t>-2 is provided for a UE that does not support per-FR gap and in test 3&amp;4 no gap pattern is configured as defined in Table A.</w:t>
      </w:r>
      <w:del w:id="5246" w:author="vivo" w:date="2022-09-30T20:46:00Z">
        <w:r w:rsidDel="00B9451B">
          <w:delText>7.6X.2.6.1</w:delText>
        </w:r>
      </w:del>
      <w:ins w:id="5247" w:author="vivo" w:date="2022-09-30T20:46:00Z">
        <w:r>
          <w:t>7.6.2.17.1</w:t>
        </w:r>
      </w:ins>
      <w:r>
        <w:t>-2. If a UE supports per-FR gap  it is only required to pass test 3&amp;4. Otherwise it is only required to pass test 1&amp;2.</w:t>
      </w:r>
    </w:p>
    <w:p w14:paraId="188B4A38" w14:textId="77777777" w:rsidR="00F2697D" w:rsidRDefault="00F2697D" w:rsidP="00F2697D">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32AAF925" w14:textId="77777777" w:rsidR="00F2697D" w:rsidRDefault="00F2697D" w:rsidP="00F2697D">
      <w:r>
        <w:t>Supported test configurations are shown in table A.</w:t>
      </w:r>
      <w:del w:id="5248" w:author="vivo" w:date="2022-09-30T20:46:00Z">
        <w:r w:rsidDel="00B9451B">
          <w:delText>7.6X.2.6.1</w:delText>
        </w:r>
      </w:del>
      <w:ins w:id="5249" w:author="vivo" w:date="2022-09-30T20:46:00Z">
        <w:r>
          <w:t>7.6.2.17.1</w:t>
        </w:r>
      </w:ins>
      <w:r>
        <w:t>-1.</w:t>
      </w:r>
    </w:p>
    <w:p w14:paraId="6424E01F" w14:textId="77777777" w:rsidR="00F2697D" w:rsidRDefault="00F2697D" w:rsidP="00F2697D">
      <w:r>
        <w:lastRenderedPageBreak/>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75B703BD" w14:textId="77777777" w:rsidR="00F2697D" w:rsidRDefault="00F2697D" w:rsidP="00F2697D">
      <w:pPr>
        <w:pStyle w:val="TH"/>
      </w:pPr>
      <w:r>
        <w:t>Table A.</w:t>
      </w:r>
      <w:del w:id="5250" w:author="vivo" w:date="2022-09-30T20:46:00Z">
        <w:r w:rsidDel="00B9451B">
          <w:delText>7.6X.2.6.1</w:delText>
        </w:r>
      </w:del>
      <w:ins w:id="5251" w:author="vivo" w:date="2022-09-30T20:46:00Z">
        <w:r>
          <w:t>7.6.2.17.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4625B64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9175AE1"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0062EE5"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841FA21" w14:textId="77777777" w:rsidR="00F2697D" w:rsidRDefault="00F2697D" w:rsidP="008A4BAB">
            <w:pPr>
              <w:pStyle w:val="TAH"/>
              <w:spacing w:line="256" w:lineRule="auto"/>
            </w:pPr>
            <w:r>
              <w:t>Description of target cell</w:t>
            </w:r>
          </w:p>
        </w:tc>
      </w:tr>
      <w:tr w:rsidR="00F2697D" w14:paraId="7CDCB71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2FCDB587"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01B9D4B0"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512112D8" w14:textId="77777777" w:rsidR="00F2697D" w:rsidRDefault="00F2697D" w:rsidP="008A4BAB">
            <w:pPr>
              <w:pStyle w:val="TAL"/>
              <w:spacing w:line="256" w:lineRule="auto"/>
            </w:pPr>
            <w:r>
              <w:t>120 kHz SSB SCS, 100 MHz bandwidth, TDD duplex mode</w:t>
            </w:r>
          </w:p>
        </w:tc>
      </w:tr>
      <w:tr w:rsidR="00F2697D" w14:paraId="3CA920F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A680CC6"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44BEDCAC"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49D08" w14:textId="77777777" w:rsidR="00F2697D" w:rsidRDefault="00F2697D" w:rsidP="008A4BAB">
            <w:pPr>
              <w:spacing w:after="0" w:line="256" w:lineRule="auto"/>
              <w:rPr>
                <w:rFonts w:ascii="Arial" w:hAnsi="Arial"/>
                <w:sz w:val="18"/>
              </w:rPr>
            </w:pPr>
          </w:p>
        </w:tc>
      </w:tr>
      <w:tr w:rsidR="00F2697D" w14:paraId="0FBD19F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F633EA9"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D67AE70"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BDEBE" w14:textId="77777777" w:rsidR="00F2697D" w:rsidRDefault="00F2697D" w:rsidP="008A4BAB">
            <w:pPr>
              <w:spacing w:after="0" w:line="256" w:lineRule="auto"/>
              <w:rPr>
                <w:rFonts w:ascii="Arial" w:hAnsi="Arial"/>
                <w:sz w:val="18"/>
              </w:rPr>
            </w:pPr>
          </w:p>
        </w:tc>
      </w:tr>
      <w:tr w:rsidR="00F2697D" w14:paraId="7085ED0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49A8EDE"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867CEF1"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17AA36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38DC8F6C"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077019F"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06BCBABA"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CE21AB3"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69273A96"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0FF8C79" w14:textId="77777777" w:rsidR="00F2697D" w:rsidRDefault="00F2697D" w:rsidP="008A4BAB">
            <w:pPr>
              <w:spacing w:after="0" w:line="256" w:lineRule="auto"/>
              <w:rPr>
                <w:rFonts w:ascii="Arial" w:hAnsi="Arial"/>
                <w:sz w:val="18"/>
              </w:rPr>
            </w:pPr>
          </w:p>
        </w:tc>
      </w:tr>
      <w:tr w:rsidR="00F2697D" w14:paraId="0F0D2514"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15430F6"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65E71A77"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DEF43E9" w14:textId="77777777" w:rsidR="00F2697D" w:rsidRDefault="00F2697D" w:rsidP="008A4BAB">
            <w:pPr>
              <w:spacing w:after="0" w:line="256" w:lineRule="auto"/>
              <w:rPr>
                <w:rFonts w:ascii="Arial" w:hAnsi="Arial"/>
                <w:sz w:val="18"/>
              </w:rPr>
            </w:pPr>
          </w:p>
        </w:tc>
      </w:tr>
      <w:tr w:rsidR="00F2697D" w14:paraId="34A1CE0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654253E"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65257F1B"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A8A28DD"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514EA25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0B7C23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2D4291F6"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E69E8E4"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00184075"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3D6D82E0" w14:textId="77777777" w:rsidR="00F2697D" w:rsidRDefault="00F2697D" w:rsidP="008A4BAB">
            <w:pPr>
              <w:spacing w:after="0" w:line="256" w:lineRule="auto"/>
              <w:rPr>
                <w:rFonts w:ascii="Arial" w:hAnsi="Arial"/>
                <w:sz w:val="18"/>
              </w:rPr>
            </w:pPr>
          </w:p>
        </w:tc>
      </w:tr>
      <w:tr w:rsidR="00F2697D" w14:paraId="7F64E06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DE64F86"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785BA9F"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205531D1" w14:textId="77777777" w:rsidR="00F2697D" w:rsidRDefault="00F2697D" w:rsidP="008A4BAB">
            <w:pPr>
              <w:spacing w:after="0" w:line="256" w:lineRule="auto"/>
              <w:rPr>
                <w:rFonts w:ascii="Arial" w:hAnsi="Arial"/>
                <w:sz w:val="18"/>
              </w:rPr>
            </w:pPr>
          </w:p>
        </w:tc>
      </w:tr>
      <w:tr w:rsidR="00F2697D" w14:paraId="569C245F"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5C0212E8" w14:textId="77777777" w:rsidR="00F2697D" w:rsidRDefault="00F2697D" w:rsidP="008A4BAB">
            <w:pPr>
              <w:pStyle w:val="TAN"/>
              <w:spacing w:line="256" w:lineRule="auto"/>
            </w:pPr>
            <w:r>
              <w:t>Note:</w:t>
            </w:r>
            <w:r>
              <w:tab/>
              <w:t>The UE is only required to be tested in one of the supported test configurations</w:t>
            </w:r>
          </w:p>
        </w:tc>
      </w:tr>
    </w:tbl>
    <w:p w14:paraId="3F2C4566" w14:textId="77777777" w:rsidR="00F2697D" w:rsidRPr="00C879E7" w:rsidRDefault="00F2697D" w:rsidP="00F2697D">
      <w:pPr>
        <w:rPr>
          <w:rFonts w:cs="v4.2.0"/>
          <w:lang w:eastAsia="zh-CN"/>
        </w:rPr>
      </w:pPr>
    </w:p>
    <w:p w14:paraId="206F41AF" w14:textId="77777777" w:rsidR="00F2697D" w:rsidRDefault="00F2697D" w:rsidP="00F2697D">
      <w:pPr>
        <w:pStyle w:val="TH"/>
      </w:pPr>
      <w:r>
        <w:t>Table A.</w:t>
      </w:r>
      <w:del w:id="5252" w:author="vivo" w:date="2022-09-30T20:46:00Z">
        <w:r w:rsidDel="00B9451B">
          <w:delText>7.6X.2.6.1</w:delText>
        </w:r>
      </w:del>
      <w:ins w:id="5253" w:author="vivo" w:date="2022-09-30T20:46:00Z">
        <w:r>
          <w:t>7.6.2.17.1</w:t>
        </w:r>
      </w:ins>
      <w:r>
        <w:t xml:space="preserve">-2: General test parameters for SA inter-frequency event triggered reporting for </w:t>
      </w:r>
      <w:del w:id="5254" w:author="vivo-105" w:date="2022-11-07T14:25:00Z">
        <w:r w:rsidDel="00CC1CF7">
          <w:delText xml:space="preserve">FR2 </w:delText>
        </w:r>
      </w:del>
      <w:ins w:id="5255"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F2697D" w14:paraId="19BC4608" w14:textId="77777777" w:rsidTr="008A4BAB">
        <w:trPr>
          <w:cantSplit/>
        </w:trPr>
        <w:tc>
          <w:tcPr>
            <w:tcW w:w="2116" w:type="dxa"/>
            <w:tcBorders>
              <w:top w:val="single" w:sz="4" w:space="0" w:color="auto"/>
              <w:left w:val="single" w:sz="4" w:space="0" w:color="auto"/>
              <w:bottom w:val="nil"/>
              <w:right w:val="single" w:sz="4" w:space="0" w:color="auto"/>
            </w:tcBorders>
            <w:hideMark/>
          </w:tcPr>
          <w:p w14:paraId="67379211" w14:textId="77777777" w:rsidR="00F2697D" w:rsidRDefault="00F2697D" w:rsidP="008A4BAB">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59EB788E" w14:textId="77777777" w:rsidR="00F2697D" w:rsidRDefault="00F2697D" w:rsidP="008A4BAB">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397CCC62" w14:textId="77777777" w:rsidR="00F2697D" w:rsidRDefault="00F2697D" w:rsidP="008A4BAB">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3B99B8E"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029142CC" w14:textId="77777777" w:rsidR="00F2697D" w:rsidRDefault="00F2697D" w:rsidP="008A4BAB">
            <w:pPr>
              <w:pStyle w:val="TAH"/>
              <w:spacing w:line="256" w:lineRule="auto"/>
            </w:pPr>
            <w:r>
              <w:t>Comment</w:t>
            </w:r>
          </w:p>
        </w:tc>
      </w:tr>
      <w:tr w:rsidR="00F2697D" w14:paraId="35697B58" w14:textId="77777777" w:rsidTr="008A4BAB">
        <w:trPr>
          <w:cantSplit/>
        </w:trPr>
        <w:tc>
          <w:tcPr>
            <w:tcW w:w="2116" w:type="dxa"/>
            <w:tcBorders>
              <w:top w:val="nil"/>
              <w:left w:val="single" w:sz="4" w:space="0" w:color="auto"/>
              <w:bottom w:val="single" w:sz="4" w:space="0" w:color="auto"/>
              <w:right w:val="single" w:sz="4" w:space="0" w:color="auto"/>
            </w:tcBorders>
          </w:tcPr>
          <w:p w14:paraId="66D7640B" w14:textId="77777777" w:rsidR="00F2697D" w:rsidRDefault="00F2697D" w:rsidP="008A4BAB">
            <w:pPr>
              <w:pStyle w:val="TAH"/>
              <w:spacing w:line="256" w:lineRule="auto"/>
            </w:pPr>
          </w:p>
        </w:tc>
        <w:tc>
          <w:tcPr>
            <w:tcW w:w="572" w:type="dxa"/>
            <w:tcBorders>
              <w:top w:val="nil"/>
              <w:left w:val="single" w:sz="4" w:space="0" w:color="auto"/>
              <w:bottom w:val="single" w:sz="4" w:space="0" w:color="auto"/>
              <w:right w:val="single" w:sz="4" w:space="0" w:color="auto"/>
            </w:tcBorders>
          </w:tcPr>
          <w:p w14:paraId="7025E13F" w14:textId="77777777" w:rsidR="00F2697D" w:rsidRDefault="00F2697D" w:rsidP="008A4BAB">
            <w:pPr>
              <w:pStyle w:val="TAH"/>
              <w:spacing w:line="256" w:lineRule="auto"/>
            </w:pPr>
          </w:p>
        </w:tc>
        <w:tc>
          <w:tcPr>
            <w:tcW w:w="1275" w:type="dxa"/>
            <w:tcBorders>
              <w:top w:val="nil"/>
              <w:left w:val="single" w:sz="4" w:space="0" w:color="auto"/>
              <w:bottom w:val="single" w:sz="4" w:space="0" w:color="auto"/>
              <w:right w:val="single" w:sz="4" w:space="0" w:color="auto"/>
            </w:tcBorders>
          </w:tcPr>
          <w:p w14:paraId="783F1343" w14:textId="77777777" w:rsidR="00F2697D" w:rsidRDefault="00F2697D" w:rsidP="008A4BAB">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26D2E867" w14:textId="77777777" w:rsidR="00F2697D" w:rsidRDefault="00F2697D" w:rsidP="008A4BAB">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042A8306" w14:textId="77777777" w:rsidR="00F2697D" w:rsidRDefault="00F2697D" w:rsidP="008A4BAB">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6DF13B38" w14:textId="77777777" w:rsidR="00F2697D" w:rsidRDefault="00F2697D" w:rsidP="008A4BAB">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5A79BC78" w14:textId="77777777" w:rsidR="00F2697D" w:rsidRDefault="00F2697D" w:rsidP="008A4BAB">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0B401B71" w14:textId="77777777" w:rsidR="00F2697D" w:rsidRDefault="00F2697D" w:rsidP="008A4BAB">
            <w:pPr>
              <w:pStyle w:val="TAH"/>
              <w:spacing w:line="256" w:lineRule="auto"/>
            </w:pPr>
          </w:p>
        </w:tc>
      </w:tr>
      <w:tr w:rsidR="00F2697D" w14:paraId="1A1E22A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2AADA8C6" w14:textId="77777777" w:rsidR="00F2697D" w:rsidRDefault="00F2697D" w:rsidP="008A4BAB">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63308A8C" w14:textId="77777777" w:rsidR="00F2697D" w:rsidRDefault="00F2697D" w:rsidP="008A4BAB">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583FF5C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8C58441"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C6F6FBB" w14:textId="77777777" w:rsidR="00F2697D" w:rsidRDefault="00F2697D" w:rsidP="008A4BAB">
            <w:pPr>
              <w:pStyle w:val="TAL"/>
              <w:spacing w:line="256" w:lineRule="auto"/>
            </w:pPr>
            <w:r>
              <w:t xml:space="preserve">One NR </w:t>
            </w:r>
            <w:r>
              <w:rPr>
                <w:rFonts w:cs="v4.2.0"/>
              </w:rPr>
              <w:t xml:space="preserve">FR1 and one NR </w:t>
            </w:r>
            <w:del w:id="5256" w:author="vivo-105" w:date="2022-11-07T14:25:00Z">
              <w:r w:rsidDel="00CC1CF7">
                <w:rPr>
                  <w:rFonts w:cs="v4.2.0"/>
                </w:rPr>
                <w:delText xml:space="preserve">FR2 </w:delText>
              </w:r>
            </w:del>
            <w:ins w:id="5257" w:author="vivo-105" w:date="2022-11-07T14:25:00Z">
              <w:r>
                <w:rPr>
                  <w:rFonts w:cs="v4.2.0"/>
                </w:rPr>
                <w:t xml:space="preserve">FR2-2 </w:t>
              </w:r>
            </w:ins>
            <w:r>
              <w:t>carrier frequency is used.</w:t>
            </w:r>
          </w:p>
        </w:tc>
      </w:tr>
      <w:tr w:rsidR="00F2697D" w14:paraId="0C777C6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124A369" w14:textId="77777777" w:rsidR="00F2697D" w:rsidRDefault="00F2697D" w:rsidP="008A4BAB">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459DA9D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C898DDF"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4148C03"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34C2D6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3E36BE7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EEB372E" w14:textId="77777777" w:rsidR="00F2697D" w:rsidRDefault="00F2697D" w:rsidP="008A4BAB">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00B0C46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86BF525"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00A84FBB"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4077C41"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74EA0DF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535B7B1" w14:textId="77777777" w:rsidR="00F2697D" w:rsidRDefault="00F2697D" w:rsidP="008A4BAB">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08D4E0B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9BC7C2D"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7EF4CC0C" w14:textId="77777777" w:rsidR="00F2697D" w:rsidRDefault="00F2697D" w:rsidP="008A4BAB">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044D250"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3B44F48B" w14:textId="77777777" w:rsidR="00F2697D" w:rsidRDefault="00F2697D" w:rsidP="008A4BAB">
            <w:pPr>
              <w:pStyle w:val="TAL"/>
              <w:spacing w:line="256" w:lineRule="auto"/>
              <w:rPr>
                <w:rFonts w:cs="Arial"/>
              </w:rPr>
            </w:pPr>
            <w:r>
              <w:rPr>
                <w:rFonts w:cs="Arial"/>
              </w:rPr>
              <w:t>As specified in clause 9.1.2-1.</w:t>
            </w:r>
          </w:p>
          <w:p w14:paraId="5F665C26" w14:textId="77777777" w:rsidR="00F2697D" w:rsidRDefault="00F2697D" w:rsidP="008A4BAB">
            <w:pPr>
              <w:pStyle w:val="TAL"/>
              <w:spacing w:line="256" w:lineRule="auto"/>
              <w:rPr>
                <w:rFonts w:cs="Arial"/>
              </w:rPr>
            </w:pPr>
          </w:p>
        </w:tc>
      </w:tr>
      <w:tr w:rsidR="00F2697D" w14:paraId="444CB40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226E013" w14:textId="77777777" w:rsidR="00F2697D" w:rsidRDefault="00F2697D" w:rsidP="008A4BAB">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386F11D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80C5640"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2C55935E" w14:textId="77777777" w:rsidR="00F2697D" w:rsidRDefault="00F2697D" w:rsidP="008A4BAB">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6A0346E0"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1AC2F564" w14:textId="77777777" w:rsidR="00F2697D" w:rsidRDefault="00F2697D" w:rsidP="008A4BAB">
            <w:pPr>
              <w:pStyle w:val="TAL"/>
              <w:spacing w:line="256" w:lineRule="auto"/>
              <w:rPr>
                <w:rFonts w:cs="Arial"/>
              </w:rPr>
            </w:pPr>
          </w:p>
        </w:tc>
      </w:tr>
      <w:tr w:rsidR="00F2697D" w14:paraId="1F6C4C00"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4DA33AF2" w14:textId="77777777" w:rsidR="00F2697D" w:rsidRDefault="00F2697D" w:rsidP="008A4BAB">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0A193DE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5691859"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2BD7B5BF"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D6428B2" w14:textId="77777777" w:rsidR="00F2697D" w:rsidRDefault="00F2697D" w:rsidP="008A4BAB">
            <w:pPr>
              <w:pStyle w:val="TAL"/>
              <w:spacing w:line="256" w:lineRule="auto"/>
              <w:rPr>
                <w:rFonts w:cs="Arial"/>
              </w:rPr>
            </w:pPr>
            <w:r>
              <w:rPr>
                <w:rFonts w:cs="Arial"/>
              </w:rPr>
              <w:t>As specified in clause A.3.10.1</w:t>
            </w:r>
          </w:p>
          <w:p w14:paraId="5679F301" w14:textId="77777777" w:rsidR="00F2697D" w:rsidRDefault="00F2697D" w:rsidP="008A4BAB">
            <w:pPr>
              <w:pStyle w:val="TAL"/>
              <w:spacing w:line="256" w:lineRule="auto"/>
              <w:rPr>
                <w:rFonts w:cs="Arial"/>
              </w:rPr>
            </w:pPr>
          </w:p>
        </w:tc>
      </w:tr>
      <w:tr w:rsidR="00F2697D" w14:paraId="6A772614"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8AC5F4A"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27D051B5"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DDB4C97"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611633C4"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BCCCA3C" w14:textId="77777777" w:rsidR="00F2697D" w:rsidRDefault="00F2697D" w:rsidP="008A4BAB">
            <w:pPr>
              <w:pStyle w:val="TAL"/>
              <w:spacing w:line="256" w:lineRule="auto"/>
              <w:rPr>
                <w:rFonts w:cs="Arial"/>
              </w:rPr>
            </w:pPr>
          </w:p>
        </w:tc>
      </w:tr>
      <w:tr w:rsidR="00F2697D" w14:paraId="49D330DA"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7FCB5A3"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4D12F64"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813EEDC"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0FBF5E78"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3B97CE54" w14:textId="77777777" w:rsidR="00F2697D" w:rsidRDefault="00F2697D" w:rsidP="008A4BAB">
            <w:pPr>
              <w:pStyle w:val="TAL"/>
              <w:spacing w:line="256" w:lineRule="auto"/>
              <w:rPr>
                <w:rFonts w:cs="Arial"/>
              </w:rPr>
            </w:pPr>
          </w:p>
        </w:tc>
      </w:tr>
      <w:tr w:rsidR="00F2697D" w14:paraId="0DE8D4B2"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4605E7D9"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6B9C42B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4B7C92E"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9ADE929"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1FD6C8FA" w14:textId="77777777" w:rsidR="00F2697D" w:rsidRDefault="00F2697D" w:rsidP="008A4BAB">
            <w:pPr>
              <w:pStyle w:val="TAL"/>
              <w:spacing w:line="256" w:lineRule="auto"/>
              <w:rPr>
                <w:rFonts w:cs="Arial"/>
              </w:rPr>
            </w:pPr>
          </w:p>
        </w:tc>
      </w:tr>
      <w:tr w:rsidR="00F2697D" w14:paraId="6681569C"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8347B25"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065030C"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E32BD93"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B9F7E8E"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0C6D260" w14:textId="77777777" w:rsidR="00F2697D" w:rsidRDefault="00F2697D" w:rsidP="008A4BAB">
            <w:pPr>
              <w:pStyle w:val="TAL"/>
              <w:spacing w:line="256" w:lineRule="auto"/>
              <w:rPr>
                <w:rFonts w:cs="Arial"/>
              </w:rPr>
            </w:pPr>
          </w:p>
        </w:tc>
      </w:tr>
      <w:tr w:rsidR="00F2697D" w14:paraId="775E1E4D"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0AE47F2F"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AEFEB3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11F7F36"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060198E"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51C11561" w14:textId="77777777" w:rsidR="00F2697D" w:rsidRDefault="00F2697D" w:rsidP="008A4BAB">
            <w:pPr>
              <w:pStyle w:val="TAL"/>
              <w:spacing w:line="256" w:lineRule="auto"/>
              <w:rPr>
                <w:rFonts w:cs="Arial"/>
              </w:rPr>
            </w:pPr>
          </w:p>
        </w:tc>
      </w:tr>
      <w:tr w:rsidR="00F2697D" w14:paraId="0F667435" w14:textId="77777777" w:rsidTr="008A4BAB">
        <w:trPr>
          <w:cantSplit/>
        </w:trPr>
        <w:tc>
          <w:tcPr>
            <w:tcW w:w="2116" w:type="dxa"/>
            <w:vMerge w:val="restart"/>
            <w:tcBorders>
              <w:top w:val="single" w:sz="4" w:space="0" w:color="auto"/>
              <w:left w:val="single" w:sz="4" w:space="0" w:color="auto"/>
              <w:right w:val="single" w:sz="4" w:space="0" w:color="auto"/>
            </w:tcBorders>
            <w:hideMark/>
          </w:tcPr>
          <w:p w14:paraId="70BD57AC" w14:textId="77777777" w:rsidR="00F2697D" w:rsidRDefault="00F2697D" w:rsidP="008A4BAB">
            <w:pPr>
              <w:pStyle w:val="TAL"/>
              <w:spacing w:line="256" w:lineRule="auto"/>
              <w:rPr>
                <w:lang w:eastAsia="zh-CN"/>
              </w:rPr>
            </w:pPr>
            <w:r>
              <w:rPr>
                <w:lang w:eastAsia="zh-CN"/>
              </w:rPr>
              <w:lastRenderedPageBreak/>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2AD94A5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D049708" w14:textId="77777777" w:rsidR="00F2697D" w:rsidRDefault="00F2697D" w:rsidP="008A4BAB">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6423020B"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2E124ED1" w14:textId="77777777" w:rsidR="00F2697D" w:rsidRDefault="00F2697D" w:rsidP="008A4BAB">
            <w:pPr>
              <w:pStyle w:val="TAL"/>
              <w:spacing w:line="256" w:lineRule="auto"/>
              <w:rPr>
                <w:rFonts w:cs="Arial"/>
              </w:rPr>
            </w:pPr>
            <w:r>
              <w:rPr>
                <w:rFonts w:cs="Arial"/>
              </w:rPr>
              <w:t>As specified in clause A.3.10.2</w:t>
            </w:r>
          </w:p>
        </w:tc>
      </w:tr>
      <w:tr w:rsidR="00F2697D" w14:paraId="0B6D186F" w14:textId="77777777" w:rsidTr="008A4BAB">
        <w:trPr>
          <w:cantSplit/>
        </w:trPr>
        <w:tc>
          <w:tcPr>
            <w:tcW w:w="2116" w:type="dxa"/>
            <w:vMerge/>
            <w:tcBorders>
              <w:left w:val="single" w:sz="4" w:space="0" w:color="auto"/>
              <w:right w:val="single" w:sz="4" w:space="0" w:color="auto"/>
            </w:tcBorders>
          </w:tcPr>
          <w:p w14:paraId="6884C548"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891458E"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08262FBB" w14:textId="77777777" w:rsidR="00F2697D" w:rsidRDefault="00F2697D" w:rsidP="008A4BAB">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3C01D5ED"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D78B965" w14:textId="77777777" w:rsidR="00F2697D" w:rsidRDefault="00F2697D" w:rsidP="008A4BAB">
            <w:pPr>
              <w:pStyle w:val="TAL"/>
              <w:spacing w:line="256" w:lineRule="auto"/>
              <w:rPr>
                <w:rFonts w:cs="Arial"/>
              </w:rPr>
            </w:pPr>
          </w:p>
        </w:tc>
      </w:tr>
      <w:tr w:rsidR="00F2697D" w14:paraId="13D48B44" w14:textId="77777777" w:rsidTr="008A4BAB">
        <w:trPr>
          <w:cantSplit/>
        </w:trPr>
        <w:tc>
          <w:tcPr>
            <w:tcW w:w="2116" w:type="dxa"/>
            <w:vMerge/>
            <w:tcBorders>
              <w:left w:val="single" w:sz="4" w:space="0" w:color="auto"/>
              <w:bottom w:val="single" w:sz="4" w:space="0" w:color="auto"/>
              <w:right w:val="single" w:sz="4" w:space="0" w:color="auto"/>
            </w:tcBorders>
          </w:tcPr>
          <w:p w14:paraId="734F0B66"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3A75474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03C7F7B" w14:textId="77777777" w:rsidR="00F2697D" w:rsidRDefault="00F2697D" w:rsidP="008A4BAB">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6BF361DB"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72FDF608" w14:textId="77777777" w:rsidR="00F2697D" w:rsidRDefault="00F2697D" w:rsidP="008A4BAB">
            <w:pPr>
              <w:pStyle w:val="TAL"/>
              <w:spacing w:line="256" w:lineRule="auto"/>
              <w:rPr>
                <w:rFonts w:cs="Arial"/>
              </w:rPr>
            </w:pPr>
          </w:p>
        </w:tc>
      </w:tr>
      <w:tr w:rsidR="00F2697D" w14:paraId="4D1BAAD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BEF7B01" w14:textId="77777777" w:rsidR="00F2697D" w:rsidRDefault="00F2697D" w:rsidP="008A4BAB">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0D4EC443"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21CBEB39"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70BBBFB"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08375099" w14:textId="77777777" w:rsidR="00F2697D" w:rsidRDefault="00F2697D" w:rsidP="008A4BAB">
            <w:pPr>
              <w:pStyle w:val="TAL"/>
              <w:spacing w:line="256" w:lineRule="auto"/>
              <w:rPr>
                <w:rFonts w:cs="Arial"/>
              </w:rPr>
            </w:pPr>
          </w:p>
        </w:tc>
      </w:tr>
      <w:tr w:rsidR="00F2697D" w14:paraId="2ABA9FC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975C8DB" w14:textId="77777777" w:rsidR="00F2697D" w:rsidRDefault="00F2697D" w:rsidP="008A4BAB">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76A74FB9"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0BAA6811"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3671165"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4131287" w14:textId="77777777" w:rsidR="00F2697D" w:rsidRDefault="00F2697D" w:rsidP="008A4BAB">
            <w:pPr>
              <w:pStyle w:val="TAL"/>
              <w:spacing w:line="256" w:lineRule="auto"/>
              <w:rPr>
                <w:rFonts w:cs="Arial"/>
              </w:rPr>
            </w:pPr>
          </w:p>
        </w:tc>
      </w:tr>
      <w:tr w:rsidR="00F2697D" w14:paraId="61872E2B"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4909438" w14:textId="77777777" w:rsidR="00F2697D" w:rsidRDefault="00F2697D" w:rsidP="008A4BAB">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49931D02" w14:textId="77777777" w:rsidR="00F2697D" w:rsidRDefault="00F2697D" w:rsidP="008A4BAB">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2BCCA873"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5670BA2"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D36271C" w14:textId="77777777" w:rsidR="00F2697D" w:rsidRDefault="00F2697D" w:rsidP="008A4BAB">
            <w:pPr>
              <w:pStyle w:val="TAL"/>
              <w:spacing w:line="256" w:lineRule="auto"/>
              <w:rPr>
                <w:rFonts w:cs="Arial"/>
              </w:rPr>
            </w:pPr>
          </w:p>
        </w:tc>
      </w:tr>
      <w:tr w:rsidR="00F2697D" w14:paraId="4F2ABD9C"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A030F06" w14:textId="77777777" w:rsidR="00F2697D" w:rsidRDefault="00F2697D" w:rsidP="008A4BAB">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0264262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717AEBB" w14:textId="77777777" w:rsidR="00F2697D" w:rsidRDefault="00F2697D" w:rsidP="008A4BAB">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297279C"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BD756D3" w14:textId="77777777" w:rsidR="00F2697D" w:rsidRDefault="00F2697D" w:rsidP="008A4BAB">
            <w:pPr>
              <w:pStyle w:val="TAL"/>
              <w:spacing w:line="256" w:lineRule="auto"/>
              <w:rPr>
                <w:rFonts w:cs="Arial"/>
              </w:rPr>
            </w:pPr>
          </w:p>
        </w:tc>
      </w:tr>
      <w:tr w:rsidR="00F2697D" w14:paraId="7F6E893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5B8E529" w14:textId="77777777" w:rsidR="00F2697D" w:rsidRDefault="00F2697D" w:rsidP="008A4BAB">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113C276B"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4BC0FF53"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60FE99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B8243C3" w14:textId="77777777" w:rsidR="00F2697D" w:rsidRDefault="00F2697D" w:rsidP="008A4BAB">
            <w:pPr>
              <w:pStyle w:val="TAL"/>
              <w:spacing w:line="256" w:lineRule="auto"/>
              <w:rPr>
                <w:rFonts w:cs="Arial"/>
              </w:rPr>
            </w:pPr>
          </w:p>
        </w:tc>
      </w:tr>
      <w:tr w:rsidR="00F2697D" w14:paraId="54C779CD"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933370" w14:textId="77777777" w:rsidR="00F2697D" w:rsidRDefault="00F2697D" w:rsidP="008A4BAB">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0029208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4D2013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7862FFE"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1EBF94C" w14:textId="77777777" w:rsidR="00F2697D" w:rsidRDefault="00F2697D" w:rsidP="008A4BAB">
            <w:pPr>
              <w:pStyle w:val="TAL"/>
              <w:spacing w:line="256" w:lineRule="auto"/>
              <w:rPr>
                <w:rFonts w:cs="Arial"/>
              </w:rPr>
            </w:pPr>
            <w:r>
              <w:rPr>
                <w:rFonts w:cs="Arial"/>
              </w:rPr>
              <w:t>L3 filtering is not used</w:t>
            </w:r>
          </w:p>
        </w:tc>
      </w:tr>
      <w:tr w:rsidR="00F2697D" w14:paraId="607A46CF"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0398993A" w14:textId="77777777" w:rsidR="00F2697D" w:rsidRDefault="00F2697D" w:rsidP="008A4BAB">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103AF1D5"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05C2EDA"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2B7E3D0F" w14:textId="77777777" w:rsidR="00F2697D" w:rsidRDefault="00F2697D" w:rsidP="008A4BAB">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24F93674" w14:textId="77777777" w:rsidR="00F2697D" w:rsidRDefault="00F2697D" w:rsidP="008A4BAB">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07AAB6FE" w14:textId="77777777" w:rsidR="00F2697D" w:rsidRDefault="00F2697D" w:rsidP="008A4BAB">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3B3AE040" w14:textId="77777777" w:rsidR="00F2697D" w:rsidRDefault="00F2697D" w:rsidP="008A4BAB">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5CB9D702"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7445DFAD" w14:textId="77777777" w:rsidTr="008A4BAB">
        <w:trPr>
          <w:cantSplit/>
        </w:trPr>
        <w:tc>
          <w:tcPr>
            <w:tcW w:w="2116" w:type="dxa"/>
            <w:tcBorders>
              <w:top w:val="single" w:sz="4" w:space="0" w:color="auto"/>
              <w:left w:val="single" w:sz="4" w:space="0" w:color="auto"/>
              <w:bottom w:val="nil"/>
              <w:right w:val="single" w:sz="4" w:space="0" w:color="auto"/>
            </w:tcBorders>
            <w:hideMark/>
          </w:tcPr>
          <w:p w14:paraId="4DFB604B" w14:textId="77777777" w:rsidR="00F2697D" w:rsidRDefault="00F2697D" w:rsidP="008A4BAB">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3FAA0911"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92AB99F" w14:textId="77777777" w:rsidR="00F2697D" w:rsidRDefault="00F2697D" w:rsidP="008A4BAB">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772010E7" w14:textId="77777777" w:rsidR="00F2697D" w:rsidRDefault="00F2697D" w:rsidP="008A4BAB">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24356FC5" w14:textId="77777777" w:rsidR="00F2697D" w:rsidRDefault="00F2697D" w:rsidP="008A4BAB">
            <w:pPr>
              <w:pStyle w:val="TAL"/>
              <w:spacing w:line="256" w:lineRule="auto"/>
            </w:pPr>
            <w:r>
              <w:t>Asynchronous cells.</w:t>
            </w:r>
          </w:p>
          <w:p w14:paraId="310DAA2A" w14:textId="77777777" w:rsidR="00F2697D" w:rsidRDefault="00F2697D" w:rsidP="008A4BAB">
            <w:pPr>
              <w:pStyle w:val="TAL"/>
              <w:spacing w:line="256" w:lineRule="auto"/>
              <w:rPr>
                <w:rFonts w:cs="Arial"/>
              </w:rPr>
            </w:pPr>
            <w:r>
              <w:t>The timing of Cell 2 is 3ms later than the timing of Cell 1.</w:t>
            </w:r>
          </w:p>
        </w:tc>
      </w:tr>
      <w:tr w:rsidR="00F2697D" w14:paraId="4B6BDD62" w14:textId="77777777" w:rsidTr="008A4BAB">
        <w:trPr>
          <w:cantSplit/>
        </w:trPr>
        <w:tc>
          <w:tcPr>
            <w:tcW w:w="2116" w:type="dxa"/>
            <w:tcBorders>
              <w:top w:val="nil"/>
              <w:left w:val="single" w:sz="4" w:space="0" w:color="auto"/>
              <w:bottom w:val="single" w:sz="4" w:space="0" w:color="auto"/>
              <w:right w:val="single" w:sz="4" w:space="0" w:color="auto"/>
            </w:tcBorders>
          </w:tcPr>
          <w:p w14:paraId="37A2E88F" w14:textId="77777777" w:rsidR="00F2697D" w:rsidRDefault="00F2697D" w:rsidP="008A4BAB">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7FC0816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73122E3" w14:textId="77777777" w:rsidR="00F2697D" w:rsidRDefault="00F2697D" w:rsidP="008A4BAB">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14299E"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478D735B" w14:textId="77777777" w:rsidR="00F2697D" w:rsidRDefault="00F2697D" w:rsidP="008A4BAB">
            <w:pPr>
              <w:pStyle w:val="TAL"/>
              <w:spacing w:line="256" w:lineRule="auto"/>
            </w:pPr>
            <w:r>
              <w:t>Synchronous cells.</w:t>
            </w:r>
          </w:p>
          <w:p w14:paraId="188F458C" w14:textId="77777777" w:rsidR="00F2697D" w:rsidRDefault="00F2697D" w:rsidP="008A4BAB">
            <w:pPr>
              <w:pStyle w:val="TAL"/>
              <w:spacing w:line="256" w:lineRule="auto"/>
              <w:rPr>
                <w:lang w:eastAsia="zh-CN"/>
              </w:rPr>
            </w:pPr>
          </w:p>
        </w:tc>
      </w:tr>
      <w:tr w:rsidR="00F2697D" w14:paraId="4FFD9595"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0418C40F" w14:textId="77777777" w:rsidR="00F2697D" w:rsidRDefault="00F2697D" w:rsidP="008A4BAB">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4526238E"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632EC996"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4F878E1"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B420D1B" w14:textId="77777777" w:rsidR="00F2697D" w:rsidRDefault="00F2697D" w:rsidP="008A4BAB">
            <w:pPr>
              <w:pStyle w:val="TAL"/>
              <w:spacing w:line="256" w:lineRule="auto"/>
              <w:rPr>
                <w:rFonts w:cs="Arial"/>
              </w:rPr>
            </w:pPr>
          </w:p>
        </w:tc>
      </w:tr>
      <w:tr w:rsidR="00F2697D" w14:paraId="16B3E3D4"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6047A0" w14:textId="77777777" w:rsidR="00F2697D" w:rsidRDefault="00F2697D" w:rsidP="008A4BAB">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5EA89E70"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5D31C50"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0EF1D293" w14:textId="77777777" w:rsidR="00F2697D" w:rsidRDefault="00F2697D" w:rsidP="008A4BAB">
            <w:pPr>
              <w:pStyle w:val="TAL"/>
              <w:spacing w:line="256" w:lineRule="auto"/>
              <w:rPr>
                <w:rFonts w:cs="Arial"/>
              </w:rPr>
            </w:pPr>
            <w:r>
              <w:rPr>
                <w:rFonts w:cs="Arial"/>
              </w:rPr>
              <w:t>8 for PC1;</w:t>
            </w:r>
          </w:p>
          <w:p w14:paraId="6E281D01" w14:textId="77777777" w:rsidR="00F2697D" w:rsidRDefault="00F2697D" w:rsidP="008A4BAB">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13ED93C5" w14:textId="77777777" w:rsidR="00F2697D" w:rsidRDefault="00F2697D" w:rsidP="008A4BAB">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C4AAF54" w14:textId="77777777" w:rsidR="00F2697D" w:rsidRDefault="00F2697D" w:rsidP="008A4BAB">
            <w:pPr>
              <w:pStyle w:val="TAL"/>
              <w:spacing w:line="256" w:lineRule="auto"/>
              <w:rPr>
                <w:rFonts w:cs="Arial"/>
              </w:rPr>
            </w:pPr>
            <w:r>
              <w:rPr>
                <w:rFonts w:cs="Arial"/>
              </w:rPr>
              <w:t>8 for PC1;</w:t>
            </w:r>
          </w:p>
          <w:p w14:paraId="7834FD48" w14:textId="77777777" w:rsidR="00F2697D" w:rsidRDefault="00F2697D" w:rsidP="008A4BAB">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23E5B635" w14:textId="77777777" w:rsidR="00F2697D" w:rsidRDefault="00F2697D" w:rsidP="008A4BAB">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3E8BDD41" w14:textId="77777777" w:rsidR="00F2697D" w:rsidRDefault="00F2697D" w:rsidP="008A4BAB">
            <w:pPr>
              <w:pStyle w:val="TAL"/>
              <w:spacing w:line="256" w:lineRule="auto"/>
              <w:rPr>
                <w:rFonts w:cs="Arial"/>
              </w:rPr>
            </w:pPr>
          </w:p>
        </w:tc>
      </w:tr>
    </w:tbl>
    <w:p w14:paraId="0E37EDFF" w14:textId="77777777" w:rsidR="00F2697D" w:rsidRDefault="00F2697D" w:rsidP="00F2697D"/>
    <w:p w14:paraId="12B20909" w14:textId="77777777" w:rsidR="00F2697D" w:rsidRDefault="00F2697D" w:rsidP="00F2697D">
      <w:pPr>
        <w:pStyle w:val="TH"/>
      </w:pPr>
      <w:r>
        <w:lastRenderedPageBreak/>
        <w:t>Table A.</w:t>
      </w:r>
      <w:del w:id="5258" w:author="vivo" w:date="2022-09-30T20:46:00Z">
        <w:r w:rsidDel="00B9451B">
          <w:delText>7.6X.2.6.1</w:delText>
        </w:r>
      </w:del>
      <w:ins w:id="5259" w:author="vivo" w:date="2022-09-30T20:46:00Z">
        <w:r>
          <w:t>7.6.2.17.1</w:t>
        </w:r>
      </w:ins>
      <w:r>
        <w:t xml:space="preserve">-3: Cell specific test parameters for SA inter-frequency event triggered reporting for </w:t>
      </w:r>
      <w:del w:id="5260" w:author="vivo-105" w:date="2022-11-07T14:25:00Z">
        <w:r w:rsidDel="00CC1CF7">
          <w:delText xml:space="preserve">FR2 </w:delText>
        </w:r>
      </w:del>
      <w:ins w:id="5261"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F2697D" w14:paraId="57353247"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531156FD" w14:textId="77777777" w:rsidR="00F2697D" w:rsidRDefault="00F2697D" w:rsidP="008A4BAB">
            <w:pPr>
              <w:pStyle w:val="TAH"/>
              <w:spacing w:line="256" w:lineRule="auto"/>
              <w:rPr>
                <w:rFonts w:cs="Arial"/>
              </w:rPr>
            </w:pPr>
            <w:r>
              <w:lastRenderedPageBreak/>
              <w:t>Parameter</w:t>
            </w:r>
          </w:p>
        </w:tc>
        <w:tc>
          <w:tcPr>
            <w:tcW w:w="875" w:type="dxa"/>
            <w:tcBorders>
              <w:top w:val="single" w:sz="4" w:space="0" w:color="auto"/>
              <w:left w:val="single" w:sz="4" w:space="0" w:color="auto"/>
              <w:bottom w:val="nil"/>
              <w:right w:val="single" w:sz="4" w:space="0" w:color="auto"/>
            </w:tcBorders>
            <w:hideMark/>
          </w:tcPr>
          <w:p w14:paraId="5B431501"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3789B330"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38ABFA86"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38B6C876" w14:textId="77777777" w:rsidR="00F2697D" w:rsidRDefault="00F2697D" w:rsidP="008A4BAB">
            <w:pPr>
              <w:pStyle w:val="TAH"/>
              <w:spacing w:line="256" w:lineRule="auto"/>
              <w:rPr>
                <w:rFonts w:cs="Arial"/>
              </w:rPr>
            </w:pPr>
            <w:r>
              <w:t>Cell 2</w:t>
            </w:r>
          </w:p>
        </w:tc>
      </w:tr>
      <w:tr w:rsidR="00F2697D" w14:paraId="0B101FA9"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2ED6BEB6" w14:textId="77777777" w:rsidR="00F2697D" w:rsidRDefault="00F2697D" w:rsidP="008A4BAB">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7F5F1BB0"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EB62B64"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2DAB904B"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29CB558E" w14:textId="77777777" w:rsidR="00F2697D" w:rsidRDefault="00F2697D" w:rsidP="008A4BAB">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789DE6EC"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5CB0F0BB" w14:textId="77777777" w:rsidR="00F2697D" w:rsidRDefault="00F2697D" w:rsidP="008A4BAB">
            <w:pPr>
              <w:pStyle w:val="TAH"/>
              <w:spacing w:line="256" w:lineRule="auto"/>
              <w:rPr>
                <w:rFonts w:cs="Arial"/>
              </w:rPr>
            </w:pPr>
            <w:r>
              <w:t>T2</w:t>
            </w:r>
          </w:p>
        </w:tc>
      </w:tr>
      <w:tr w:rsidR="00F2697D" w14:paraId="3442935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49B5530"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561FCE2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D34A575"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7BC3394"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A135F79" w14:textId="77777777" w:rsidR="00F2697D" w:rsidRDefault="00F2697D" w:rsidP="008A4BAB">
            <w:pPr>
              <w:pStyle w:val="TAC"/>
              <w:spacing w:line="256" w:lineRule="auto"/>
              <w:rPr>
                <w:rFonts w:cs="v4.2.0"/>
              </w:rPr>
            </w:pPr>
            <w:r>
              <w:rPr>
                <w:rFonts w:cs="v4.2.0"/>
              </w:rPr>
              <w:t>Setup 1 as specified in clause A.3.15</w:t>
            </w:r>
          </w:p>
        </w:tc>
      </w:tr>
      <w:tr w:rsidR="00F2697D" w14:paraId="7CD524B1"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91AC658"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13380D1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5AED37"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34B4A39"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7A6B2E1E" w14:textId="77777777" w:rsidR="00F2697D" w:rsidRDefault="00F2697D" w:rsidP="008A4BAB">
            <w:pPr>
              <w:pStyle w:val="TAC"/>
              <w:spacing w:line="256" w:lineRule="auto"/>
            </w:pPr>
            <w:r>
              <w:rPr>
                <w:rFonts w:cs="v4.2.0"/>
              </w:rPr>
              <w:t>2</w:t>
            </w:r>
          </w:p>
        </w:tc>
      </w:tr>
      <w:tr w:rsidR="00F2697D" w14:paraId="3D354C83"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17ED8B85"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0F0E327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B33EE6"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D80C975"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0BD676B" w14:textId="77777777" w:rsidR="00F2697D" w:rsidRDefault="00F2697D" w:rsidP="008A4BAB">
            <w:pPr>
              <w:pStyle w:val="TAC"/>
              <w:spacing w:line="256" w:lineRule="auto"/>
            </w:pPr>
            <w:r>
              <w:t>TDD</w:t>
            </w:r>
          </w:p>
        </w:tc>
      </w:tr>
      <w:tr w:rsidR="00F2697D" w14:paraId="2B6D7C8D"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40C512DC"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371508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D2AECEA"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42CF8461"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2E165FFF" w14:textId="77777777" w:rsidR="00F2697D" w:rsidRDefault="00F2697D" w:rsidP="008A4BAB">
            <w:pPr>
              <w:pStyle w:val="TAC"/>
              <w:spacing w:line="256" w:lineRule="auto"/>
            </w:pPr>
            <w:r>
              <w:t>TDD</w:t>
            </w:r>
          </w:p>
        </w:tc>
      </w:tr>
      <w:tr w:rsidR="00F2697D" w14:paraId="057AB3AE"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224FE891"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E99D71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EDE8EF0"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B1E5C89"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36D0DB52" w14:textId="77777777" w:rsidR="00F2697D" w:rsidRDefault="00F2697D" w:rsidP="008A4BAB">
            <w:pPr>
              <w:pStyle w:val="TAC"/>
              <w:spacing w:line="256" w:lineRule="auto"/>
            </w:pPr>
            <w:r>
              <w:t>TDDConf.3.1</w:t>
            </w:r>
          </w:p>
        </w:tc>
      </w:tr>
      <w:tr w:rsidR="00F2697D" w14:paraId="3AB8CC22" w14:textId="77777777" w:rsidTr="008A4BAB">
        <w:trPr>
          <w:cantSplit/>
          <w:trHeight w:val="150"/>
        </w:trPr>
        <w:tc>
          <w:tcPr>
            <w:tcW w:w="2628" w:type="dxa"/>
            <w:gridSpan w:val="2"/>
            <w:tcBorders>
              <w:top w:val="nil"/>
              <w:left w:val="single" w:sz="4" w:space="0" w:color="auto"/>
              <w:bottom w:val="nil"/>
              <w:right w:val="single" w:sz="4" w:space="0" w:color="auto"/>
            </w:tcBorders>
          </w:tcPr>
          <w:p w14:paraId="4F4BDA5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C0474C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1FFE395"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0CAB24F"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4B2738BF" w14:textId="77777777" w:rsidR="00F2697D" w:rsidRDefault="00F2697D" w:rsidP="008A4BAB">
            <w:pPr>
              <w:pStyle w:val="TAC"/>
              <w:spacing w:line="256" w:lineRule="auto"/>
            </w:pPr>
            <w:r>
              <w:t>TDDConf.3.1</w:t>
            </w:r>
          </w:p>
        </w:tc>
      </w:tr>
      <w:tr w:rsidR="00F2697D" w14:paraId="4B7D8C68"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5E7BF88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54FA84D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9C753F2"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EEC3FF5"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285E7A10" w14:textId="77777777" w:rsidR="00F2697D" w:rsidRDefault="00F2697D" w:rsidP="008A4BAB">
            <w:pPr>
              <w:pStyle w:val="TAC"/>
              <w:spacing w:line="256" w:lineRule="auto"/>
            </w:pPr>
            <w:r>
              <w:t>TDDConf.3.1</w:t>
            </w:r>
          </w:p>
        </w:tc>
      </w:tr>
      <w:tr w:rsidR="00F2697D" w14:paraId="298466BE"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2A804E65"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174C3FA7"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329DAB"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27D78536"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21E252A"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7F7F7EF0" w14:textId="77777777" w:rsidTr="008A4BAB">
        <w:trPr>
          <w:cantSplit/>
          <w:trHeight w:val="150"/>
        </w:trPr>
        <w:tc>
          <w:tcPr>
            <w:tcW w:w="2628" w:type="dxa"/>
            <w:gridSpan w:val="2"/>
            <w:vMerge/>
            <w:tcBorders>
              <w:left w:val="single" w:sz="4" w:space="0" w:color="auto"/>
              <w:right w:val="single" w:sz="4" w:space="0" w:color="auto"/>
            </w:tcBorders>
          </w:tcPr>
          <w:p w14:paraId="5766607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D90709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3CB1F0"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88336E8"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CDE195A"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3D701800" w14:textId="77777777" w:rsidTr="008A4BAB">
        <w:trPr>
          <w:cantSplit/>
          <w:trHeight w:val="150"/>
        </w:trPr>
        <w:tc>
          <w:tcPr>
            <w:tcW w:w="2628" w:type="dxa"/>
            <w:gridSpan w:val="2"/>
            <w:vMerge/>
            <w:tcBorders>
              <w:left w:val="single" w:sz="4" w:space="0" w:color="auto"/>
              <w:right w:val="single" w:sz="4" w:space="0" w:color="auto"/>
            </w:tcBorders>
          </w:tcPr>
          <w:p w14:paraId="5935B6F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CB8423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3D061AA"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C3F8702"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C2B1FCF"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1C6C666" w14:textId="77777777" w:rsidTr="008A4BAB">
        <w:trPr>
          <w:cantSplit/>
          <w:trHeight w:val="150"/>
        </w:trPr>
        <w:tc>
          <w:tcPr>
            <w:tcW w:w="2628" w:type="dxa"/>
            <w:gridSpan w:val="2"/>
            <w:vMerge/>
            <w:tcBorders>
              <w:left w:val="single" w:sz="4" w:space="0" w:color="auto"/>
              <w:right w:val="single" w:sz="4" w:space="0" w:color="auto"/>
            </w:tcBorders>
          </w:tcPr>
          <w:p w14:paraId="10557CA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A9B3B6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041BA9F"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24A1636B"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E6FCAD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4B0A2D0" w14:textId="77777777" w:rsidTr="008A4BAB">
        <w:trPr>
          <w:cantSplit/>
          <w:trHeight w:val="150"/>
        </w:trPr>
        <w:tc>
          <w:tcPr>
            <w:tcW w:w="2628" w:type="dxa"/>
            <w:gridSpan w:val="2"/>
            <w:vMerge/>
            <w:tcBorders>
              <w:left w:val="single" w:sz="4" w:space="0" w:color="auto"/>
              <w:right w:val="single" w:sz="4" w:space="0" w:color="auto"/>
            </w:tcBorders>
          </w:tcPr>
          <w:p w14:paraId="41B5F46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C6EA40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B96CA3A"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22D8E35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59588DE"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7C9721A2" w14:textId="77777777" w:rsidTr="008A4BAB">
        <w:trPr>
          <w:cantSplit/>
          <w:trHeight w:val="150"/>
        </w:trPr>
        <w:tc>
          <w:tcPr>
            <w:tcW w:w="2628" w:type="dxa"/>
            <w:gridSpan w:val="2"/>
            <w:vMerge/>
            <w:tcBorders>
              <w:left w:val="single" w:sz="4" w:space="0" w:color="auto"/>
              <w:right w:val="single" w:sz="4" w:space="0" w:color="auto"/>
            </w:tcBorders>
          </w:tcPr>
          <w:p w14:paraId="0762CA4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3F6A88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AD5A94"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0D78B783"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B24C499"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37C55B28" w14:textId="77777777" w:rsidTr="008A4BAB">
        <w:trPr>
          <w:cantSplit/>
          <w:trHeight w:val="150"/>
        </w:trPr>
        <w:tc>
          <w:tcPr>
            <w:tcW w:w="2628" w:type="dxa"/>
            <w:gridSpan w:val="2"/>
            <w:vMerge/>
            <w:tcBorders>
              <w:left w:val="single" w:sz="4" w:space="0" w:color="auto"/>
              <w:right w:val="single" w:sz="4" w:space="0" w:color="auto"/>
            </w:tcBorders>
          </w:tcPr>
          <w:p w14:paraId="4CF22E0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1DC84D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3E195E3"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03FCE28"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AD490D7"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346B1C25" w14:textId="77777777" w:rsidTr="008A4BAB">
        <w:trPr>
          <w:cantSplit/>
          <w:trHeight w:val="150"/>
        </w:trPr>
        <w:tc>
          <w:tcPr>
            <w:tcW w:w="2628" w:type="dxa"/>
            <w:gridSpan w:val="2"/>
            <w:vMerge/>
            <w:tcBorders>
              <w:left w:val="single" w:sz="4" w:space="0" w:color="auto"/>
              <w:right w:val="single" w:sz="4" w:space="0" w:color="auto"/>
            </w:tcBorders>
          </w:tcPr>
          <w:p w14:paraId="2946E0A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F25B4B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492E451"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24DB95E"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CCF8A1"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3A6E66A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C238140"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4922248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DDF41CE"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8EC469D"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B5DD983"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3E2B30F0" w14:textId="77777777" w:rsidTr="008A4BAB">
        <w:trPr>
          <w:cantSplit/>
          <w:trHeight w:val="150"/>
        </w:trPr>
        <w:tc>
          <w:tcPr>
            <w:tcW w:w="2628" w:type="dxa"/>
            <w:gridSpan w:val="2"/>
            <w:vMerge w:val="restart"/>
            <w:tcBorders>
              <w:top w:val="nil"/>
              <w:left w:val="single" w:sz="4" w:space="0" w:color="auto"/>
              <w:right w:val="single" w:sz="4" w:space="0" w:color="auto"/>
            </w:tcBorders>
          </w:tcPr>
          <w:p w14:paraId="38661739"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3F95C2C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F5DC9F8"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1A171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FF4D20F" w14:textId="77777777" w:rsidR="00F2697D" w:rsidRDefault="00F2697D" w:rsidP="008A4BAB">
            <w:pPr>
              <w:pStyle w:val="TAC"/>
              <w:spacing w:line="256" w:lineRule="auto"/>
              <w:rPr>
                <w:szCs w:val="18"/>
                <w:lang w:eastAsia="zh-CN"/>
              </w:rPr>
            </w:pPr>
            <w:r>
              <w:rPr>
                <w:szCs w:val="18"/>
                <w:lang w:val="de-DE" w:eastAsia="ja-JP"/>
              </w:rPr>
              <w:t>66</w:t>
            </w:r>
          </w:p>
        </w:tc>
      </w:tr>
      <w:tr w:rsidR="00F2697D" w14:paraId="75B572D3" w14:textId="77777777" w:rsidTr="008A4BAB">
        <w:trPr>
          <w:cantSplit/>
          <w:trHeight w:val="150"/>
        </w:trPr>
        <w:tc>
          <w:tcPr>
            <w:tcW w:w="2628" w:type="dxa"/>
            <w:gridSpan w:val="2"/>
            <w:vMerge/>
            <w:tcBorders>
              <w:left w:val="single" w:sz="4" w:space="0" w:color="auto"/>
              <w:right w:val="single" w:sz="4" w:space="0" w:color="auto"/>
            </w:tcBorders>
            <w:vAlign w:val="center"/>
          </w:tcPr>
          <w:p w14:paraId="1A01367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B932D7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84373CA"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EBDCC25"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24D9763" w14:textId="77777777" w:rsidR="00F2697D" w:rsidRDefault="00F2697D" w:rsidP="008A4BAB">
            <w:pPr>
              <w:pStyle w:val="TAC"/>
              <w:spacing w:line="256" w:lineRule="auto"/>
              <w:rPr>
                <w:szCs w:val="18"/>
                <w:lang w:eastAsia="zh-CN"/>
              </w:rPr>
            </w:pPr>
            <w:r>
              <w:rPr>
                <w:szCs w:val="18"/>
                <w:lang w:val="de-DE" w:eastAsia="ja-JP"/>
              </w:rPr>
              <w:t>66</w:t>
            </w:r>
          </w:p>
        </w:tc>
      </w:tr>
      <w:tr w:rsidR="00F2697D" w14:paraId="0FF0C276" w14:textId="77777777" w:rsidTr="008A4BAB">
        <w:trPr>
          <w:cantSplit/>
          <w:trHeight w:val="150"/>
        </w:trPr>
        <w:tc>
          <w:tcPr>
            <w:tcW w:w="2628" w:type="dxa"/>
            <w:gridSpan w:val="2"/>
            <w:vMerge/>
            <w:tcBorders>
              <w:left w:val="single" w:sz="4" w:space="0" w:color="auto"/>
              <w:right w:val="single" w:sz="4" w:space="0" w:color="auto"/>
            </w:tcBorders>
            <w:vAlign w:val="center"/>
          </w:tcPr>
          <w:p w14:paraId="4D02FBE5"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068658B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B04F8E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8CDB320"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65D9A2E" w14:textId="77777777" w:rsidR="00F2697D" w:rsidRDefault="00F2697D" w:rsidP="008A4BAB">
            <w:pPr>
              <w:pStyle w:val="TAC"/>
              <w:spacing w:line="256" w:lineRule="auto"/>
              <w:rPr>
                <w:szCs w:val="18"/>
                <w:lang w:eastAsia="zh-CN"/>
              </w:rPr>
            </w:pPr>
            <w:r>
              <w:rPr>
                <w:szCs w:val="18"/>
                <w:lang w:val="de-DE" w:eastAsia="ja-JP"/>
              </w:rPr>
              <w:t>66</w:t>
            </w:r>
          </w:p>
        </w:tc>
      </w:tr>
      <w:tr w:rsidR="00F2697D" w14:paraId="35ADA4D2" w14:textId="77777777" w:rsidTr="008A4BAB">
        <w:trPr>
          <w:cantSplit/>
          <w:trHeight w:val="150"/>
        </w:trPr>
        <w:tc>
          <w:tcPr>
            <w:tcW w:w="2628" w:type="dxa"/>
            <w:gridSpan w:val="2"/>
            <w:vMerge/>
            <w:tcBorders>
              <w:left w:val="single" w:sz="4" w:space="0" w:color="auto"/>
              <w:right w:val="single" w:sz="4" w:space="0" w:color="auto"/>
            </w:tcBorders>
            <w:vAlign w:val="center"/>
          </w:tcPr>
          <w:p w14:paraId="2260E3F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A17207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444B6D0"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B263E14"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5284A0D" w14:textId="77777777" w:rsidR="00F2697D" w:rsidRDefault="00F2697D" w:rsidP="008A4BAB">
            <w:pPr>
              <w:pStyle w:val="TAC"/>
              <w:spacing w:line="256" w:lineRule="auto"/>
              <w:rPr>
                <w:szCs w:val="18"/>
                <w:lang w:eastAsia="zh-CN"/>
              </w:rPr>
            </w:pPr>
            <w:r>
              <w:rPr>
                <w:szCs w:val="18"/>
                <w:lang w:val="de-DE" w:eastAsia="ja-JP"/>
              </w:rPr>
              <w:t>66</w:t>
            </w:r>
          </w:p>
        </w:tc>
      </w:tr>
      <w:tr w:rsidR="00F2697D" w14:paraId="77E4803A" w14:textId="77777777" w:rsidTr="008A4BAB">
        <w:trPr>
          <w:cantSplit/>
          <w:trHeight w:val="150"/>
        </w:trPr>
        <w:tc>
          <w:tcPr>
            <w:tcW w:w="2628" w:type="dxa"/>
            <w:gridSpan w:val="2"/>
            <w:vMerge/>
            <w:tcBorders>
              <w:left w:val="single" w:sz="4" w:space="0" w:color="auto"/>
              <w:right w:val="single" w:sz="4" w:space="0" w:color="auto"/>
            </w:tcBorders>
            <w:vAlign w:val="center"/>
          </w:tcPr>
          <w:p w14:paraId="6198ECC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42C1262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E16A0F"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0AE644B"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D4A567C" w14:textId="77777777" w:rsidR="00F2697D" w:rsidRDefault="00F2697D" w:rsidP="008A4BAB">
            <w:pPr>
              <w:pStyle w:val="TAC"/>
              <w:spacing w:line="256" w:lineRule="auto"/>
              <w:rPr>
                <w:szCs w:val="18"/>
                <w:lang w:eastAsia="zh-CN"/>
              </w:rPr>
            </w:pPr>
            <w:r>
              <w:rPr>
                <w:szCs w:val="18"/>
                <w:lang w:val="de-DE" w:eastAsia="ja-JP"/>
              </w:rPr>
              <w:t>66</w:t>
            </w:r>
          </w:p>
        </w:tc>
      </w:tr>
      <w:tr w:rsidR="00F2697D" w14:paraId="410E80E0" w14:textId="77777777" w:rsidTr="008A4BAB">
        <w:trPr>
          <w:cantSplit/>
          <w:trHeight w:val="150"/>
        </w:trPr>
        <w:tc>
          <w:tcPr>
            <w:tcW w:w="2628" w:type="dxa"/>
            <w:gridSpan w:val="2"/>
            <w:vMerge/>
            <w:tcBorders>
              <w:left w:val="single" w:sz="4" w:space="0" w:color="auto"/>
              <w:right w:val="single" w:sz="4" w:space="0" w:color="auto"/>
            </w:tcBorders>
            <w:vAlign w:val="center"/>
          </w:tcPr>
          <w:p w14:paraId="14181F3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C725B6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A29FAED"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78C3508"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8DB5310" w14:textId="77777777" w:rsidR="00F2697D" w:rsidRDefault="00F2697D" w:rsidP="008A4BAB">
            <w:pPr>
              <w:pStyle w:val="TAC"/>
              <w:spacing w:line="256" w:lineRule="auto"/>
              <w:rPr>
                <w:szCs w:val="18"/>
                <w:lang w:eastAsia="zh-CN"/>
              </w:rPr>
            </w:pPr>
            <w:r>
              <w:rPr>
                <w:szCs w:val="18"/>
                <w:lang w:val="de-DE" w:eastAsia="ja-JP"/>
              </w:rPr>
              <w:t>66</w:t>
            </w:r>
          </w:p>
        </w:tc>
      </w:tr>
      <w:tr w:rsidR="00F2697D" w14:paraId="68C4749D" w14:textId="77777777" w:rsidTr="008A4BAB">
        <w:trPr>
          <w:cantSplit/>
          <w:trHeight w:val="150"/>
        </w:trPr>
        <w:tc>
          <w:tcPr>
            <w:tcW w:w="2628" w:type="dxa"/>
            <w:gridSpan w:val="2"/>
            <w:vMerge/>
            <w:tcBorders>
              <w:left w:val="single" w:sz="4" w:space="0" w:color="auto"/>
              <w:right w:val="single" w:sz="4" w:space="0" w:color="auto"/>
            </w:tcBorders>
            <w:vAlign w:val="center"/>
          </w:tcPr>
          <w:p w14:paraId="6472F91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29CA36B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DA25BD4"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8A9C12F"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3651ADD" w14:textId="77777777" w:rsidR="00F2697D" w:rsidRDefault="00F2697D" w:rsidP="008A4BAB">
            <w:pPr>
              <w:pStyle w:val="TAC"/>
              <w:spacing w:line="256" w:lineRule="auto"/>
              <w:rPr>
                <w:szCs w:val="18"/>
                <w:lang w:eastAsia="zh-CN"/>
              </w:rPr>
            </w:pPr>
            <w:r>
              <w:rPr>
                <w:szCs w:val="18"/>
                <w:lang w:val="de-DE" w:eastAsia="ja-JP"/>
              </w:rPr>
              <w:t>33</w:t>
            </w:r>
          </w:p>
        </w:tc>
      </w:tr>
      <w:tr w:rsidR="00F2697D" w14:paraId="6F347AFE" w14:textId="77777777" w:rsidTr="008A4BAB">
        <w:trPr>
          <w:cantSplit/>
          <w:trHeight w:val="150"/>
        </w:trPr>
        <w:tc>
          <w:tcPr>
            <w:tcW w:w="2628" w:type="dxa"/>
            <w:gridSpan w:val="2"/>
            <w:vMerge/>
            <w:tcBorders>
              <w:left w:val="single" w:sz="4" w:space="0" w:color="auto"/>
              <w:right w:val="single" w:sz="4" w:space="0" w:color="auto"/>
            </w:tcBorders>
            <w:vAlign w:val="center"/>
          </w:tcPr>
          <w:p w14:paraId="53BA8D3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6C768B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B082A9D"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579A7C"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2CE4B87" w14:textId="77777777" w:rsidR="00F2697D" w:rsidRDefault="00F2697D" w:rsidP="008A4BAB">
            <w:pPr>
              <w:pStyle w:val="TAC"/>
              <w:spacing w:line="256" w:lineRule="auto"/>
              <w:rPr>
                <w:szCs w:val="18"/>
                <w:lang w:eastAsia="zh-CN"/>
              </w:rPr>
            </w:pPr>
            <w:r>
              <w:rPr>
                <w:szCs w:val="18"/>
                <w:lang w:val="de-DE" w:eastAsia="ja-JP"/>
              </w:rPr>
              <w:t>33</w:t>
            </w:r>
          </w:p>
        </w:tc>
      </w:tr>
      <w:tr w:rsidR="00F2697D" w14:paraId="7FD7C437"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4B5F5357"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230D0E3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6E6429F"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A9698EB"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7529F7" w14:textId="77777777" w:rsidR="00F2697D" w:rsidRDefault="00F2697D" w:rsidP="008A4BAB">
            <w:pPr>
              <w:pStyle w:val="TAC"/>
              <w:spacing w:line="256" w:lineRule="auto"/>
              <w:rPr>
                <w:szCs w:val="18"/>
                <w:lang w:eastAsia="zh-CN"/>
              </w:rPr>
            </w:pPr>
            <w:r>
              <w:rPr>
                <w:szCs w:val="18"/>
                <w:lang w:val="de-DE" w:eastAsia="ja-JP"/>
              </w:rPr>
              <w:t>33</w:t>
            </w:r>
          </w:p>
        </w:tc>
      </w:tr>
      <w:tr w:rsidR="00F2697D" w14:paraId="58E6C089" w14:textId="77777777" w:rsidTr="008A4BAB">
        <w:trPr>
          <w:cantSplit/>
          <w:trHeight w:val="150"/>
        </w:trPr>
        <w:tc>
          <w:tcPr>
            <w:tcW w:w="2628" w:type="dxa"/>
            <w:gridSpan w:val="2"/>
            <w:vMerge w:val="restart"/>
            <w:tcBorders>
              <w:top w:val="nil"/>
              <w:left w:val="single" w:sz="4" w:space="0" w:color="auto"/>
              <w:right w:val="single" w:sz="4" w:space="0" w:color="auto"/>
            </w:tcBorders>
          </w:tcPr>
          <w:p w14:paraId="138F69DE" w14:textId="77777777" w:rsidR="00F2697D" w:rsidRDefault="00F2697D" w:rsidP="008A4BAB">
            <w:pPr>
              <w:pStyle w:val="TAL"/>
              <w:spacing w:line="256" w:lineRule="auto"/>
              <w:rPr>
                <w:bCs/>
              </w:rPr>
            </w:pPr>
            <w:r>
              <w:t>BWP BW</w:t>
            </w:r>
          </w:p>
          <w:p w14:paraId="7FDD3519" w14:textId="77777777" w:rsidR="00F2697D" w:rsidRDefault="00F2697D" w:rsidP="008A4BAB">
            <w:pPr>
              <w:pStyle w:val="TAL"/>
              <w:spacing w:line="256" w:lineRule="auto"/>
              <w:rPr>
                <w:bCs/>
              </w:rPr>
            </w:pPr>
          </w:p>
        </w:tc>
        <w:tc>
          <w:tcPr>
            <w:tcW w:w="875" w:type="dxa"/>
            <w:vMerge w:val="restart"/>
            <w:tcBorders>
              <w:top w:val="nil"/>
              <w:left w:val="single" w:sz="4" w:space="0" w:color="auto"/>
              <w:right w:val="single" w:sz="4" w:space="0" w:color="auto"/>
            </w:tcBorders>
          </w:tcPr>
          <w:p w14:paraId="644AFCE9" w14:textId="77777777" w:rsidR="00F2697D" w:rsidRDefault="00F2697D" w:rsidP="008A4BAB">
            <w:pPr>
              <w:pStyle w:val="TAC"/>
              <w:spacing w:line="256" w:lineRule="auto"/>
              <w:rPr>
                <w:rFonts w:cs="v4.2.0"/>
              </w:rPr>
            </w:pPr>
            <w:r>
              <w:t>MHz</w:t>
            </w:r>
          </w:p>
          <w:p w14:paraId="2BD5682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509CDDA"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542AFFAF"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09FAE19"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2388DFA4" w14:textId="77777777" w:rsidTr="008A4BAB">
        <w:trPr>
          <w:cantSplit/>
          <w:trHeight w:val="150"/>
        </w:trPr>
        <w:tc>
          <w:tcPr>
            <w:tcW w:w="2628" w:type="dxa"/>
            <w:gridSpan w:val="2"/>
            <w:vMerge/>
            <w:tcBorders>
              <w:left w:val="single" w:sz="4" w:space="0" w:color="auto"/>
              <w:right w:val="single" w:sz="4" w:space="0" w:color="auto"/>
            </w:tcBorders>
          </w:tcPr>
          <w:p w14:paraId="27751E3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315D52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79F7F4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0CE2AA87"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EB4A773"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EB93A88" w14:textId="77777777" w:rsidTr="008A4BAB">
        <w:trPr>
          <w:cantSplit/>
          <w:trHeight w:val="150"/>
        </w:trPr>
        <w:tc>
          <w:tcPr>
            <w:tcW w:w="2628" w:type="dxa"/>
            <w:gridSpan w:val="2"/>
            <w:vMerge/>
            <w:tcBorders>
              <w:left w:val="single" w:sz="4" w:space="0" w:color="auto"/>
              <w:right w:val="single" w:sz="4" w:space="0" w:color="auto"/>
            </w:tcBorders>
          </w:tcPr>
          <w:p w14:paraId="54F8499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42C8D8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C3E8C86"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16A1BCA9"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5CF59EA"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9A553C5" w14:textId="77777777" w:rsidTr="008A4BAB">
        <w:trPr>
          <w:cantSplit/>
          <w:trHeight w:val="150"/>
        </w:trPr>
        <w:tc>
          <w:tcPr>
            <w:tcW w:w="2628" w:type="dxa"/>
            <w:gridSpan w:val="2"/>
            <w:vMerge/>
            <w:tcBorders>
              <w:left w:val="single" w:sz="4" w:space="0" w:color="auto"/>
              <w:right w:val="single" w:sz="4" w:space="0" w:color="auto"/>
            </w:tcBorders>
            <w:hideMark/>
          </w:tcPr>
          <w:p w14:paraId="730722A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3CA850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B5DC498"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174BC27A"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0709231"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59B8CCFF" w14:textId="77777777" w:rsidTr="008A4BAB">
        <w:trPr>
          <w:cantSplit/>
          <w:trHeight w:val="150"/>
        </w:trPr>
        <w:tc>
          <w:tcPr>
            <w:tcW w:w="2628" w:type="dxa"/>
            <w:gridSpan w:val="2"/>
            <w:vMerge/>
            <w:tcBorders>
              <w:left w:val="single" w:sz="4" w:space="0" w:color="auto"/>
              <w:right w:val="single" w:sz="4" w:space="0" w:color="auto"/>
            </w:tcBorders>
            <w:hideMark/>
          </w:tcPr>
          <w:p w14:paraId="268B6A9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4D85A56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B286719"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7807E067"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138C3B4"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036EDFAE" w14:textId="77777777" w:rsidTr="008A4BAB">
        <w:trPr>
          <w:cantSplit/>
          <w:trHeight w:val="150"/>
        </w:trPr>
        <w:tc>
          <w:tcPr>
            <w:tcW w:w="2628" w:type="dxa"/>
            <w:gridSpan w:val="2"/>
            <w:vMerge/>
            <w:tcBorders>
              <w:left w:val="single" w:sz="4" w:space="0" w:color="auto"/>
              <w:right w:val="single" w:sz="4" w:space="0" w:color="auto"/>
            </w:tcBorders>
            <w:hideMark/>
          </w:tcPr>
          <w:p w14:paraId="219D2F1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2624B17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8B904D5"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1CFB6115"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2C82636"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363CCFFF" w14:textId="77777777" w:rsidTr="008A4BAB">
        <w:trPr>
          <w:cantSplit/>
          <w:trHeight w:val="81"/>
        </w:trPr>
        <w:tc>
          <w:tcPr>
            <w:tcW w:w="2628" w:type="dxa"/>
            <w:gridSpan w:val="2"/>
            <w:vMerge/>
            <w:tcBorders>
              <w:left w:val="single" w:sz="4" w:space="0" w:color="auto"/>
              <w:right w:val="single" w:sz="4" w:space="0" w:color="auto"/>
            </w:tcBorders>
            <w:hideMark/>
          </w:tcPr>
          <w:p w14:paraId="4F87C5A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26B5FD9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ECE81F8"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435CC117"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8685975"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4961CC8C" w14:textId="77777777" w:rsidTr="008A4BAB">
        <w:trPr>
          <w:cantSplit/>
          <w:trHeight w:val="87"/>
        </w:trPr>
        <w:tc>
          <w:tcPr>
            <w:tcW w:w="2628" w:type="dxa"/>
            <w:gridSpan w:val="2"/>
            <w:vMerge/>
            <w:tcBorders>
              <w:left w:val="single" w:sz="4" w:space="0" w:color="auto"/>
              <w:bottom w:val="nil"/>
              <w:right w:val="single" w:sz="4" w:space="0" w:color="auto"/>
            </w:tcBorders>
          </w:tcPr>
          <w:p w14:paraId="5604321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A028EF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F34A307"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315F2E04"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B752D91"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73017249" w14:textId="77777777" w:rsidTr="008A4BAB">
        <w:trPr>
          <w:cantSplit/>
          <w:trHeight w:val="36"/>
        </w:trPr>
        <w:tc>
          <w:tcPr>
            <w:tcW w:w="2628" w:type="dxa"/>
            <w:gridSpan w:val="2"/>
            <w:tcBorders>
              <w:top w:val="nil"/>
              <w:left w:val="single" w:sz="4" w:space="0" w:color="auto"/>
              <w:bottom w:val="single" w:sz="4" w:space="0" w:color="auto"/>
              <w:right w:val="single" w:sz="4" w:space="0" w:color="auto"/>
            </w:tcBorders>
          </w:tcPr>
          <w:p w14:paraId="47F0EB87"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00887DA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4825F7"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5DE5291B"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B66D4E0"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610FA48F"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198A3D5A"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67606FA6"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79A817DB"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40A8239F"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D6B565E"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9DD1230" w14:textId="77777777" w:rsidR="00F2697D" w:rsidRDefault="00F2697D" w:rsidP="008A4BAB">
            <w:pPr>
              <w:pStyle w:val="TAC"/>
              <w:spacing w:line="256" w:lineRule="auto"/>
            </w:pPr>
            <w:r>
              <w:t>N/A</w:t>
            </w:r>
          </w:p>
        </w:tc>
      </w:tr>
      <w:tr w:rsidR="00F2697D" w14:paraId="7246218A" w14:textId="77777777" w:rsidTr="008A4BAB">
        <w:trPr>
          <w:cantSplit/>
          <w:trHeight w:val="259"/>
        </w:trPr>
        <w:tc>
          <w:tcPr>
            <w:tcW w:w="1310" w:type="dxa"/>
            <w:tcBorders>
              <w:top w:val="nil"/>
              <w:left w:val="single" w:sz="4" w:space="0" w:color="auto"/>
              <w:bottom w:val="nil"/>
              <w:right w:val="single" w:sz="4" w:space="0" w:color="auto"/>
            </w:tcBorders>
          </w:tcPr>
          <w:p w14:paraId="3028FC15"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F5B8E51"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666F875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5FA85DF0"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9289CA6"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60E6BB1" w14:textId="77777777" w:rsidR="00F2697D" w:rsidRDefault="00F2697D" w:rsidP="008A4BAB">
            <w:pPr>
              <w:pStyle w:val="TAC"/>
              <w:spacing w:line="256" w:lineRule="auto"/>
            </w:pPr>
            <w:r>
              <w:t>N/A</w:t>
            </w:r>
          </w:p>
        </w:tc>
      </w:tr>
      <w:tr w:rsidR="00F2697D" w14:paraId="3465E9A4" w14:textId="77777777" w:rsidTr="008A4BAB">
        <w:trPr>
          <w:cantSplit/>
          <w:trHeight w:val="232"/>
        </w:trPr>
        <w:tc>
          <w:tcPr>
            <w:tcW w:w="1310" w:type="dxa"/>
            <w:tcBorders>
              <w:top w:val="nil"/>
              <w:left w:val="single" w:sz="4" w:space="0" w:color="auto"/>
              <w:bottom w:val="nil"/>
              <w:right w:val="single" w:sz="4" w:space="0" w:color="auto"/>
            </w:tcBorders>
          </w:tcPr>
          <w:p w14:paraId="0781ACD6"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4D05168"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16CFB71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39AF723A"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ABDED7E"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034CCD20" w14:textId="77777777" w:rsidR="00F2697D" w:rsidRDefault="00F2697D" w:rsidP="008A4BAB">
            <w:pPr>
              <w:pStyle w:val="TAC"/>
              <w:spacing w:line="256" w:lineRule="auto"/>
            </w:pPr>
            <w:r>
              <w:t>N/A</w:t>
            </w:r>
          </w:p>
        </w:tc>
      </w:tr>
      <w:tr w:rsidR="00F2697D" w14:paraId="10AE6BA9"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44C10814"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3C5FCD65"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257654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2DD4F025"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D0D7A61"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1CCB41" w14:textId="77777777" w:rsidR="00F2697D" w:rsidRDefault="00F2697D" w:rsidP="008A4BAB">
            <w:pPr>
              <w:pStyle w:val="TAC"/>
              <w:spacing w:line="256" w:lineRule="auto"/>
            </w:pPr>
            <w:r>
              <w:t>N/A</w:t>
            </w:r>
          </w:p>
        </w:tc>
      </w:tr>
      <w:tr w:rsidR="00F2697D" w14:paraId="5D4C2549"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0E64ED37"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50ED210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418354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FBFA4D4" w14:textId="77777777" w:rsidR="00F2697D" w:rsidRDefault="00F2697D" w:rsidP="008A4BAB">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62324EC" w14:textId="77777777" w:rsidR="00F2697D" w:rsidRDefault="00F2697D" w:rsidP="008A4BAB">
            <w:pPr>
              <w:pStyle w:val="TAC"/>
              <w:spacing w:line="256" w:lineRule="auto"/>
              <w:rPr>
                <w:rFonts w:cs="v4.2.0"/>
              </w:rPr>
            </w:pPr>
            <w:r>
              <w:t>OP.1</w:t>
            </w:r>
          </w:p>
        </w:tc>
      </w:tr>
      <w:tr w:rsidR="00F2697D" w14:paraId="7EA14AAC"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4D3F3A29" w14:textId="77777777" w:rsidR="00F2697D" w:rsidRDefault="00F2697D" w:rsidP="008A4BAB">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0DA70C2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C8A75DB"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6D84127" w14:textId="77777777" w:rsidR="00F2697D" w:rsidRDefault="00F2697D" w:rsidP="008A4BAB">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14852E7" w14:textId="77777777" w:rsidR="00F2697D" w:rsidRDefault="00F2697D" w:rsidP="008A4BAB">
            <w:pPr>
              <w:pStyle w:val="TAC"/>
              <w:spacing w:line="256" w:lineRule="auto"/>
            </w:pPr>
            <w:r>
              <w:t>-</w:t>
            </w:r>
          </w:p>
        </w:tc>
      </w:tr>
      <w:tr w:rsidR="00F2697D" w14:paraId="7B6C7767" w14:textId="77777777" w:rsidTr="008A4BAB">
        <w:trPr>
          <w:cantSplit/>
          <w:trHeight w:val="232"/>
        </w:trPr>
        <w:tc>
          <w:tcPr>
            <w:tcW w:w="2628" w:type="dxa"/>
            <w:gridSpan w:val="2"/>
            <w:tcBorders>
              <w:top w:val="nil"/>
              <w:left w:val="single" w:sz="4" w:space="0" w:color="auto"/>
              <w:bottom w:val="nil"/>
              <w:right w:val="single" w:sz="4" w:space="0" w:color="auto"/>
            </w:tcBorders>
          </w:tcPr>
          <w:p w14:paraId="0CBA91E9"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6C7C60F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AA2102B"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533370"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30E9263B" w14:textId="77777777" w:rsidR="00F2697D" w:rsidRDefault="00F2697D" w:rsidP="008A4BAB">
            <w:pPr>
              <w:pStyle w:val="TAC"/>
              <w:spacing w:line="256" w:lineRule="auto"/>
            </w:pPr>
          </w:p>
        </w:tc>
      </w:tr>
      <w:tr w:rsidR="00F2697D" w14:paraId="53505D3B"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0B2D9FAF"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053BA6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722628C"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D2B74FE"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7340FD5" w14:textId="77777777" w:rsidR="00F2697D" w:rsidRDefault="00F2697D" w:rsidP="008A4BAB">
            <w:pPr>
              <w:pStyle w:val="TAC"/>
              <w:spacing w:line="256" w:lineRule="auto"/>
            </w:pPr>
          </w:p>
        </w:tc>
      </w:tr>
      <w:tr w:rsidR="00F2697D" w14:paraId="537BB1E3"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4D158E21" w14:textId="77777777" w:rsidR="00F2697D" w:rsidRDefault="00F2697D" w:rsidP="008A4BAB">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4EFA5E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614D8D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8D054B4" w14:textId="77777777" w:rsidR="00F2697D" w:rsidRDefault="00F2697D" w:rsidP="008A4BAB">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0B4E3CB5" w14:textId="77777777" w:rsidR="00F2697D" w:rsidRDefault="00F2697D" w:rsidP="008A4BAB">
            <w:pPr>
              <w:pStyle w:val="TAC"/>
              <w:spacing w:line="256" w:lineRule="auto"/>
              <w:rPr>
                <w:rFonts w:cs="v4.2.0"/>
                <w:lang w:eastAsia="zh-CN"/>
              </w:rPr>
            </w:pPr>
            <w:r>
              <w:rPr>
                <w:rFonts w:cs="v4.2.0"/>
                <w:lang w:eastAsia="zh-CN"/>
              </w:rPr>
              <w:t>-</w:t>
            </w:r>
          </w:p>
        </w:tc>
      </w:tr>
      <w:tr w:rsidR="00F2697D" w14:paraId="391B6B78" w14:textId="77777777" w:rsidTr="008A4BAB">
        <w:trPr>
          <w:cantSplit/>
          <w:trHeight w:val="206"/>
        </w:trPr>
        <w:tc>
          <w:tcPr>
            <w:tcW w:w="2628" w:type="dxa"/>
            <w:gridSpan w:val="2"/>
            <w:tcBorders>
              <w:top w:val="nil"/>
              <w:left w:val="single" w:sz="4" w:space="0" w:color="auto"/>
              <w:bottom w:val="nil"/>
              <w:right w:val="single" w:sz="4" w:space="0" w:color="auto"/>
            </w:tcBorders>
          </w:tcPr>
          <w:p w14:paraId="4B642BE7" w14:textId="77777777" w:rsidR="00F2697D" w:rsidRDefault="00F2697D" w:rsidP="008A4BAB">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5CF51FF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2D8723E"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4A385C0"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104EC655" w14:textId="77777777" w:rsidR="00F2697D" w:rsidRDefault="00F2697D" w:rsidP="008A4BAB">
            <w:pPr>
              <w:pStyle w:val="TAC"/>
              <w:spacing w:line="256" w:lineRule="auto"/>
              <w:rPr>
                <w:rFonts w:cs="v4.2.0"/>
                <w:lang w:eastAsia="zh-CN"/>
              </w:rPr>
            </w:pPr>
          </w:p>
        </w:tc>
      </w:tr>
      <w:tr w:rsidR="00F2697D" w14:paraId="16E5F40E"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6BF6A419"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7002343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F98FEDD"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B762DA4"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0FC1BFC0" w14:textId="77777777" w:rsidR="00F2697D" w:rsidRDefault="00F2697D" w:rsidP="008A4BAB">
            <w:pPr>
              <w:pStyle w:val="TAC"/>
              <w:spacing w:line="256" w:lineRule="auto"/>
              <w:rPr>
                <w:rFonts w:cs="v4.2.0"/>
                <w:lang w:eastAsia="zh-CN"/>
              </w:rPr>
            </w:pPr>
          </w:p>
        </w:tc>
      </w:tr>
      <w:tr w:rsidR="00F2697D" w14:paraId="0DAA2ED0"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0ED0859F"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70A2D1A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517937"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DA3F78B"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365C4AB1" w14:textId="77777777" w:rsidR="00F2697D" w:rsidRDefault="00F2697D" w:rsidP="008A4BAB">
            <w:pPr>
              <w:pStyle w:val="TAC"/>
              <w:spacing w:line="256" w:lineRule="auto"/>
              <w:rPr>
                <w:rFonts w:cs="v4.2.0"/>
                <w:lang w:eastAsia="zh-CN"/>
              </w:rPr>
            </w:pPr>
            <w:r>
              <w:t>-</w:t>
            </w:r>
          </w:p>
        </w:tc>
      </w:tr>
      <w:tr w:rsidR="00F2697D" w14:paraId="58FDF5C8"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4D2921D"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D3C575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EEFD1FC"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157BCE3"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DF6328C" w14:textId="77777777" w:rsidR="00F2697D" w:rsidRDefault="00F2697D" w:rsidP="008A4BAB">
            <w:pPr>
              <w:pStyle w:val="TAC"/>
              <w:spacing w:line="256" w:lineRule="auto"/>
              <w:rPr>
                <w:rFonts w:cs="v4.2.0"/>
                <w:lang w:eastAsia="zh-CN"/>
              </w:rPr>
            </w:pPr>
          </w:p>
        </w:tc>
      </w:tr>
      <w:tr w:rsidR="00F2697D" w14:paraId="6A326F3C"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1CADA17"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E1D756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B2EC4F7"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C4726FF"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0AFFABA" w14:textId="77777777" w:rsidR="00F2697D" w:rsidRDefault="00F2697D" w:rsidP="008A4BAB">
            <w:pPr>
              <w:pStyle w:val="TAC"/>
              <w:spacing w:line="256" w:lineRule="auto"/>
              <w:rPr>
                <w:rFonts w:cs="v4.2.0"/>
                <w:lang w:eastAsia="zh-CN"/>
              </w:rPr>
            </w:pPr>
          </w:p>
        </w:tc>
      </w:tr>
      <w:tr w:rsidR="00F2697D" w14:paraId="6F1ABB6C" w14:textId="77777777" w:rsidTr="008A4BAB">
        <w:trPr>
          <w:cantSplit/>
          <w:trHeight w:val="450"/>
        </w:trPr>
        <w:tc>
          <w:tcPr>
            <w:tcW w:w="2628" w:type="dxa"/>
            <w:gridSpan w:val="2"/>
            <w:tcBorders>
              <w:top w:val="single" w:sz="4" w:space="0" w:color="auto"/>
              <w:left w:val="single" w:sz="4" w:space="0" w:color="auto"/>
              <w:bottom w:val="nil"/>
              <w:right w:val="single" w:sz="4" w:space="0" w:color="auto"/>
            </w:tcBorders>
            <w:hideMark/>
          </w:tcPr>
          <w:p w14:paraId="2BE23D72" w14:textId="77777777" w:rsidR="00F2697D" w:rsidRDefault="00F2697D" w:rsidP="008A4BAB">
            <w:pPr>
              <w:pStyle w:val="TAL"/>
              <w:spacing w:line="256" w:lineRule="auto"/>
            </w:pPr>
            <w:r>
              <w:lastRenderedPageBreak/>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215C006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893069"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7130BAD" w14:textId="77777777" w:rsidR="00F2697D" w:rsidRDefault="00F2697D" w:rsidP="008A4BAB">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B3DC63" w14:textId="77777777" w:rsidR="00F2697D" w:rsidRDefault="00F2697D" w:rsidP="008A4BAB">
            <w:pPr>
              <w:pStyle w:val="TAC"/>
              <w:spacing w:line="256" w:lineRule="auto"/>
              <w:rPr>
                <w:rFonts w:cs="v4.2.0"/>
                <w:lang w:eastAsia="zh-CN"/>
              </w:rPr>
            </w:pPr>
            <w:r>
              <w:t>SMTC.2</w:t>
            </w:r>
          </w:p>
        </w:tc>
      </w:tr>
      <w:tr w:rsidR="00F2697D" w14:paraId="258AB0C0" w14:textId="77777777" w:rsidTr="008A4BAB">
        <w:trPr>
          <w:cantSplit/>
          <w:trHeight w:val="450"/>
        </w:trPr>
        <w:tc>
          <w:tcPr>
            <w:tcW w:w="2628" w:type="dxa"/>
            <w:gridSpan w:val="2"/>
            <w:tcBorders>
              <w:top w:val="nil"/>
              <w:left w:val="single" w:sz="4" w:space="0" w:color="auto"/>
              <w:bottom w:val="single" w:sz="4" w:space="0" w:color="auto"/>
              <w:right w:val="single" w:sz="4" w:space="0" w:color="auto"/>
            </w:tcBorders>
          </w:tcPr>
          <w:p w14:paraId="6F9508EE"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4384857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016C44"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7A34977" w14:textId="77777777" w:rsidR="00F2697D" w:rsidRDefault="00F2697D" w:rsidP="008A4BAB">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E462F20" w14:textId="77777777" w:rsidR="00F2697D" w:rsidRDefault="00F2697D" w:rsidP="008A4BAB">
            <w:pPr>
              <w:pStyle w:val="TAC"/>
              <w:spacing w:line="256" w:lineRule="auto"/>
            </w:pPr>
            <w:r>
              <w:t>SMTC.1</w:t>
            </w:r>
          </w:p>
        </w:tc>
      </w:tr>
      <w:tr w:rsidR="00F2697D" w14:paraId="30B96BF5"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54AB6C39"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4F63A292"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C60890A"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E7621D8"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4FD33CE" w14:textId="77777777" w:rsidR="00F2697D" w:rsidRDefault="00F2697D" w:rsidP="008A4BAB">
            <w:pPr>
              <w:pStyle w:val="TAC"/>
              <w:spacing w:line="256" w:lineRule="auto"/>
            </w:pPr>
            <w:r>
              <w:rPr>
                <w:rFonts w:hint="eastAsia"/>
                <w:lang w:eastAsia="zh-CN"/>
              </w:rPr>
              <w:t>12</w:t>
            </w:r>
            <w:r>
              <w:t>0</w:t>
            </w:r>
          </w:p>
        </w:tc>
      </w:tr>
      <w:tr w:rsidR="00F2697D" w14:paraId="183BF13D"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546F753D"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52F179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4DB9D99"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839B96B"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8B189B" w14:textId="77777777" w:rsidR="00F2697D" w:rsidRDefault="00F2697D" w:rsidP="008A4BAB">
            <w:pPr>
              <w:pStyle w:val="TAC"/>
              <w:spacing w:line="256" w:lineRule="auto"/>
            </w:pPr>
            <w:r>
              <w:rPr>
                <w:rFonts w:hint="eastAsia"/>
                <w:lang w:eastAsia="zh-CN"/>
              </w:rPr>
              <w:t>12</w:t>
            </w:r>
            <w:r>
              <w:t>0</w:t>
            </w:r>
          </w:p>
        </w:tc>
      </w:tr>
      <w:tr w:rsidR="00F2697D" w14:paraId="746C243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EA27F76"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4B00A496"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72B6FCB5"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7109B35F" w14:textId="77777777" w:rsidR="00F2697D" w:rsidRDefault="00F2697D" w:rsidP="008A4BAB">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1C333B06" w14:textId="77777777" w:rsidR="00F2697D" w:rsidRDefault="00F2697D" w:rsidP="008A4BAB">
            <w:pPr>
              <w:pStyle w:val="TAC"/>
              <w:spacing w:line="256" w:lineRule="auto"/>
            </w:pPr>
            <w:r>
              <w:t>0</w:t>
            </w:r>
          </w:p>
        </w:tc>
      </w:tr>
      <w:tr w:rsidR="00F2697D" w14:paraId="2F12986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B6B71C"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439B98B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33DB151"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0C8434C"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DCA9068" w14:textId="77777777" w:rsidR="00F2697D" w:rsidRDefault="00F2697D" w:rsidP="008A4BAB">
            <w:pPr>
              <w:pStyle w:val="TAC"/>
              <w:spacing w:line="256" w:lineRule="auto"/>
            </w:pPr>
          </w:p>
        </w:tc>
      </w:tr>
      <w:tr w:rsidR="00F2697D" w14:paraId="436E684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76EAC11"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6BCC0EE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E6457D0"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A897A57"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72722CA" w14:textId="77777777" w:rsidR="00F2697D" w:rsidRDefault="00F2697D" w:rsidP="008A4BAB">
            <w:pPr>
              <w:pStyle w:val="TAC"/>
              <w:spacing w:line="256" w:lineRule="auto"/>
            </w:pPr>
          </w:p>
        </w:tc>
      </w:tr>
      <w:tr w:rsidR="00F2697D" w14:paraId="45B2DC1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DA3AE9A"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0B6E5457"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2A653F7"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1EFF3B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D6563CF" w14:textId="77777777" w:rsidR="00F2697D" w:rsidRDefault="00F2697D" w:rsidP="008A4BAB">
            <w:pPr>
              <w:pStyle w:val="TAC"/>
              <w:spacing w:line="256" w:lineRule="auto"/>
            </w:pPr>
          </w:p>
        </w:tc>
      </w:tr>
      <w:tr w:rsidR="00F2697D" w14:paraId="6B8D7C23"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9B2E4D3"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F017DD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7469A5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A9CF77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2CF7378" w14:textId="77777777" w:rsidR="00F2697D" w:rsidRDefault="00F2697D" w:rsidP="008A4BAB">
            <w:pPr>
              <w:pStyle w:val="TAC"/>
              <w:spacing w:line="256" w:lineRule="auto"/>
            </w:pPr>
          </w:p>
        </w:tc>
      </w:tr>
      <w:tr w:rsidR="00F2697D" w14:paraId="305F42CC"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DE037BD"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DC7232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B9C72AD"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2BE812B8"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22D558" w14:textId="77777777" w:rsidR="00F2697D" w:rsidRDefault="00F2697D" w:rsidP="008A4BAB">
            <w:pPr>
              <w:pStyle w:val="TAC"/>
              <w:spacing w:line="256" w:lineRule="auto"/>
            </w:pPr>
          </w:p>
        </w:tc>
      </w:tr>
      <w:tr w:rsidR="00F2697D" w14:paraId="37D2F32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1925DEE"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72A664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0A2F98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774C79F3"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BEF566A" w14:textId="77777777" w:rsidR="00F2697D" w:rsidRDefault="00F2697D" w:rsidP="008A4BAB">
            <w:pPr>
              <w:pStyle w:val="TAC"/>
              <w:spacing w:line="256" w:lineRule="auto"/>
            </w:pPr>
          </w:p>
        </w:tc>
      </w:tr>
      <w:tr w:rsidR="00F2697D" w14:paraId="5F4ABC1C"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32C7066C" w14:textId="77777777" w:rsidR="00F2697D" w:rsidRDefault="00F2697D" w:rsidP="008A4BAB">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184E1C4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79E93E0"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99BBCE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6ABFE62" w14:textId="77777777" w:rsidR="00F2697D" w:rsidRDefault="00F2697D" w:rsidP="008A4BAB">
            <w:pPr>
              <w:pStyle w:val="TAC"/>
              <w:spacing w:line="256" w:lineRule="auto"/>
            </w:pPr>
          </w:p>
        </w:tc>
      </w:tr>
      <w:tr w:rsidR="00F2697D" w14:paraId="0978726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11F5517"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A1021C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7EDBC7F"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166513C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B38EC2" w14:textId="77777777" w:rsidR="00F2697D" w:rsidRDefault="00F2697D" w:rsidP="008A4BAB">
            <w:pPr>
              <w:pStyle w:val="TAC"/>
              <w:spacing w:line="256" w:lineRule="auto"/>
            </w:pPr>
          </w:p>
        </w:tc>
      </w:tr>
      <w:tr w:rsidR="00F2697D" w14:paraId="502F80B9"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6CCACA83" w14:textId="77777777" w:rsidR="00F2697D" w:rsidRDefault="00F2697D" w:rsidP="008A4BAB">
            <w:pPr>
              <w:pStyle w:val="TAL"/>
              <w:spacing w:line="256" w:lineRule="auto"/>
            </w:pPr>
            <w:r>
              <w:rPr>
                <w:rFonts w:eastAsia="Calibri"/>
                <w:position w:val="-12"/>
                <w:szCs w:val="22"/>
              </w:rPr>
              <w:object w:dxaOrig="405" w:dyaOrig="405" w14:anchorId="5C5E573D">
                <v:shape id="_x0000_i1060" type="#_x0000_t75" style="width:20pt;height:20pt" o:ole="" fillcolor="window">
                  <v:imagedata r:id="rId20" o:title=""/>
                </v:shape>
                <o:OLEObject Type="Embed" ProgID="Equation.3" ShapeID="_x0000_i1060" DrawAspect="Content" ObjectID="_1731450469" r:id="rId64"/>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3AC7FAA7"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24E7A446"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6595CF78" w14:textId="77777777" w:rsidR="00F2697D" w:rsidRDefault="00F2697D" w:rsidP="008A4BAB">
            <w:pPr>
              <w:pStyle w:val="TAC"/>
              <w:spacing w:line="256" w:lineRule="auto"/>
              <w:rPr>
                <w:rFonts w:cs="Arial"/>
                <w:szCs w:val="18"/>
              </w:rPr>
            </w:pPr>
            <w:r>
              <w:rPr>
                <w:rFonts w:cs="Arial"/>
                <w:szCs w:val="18"/>
              </w:rPr>
              <w:t>NA</w:t>
            </w:r>
          </w:p>
          <w:p w14:paraId="3F4517B8" w14:textId="77777777" w:rsidR="00F2697D" w:rsidRDefault="00F2697D" w:rsidP="008A4BAB">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58ABC19D" w14:textId="77777777" w:rsidR="00F2697D" w:rsidRDefault="00F2697D" w:rsidP="008A4BAB">
            <w:pPr>
              <w:pStyle w:val="TAC"/>
              <w:spacing w:line="256" w:lineRule="auto"/>
            </w:pPr>
            <w:r>
              <w:t>-104.7</w:t>
            </w:r>
          </w:p>
        </w:tc>
      </w:tr>
      <w:tr w:rsidR="00F2697D" w14:paraId="4130D8FD"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496A0722" w14:textId="77777777" w:rsidR="00F2697D" w:rsidRDefault="00F2697D" w:rsidP="008A4BAB">
            <w:pPr>
              <w:pStyle w:val="TAL"/>
              <w:spacing w:line="256" w:lineRule="auto"/>
            </w:pPr>
            <w:r>
              <w:rPr>
                <w:rFonts w:eastAsia="Calibri"/>
                <w:position w:val="-12"/>
                <w:szCs w:val="22"/>
              </w:rPr>
              <w:object w:dxaOrig="405" w:dyaOrig="405" w14:anchorId="2A45AF41">
                <v:shape id="_x0000_i1061" type="#_x0000_t75" style="width:20pt;height:20pt" o:ole="" fillcolor="window">
                  <v:imagedata r:id="rId20" o:title=""/>
                </v:shape>
                <o:OLEObject Type="Embed" ProgID="Equation.3" ShapeID="_x0000_i1061" DrawAspect="Content" ObjectID="_1731450470" r:id="rId65"/>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03A07999"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3E6598A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A9F2A98"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2731EBD4" w14:textId="77777777" w:rsidR="00F2697D" w:rsidRDefault="00F2697D" w:rsidP="008A4BAB">
            <w:pPr>
              <w:pStyle w:val="TAC"/>
              <w:spacing w:line="256" w:lineRule="auto"/>
            </w:pPr>
            <w:r>
              <w:t>-</w:t>
            </w:r>
            <w:r>
              <w:rPr>
                <w:lang w:eastAsia="zh-CN"/>
              </w:rPr>
              <w:t>95</w:t>
            </w:r>
            <w:r>
              <w:t>.7</w:t>
            </w:r>
          </w:p>
        </w:tc>
      </w:tr>
      <w:tr w:rsidR="00F2697D" w14:paraId="32C376A5" w14:textId="77777777" w:rsidTr="008A4BAB">
        <w:trPr>
          <w:cantSplit/>
          <w:trHeight w:val="150"/>
        </w:trPr>
        <w:tc>
          <w:tcPr>
            <w:tcW w:w="2628" w:type="dxa"/>
            <w:gridSpan w:val="2"/>
            <w:vMerge/>
            <w:tcBorders>
              <w:left w:val="single" w:sz="4" w:space="0" w:color="auto"/>
              <w:right w:val="single" w:sz="4" w:space="0" w:color="auto"/>
            </w:tcBorders>
          </w:tcPr>
          <w:p w14:paraId="0A014BDD"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EC80A9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B4C251F"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338C1F3"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337536C8" w14:textId="77777777" w:rsidR="00F2697D" w:rsidRDefault="00F2697D" w:rsidP="008A4BAB">
            <w:pPr>
              <w:pStyle w:val="TAC"/>
              <w:spacing w:line="256" w:lineRule="auto"/>
            </w:pPr>
            <w:r>
              <w:t>-</w:t>
            </w:r>
            <w:r>
              <w:rPr>
                <w:rFonts w:hint="eastAsia"/>
                <w:lang w:eastAsia="zh-CN"/>
              </w:rPr>
              <w:t>89</w:t>
            </w:r>
            <w:r>
              <w:t>.7</w:t>
            </w:r>
          </w:p>
        </w:tc>
      </w:tr>
      <w:tr w:rsidR="00F2697D" w14:paraId="5192FDAA"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FAB563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3B1706E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715323"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7F8F69E3"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3BDE1330" w14:textId="77777777" w:rsidR="00F2697D" w:rsidRDefault="00F2697D" w:rsidP="008A4BAB">
            <w:pPr>
              <w:pStyle w:val="TAC"/>
              <w:spacing w:line="256" w:lineRule="auto"/>
            </w:pPr>
            <w:r>
              <w:t>-</w:t>
            </w:r>
            <w:r>
              <w:rPr>
                <w:rFonts w:hint="eastAsia"/>
                <w:lang w:eastAsia="zh-CN"/>
              </w:rPr>
              <w:t>8</w:t>
            </w:r>
            <w:r>
              <w:rPr>
                <w:lang w:eastAsia="zh-CN"/>
              </w:rPr>
              <w:t>6</w:t>
            </w:r>
            <w:r>
              <w:t>.7</w:t>
            </w:r>
          </w:p>
        </w:tc>
      </w:tr>
      <w:tr w:rsidR="00F2697D" w14:paraId="7790A29D"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0F1A4BD0"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EDB10FF"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35280DCF"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CA68BC0"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7C4C1E83"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F3B78A9" w14:textId="77777777" w:rsidR="00F2697D" w:rsidRDefault="00F2697D" w:rsidP="008A4BAB">
            <w:pPr>
              <w:pStyle w:val="TAC"/>
              <w:spacing w:line="256" w:lineRule="auto"/>
            </w:pPr>
            <w:r>
              <w:t>-8</w:t>
            </w:r>
            <w:r>
              <w:rPr>
                <w:lang w:eastAsia="zh-CN"/>
              </w:rPr>
              <w:t>6</w:t>
            </w:r>
            <w:r>
              <w:t>.7</w:t>
            </w:r>
          </w:p>
        </w:tc>
      </w:tr>
      <w:tr w:rsidR="00F2697D" w14:paraId="0DEADAFA" w14:textId="77777777" w:rsidTr="008A4BAB">
        <w:trPr>
          <w:cantSplit/>
          <w:trHeight w:val="92"/>
        </w:trPr>
        <w:tc>
          <w:tcPr>
            <w:tcW w:w="2628" w:type="dxa"/>
            <w:gridSpan w:val="2"/>
            <w:vMerge/>
            <w:tcBorders>
              <w:left w:val="single" w:sz="4" w:space="0" w:color="auto"/>
              <w:right w:val="single" w:sz="4" w:space="0" w:color="auto"/>
            </w:tcBorders>
          </w:tcPr>
          <w:p w14:paraId="02BB5C39"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8CD9B7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D33819"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6C1BE335"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4E85714"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0614041" w14:textId="77777777" w:rsidR="00F2697D" w:rsidRDefault="00F2697D" w:rsidP="008A4BAB">
            <w:pPr>
              <w:pStyle w:val="TAC"/>
              <w:spacing w:line="256" w:lineRule="auto"/>
            </w:pPr>
            <w:r>
              <w:t>-8</w:t>
            </w:r>
            <w:r>
              <w:rPr>
                <w:rFonts w:hint="eastAsia"/>
                <w:lang w:eastAsia="zh-CN"/>
              </w:rPr>
              <w:t>0</w:t>
            </w:r>
            <w:r>
              <w:t>.7</w:t>
            </w:r>
          </w:p>
        </w:tc>
      </w:tr>
      <w:tr w:rsidR="00F2697D" w14:paraId="0C916550"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05DF68BD"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6C1CBD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3B4CA66"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39C56ABF"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659CE3FF"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4EE399D5" w14:textId="77777777" w:rsidR="00F2697D" w:rsidRDefault="00F2697D" w:rsidP="008A4BAB">
            <w:pPr>
              <w:pStyle w:val="TAC"/>
              <w:spacing w:line="256" w:lineRule="auto"/>
            </w:pPr>
            <w:r>
              <w:t>-77.7</w:t>
            </w:r>
          </w:p>
        </w:tc>
      </w:tr>
      <w:tr w:rsidR="00F2697D" w14:paraId="35C3D49F"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0E854E0" w14:textId="77777777" w:rsidR="00F2697D" w:rsidRDefault="00F2697D" w:rsidP="008A4BAB">
            <w:pPr>
              <w:pStyle w:val="TAL"/>
              <w:spacing w:line="256" w:lineRule="auto"/>
            </w:pPr>
            <w:r>
              <w:rPr>
                <w:position w:val="-12"/>
              </w:rPr>
              <w:object w:dxaOrig="585" w:dyaOrig="405" w14:anchorId="4E612043">
                <v:shape id="_x0000_i1062" type="#_x0000_t75" style="width:29pt;height:20pt" o:ole="" fillcolor="window">
                  <v:imagedata r:id="rId18" o:title=""/>
                </v:shape>
                <o:OLEObject Type="Embed" ProgID="Equation.3" ShapeID="_x0000_i1062" DrawAspect="Content" ObjectID="_1731450471" r:id="rId66"/>
              </w:object>
            </w:r>
          </w:p>
        </w:tc>
        <w:tc>
          <w:tcPr>
            <w:tcW w:w="875" w:type="dxa"/>
            <w:tcBorders>
              <w:top w:val="single" w:sz="4" w:space="0" w:color="auto"/>
              <w:left w:val="single" w:sz="4" w:space="0" w:color="auto"/>
              <w:bottom w:val="single" w:sz="4" w:space="0" w:color="auto"/>
              <w:right w:val="single" w:sz="4" w:space="0" w:color="auto"/>
            </w:tcBorders>
            <w:hideMark/>
          </w:tcPr>
          <w:p w14:paraId="2C0CF2AA"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07C61CB5"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56480107"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35C4901"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26696E93" w14:textId="77777777" w:rsidR="00F2697D" w:rsidRDefault="00F2697D" w:rsidP="008A4BAB">
            <w:pPr>
              <w:pStyle w:val="TAC"/>
              <w:spacing w:line="256" w:lineRule="auto"/>
            </w:pPr>
            <w:r>
              <w:t>9</w:t>
            </w:r>
          </w:p>
        </w:tc>
      </w:tr>
      <w:tr w:rsidR="00F2697D" w14:paraId="7C48532E"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34C09BB9" w14:textId="77777777" w:rsidR="00F2697D" w:rsidRDefault="00F2697D" w:rsidP="008A4BAB">
            <w:pPr>
              <w:pStyle w:val="TAL"/>
              <w:spacing w:line="256" w:lineRule="auto"/>
            </w:pPr>
            <w:r>
              <w:rPr>
                <w:position w:val="-12"/>
              </w:rPr>
              <w:object w:dxaOrig="735" w:dyaOrig="405" w14:anchorId="7F1F8766">
                <v:shape id="_x0000_i1063" type="#_x0000_t75" style="width:37.5pt;height:20pt" o:ole="" fillcolor="window">
                  <v:imagedata r:id="rId23" o:title=""/>
                </v:shape>
                <o:OLEObject Type="Embed" ProgID="Equation.3" ShapeID="_x0000_i1063" DrawAspect="Content" ObjectID="_1731450472" r:id="rId67"/>
              </w:object>
            </w:r>
          </w:p>
        </w:tc>
        <w:tc>
          <w:tcPr>
            <w:tcW w:w="875" w:type="dxa"/>
            <w:tcBorders>
              <w:top w:val="single" w:sz="4" w:space="0" w:color="auto"/>
              <w:left w:val="single" w:sz="4" w:space="0" w:color="auto"/>
              <w:bottom w:val="single" w:sz="4" w:space="0" w:color="auto"/>
              <w:right w:val="single" w:sz="4" w:space="0" w:color="auto"/>
            </w:tcBorders>
            <w:hideMark/>
          </w:tcPr>
          <w:p w14:paraId="5C22D861"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FD3E8B7"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F938867"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9E49BAE"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23527E4" w14:textId="77777777" w:rsidR="00F2697D" w:rsidRDefault="00F2697D" w:rsidP="008A4BAB">
            <w:pPr>
              <w:pStyle w:val="TAC"/>
              <w:spacing w:line="256" w:lineRule="auto"/>
            </w:pPr>
            <w:r>
              <w:t>9</w:t>
            </w:r>
          </w:p>
        </w:tc>
      </w:tr>
      <w:tr w:rsidR="00F2697D" w14:paraId="525BCA95" w14:textId="77777777" w:rsidTr="008A4BAB">
        <w:trPr>
          <w:cantSplit/>
          <w:trHeight w:val="94"/>
        </w:trPr>
        <w:tc>
          <w:tcPr>
            <w:tcW w:w="2628" w:type="dxa"/>
            <w:gridSpan w:val="2"/>
            <w:tcBorders>
              <w:top w:val="single" w:sz="4" w:space="0" w:color="auto"/>
              <w:left w:val="single" w:sz="4" w:space="0" w:color="auto"/>
              <w:bottom w:val="nil"/>
              <w:right w:val="single" w:sz="4" w:space="0" w:color="auto"/>
            </w:tcBorders>
            <w:hideMark/>
          </w:tcPr>
          <w:p w14:paraId="7DAC0790" w14:textId="77777777" w:rsidR="00F2697D" w:rsidRDefault="00F2697D" w:rsidP="008A4BAB">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4BAB2941" w14:textId="77777777" w:rsidR="00F2697D" w:rsidRDefault="00F2697D" w:rsidP="008A4BAB">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005A8BE4"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2CB5652C" w14:textId="77777777" w:rsidR="00F2697D" w:rsidRDefault="00F2697D" w:rsidP="008A4BAB">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45F71D6E" w14:textId="77777777" w:rsidR="00F2697D" w:rsidRDefault="00F2697D" w:rsidP="008A4BAB">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3430E206" w14:textId="77777777" w:rsidR="00F2697D" w:rsidRDefault="00F2697D" w:rsidP="008A4BAB">
            <w:pPr>
              <w:pStyle w:val="TAC"/>
              <w:spacing w:line="256" w:lineRule="auto"/>
            </w:pPr>
            <w:r>
              <w:t>-57.2</w:t>
            </w:r>
          </w:p>
        </w:tc>
      </w:tr>
      <w:tr w:rsidR="00F2697D" w14:paraId="4AE9DE8C" w14:textId="77777777" w:rsidTr="008A4BAB">
        <w:trPr>
          <w:cantSplit/>
          <w:trHeight w:val="94"/>
        </w:trPr>
        <w:tc>
          <w:tcPr>
            <w:tcW w:w="2628" w:type="dxa"/>
            <w:gridSpan w:val="2"/>
            <w:tcBorders>
              <w:top w:val="nil"/>
              <w:left w:val="single" w:sz="4" w:space="0" w:color="auto"/>
              <w:bottom w:val="nil"/>
              <w:right w:val="single" w:sz="4" w:space="0" w:color="auto"/>
            </w:tcBorders>
          </w:tcPr>
          <w:p w14:paraId="26779E22"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55FA3652" w14:textId="77777777" w:rsidR="00F2697D" w:rsidRDefault="00F2697D" w:rsidP="008A4BAB">
            <w:pPr>
              <w:pStyle w:val="TAC"/>
              <w:spacing w:line="256" w:lineRule="auto"/>
            </w:pPr>
          </w:p>
        </w:tc>
        <w:tc>
          <w:tcPr>
            <w:tcW w:w="1279" w:type="dxa"/>
            <w:vMerge/>
            <w:tcBorders>
              <w:left w:val="single" w:sz="4" w:space="0" w:color="auto"/>
              <w:right w:val="single" w:sz="4" w:space="0" w:color="auto"/>
            </w:tcBorders>
            <w:hideMark/>
          </w:tcPr>
          <w:p w14:paraId="7B02DBED"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7BC01C5" w14:textId="77777777" w:rsidR="00F2697D" w:rsidRDefault="00F2697D" w:rsidP="008A4BAB">
            <w:pPr>
              <w:pStyle w:val="TAC"/>
              <w:spacing w:line="256" w:lineRule="auto"/>
            </w:pPr>
          </w:p>
        </w:tc>
        <w:tc>
          <w:tcPr>
            <w:tcW w:w="991" w:type="dxa"/>
            <w:vMerge/>
            <w:tcBorders>
              <w:left w:val="single" w:sz="4" w:space="0" w:color="auto"/>
              <w:right w:val="single" w:sz="4" w:space="0" w:color="auto"/>
            </w:tcBorders>
            <w:hideMark/>
          </w:tcPr>
          <w:p w14:paraId="429CA0FB" w14:textId="77777777" w:rsidR="00F2697D" w:rsidRDefault="00F2697D" w:rsidP="008A4BAB">
            <w:pPr>
              <w:pStyle w:val="TAC"/>
              <w:spacing w:line="256" w:lineRule="auto"/>
            </w:pPr>
          </w:p>
        </w:tc>
        <w:tc>
          <w:tcPr>
            <w:tcW w:w="1209" w:type="dxa"/>
            <w:vMerge/>
            <w:tcBorders>
              <w:left w:val="single" w:sz="4" w:space="0" w:color="auto"/>
              <w:right w:val="single" w:sz="4" w:space="0" w:color="auto"/>
            </w:tcBorders>
            <w:hideMark/>
          </w:tcPr>
          <w:p w14:paraId="0DD8A2CA" w14:textId="77777777" w:rsidR="00F2697D" w:rsidRDefault="00F2697D" w:rsidP="008A4BAB">
            <w:pPr>
              <w:pStyle w:val="TAC"/>
              <w:spacing w:line="256" w:lineRule="auto"/>
            </w:pPr>
          </w:p>
        </w:tc>
      </w:tr>
      <w:tr w:rsidR="00F2697D" w14:paraId="0EBDBD76"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090B7F6C"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19240E8E" w14:textId="77777777" w:rsidR="00F2697D" w:rsidRDefault="00F2697D" w:rsidP="008A4BAB">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174F1988"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509335DF" w14:textId="77777777" w:rsidR="00F2697D" w:rsidRDefault="00F2697D" w:rsidP="008A4BAB">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3A868015" w14:textId="77777777" w:rsidR="00F2697D" w:rsidRDefault="00F2697D" w:rsidP="008A4BAB">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54EC77D3" w14:textId="77777777" w:rsidR="00F2697D" w:rsidRDefault="00F2697D" w:rsidP="008A4BAB">
            <w:pPr>
              <w:pStyle w:val="TAC"/>
              <w:spacing w:line="256" w:lineRule="auto"/>
            </w:pPr>
          </w:p>
        </w:tc>
      </w:tr>
      <w:tr w:rsidR="00F2697D" w14:paraId="6D906B35"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01A093F"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1E1844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39BD807" w14:textId="77777777" w:rsidR="00F2697D" w:rsidRDefault="00F2697D" w:rsidP="008A4BAB">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6CBB6EA4" w14:textId="77777777" w:rsidR="00F2697D" w:rsidRDefault="00F2697D" w:rsidP="008A4BAB">
            <w:pPr>
              <w:pStyle w:val="TAC"/>
              <w:spacing w:line="256" w:lineRule="auto"/>
            </w:pPr>
            <w:r>
              <w:rPr>
                <w:rFonts w:cs="v4.2.0"/>
              </w:rPr>
              <w:t>AWGN</w:t>
            </w:r>
          </w:p>
        </w:tc>
      </w:tr>
      <w:tr w:rsidR="00F2697D" w14:paraId="0344F56B"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86DC42B"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060B7F77"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79A44D2">
                <v:shape id="_x0000_i1064" type="#_x0000_t75" style="width:20pt;height:20pt" o:ole="" fillcolor="window">
                  <v:imagedata r:id="rId20" o:title=""/>
                </v:shape>
                <o:OLEObject Type="Embed" ProgID="Equation.3" ShapeID="_x0000_i1064" DrawAspect="Content" ObjectID="_1731450473" r:id="rId68"/>
              </w:object>
            </w:r>
            <w:r>
              <w:t xml:space="preserve"> to be fulfilled.</w:t>
            </w:r>
          </w:p>
          <w:p w14:paraId="0225A38B"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78FFBE85" w14:textId="77777777" w:rsidR="00F2697D" w:rsidRDefault="00F2697D" w:rsidP="008A4BAB">
            <w:pPr>
              <w:pStyle w:val="TAN"/>
              <w:spacing w:line="256" w:lineRule="auto"/>
            </w:pPr>
            <w:r>
              <w:t>Note 4:</w:t>
            </w:r>
            <w:r>
              <w:tab/>
              <w:t>SSB_RP minimum requirements are specified assuming independent interference and noise at each receiver antenna port.</w:t>
            </w:r>
          </w:p>
          <w:p w14:paraId="063CE8E9" w14:textId="77777777" w:rsidR="00F2697D" w:rsidRDefault="00F2697D" w:rsidP="008A4BAB">
            <w:pPr>
              <w:pStyle w:val="TAN"/>
              <w:spacing w:line="256" w:lineRule="auto"/>
            </w:pPr>
            <w:r>
              <w:t>Note 5:</w:t>
            </w:r>
            <w:r>
              <w:tab/>
              <w:t>Equivalent power received by an antenna with 0 dBi gain at the centre of the quiet zone</w:t>
            </w:r>
          </w:p>
          <w:p w14:paraId="69BFEF1C" w14:textId="77777777" w:rsidR="00F2697D" w:rsidRDefault="00F2697D" w:rsidP="008A4BAB">
            <w:pPr>
              <w:pStyle w:val="TAN"/>
              <w:spacing w:line="256" w:lineRule="auto"/>
              <w:rPr>
                <w:sz w:val="14"/>
              </w:rPr>
            </w:pPr>
            <w:r>
              <w:t>Note 6:</w:t>
            </w:r>
            <w:r>
              <w:tab/>
              <w:t>As observed with 0 dBi gain antenna at the centre of the quiet zone</w:t>
            </w:r>
          </w:p>
        </w:tc>
      </w:tr>
    </w:tbl>
    <w:p w14:paraId="0787C119" w14:textId="77777777" w:rsidR="00F2697D" w:rsidRDefault="00F2697D" w:rsidP="00F2697D"/>
    <w:p w14:paraId="7E078A89" w14:textId="77777777" w:rsidR="00F2697D" w:rsidRDefault="00F2697D" w:rsidP="00F2697D">
      <w:pPr>
        <w:pStyle w:val="Heading5"/>
      </w:pPr>
      <w:r>
        <w:lastRenderedPageBreak/>
        <w:t>A.7.6.2.17.2</w:t>
      </w:r>
      <w:r>
        <w:tab/>
        <w:t>Test Requirements</w:t>
      </w:r>
    </w:p>
    <w:p w14:paraId="025AB249" w14:textId="77777777" w:rsidR="00F2697D" w:rsidRDefault="00F2697D" w:rsidP="00F2697D">
      <w:pPr>
        <w:rPr>
          <w:rFonts w:cs="v4.2.0"/>
        </w:rPr>
      </w:pPr>
      <w:r>
        <w:t>In test 1 with per-UE gap and in test 3 without the gap, the UE shall send one Event A4 triggered measurement report, with a measurement reporting delay less than X1 ms from the beginning of time period T2</w:t>
      </w:r>
      <w:r>
        <w:rPr>
          <w:rFonts w:cs="v4.2.0"/>
        </w:rPr>
        <w:t>, where X1 is</w:t>
      </w:r>
    </w:p>
    <w:p w14:paraId="6C763CE9"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0F0B9ECD" w14:textId="77777777" w:rsidR="00F2697D" w:rsidRDefault="00F2697D" w:rsidP="00F2697D">
      <w:pPr>
        <w:pStyle w:val="B1"/>
      </w:pPr>
      <w:ins w:id="5262" w:author="vivo" w:date="2022-09-30T19:52:00Z">
        <w:r>
          <w:t>11.52</w:t>
        </w:r>
        <w:r>
          <w:rPr>
            <w:rFonts w:hint="eastAsia"/>
            <w:lang w:eastAsia="zh-CN"/>
          </w:rPr>
          <w:t>s</w:t>
        </w:r>
        <w:r>
          <w:t xml:space="preserve"> (96*40ms*1.5 + 96*40ms*1.5)</w:t>
        </w:r>
      </w:ins>
      <w:del w:id="5263" w:author="vivo" w:date="2022-09-30T19:52:00Z">
        <w:r w:rsidDel="00642343">
          <w:delText>TBD</w:delText>
        </w:r>
      </w:del>
      <w:r>
        <w:t xml:space="preserve"> for UE supporting power class 1, or</w:t>
      </w:r>
    </w:p>
    <w:p w14:paraId="4BD7D518" w14:textId="77777777" w:rsidR="00F2697D" w:rsidRPr="00F13145" w:rsidRDefault="00F2697D" w:rsidP="00F2697D">
      <w:pPr>
        <w:pStyle w:val="B1"/>
      </w:pPr>
      <w:ins w:id="5264" w:author="vivo" w:date="2022-09-30T19:52:00Z">
        <w:r>
          <w:t>7.2</w:t>
        </w:r>
        <w:r>
          <w:rPr>
            <w:rFonts w:hint="eastAsia"/>
            <w:lang w:eastAsia="zh-CN"/>
          </w:rPr>
          <w:t>s</w:t>
        </w:r>
        <w:r>
          <w:t xml:space="preserve"> (60*40ms*1.5 + 60*40ms*1.5)</w:t>
        </w:r>
        <w:del w:id="5265" w:author="vivo" w:date="2022-09-22T14:58:00Z">
          <w:r w:rsidDel="00550E1F">
            <w:delText>T</w:delText>
          </w:r>
        </w:del>
        <w:r w:rsidDel="00642343">
          <w:t xml:space="preserve"> </w:t>
        </w:r>
      </w:ins>
      <w:del w:id="5266" w:author="vivo" w:date="2022-09-30T19:52:00Z">
        <w:r w:rsidDel="00642343">
          <w:delText>TBD</w:delText>
        </w:r>
      </w:del>
      <w:r>
        <w:t xml:space="preserve"> for UE supporting other power class. </w:t>
      </w:r>
    </w:p>
    <w:p w14:paraId="3216E385"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33232B13" w14:textId="77777777" w:rsidR="00F2697D" w:rsidRDefault="00F2697D" w:rsidP="00F2697D">
      <w:pPr>
        <w:pStyle w:val="B1"/>
      </w:pPr>
      <w:r>
        <w:t>17.28</w:t>
      </w:r>
      <w:r>
        <w:rPr>
          <w:rFonts w:hint="eastAsia"/>
          <w:lang w:eastAsia="zh-CN"/>
        </w:rPr>
        <w:t>s</w:t>
      </w:r>
      <w:r>
        <w:t xml:space="preserve"> (192*40ms*1.5 + 96*40ms*1.5) for UE supporting power class 1, or</w:t>
      </w:r>
    </w:p>
    <w:p w14:paraId="673855DC" w14:textId="77777777" w:rsidR="00F2697D" w:rsidRDefault="00F2697D" w:rsidP="00F2697D">
      <w:pPr>
        <w:pStyle w:val="B1"/>
      </w:pPr>
      <w:r>
        <w:t>10.80</w:t>
      </w:r>
      <w:r>
        <w:rPr>
          <w:rFonts w:hint="eastAsia"/>
          <w:lang w:eastAsia="zh-CN"/>
        </w:rPr>
        <w:t>s</w:t>
      </w:r>
      <w:r>
        <w:t xml:space="preserve"> (120*40ms*1.5 + 60*40ms*1.5) for UE supporting other power class. </w:t>
      </w:r>
    </w:p>
    <w:p w14:paraId="7742D09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5948C10A" w14:textId="77777777" w:rsidR="00F2697D" w:rsidRDefault="00F2697D" w:rsidP="00F2697D">
      <w:pPr>
        <w:pStyle w:val="B1"/>
      </w:pPr>
      <w:ins w:id="5267" w:author="vivo" w:date="2022-09-30T19:52:00Z">
        <w:r>
          <w:t>23.04</w:t>
        </w:r>
        <w:r>
          <w:rPr>
            <w:rFonts w:hint="eastAsia"/>
            <w:lang w:eastAsia="zh-CN"/>
          </w:rPr>
          <w:t>s</w:t>
        </w:r>
        <w:r>
          <w:t xml:space="preserve"> (288*40ms*1.5 + 96*40ms*1.5)</w:t>
        </w:r>
      </w:ins>
      <w:del w:id="5268" w:author="vivo" w:date="2022-09-30T19:52:00Z">
        <w:r w:rsidDel="00642343">
          <w:delText>TBD</w:delText>
        </w:r>
      </w:del>
      <w:r>
        <w:t xml:space="preserve"> for UE supporting power class 1, or</w:t>
      </w:r>
    </w:p>
    <w:p w14:paraId="57227F76" w14:textId="77777777" w:rsidR="00F2697D" w:rsidRPr="00F13145" w:rsidRDefault="00F2697D" w:rsidP="00F2697D">
      <w:pPr>
        <w:pStyle w:val="B1"/>
      </w:pPr>
      <w:ins w:id="5269" w:author="vivo" w:date="2022-09-30T19:52:00Z">
        <w:r>
          <w:t>14.40</w:t>
        </w:r>
        <w:r>
          <w:rPr>
            <w:rFonts w:hint="eastAsia"/>
            <w:lang w:eastAsia="zh-CN"/>
          </w:rPr>
          <w:t>s</w:t>
        </w:r>
        <w:r>
          <w:t xml:space="preserve"> (180*40ms*1.5 + 60*40ms*1.5)</w:t>
        </w:r>
      </w:ins>
      <w:del w:id="5270" w:author="vivo" w:date="2022-09-30T19:52:00Z">
        <w:r w:rsidDel="00642343">
          <w:delText>TBD</w:delText>
        </w:r>
      </w:del>
      <w:r>
        <w:t xml:space="preserve"> for UE supporting other power class. </w:t>
      </w:r>
    </w:p>
    <w:p w14:paraId="6180C21C" w14:textId="77777777" w:rsidR="00F2697D" w:rsidRDefault="00F2697D" w:rsidP="00F2697D">
      <w:pPr>
        <w:rPr>
          <w:rFonts w:cs="v4.2.0"/>
        </w:rPr>
      </w:pPr>
      <w:r>
        <w:t xml:space="preserve">In test 2 with per-UE gap and in test 4 without the gap, the UE shall send one Event </w:t>
      </w:r>
      <w:r>
        <w:rPr>
          <w:rFonts w:cs="v4.2.0"/>
        </w:rPr>
        <w:t>A4</w:t>
      </w:r>
      <w:r>
        <w:t xml:space="preserve"> triggered measurement report, with a measurement reporting delay less than X2 ms from the beginning of time period T2,</w:t>
      </w:r>
      <w:r>
        <w:rPr>
          <w:rFonts w:cs="v4.2.0"/>
        </w:rPr>
        <w:t xml:space="preserve"> where X2 is</w:t>
      </w:r>
    </w:p>
    <w:p w14:paraId="23A389C2"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53E8AC4B" w14:textId="77777777" w:rsidR="00F2697D" w:rsidRDefault="00F2697D" w:rsidP="00F2697D">
      <w:pPr>
        <w:pStyle w:val="B1"/>
      </w:pPr>
      <w:ins w:id="5271" w:author="vivo" w:date="2022-09-30T19:52:00Z">
        <w:r>
          <w:rPr>
            <w:rFonts w:cs="v4.2.0"/>
          </w:rPr>
          <w:t>122.80s (96*640ms + 96*640ms)</w:t>
        </w:r>
      </w:ins>
      <w:del w:id="5272" w:author="vivo" w:date="2022-09-30T19:52:00Z">
        <w:r w:rsidDel="00642343">
          <w:delText>TBD</w:delText>
        </w:r>
      </w:del>
      <w:r>
        <w:t xml:space="preserve"> for UE supporting power class 1, or</w:t>
      </w:r>
    </w:p>
    <w:p w14:paraId="2026AAC4" w14:textId="77777777" w:rsidR="00F2697D" w:rsidRPr="00F13145" w:rsidRDefault="00F2697D" w:rsidP="00F2697D">
      <w:pPr>
        <w:pStyle w:val="B1"/>
      </w:pPr>
      <w:ins w:id="5273" w:author="vivo" w:date="2022-09-30T19:52:00Z">
        <w:r>
          <w:t>76.80s (60*640ms + 60*640ms)</w:t>
        </w:r>
      </w:ins>
      <w:del w:id="5274" w:author="vivo" w:date="2022-09-30T19:52:00Z">
        <w:r w:rsidDel="00642343">
          <w:delText>TBD</w:delText>
        </w:r>
      </w:del>
      <w:r>
        <w:t xml:space="preserve"> for UE supporting other power class. </w:t>
      </w:r>
    </w:p>
    <w:p w14:paraId="0671DBCD" w14:textId="77777777" w:rsidR="00F2697D" w:rsidRDefault="00F2697D" w:rsidP="00F2697D">
      <w:pPr>
        <w:rPr>
          <w:rFonts w:cs="v4.2.0"/>
          <w:lang w:eastAsia="zh-CN"/>
        </w:rPr>
      </w:pPr>
      <w:r>
        <w:rPr>
          <w:rFonts w:cs="v4.2.0"/>
          <w:lang w:eastAsia="zh-CN"/>
        </w:rPr>
        <w:t>For Configuration 4,5,6</w:t>
      </w:r>
    </w:p>
    <w:p w14:paraId="5909FC98" w14:textId="77777777" w:rsidR="00F2697D" w:rsidRDefault="00F2697D" w:rsidP="00F2697D">
      <w:pPr>
        <w:pStyle w:val="B1"/>
      </w:pPr>
      <w:r>
        <w:rPr>
          <w:rFonts w:cs="v4.2.0"/>
        </w:rPr>
        <w:t>184.32s (192*640ms + 96*640ms)</w:t>
      </w:r>
      <w:r>
        <w:t xml:space="preserve"> for UE supporting power class 1, or</w:t>
      </w:r>
    </w:p>
    <w:p w14:paraId="6F2C4B1A" w14:textId="77777777" w:rsidR="00F2697D" w:rsidRDefault="00F2697D" w:rsidP="00F2697D">
      <w:pPr>
        <w:pStyle w:val="B1"/>
      </w:pPr>
      <w:r>
        <w:t xml:space="preserve">115.20s (120*640ms + 60*640ms) for UE supporting other power class. </w:t>
      </w:r>
    </w:p>
    <w:p w14:paraId="114A164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6244DEE1" w14:textId="77777777" w:rsidR="00F2697D" w:rsidRDefault="00F2697D" w:rsidP="00F2697D">
      <w:pPr>
        <w:pStyle w:val="B1"/>
      </w:pPr>
      <w:ins w:id="5275" w:author="vivo" w:date="2022-09-30T19:53:00Z">
        <w:r>
          <w:rPr>
            <w:rFonts w:cs="v4.2.0"/>
          </w:rPr>
          <w:t>245.76s (288*640ms + 96*640ms)</w:t>
        </w:r>
      </w:ins>
      <w:del w:id="5276" w:author="vivo" w:date="2022-09-30T19:53:00Z">
        <w:r w:rsidDel="00642343">
          <w:delText>TBD</w:delText>
        </w:r>
      </w:del>
      <w:r>
        <w:t xml:space="preserve"> for UE supporting power class 1, or</w:t>
      </w:r>
    </w:p>
    <w:p w14:paraId="07275614" w14:textId="77777777" w:rsidR="00F2697D" w:rsidRPr="00F13145" w:rsidRDefault="00F2697D" w:rsidP="00F2697D">
      <w:pPr>
        <w:pStyle w:val="B1"/>
      </w:pPr>
      <w:ins w:id="5277" w:author="vivo" w:date="2022-09-30T19:53:00Z">
        <w:r>
          <w:t>153.60s (180*640ms + 60*640ms)</w:t>
        </w:r>
      </w:ins>
      <w:del w:id="5278" w:author="vivo" w:date="2022-09-30T19:53:00Z">
        <w:r w:rsidDel="00642343">
          <w:delText>TBD</w:delText>
        </w:r>
      </w:del>
      <w:r>
        <w:t xml:space="preserve"> for UE supporting other power class. </w:t>
      </w:r>
    </w:p>
    <w:p w14:paraId="0B1DE5CE" w14:textId="77777777" w:rsidR="00F2697D" w:rsidRDefault="00F2697D" w:rsidP="00F2697D">
      <w:pPr>
        <w:rPr>
          <w:rFonts w:cs="v4.2.0"/>
        </w:rPr>
      </w:pPr>
      <w:r>
        <w:rPr>
          <w:rFonts w:cs="v4.2.0"/>
        </w:rPr>
        <w:t>In test 1, 2, 3 and 4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1505CD94" w14:textId="77777777" w:rsidR="00F2697D" w:rsidRDefault="00F2697D" w:rsidP="00F2697D">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AAC7405" w14:textId="77777777" w:rsidR="00F2697D" w:rsidRDefault="00F2697D" w:rsidP="00F2697D"/>
    <w:p w14:paraId="64EBA1B5" w14:textId="77777777" w:rsidR="00F2697D" w:rsidRDefault="00F2697D" w:rsidP="00F2697D">
      <w:pPr>
        <w:pStyle w:val="Heading4"/>
      </w:pPr>
      <w:r>
        <w:t>A.7.6.2.18</w:t>
      </w:r>
      <w:r>
        <w:tab/>
        <w:t>SA event triggered reporting tests for FR2</w:t>
      </w:r>
      <w:ins w:id="5279" w:author="Qian Yang" w:date="2022-10-18T22:54:00Z">
        <w:r>
          <w:t>-2</w:t>
        </w:r>
      </w:ins>
      <w:r>
        <w:t xml:space="preserve"> with SSB time index detection when DRX is not used (PCell in FR1)</w:t>
      </w:r>
    </w:p>
    <w:p w14:paraId="3EA777F1" w14:textId="77777777" w:rsidR="00F2697D" w:rsidRDefault="00F2697D" w:rsidP="00F2697D">
      <w:pPr>
        <w:pStyle w:val="Heading5"/>
      </w:pPr>
      <w:r>
        <w:t>A.7.6.2.18.1</w:t>
      </w:r>
      <w:r>
        <w:tab/>
        <w:t>Test Purpose and Environment</w:t>
      </w:r>
    </w:p>
    <w:p w14:paraId="39B13490"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5E3A543F" w14:textId="77777777" w:rsidR="00F2697D" w:rsidRDefault="00F2697D" w:rsidP="00F2697D">
      <w:pPr>
        <w:rPr>
          <w:rFonts w:cs="v4.2.0"/>
        </w:rPr>
      </w:pPr>
      <w:r>
        <w:rPr>
          <w:rFonts w:cs="v4.2.0"/>
        </w:rPr>
        <w:t xml:space="preserve">n this test, there are two cells: NR cell 1 as PCell in FR1 on NR RF channel 2 and NR cell 2 as neighbour cell in </w:t>
      </w:r>
      <w:del w:id="5280" w:author="vivo-105" w:date="2022-11-07T14:25:00Z">
        <w:r w:rsidDel="00CC1CF7">
          <w:rPr>
            <w:rFonts w:cs="v4.2.0"/>
          </w:rPr>
          <w:delText xml:space="preserve">FR2 </w:delText>
        </w:r>
      </w:del>
      <w:ins w:id="5281" w:author="vivo-105" w:date="2022-11-07T14:25:00Z">
        <w:r>
          <w:rPr>
            <w:rFonts w:cs="v4.2.0"/>
          </w:rPr>
          <w:t xml:space="preserve">FR2-2 </w:t>
        </w:r>
      </w:ins>
      <w:r>
        <w:rPr>
          <w:rFonts w:cs="v4.2.0"/>
        </w:rPr>
        <w:t>on NR RF channel 2. The test parameters and configurations are given in Tables A.</w:t>
      </w:r>
      <w:del w:id="5282" w:author="vivo" w:date="2022-09-30T20:46:00Z">
        <w:r w:rsidDel="00B9451B">
          <w:rPr>
            <w:rFonts w:cs="v4.2.0"/>
          </w:rPr>
          <w:delText>7.6X.2.7.1</w:delText>
        </w:r>
      </w:del>
      <w:ins w:id="5283" w:author="vivo" w:date="2022-09-30T20:46:00Z">
        <w:r>
          <w:rPr>
            <w:rFonts w:cs="v4.2.0"/>
          </w:rPr>
          <w:t>7.6.2.18.1</w:t>
        </w:r>
      </w:ins>
      <w:r>
        <w:rPr>
          <w:rFonts w:cs="v4.2.0"/>
        </w:rPr>
        <w:t>-1, A.</w:t>
      </w:r>
      <w:del w:id="5284" w:author="vivo" w:date="2022-09-30T20:46:00Z">
        <w:r w:rsidDel="00B9451B">
          <w:rPr>
            <w:rFonts w:cs="v4.2.0"/>
          </w:rPr>
          <w:delText>7.6X.2.7.1</w:delText>
        </w:r>
      </w:del>
      <w:ins w:id="5285" w:author="vivo" w:date="2022-09-30T20:46:00Z">
        <w:r>
          <w:rPr>
            <w:rFonts w:cs="v4.2.0"/>
          </w:rPr>
          <w:t>7.6.2.18.1</w:t>
        </w:r>
      </w:ins>
      <w:r>
        <w:rPr>
          <w:rFonts w:cs="v4.2.0"/>
        </w:rPr>
        <w:t>-2, and A.</w:t>
      </w:r>
      <w:del w:id="5286" w:author="vivo" w:date="2022-09-30T20:46:00Z">
        <w:r w:rsidDel="00B9451B">
          <w:rPr>
            <w:rFonts w:cs="v4.2.0"/>
          </w:rPr>
          <w:delText>7.6X.2.7.1</w:delText>
        </w:r>
      </w:del>
      <w:ins w:id="5287" w:author="vivo" w:date="2022-09-30T20:46:00Z">
        <w:r>
          <w:rPr>
            <w:rFonts w:cs="v4.2.0"/>
          </w:rPr>
          <w:t>7.6.2.18.1</w:t>
        </w:r>
      </w:ins>
      <w:r>
        <w:rPr>
          <w:rFonts w:cs="v4.2.0"/>
        </w:rPr>
        <w:t xml:space="preserve">-3. </w:t>
      </w:r>
    </w:p>
    <w:p w14:paraId="7EBEF037" w14:textId="77777777" w:rsidR="00F2697D" w:rsidRDefault="00F2697D" w:rsidP="00F2697D">
      <w:pPr>
        <w:rPr>
          <w:rFonts w:cs="v4.2.0"/>
        </w:rPr>
      </w:pPr>
      <w:r>
        <w:rPr>
          <w:rFonts w:cs="v4.2.0"/>
        </w:rPr>
        <w:t>In test 1 per-UE measurement gap pattern configuration # 0 as defined in Table A.</w:t>
      </w:r>
      <w:del w:id="5288" w:author="vivo" w:date="2022-09-30T20:46:00Z">
        <w:r w:rsidDel="00B9451B">
          <w:rPr>
            <w:rFonts w:cs="v4.2.0"/>
          </w:rPr>
          <w:delText>7.6X.2.7.1</w:delText>
        </w:r>
      </w:del>
      <w:ins w:id="5289" w:author="vivo" w:date="2022-09-30T20:46:00Z">
        <w:r>
          <w:rPr>
            <w:rFonts w:cs="v4.2.0"/>
          </w:rPr>
          <w:t>7.6.2.18.1</w:t>
        </w:r>
      </w:ins>
      <w:r>
        <w:rPr>
          <w:rFonts w:cs="v4.2.0"/>
        </w:rPr>
        <w:t xml:space="preserve">-2 is provided for a UE that does not support per-FR gap and in test 2 measurement no gap pattern is configured as defined in Table </w:t>
      </w:r>
      <w:r>
        <w:rPr>
          <w:rFonts w:cs="v4.2.0"/>
        </w:rPr>
        <w:lastRenderedPageBreak/>
        <w:t>A.</w:t>
      </w:r>
      <w:del w:id="5290" w:author="vivo" w:date="2022-09-30T20:46:00Z">
        <w:r w:rsidDel="00B9451B">
          <w:rPr>
            <w:rFonts w:cs="v4.2.0"/>
          </w:rPr>
          <w:delText>7.6X.2.7.1</w:delText>
        </w:r>
      </w:del>
      <w:ins w:id="5291" w:author="vivo" w:date="2022-09-30T20:46:00Z">
        <w:r>
          <w:rPr>
            <w:rFonts w:cs="v4.2.0"/>
          </w:rPr>
          <w:t>7.6.2.18.1</w:t>
        </w:r>
      </w:ins>
      <w:r>
        <w:rPr>
          <w:rFonts w:cs="v4.2.0"/>
        </w:rPr>
        <w:t>-2. If the UE supports per-FR gap, it is only required to pass test 2. Otherwise it is only required to pass test 1.</w:t>
      </w:r>
    </w:p>
    <w:p w14:paraId="7E126D6E"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23FD141E" w14:textId="77777777" w:rsidR="00F2697D" w:rsidRDefault="00F2697D" w:rsidP="00F2697D">
      <w:r>
        <w:t>Supported test configurations are shown in table A.</w:t>
      </w:r>
      <w:del w:id="5292" w:author="vivo" w:date="2022-09-30T20:46:00Z">
        <w:r w:rsidDel="00B9451B">
          <w:delText>7.6X.2.7.1</w:delText>
        </w:r>
      </w:del>
      <w:ins w:id="5293" w:author="vivo" w:date="2022-09-30T20:46:00Z">
        <w:r>
          <w:t>7.6.2.18.1</w:t>
        </w:r>
      </w:ins>
      <w:r>
        <w:t>-1.</w:t>
      </w:r>
    </w:p>
    <w:p w14:paraId="3EF97FD1" w14:textId="77777777" w:rsidR="00F2697D" w:rsidRDefault="00F2697D" w:rsidP="00F2697D">
      <w:pPr>
        <w:pStyle w:val="TH"/>
      </w:pPr>
      <w:r>
        <w:t>Table A.</w:t>
      </w:r>
      <w:del w:id="5294" w:author="vivo" w:date="2022-09-30T20:46:00Z">
        <w:r w:rsidDel="00B9451B">
          <w:delText>7.6X.2.7.1</w:delText>
        </w:r>
      </w:del>
      <w:ins w:id="5295" w:author="vivo" w:date="2022-09-30T20:46:00Z">
        <w:r>
          <w:t>7.6.2.18.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27C893B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4A94241"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C5F7C78"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26370507" w14:textId="77777777" w:rsidR="00F2697D" w:rsidRDefault="00F2697D" w:rsidP="008A4BAB">
            <w:pPr>
              <w:pStyle w:val="TAH"/>
              <w:spacing w:line="256" w:lineRule="auto"/>
            </w:pPr>
            <w:r>
              <w:t>Description of target cell</w:t>
            </w:r>
          </w:p>
        </w:tc>
      </w:tr>
      <w:tr w:rsidR="00F2697D" w14:paraId="572A001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54D7B9D5"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300FEDC"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083E4000" w14:textId="77777777" w:rsidR="00F2697D" w:rsidRDefault="00F2697D" w:rsidP="008A4BAB">
            <w:pPr>
              <w:pStyle w:val="TAL"/>
              <w:spacing w:line="256" w:lineRule="auto"/>
            </w:pPr>
            <w:r>
              <w:t>120 kHz SSB SCS, 100 MHz bandwidth, TDD duplex mode</w:t>
            </w:r>
          </w:p>
        </w:tc>
      </w:tr>
      <w:tr w:rsidR="00F2697D" w14:paraId="20578CC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1514B45"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26C1474C"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8EF0C" w14:textId="77777777" w:rsidR="00F2697D" w:rsidRDefault="00F2697D" w:rsidP="008A4BAB">
            <w:pPr>
              <w:spacing w:after="0" w:line="256" w:lineRule="auto"/>
              <w:rPr>
                <w:rFonts w:ascii="Arial" w:hAnsi="Arial"/>
                <w:sz w:val="18"/>
              </w:rPr>
            </w:pPr>
          </w:p>
        </w:tc>
      </w:tr>
      <w:tr w:rsidR="00F2697D" w14:paraId="4853ED6E"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59C1196B"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FF8F742"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329390" w14:textId="77777777" w:rsidR="00F2697D" w:rsidRDefault="00F2697D" w:rsidP="008A4BAB">
            <w:pPr>
              <w:spacing w:after="0" w:line="256" w:lineRule="auto"/>
              <w:rPr>
                <w:rFonts w:ascii="Arial" w:hAnsi="Arial"/>
                <w:sz w:val="18"/>
              </w:rPr>
            </w:pPr>
          </w:p>
        </w:tc>
      </w:tr>
      <w:tr w:rsidR="00F2697D" w14:paraId="391EFE0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6C86103"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603E97F0"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5C57C8F3"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2EC4E84C"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310732A"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4B5A2F4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75034DD8"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1ACE3D60"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515408C" w14:textId="77777777" w:rsidR="00F2697D" w:rsidRDefault="00F2697D" w:rsidP="008A4BAB">
            <w:pPr>
              <w:spacing w:after="0" w:line="256" w:lineRule="auto"/>
              <w:rPr>
                <w:rFonts w:ascii="Arial" w:hAnsi="Arial"/>
                <w:sz w:val="18"/>
              </w:rPr>
            </w:pPr>
          </w:p>
        </w:tc>
      </w:tr>
      <w:tr w:rsidR="00F2697D" w14:paraId="52B6823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DD55AF0"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5D0E8B58"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20486DD" w14:textId="77777777" w:rsidR="00F2697D" w:rsidRDefault="00F2697D" w:rsidP="008A4BAB">
            <w:pPr>
              <w:spacing w:after="0" w:line="256" w:lineRule="auto"/>
              <w:rPr>
                <w:rFonts w:ascii="Arial" w:hAnsi="Arial"/>
                <w:sz w:val="18"/>
              </w:rPr>
            </w:pPr>
          </w:p>
        </w:tc>
      </w:tr>
      <w:tr w:rsidR="00F2697D" w14:paraId="296FB76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EAF093F"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5C027A5F"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61D6919"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1155D514"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24DC107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532A4405"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DDB1FDD"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1A624564"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70CDA94" w14:textId="77777777" w:rsidR="00F2697D" w:rsidRDefault="00F2697D" w:rsidP="008A4BAB">
            <w:pPr>
              <w:spacing w:after="0" w:line="256" w:lineRule="auto"/>
              <w:rPr>
                <w:rFonts w:ascii="Arial" w:hAnsi="Arial"/>
                <w:sz w:val="18"/>
              </w:rPr>
            </w:pPr>
          </w:p>
        </w:tc>
      </w:tr>
      <w:tr w:rsidR="00F2697D" w14:paraId="252FA38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7804F02"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063B560"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7C31FFCF" w14:textId="77777777" w:rsidR="00F2697D" w:rsidRDefault="00F2697D" w:rsidP="008A4BAB">
            <w:pPr>
              <w:spacing w:after="0" w:line="256" w:lineRule="auto"/>
              <w:rPr>
                <w:rFonts w:ascii="Arial" w:hAnsi="Arial"/>
                <w:sz w:val="18"/>
              </w:rPr>
            </w:pPr>
          </w:p>
        </w:tc>
      </w:tr>
      <w:tr w:rsidR="00F2697D" w14:paraId="5F91AD97"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2FA171A6" w14:textId="77777777" w:rsidR="00F2697D" w:rsidRDefault="00F2697D" w:rsidP="008A4BAB">
            <w:pPr>
              <w:pStyle w:val="TAN"/>
              <w:spacing w:line="256" w:lineRule="auto"/>
            </w:pPr>
            <w:r>
              <w:t>Note:</w:t>
            </w:r>
            <w:r>
              <w:tab/>
              <w:t>The UE is only required to be tested in one of the supported test configurations</w:t>
            </w:r>
          </w:p>
        </w:tc>
      </w:tr>
    </w:tbl>
    <w:p w14:paraId="72BD7436" w14:textId="77777777" w:rsidR="00F2697D" w:rsidRDefault="00F2697D" w:rsidP="00F2697D">
      <w:pPr>
        <w:rPr>
          <w:rFonts w:cs="v4.2.0"/>
        </w:rPr>
      </w:pPr>
    </w:p>
    <w:p w14:paraId="69202D35" w14:textId="77777777" w:rsidR="00F2697D" w:rsidRDefault="00F2697D" w:rsidP="00F2697D">
      <w:pPr>
        <w:pStyle w:val="TH"/>
      </w:pPr>
      <w:r>
        <w:t>Table A.</w:t>
      </w:r>
      <w:del w:id="5296" w:author="vivo" w:date="2022-09-30T20:46:00Z">
        <w:r w:rsidDel="00B9451B">
          <w:delText>7.6X.2.7.1</w:delText>
        </w:r>
      </w:del>
      <w:ins w:id="5297" w:author="vivo" w:date="2022-09-30T20:46:00Z">
        <w:r>
          <w:t>7.6.2.18.1</w:t>
        </w:r>
      </w:ins>
      <w:r>
        <w:t xml:space="preserve">-2: General test parameters for SA inter-frequency event triggered reporting for </w:t>
      </w:r>
      <w:del w:id="5298" w:author="vivo-105" w:date="2022-11-07T14:25:00Z">
        <w:r w:rsidDel="00CC1CF7">
          <w:delText xml:space="preserve">FR2 </w:delText>
        </w:r>
      </w:del>
      <w:ins w:id="5299"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F2697D" w14:paraId="4BDF21B5"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1273322F"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6858E613"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357F5F2A" w14:textId="77777777" w:rsidR="00F2697D" w:rsidRDefault="00F2697D" w:rsidP="008A4BAB">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2729630"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0F897AA" w14:textId="77777777" w:rsidR="00F2697D" w:rsidRDefault="00F2697D" w:rsidP="008A4BAB">
            <w:pPr>
              <w:pStyle w:val="TAH"/>
              <w:spacing w:line="256" w:lineRule="auto"/>
            </w:pPr>
            <w:r>
              <w:t>Comment</w:t>
            </w:r>
          </w:p>
        </w:tc>
      </w:tr>
      <w:tr w:rsidR="00F2697D" w14:paraId="5198082F"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4A1D0B7F"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574EF2CF"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0AC5C9B7" w14:textId="77777777" w:rsidR="00F2697D" w:rsidRDefault="00F2697D" w:rsidP="008A4BAB">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0D83524"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617B80BD"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5A06CA9E" w14:textId="77777777" w:rsidR="00F2697D" w:rsidRDefault="00F2697D" w:rsidP="008A4BAB">
            <w:pPr>
              <w:pStyle w:val="TAH"/>
              <w:spacing w:line="256" w:lineRule="auto"/>
            </w:pPr>
          </w:p>
        </w:tc>
      </w:tr>
      <w:tr w:rsidR="00F2697D" w14:paraId="6A555EF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07EC56B"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A688B9D" w14:textId="77777777" w:rsidR="00F2697D" w:rsidRDefault="00F2697D" w:rsidP="008A4BAB">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07C0D58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BCCB7E6" w14:textId="77777777" w:rsidR="00F2697D" w:rsidRDefault="00F2697D" w:rsidP="008A4BAB">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47B79ED6" w14:textId="77777777" w:rsidR="00F2697D" w:rsidRDefault="00F2697D" w:rsidP="008A4BAB">
            <w:pPr>
              <w:pStyle w:val="TAL"/>
              <w:spacing w:line="256" w:lineRule="auto"/>
              <w:rPr>
                <w:rFonts w:cs="v4.2.0"/>
                <w:bCs/>
              </w:rPr>
            </w:pPr>
            <w:r>
              <w:rPr>
                <w:rFonts w:cs="v4.2.0"/>
                <w:bCs/>
              </w:rPr>
              <w:t xml:space="preserve">One  NR FR1 and one NR </w:t>
            </w:r>
            <w:del w:id="5300" w:author="vivo-105" w:date="2022-11-07T14:25:00Z">
              <w:r w:rsidDel="00CC1CF7">
                <w:rPr>
                  <w:rFonts w:cs="v4.2.0"/>
                  <w:bCs/>
                </w:rPr>
                <w:delText xml:space="preserve">FR2 </w:delText>
              </w:r>
            </w:del>
            <w:ins w:id="5301" w:author="vivo-105" w:date="2022-11-07T14:25:00Z">
              <w:r>
                <w:rPr>
                  <w:rFonts w:cs="v4.2.0"/>
                  <w:bCs/>
                </w:rPr>
                <w:t xml:space="preserve">FR2-2 </w:t>
              </w:r>
            </w:ins>
            <w:r>
              <w:rPr>
                <w:rFonts w:cs="v4.2.0"/>
                <w:bCs/>
              </w:rPr>
              <w:t>carrier frequency is used.</w:t>
            </w:r>
          </w:p>
        </w:tc>
      </w:tr>
      <w:tr w:rsidR="00F2697D" w14:paraId="0E5C6B7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82A1BA6"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273A64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BF4FCF"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B657364"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E08B033" w14:textId="77777777" w:rsidR="00F2697D" w:rsidRDefault="00F2697D" w:rsidP="008A4BAB">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F2697D" w14:paraId="2B32E96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92C2DE"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B4A78F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30E9B88"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2716C0C"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44AF8AD" w14:textId="77777777" w:rsidR="00F2697D" w:rsidRDefault="00F2697D" w:rsidP="008A4BAB">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F2697D" w14:paraId="62A2859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30E51D"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DD27B6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D5E209"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E4D3A3A" w14:textId="77777777" w:rsidR="00F2697D" w:rsidRDefault="00F2697D" w:rsidP="008A4BAB">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3BF9D6F"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59078769" w14:textId="77777777" w:rsidR="00F2697D" w:rsidRDefault="00F2697D" w:rsidP="008A4BAB">
            <w:pPr>
              <w:pStyle w:val="TAL"/>
              <w:spacing w:line="256" w:lineRule="auto"/>
              <w:rPr>
                <w:rFonts w:cs="Arial"/>
              </w:rPr>
            </w:pPr>
            <w:r>
              <w:rPr>
                <w:rFonts w:cs="Arial"/>
              </w:rPr>
              <w:t>As specified in clause 9.1.2-1.</w:t>
            </w:r>
          </w:p>
          <w:p w14:paraId="10E2AA0E" w14:textId="77777777" w:rsidR="00F2697D" w:rsidRDefault="00F2697D" w:rsidP="008A4BAB">
            <w:pPr>
              <w:pStyle w:val="TAL"/>
              <w:spacing w:line="256" w:lineRule="auto"/>
              <w:rPr>
                <w:rFonts w:cs="Arial"/>
              </w:rPr>
            </w:pPr>
          </w:p>
        </w:tc>
      </w:tr>
      <w:tr w:rsidR="00F2697D" w14:paraId="3231AA5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FEB0B82"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725290E"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A4EC14"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0D01ADFC" w14:textId="77777777" w:rsidR="00F2697D" w:rsidRDefault="00F2697D" w:rsidP="008A4BAB">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147C539F"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00A0C1A6" w14:textId="77777777" w:rsidR="00F2697D" w:rsidRDefault="00F2697D" w:rsidP="008A4BAB">
            <w:pPr>
              <w:pStyle w:val="TAL"/>
              <w:spacing w:line="256" w:lineRule="auto"/>
              <w:rPr>
                <w:rFonts w:cs="Arial"/>
              </w:rPr>
            </w:pPr>
          </w:p>
        </w:tc>
      </w:tr>
      <w:tr w:rsidR="00F2697D" w14:paraId="6EEED83F"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36608574" w14:textId="77777777" w:rsidR="00F2697D" w:rsidRDefault="00F2697D" w:rsidP="008A4BAB">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2FEC7AD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303A42"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3B37AE66"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622A5046" w14:textId="77777777" w:rsidR="00F2697D" w:rsidRDefault="00F2697D" w:rsidP="008A4BAB">
            <w:pPr>
              <w:pStyle w:val="TAL"/>
              <w:spacing w:line="256" w:lineRule="auto"/>
              <w:rPr>
                <w:rFonts w:cs="Arial"/>
              </w:rPr>
            </w:pPr>
            <w:r>
              <w:rPr>
                <w:rFonts w:cs="Arial"/>
              </w:rPr>
              <w:t>As specified in clause A.3.10.1</w:t>
            </w:r>
          </w:p>
          <w:p w14:paraId="0C5689BD" w14:textId="77777777" w:rsidR="00F2697D" w:rsidRDefault="00F2697D" w:rsidP="008A4BAB">
            <w:pPr>
              <w:pStyle w:val="TAL"/>
              <w:spacing w:line="256" w:lineRule="auto"/>
              <w:rPr>
                <w:rFonts w:cs="Arial"/>
              </w:rPr>
            </w:pPr>
          </w:p>
        </w:tc>
      </w:tr>
      <w:tr w:rsidR="00F2697D" w14:paraId="1D308137" w14:textId="77777777" w:rsidTr="008A4BAB">
        <w:trPr>
          <w:cantSplit/>
          <w:trHeight w:val="187"/>
        </w:trPr>
        <w:tc>
          <w:tcPr>
            <w:tcW w:w="2117" w:type="dxa"/>
            <w:tcBorders>
              <w:top w:val="nil"/>
              <w:left w:val="single" w:sz="4" w:space="0" w:color="auto"/>
              <w:bottom w:val="nil"/>
              <w:right w:val="single" w:sz="4" w:space="0" w:color="auto"/>
            </w:tcBorders>
          </w:tcPr>
          <w:p w14:paraId="5BEAD8C1"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B8A454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2913EA3"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791CDEBC"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6399C53C" w14:textId="77777777" w:rsidR="00F2697D" w:rsidRDefault="00F2697D" w:rsidP="008A4BAB">
            <w:pPr>
              <w:pStyle w:val="TAL"/>
              <w:spacing w:line="256" w:lineRule="auto"/>
              <w:rPr>
                <w:rFonts w:cs="Arial"/>
              </w:rPr>
            </w:pPr>
          </w:p>
        </w:tc>
      </w:tr>
      <w:tr w:rsidR="00F2697D" w14:paraId="4DD6E2D3"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68D9DC77"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8EBB7F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FE614A"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1AE741CE"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34D44138" w14:textId="77777777" w:rsidR="00F2697D" w:rsidRDefault="00F2697D" w:rsidP="008A4BAB">
            <w:pPr>
              <w:pStyle w:val="TAL"/>
              <w:spacing w:line="256" w:lineRule="auto"/>
              <w:rPr>
                <w:rFonts w:cs="Arial"/>
              </w:rPr>
            </w:pPr>
          </w:p>
        </w:tc>
      </w:tr>
      <w:tr w:rsidR="00F2697D" w14:paraId="12210360" w14:textId="77777777" w:rsidTr="008A4BAB">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47C89E8E"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7677889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2C13033"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2862F8DC"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77F1CBB6" w14:textId="77777777" w:rsidR="00F2697D" w:rsidRDefault="00F2697D" w:rsidP="008A4BAB">
            <w:pPr>
              <w:pStyle w:val="TAL"/>
              <w:spacing w:line="256" w:lineRule="auto"/>
              <w:rPr>
                <w:rFonts w:cs="Arial"/>
              </w:rPr>
            </w:pPr>
          </w:p>
        </w:tc>
      </w:tr>
      <w:tr w:rsidR="00F2697D" w14:paraId="2943EC25"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78B2FE7"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51B962F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016AAD2"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0A41541"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1D025B9" w14:textId="77777777" w:rsidR="00F2697D" w:rsidRDefault="00F2697D" w:rsidP="008A4BAB">
            <w:pPr>
              <w:pStyle w:val="TAL"/>
              <w:spacing w:line="256" w:lineRule="auto"/>
              <w:rPr>
                <w:rFonts w:cs="Arial"/>
              </w:rPr>
            </w:pPr>
          </w:p>
        </w:tc>
      </w:tr>
      <w:tr w:rsidR="00F2697D" w14:paraId="3504026E"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2DC71B4A"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4A6EBA2D"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4E93774"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2010E38"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0D8B5336" w14:textId="77777777" w:rsidR="00F2697D" w:rsidRDefault="00F2697D" w:rsidP="008A4BAB">
            <w:pPr>
              <w:pStyle w:val="TAL"/>
              <w:spacing w:line="256" w:lineRule="auto"/>
              <w:rPr>
                <w:rFonts w:cs="Arial"/>
              </w:rPr>
            </w:pPr>
          </w:p>
        </w:tc>
      </w:tr>
      <w:tr w:rsidR="00F2697D" w14:paraId="475EDE34" w14:textId="77777777" w:rsidTr="008A4BAB">
        <w:trPr>
          <w:cantSplit/>
          <w:trHeight w:val="187"/>
        </w:trPr>
        <w:tc>
          <w:tcPr>
            <w:tcW w:w="2117" w:type="dxa"/>
            <w:vMerge w:val="restart"/>
            <w:tcBorders>
              <w:top w:val="single" w:sz="4" w:space="0" w:color="auto"/>
              <w:left w:val="single" w:sz="4" w:space="0" w:color="auto"/>
              <w:right w:val="single" w:sz="4" w:space="0" w:color="auto"/>
            </w:tcBorders>
            <w:hideMark/>
          </w:tcPr>
          <w:p w14:paraId="75DDF832" w14:textId="77777777" w:rsidR="00F2697D" w:rsidRDefault="00F2697D" w:rsidP="008A4BAB">
            <w:pPr>
              <w:pStyle w:val="TAL"/>
              <w:spacing w:line="256" w:lineRule="auto"/>
              <w:rPr>
                <w:lang w:eastAsia="zh-CN"/>
              </w:rPr>
            </w:pPr>
            <w:r>
              <w:rPr>
                <w:lang w:eastAsia="zh-CN"/>
              </w:rPr>
              <w:lastRenderedPageBreak/>
              <w:t>SMTC-SSB parameters on NR RF Channel 2</w:t>
            </w:r>
          </w:p>
        </w:tc>
        <w:tc>
          <w:tcPr>
            <w:tcW w:w="596" w:type="dxa"/>
            <w:vMerge w:val="restart"/>
            <w:tcBorders>
              <w:top w:val="single" w:sz="4" w:space="0" w:color="auto"/>
              <w:left w:val="single" w:sz="4" w:space="0" w:color="auto"/>
              <w:right w:val="single" w:sz="4" w:space="0" w:color="auto"/>
            </w:tcBorders>
          </w:tcPr>
          <w:p w14:paraId="5F8785E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280258" w14:textId="77777777" w:rsidR="00F2697D" w:rsidRDefault="00F2697D" w:rsidP="008A4BAB">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32EEE29B"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7818DF" w14:textId="77777777" w:rsidR="00F2697D" w:rsidRDefault="00F2697D" w:rsidP="008A4BAB">
            <w:pPr>
              <w:pStyle w:val="TAL"/>
              <w:spacing w:line="256" w:lineRule="auto"/>
              <w:rPr>
                <w:rFonts w:cs="Arial"/>
              </w:rPr>
            </w:pPr>
            <w:r>
              <w:rPr>
                <w:rFonts w:cs="Arial"/>
              </w:rPr>
              <w:t>As specified in clause A.3.10.2</w:t>
            </w:r>
          </w:p>
        </w:tc>
      </w:tr>
      <w:tr w:rsidR="00F2697D" w14:paraId="42A5DA70" w14:textId="77777777" w:rsidTr="008A4BAB">
        <w:trPr>
          <w:cantSplit/>
          <w:trHeight w:val="187"/>
        </w:trPr>
        <w:tc>
          <w:tcPr>
            <w:tcW w:w="2117" w:type="dxa"/>
            <w:vMerge/>
            <w:tcBorders>
              <w:left w:val="single" w:sz="4" w:space="0" w:color="auto"/>
              <w:right w:val="single" w:sz="4" w:space="0" w:color="auto"/>
            </w:tcBorders>
          </w:tcPr>
          <w:p w14:paraId="1D7F5DC4"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3A3CD8C2"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4B5458ED" w14:textId="77777777" w:rsidR="00F2697D" w:rsidRDefault="00F2697D" w:rsidP="008A4BAB">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7DE45CC0"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CC73E17" w14:textId="77777777" w:rsidR="00F2697D" w:rsidRDefault="00F2697D" w:rsidP="008A4BAB">
            <w:pPr>
              <w:pStyle w:val="TAL"/>
              <w:spacing w:line="256" w:lineRule="auto"/>
              <w:rPr>
                <w:rFonts w:cs="Arial"/>
              </w:rPr>
            </w:pPr>
          </w:p>
        </w:tc>
      </w:tr>
      <w:tr w:rsidR="00F2697D" w14:paraId="5AFE1052"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6FB9CB9C"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5C5001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31A1DCF5" w14:textId="77777777" w:rsidR="00F2697D" w:rsidRDefault="00F2697D" w:rsidP="008A4BAB">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29A671FB"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716F6EE4" w14:textId="77777777" w:rsidR="00F2697D" w:rsidRDefault="00F2697D" w:rsidP="008A4BAB">
            <w:pPr>
              <w:pStyle w:val="TAL"/>
              <w:spacing w:line="256" w:lineRule="auto"/>
              <w:rPr>
                <w:rFonts w:cs="Arial"/>
              </w:rPr>
            </w:pPr>
          </w:p>
        </w:tc>
      </w:tr>
      <w:tr w:rsidR="00F2697D" w14:paraId="5B8F5F9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FC4FE6B" w14:textId="77777777" w:rsidR="00F2697D" w:rsidRDefault="00F2697D" w:rsidP="008A4BAB">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2361268A"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6110438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7FBE2F1"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253E2147" w14:textId="77777777" w:rsidR="00F2697D" w:rsidRDefault="00F2697D" w:rsidP="008A4BAB">
            <w:pPr>
              <w:pStyle w:val="TAL"/>
              <w:spacing w:line="256" w:lineRule="auto"/>
              <w:rPr>
                <w:rFonts w:cs="Arial"/>
              </w:rPr>
            </w:pPr>
          </w:p>
        </w:tc>
      </w:tr>
      <w:tr w:rsidR="00F2697D" w14:paraId="6E60AA4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652B936"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E981D8A"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CB21791"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73EE6C0"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3271BC1" w14:textId="77777777" w:rsidR="00F2697D" w:rsidRDefault="00F2697D" w:rsidP="008A4BAB">
            <w:pPr>
              <w:pStyle w:val="TAL"/>
              <w:spacing w:line="256" w:lineRule="auto"/>
              <w:rPr>
                <w:rFonts w:cs="Arial"/>
              </w:rPr>
            </w:pPr>
          </w:p>
        </w:tc>
      </w:tr>
      <w:tr w:rsidR="00F2697D" w14:paraId="28536B3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D726175" w14:textId="77777777" w:rsidR="00F2697D" w:rsidRDefault="00F2697D" w:rsidP="008A4BAB">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7811875D" w14:textId="77777777" w:rsidR="00F2697D" w:rsidRDefault="00F2697D" w:rsidP="008A4BAB">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5382EE0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0F2441B"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492B972D" w14:textId="77777777" w:rsidR="00F2697D" w:rsidRDefault="00F2697D" w:rsidP="008A4BAB">
            <w:pPr>
              <w:pStyle w:val="TAL"/>
              <w:spacing w:line="256" w:lineRule="auto"/>
              <w:rPr>
                <w:rFonts w:cs="Arial"/>
              </w:rPr>
            </w:pPr>
          </w:p>
        </w:tc>
      </w:tr>
      <w:tr w:rsidR="00F2697D" w14:paraId="0AE8B790"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34617D2"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30C9526"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C2C60C"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F347BC5"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B7D245B" w14:textId="77777777" w:rsidR="00F2697D" w:rsidRDefault="00F2697D" w:rsidP="008A4BAB">
            <w:pPr>
              <w:pStyle w:val="TAL"/>
              <w:spacing w:line="256" w:lineRule="auto"/>
              <w:rPr>
                <w:rFonts w:cs="Arial"/>
              </w:rPr>
            </w:pPr>
          </w:p>
        </w:tc>
      </w:tr>
      <w:tr w:rsidR="00F2697D" w14:paraId="0E420B3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CD6D692"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8F26EE9"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795D29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9BD8F27"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82994E6" w14:textId="77777777" w:rsidR="00F2697D" w:rsidRDefault="00F2697D" w:rsidP="008A4BAB">
            <w:pPr>
              <w:pStyle w:val="TAL"/>
              <w:spacing w:line="256" w:lineRule="auto"/>
              <w:rPr>
                <w:rFonts w:cs="Arial"/>
              </w:rPr>
            </w:pPr>
          </w:p>
        </w:tc>
      </w:tr>
      <w:tr w:rsidR="00F2697D" w14:paraId="781C1A1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6B4A6F4"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2B75A90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E2F2FF"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C90FEF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192643B" w14:textId="77777777" w:rsidR="00F2697D" w:rsidRDefault="00F2697D" w:rsidP="008A4BAB">
            <w:pPr>
              <w:pStyle w:val="TAL"/>
              <w:spacing w:line="256" w:lineRule="auto"/>
              <w:rPr>
                <w:rFonts w:cs="Arial"/>
              </w:rPr>
            </w:pPr>
            <w:r>
              <w:rPr>
                <w:rFonts w:cs="Arial"/>
              </w:rPr>
              <w:t>L3 filtering is not used</w:t>
            </w:r>
          </w:p>
        </w:tc>
      </w:tr>
      <w:tr w:rsidR="00F2697D" w14:paraId="58BF170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9223C26"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616A5C7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691E5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3BDA76E"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DCCE6CD" w14:textId="77777777" w:rsidR="00F2697D" w:rsidRDefault="00F2697D" w:rsidP="008A4BAB">
            <w:pPr>
              <w:pStyle w:val="TAL"/>
              <w:spacing w:line="256" w:lineRule="auto"/>
              <w:rPr>
                <w:rFonts w:cs="Arial"/>
              </w:rPr>
            </w:pPr>
            <w:r>
              <w:rPr>
                <w:rFonts w:cs="Arial"/>
              </w:rPr>
              <w:t>DRX is not used</w:t>
            </w:r>
          </w:p>
        </w:tc>
      </w:tr>
      <w:tr w:rsidR="00F2697D" w14:paraId="3904813F"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35E2FEC6"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6054B13E"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208405" w14:textId="77777777" w:rsidR="00F2697D" w:rsidRDefault="00F2697D" w:rsidP="008A4BAB">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76758E40" w14:textId="77777777" w:rsidR="00F2697D" w:rsidRDefault="00F2697D" w:rsidP="008A4BAB">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16DF36AC" w14:textId="77777777" w:rsidR="00F2697D" w:rsidRDefault="00F2697D" w:rsidP="008A4BAB">
            <w:pPr>
              <w:pStyle w:val="TAL"/>
              <w:spacing w:line="256" w:lineRule="auto"/>
              <w:rPr>
                <w:rFonts w:cs="v4.2.0"/>
              </w:rPr>
            </w:pPr>
            <w:r>
              <w:rPr>
                <w:rFonts w:cs="v4.2.0"/>
              </w:rPr>
              <w:t>Asynchronous cells.</w:t>
            </w:r>
          </w:p>
          <w:p w14:paraId="0C411D0F" w14:textId="77777777" w:rsidR="00F2697D" w:rsidRDefault="00F2697D" w:rsidP="008A4BAB">
            <w:pPr>
              <w:pStyle w:val="TAL"/>
              <w:spacing w:line="256" w:lineRule="auto"/>
              <w:rPr>
                <w:rFonts w:cs="Arial"/>
              </w:rPr>
            </w:pPr>
            <w:r>
              <w:rPr>
                <w:rFonts w:cs="v4.2.0"/>
              </w:rPr>
              <w:t>The timing of Cell 2 is 3ms later than the timing of Cell 1.</w:t>
            </w:r>
          </w:p>
        </w:tc>
      </w:tr>
      <w:tr w:rsidR="00F2697D" w14:paraId="26685056"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7CDF1B95" w14:textId="77777777" w:rsidR="00F2697D" w:rsidRDefault="00F2697D" w:rsidP="008A4BAB">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16323132"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960DA1" w14:textId="77777777" w:rsidR="00F2697D" w:rsidRDefault="00F2697D" w:rsidP="008A4BAB">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7D959162" w14:textId="77777777" w:rsidR="00F2697D" w:rsidRDefault="00F2697D" w:rsidP="008A4BAB">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6DF749C5" w14:textId="77777777" w:rsidR="00F2697D" w:rsidRDefault="00F2697D" w:rsidP="008A4BAB">
            <w:pPr>
              <w:pStyle w:val="TAL"/>
              <w:spacing w:line="256" w:lineRule="auto"/>
              <w:rPr>
                <w:rFonts w:cs="v4.2.0"/>
              </w:rPr>
            </w:pPr>
            <w:r>
              <w:rPr>
                <w:rFonts w:cs="v4.2.0"/>
              </w:rPr>
              <w:t>Synchronous cells.</w:t>
            </w:r>
          </w:p>
          <w:p w14:paraId="42D5FD6E" w14:textId="77777777" w:rsidR="00F2697D" w:rsidRDefault="00F2697D" w:rsidP="008A4BAB">
            <w:pPr>
              <w:pStyle w:val="TAL"/>
              <w:spacing w:line="256" w:lineRule="auto"/>
              <w:rPr>
                <w:rFonts w:cs="v4.2.0"/>
                <w:lang w:eastAsia="zh-CN"/>
              </w:rPr>
            </w:pPr>
          </w:p>
        </w:tc>
      </w:tr>
      <w:tr w:rsidR="00F2697D" w14:paraId="1C805E6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DEB1E3"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1C5AFF40"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9FEED0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73D8EB6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3CBCCE5" w14:textId="77777777" w:rsidR="00F2697D" w:rsidRDefault="00F2697D" w:rsidP="008A4BAB">
            <w:pPr>
              <w:pStyle w:val="TAL"/>
              <w:spacing w:line="256" w:lineRule="auto"/>
              <w:rPr>
                <w:rFonts w:cs="Arial"/>
              </w:rPr>
            </w:pPr>
          </w:p>
        </w:tc>
      </w:tr>
      <w:tr w:rsidR="00F2697D" w14:paraId="0D7C391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3B2A73C"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7C6480A"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C69E06" w14:textId="77777777" w:rsidR="00F2697D" w:rsidRDefault="00F2697D" w:rsidP="008A4BAB">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AA8FF5B" w14:textId="77777777" w:rsidR="00F2697D" w:rsidRDefault="00F2697D" w:rsidP="008A4BAB">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00592239" w14:textId="77777777" w:rsidR="00F2697D" w:rsidRDefault="00F2697D" w:rsidP="008A4BAB">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7682A837" w14:textId="77777777" w:rsidR="00F2697D" w:rsidRDefault="00F2697D" w:rsidP="008A4BAB">
            <w:pPr>
              <w:pStyle w:val="TAL"/>
              <w:spacing w:line="256" w:lineRule="auto"/>
              <w:rPr>
                <w:rFonts w:cs="Arial"/>
              </w:rPr>
            </w:pPr>
          </w:p>
        </w:tc>
      </w:tr>
    </w:tbl>
    <w:p w14:paraId="71A64FC3" w14:textId="77777777" w:rsidR="00F2697D" w:rsidRDefault="00F2697D" w:rsidP="00F2697D"/>
    <w:p w14:paraId="144EDF15" w14:textId="77777777" w:rsidR="00F2697D" w:rsidRDefault="00F2697D" w:rsidP="00F2697D">
      <w:pPr>
        <w:pStyle w:val="TH"/>
      </w:pPr>
      <w:r>
        <w:lastRenderedPageBreak/>
        <w:t>Table A.</w:t>
      </w:r>
      <w:del w:id="5302" w:author="vivo" w:date="2022-09-30T20:46:00Z">
        <w:r w:rsidDel="00B9451B">
          <w:delText>7.6X.2.7.1</w:delText>
        </w:r>
      </w:del>
      <w:ins w:id="5303" w:author="vivo" w:date="2022-09-30T20:46:00Z">
        <w:r>
          <w:t>7.6.2.18.1</w:t>
        </w:r>
      </w:ins>
      <w:r>
        <w:t xml:space="preserve">-3: Cell specific test parameters for SA inter-frequency event triggered reporting for </w:t>
      </w:r>
      <w:del w:id="5304" w:author="vivo-105" w:date="2022-11-07T14:25:00Z">
        <w:r w:rsidDel="00CC1CF7">
          <w:delText xml:space="preserve">FR2 </w:delText>
        </w:r>
      </w:del>
      <w:ins w:id="5305"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F2697D" w14:paraId="10CEB06A"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0D0EA31"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59B5312A"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172C1085"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0828640"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A65071C" w14:textId="77777777" w:rsidR="00F2697D" w:rsidRDefault="00F2697D" w:rsidP="008A4BAB">
            <w:pPr>
              <w:pStyle w:val="TAH"/>
              <w:spacing w:line="256" w:lineRule="auto"/>
              <w:rPr>
                <w:rFonts w:cs="Arial"/>
              </w:rPr>
            </w:pPr>
            <w:r>
              <w:t>Cell 2</w:t>
            </w:r>
          </w:p>
        </w:tc>
      </w:tr>
      <w:tr w:rsidR="00F2697D" w14:paraId="73DA3661"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64529411"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F074DE8"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66448F2D"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F359FA4"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773A3ECD" w14:textId="77777777" w:rsidR="00F2697D" w:rsidRDefault="00F2697D" w:rsidP="008A4BAB">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108831CA" w14:textId="77777777" w:rsidR="00F2697D" w:rsidRDefault="00F2697D" w:rsidP="008A4BAB">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53EADAD6" w14:textId="77777777" w:rsidR="00F2697D" w:rsidRDefault="00F2697D" w:rsidP="008A4BAB">
            <w:pPr>
              <w:pStyle w:val="TAH"/>
              <w:spacing w:line="256" w:lineRule="auto"/>
              <w:rPr>
                <w:rFonts w:cs="Arial"/>
              </w:rPr>
            </w:pPr>
            <w:r>
              <w:t>T2</w:t>
            </w:r>
          </w:p>
        </w:tc>
      </w:tr>
      <w:tr w:rsidR="00F2697D" w14:paraId="79074670"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56523FF"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6422B1B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09CA8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6CAA495E"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BCD962E" w14:textId="77777777" w:rsidR="00F2697D" w:rsidRDefault="00F2697D" w:rsidP="008A4BAB">
            <w:pPr>
              <w:pStyle w:val="TAC"/>
              <w:spacing w:line="256" w:lineRule="auto"/>
              <w:rPr>
                <w:rFonts w:cs="v4.2.0"/>
              </w:rPr>
            </w:pPr>
            <w:r>
              <w:rPr>
                <w:rFonts w:cs="v4.2.0"/>
              </w:rPr>
              <w:t>Setup 1 as specified in clause A.3.15</w:t>
            </w:r>
          </w:p>
        </w:tc>
      </w:tr>
      <w:tr w:rsidR="00F2697D" w14:paraId="107D18ED"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7262DD3"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7EB8CA4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235ACDD"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0355973" w14:textId="77777777" w:rsidR="00F2697D" w:rsidRDefault="00F2697D" w:rsidP="008A4BAB">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9B56F57" w14:textId="77777777" w:rsidR="00F2697D" w:rsidRDefault="00F2697D" w:rsidP="008A4BAB">
            <w:pPr>
              <w:pStyle w:val="TAC"/>
              <w:spacing w:line="256" w:lineRule="auto"/>
              <w:rPr>
                <w:rFonts w:cs="v4.2.0"/>
              </w:rPr>
            </w:pPr>
            <w:r>
              <w:rPr>
                <w:lang w:eastAsia="zh-CN"/>
              </w:rPr>
              <w:t>Rough</w:t>
            </w:r>
          </w:p>
        </w:tc>
      </w:tr>
      <w:tr w:rsidR="00F2697D" w14:paraId="37943C8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A31F80B"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A057D7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FAAEBF0"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B2A2861"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1B5C1B69" w14:textId="77777777" w:rsidR="00F2697D" w:rsidRDefault="00F2697D" w:rsidP="008A4BAB">
            <w:pPr>
              <w:pStyle w:val="TAC"/>
              <w:spacing w:line="256" w:lineRule="auto"/>
            </w:pPr>
            <w:r>
              <w:rPr>
                <w:rFonts w:cs="v4.2.0"/>
              </w:rPr>
              <w:t>2</w:t>
            </w:r>
          </w:p>
        </w:tc>
      </w:tr>
      <w:tr w:rsidR="00F2697D" w14:paraId="52873165"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4CE2AF0E"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2F6285C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1B2E707"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755D92C"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337960E6" w14:textId="77777777" w:rsidR="00F2697D" w:rsidRDefault="00F2697D" w:rsidP="008A4BAB">
            <w:pPr>
              <w:pStyle w:val="TAC"/>
              <w:spacing w:line="256" w:lineRule="auto"/>
            </w:pPr>
            <w:r>
              <w:t>TDD</w:t>
            </w:r>
          </w:p>
        </w:tc>
      </w:tr>
      <w:tr w:rsidR="00F2697D" w14:paraId="38A1EB1C"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277EC15D"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44CCE62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3A71A94"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3CB34528"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470DB82" w14:textId="77777777" w:rsidR="00F2697D" w:rsidRDefault="00F2697D" w:rsidP="008A4BAB">
            <w:pPr>
              <w:pStyle w:val="TAC"/>
              <w:spacing w:line="256" w:lineRule="auto"/>
            </w:pPr>
            <w:r>
              <w:t>TDD</w:t>
            </w:r>
          </w:p>
        </w:tc>
      </w:tr>
      <w:tr w:rsidR="00F2697D" w14:paraId="7763AC6C"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6C565B1"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4DDB0CF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78C6AFD"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0F16C44"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8D325F3" w14:textId="77777777" w:rsidR="00F2697D" w:rsidRDefault="00F2697D" w:rsidP="008A4BAB">
            <w:pPr>
              <w:pStyle w:val="TAC"/>
              <w:spacing w:line="256" w:lineRule="auto"/>
            </w:pPr>
            <w:r>
              <w:t>TDDConf.3.1</w:t>
            </w:r>
          </w:p>
        </w:tc>
      </w:tr>
      <w:tr w:rsidR="00F2697D" w14:paraId="7CB588C6" w14:textId="77777777" w:rsidTr="008A4BAB">
        <w:trPr>
          <w:cantSplit/>
          <w:trHeight w:val="150"/>
        </w:trPr>
        <w:tc>
          <w:tcPr>
            <w:tcW w:w="2628" w:type="dxa"/>
            <w:gridSpan w:val="2"/>
            <w:tcBorders>
              <w:top w:val="nil"/>
              <w:left w:val="single" w:sz="4" w:space="0" w:color="auto"/>
              <w:bottom w:val="nil"/>
              <w:right w:val="single" w:sz="4" w:space="0" w:color="auto"/>
            </w:tcBorders>
          </w:tcPr>
          <w:p w14:paraId="45DAA092"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F4EEC4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1CA9D68"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5057B52"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E58B8C8" w14:textId="77777777" w:rsidR="00F2697D" w:rsidRDefault="00F2697D" w:rsidP="008A4BAB">
            <w:pPr>
              <w:pStyle w:val="TAC"/>
              <w:spacing w:line="256" w:lineRule="auto"/>
            </w:pPr>
            <w:r>
              <w:t>TDDConf.3.1</w:t>
            </w:r>
          </w:p>
        </w:tc>
      </w:tr>
      <w:tr w:rsidR="00F2697D" w14:paraId="61991924"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5B4D1601"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7520AC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174CCD6"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8E30555"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185074AF" w14:textId="77777777" w:rsidR="00F2697D" w:rsidRDefault="00F2697D" w:rsidP="008A4BAB">
            <w:pPr>
              <w:pStyle w:val="TAC"/>
              <w:spacing w:line="256" w:lineRule="auto"/>
            </w:pPr>
            <w:r>
              <w:t>TDDConf.3.1</w:t>
            </w:r>
          </w:p>
        </w:tc>
      </w:tr>
      <w:tr w:rsidR="00F2697D" w14:paraId="36225333"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4966636D"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78013545"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1658EC0"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022512A"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F9083F0"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0CF35FD" w14:textId="77777777" w:rsidTr="008A4BAB">
        <w:trPr>
          <w:cantSplit/>
          <w:trHeight w:val="150"/>
        </w:trPr>
        <w:tc>
          <w:tcPr>
            <w:tcW w:w="2628" w:type="dxa"/>
            <w:gridSpan w:val="2"/>
            <w:vMerge/>
            <w:tcBorders>
              <w:left w:val="single" w:sz="4" w:space="0" w:color="auto"/>
              <w:right w:val="single" w:sz="4" w:space="0" w:color="auto"/>
            </w:tcBorders>
          </w:tcPr>
          <w:p w14:paraId="5DDE8A2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D6767C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304A35E"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3FC2CD5"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C50BF7F"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DC7C5EA" w14:textId="77777777" w:rsidTr="008A4BAB">
        <w:trPr>
          <w:cantSplit/>
          <w:trHeight w:val="150"/>
        </w:trPr>
        <w:tc>
          <w:tcPr>
            <w:tcW w:w="2628" w:type="dxa"/>
            <w:gridSpan w:val="2"/>
            <w:vMerge/>
            <w:tcBorders>
              <w:left w:val="single" w:sz="4" w:space="0" w:color="auto"/>
              <w:right w:val="single" w:sz="4" w:space="0" w:color="auto"/>
            </w:tcBorders>
          </w:tcPr>
          <w:p w14:paraId="0857165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0018D0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68C3BEE"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CE3F2FF"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FEE2329"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B31C33F" w14:textId="77777777" w:rsidTr="008A4BAB">
        <w:trPr>
          <w:cantSplit/>
          <w:trHeight w:val="150"/>
        </w:trPr>
        <w:tc>
          <w:tcPr>
            <w:tcW w:w="2628" w:type="dxa"/>
            <w:gridSpan w:val="2"/>
            <w:vMerge/>
            <w:tcBorders>
              <w:left w:val="single" w:sz="4" w:space="0" w:color="auto"/>
              <w:right w:val="single" w:sz="4" w:space="0" w:color="auto"/>
            </w:tcBorders>
          </w:tcPr>
          <w:p w14:paraId="2400A31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77E41D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1AF9DD5"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5946C2FA"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AB2DF6B"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49DEFD8" w14:textId="77777777" w:rsidTr="008A4BAB">
        <w:trPr>
          <w:cantSplit/>
          <w:trHeight w:val="150"/>
        </w:trPr>
        <w:tc>
          <w:tcPr>
            <w:tcW w:w="2628" w:type="dxa"/>
            <w:gridSpan w:val="2"/>
            <w:vMerge/>
            <w:tcBorders>
              <w:left w:val="single" w:sz="4" w:space="0" w:color="auto"/>
              <w:right w:val="single" w:sz="4" w:space="0" w:color="auto"/>
            </w:tcBorders>
          </w:tcPr>
          <w:p w14:paraId="0F1C044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0DD011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97ECAE1"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03A148D"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F330D9D"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4D307878" w14:textId="77777777" w:rsidTr="008A4BAB">
        <w:trPr>
          <w:cantSplit/>
          <w:trHeight w:val="150"/>
        </w:trPr>
        <w:tc>
          <w:tcPr>
            <w:tcW w:w="2628" w:type="dxa"/>
            <w:gridSpan w:val="2"/>
            <w:vMerge/>
            <w:tcBorders>
              <w:left w:val="single" w:sz="4" w:space="0" w:color="auto"/>
              <w:right w:val="single" w:sz="4" w:space="0" w:color="auto"/>
            </w:tcBorders>
          </w:tcPr>
          <w:p w14:paraId="3A06E09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4E3311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DEFB3A"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27589891"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CE1CAD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77803DD0" w14:textId="77777777" w:rsidTr="008A4BAB">
        <w:trPr>
          <w:cantSplit/>
          <w:trHeight w:val="150"/>
        </w:trPr>
        <w:tc>
          <w:tcPr>
            <w:tcW w:w="2628" w:type="dxa"/>
            <w:gridSpan w:val="2"/>
            <w:vMerge/>
            <w:tcBorders>
              <w:left w:val="single" w:sz="4" w:space="0" w:color="auto"/>
              <w:right w:val="single" w:sz="4" w:space="0" w:color="auto"/>
            </w:tcBorders>
          </w:tcPr>
          <w:p w14:paraId="578A7AE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69A75B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EA2E059"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69857B57"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0D99D9C"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085BB30B" w14:textId="77777777" w:rsidTr="008A4BAB">
        <w:trPr>
          <w:cantSplit/>
          <w:trHeight w:val="150"/>
        </w:trPr>
        <w:tc>
          <w:tcPr>
            <w:tcW w:w="2628" w:type="dxa"/>
            <w:gridSpan w:val="2"/>
            <w:vMerge/>
            <w:tcBorders>
              <w:left w:val="single" w:sz="4" w:space="0" w:color="auto"/>
              <w:right w:val="single" w:sz="4" w:space="0" w:color="auto"/>
            </w:tcBorders>
          </w:tcPr>
          <w:p w14:paraId="0DD0541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C36D63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EC3D57E"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29E20563"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EF56CCC"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0279F5D7"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40F053CF"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ECC097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494B95B"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6897B3B2"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1ED59320"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1201D95D"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1BD8E9F6"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6B94465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25AEBB1"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510C3C9"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F33D1BB" w14:textId="77777777" w:rsidR="00F2697D" w:rsidRDefault="00F2697D" w:rsidP="008A4BAB">
            <w:pPr>
              <w:pStyle w:val="TAC"/>
              <w:spacing w:line="256" w:lineRule="auto"/>
              <w:rPr>
                <w:szCs w:val="18"/>
              </w:rPr>
            </w:pPr>
            <w:r>
              <w:rPr>
                <w:szCs w:val="18"/>
                <w:lang w:val="de-DE" w:eastAsia="ja-JP"/>
              </w:rPr>
              <w:t>66</w:t>
            </w:r>
          </w:p>
        </w:tc>
      </w:tr>
      <w:tr w:rsidR="00F2697D" w14:paraId="582951CF"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6BFC83DF"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515BFFF7"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778D9B"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2805C35"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15E427B" w14:textId="77777777" w:rsidR="00F2697D" w:rsidRDefault="00F2697D" w:rsidP="008A4BAB">
            <w:pPr>
              <w:pStyle w:val="TAC"/>
              <w:spacing w:line="256" w:lineRule="auto"/>
              <w:rPr>
                <w:szCs w:val="18"/>
              </w:rPr>
            </w:pPr>
            <w:r>
              <w:rPr>
                <w:szCs w:val="18"/>
                <w:lang w:val="de-DE" w:eastAsia="ja-JP"/>
              </w:rPr>
              <w:t>66</w:t>
            </w:r>
          </w:p>
        </w:tc>
      </w:tr>
      <w:tr w:rsidR="00F2697D" w14:paraId="3A0E86D7"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443445F8"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246D17C8"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362196"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FB32760"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6FA43F9" w14:textId="77777777" w:rsidR="00F2697D" w:rsidRDefault="00F2697D" w:rsidP="008A4BAB">
            <w:pPr>
              <w:pStyle w:val="TAC"/>
              <w:spacing w:line="256" w:lineRule="auto"/>
              <w:rPr>
                <w:szCs w:val="18"/>
              </w:rPr>
            </w:pPr>
            <w:r>
              <w:rPr>
                <w:szCs w:val="18"/>
                <w:lang w:val="de-DE" w:eastAsia="ja-JP"/>
              </w:rPr>
              <w:t>66</w:t>
            </w:r>
          </w:p>
        </w:tc>
      </w:tr>
      <w:tr w:rsidR="00F2697D" w14:paraId="4D53C7E1" w14:textId="77777777" w:rsidTr="008A4BAB">
        <w:trPr>
          <w:cantSplit/>
          <w:trHeight w:val="150"/>
        </w:trPr>
        <w:tc>
          <w:tcPr>
            <w:tcW w:w="2628" w:type="dxa"/>
            <w:gridSpan w:val="2"/>
            <w:vMerge/>
            <w:tcBorders>
              <w:left w:val="single" w:sz="4" w:space="0" w:color="auto"/>
              <w:right w:val="single" w:sz="4" w:space="0" w:color="auto"/>
            </w:tcBorders>
            <w:vAlign w:val="center"/>
          </w:tcPr>
          <w:p w14:paraId="5A57C8B6"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74BBC97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32C511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62FB333" w14:textId="77777777" w:rsidR="00F2697D" w:rsidRDefault="00F2697D" w:rsidP="008A4BAB">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EFA8F2E"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763770D2" w14:textId="77777777" w:rsidTr="008A4BAB">
        <w:trPr>
          <w:cantSplit/>
          <w:trHeight w:val="150"/>
        </w:trPr>
        <w:tc>
          <w:tcPr>
            <w:tcW w:w="2628" w:type="dxa"/>
            <w:gridSpan w:val="2"/>
            <w:vMerge/>
            <w:tcBorders>
              <w:left w:val="single" w:sz="4" w:space="0" w:color="auto"/>
              <w:right w:val="single" w:sz="4" w:space="0" w:color="auto"/>
            </w:tcBorders>
            <w:vAlign w:val="center"/>
          </w:tcPr>
          <w:p w14:paraId="2227D95C"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DCA50FF"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59237C8"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572B1EC"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C208267"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553DD3B2" w14:textId="77777777" w:rsidTr="008A4BAB">
        <w:trPr>
          <w:cantSplit/>
          <w:trHeight w:val="150"/>
        </w:trPr>
        <w:tc>
          <w:tcPr>
            <w:tcW w:w="2628" w:type="dxa"/>
            <w:gridSpan w:val="2"/>
            <w:vMerge/>
            <w:tcBorders>
              <w:left w:val="single" w:sz="4" w:space="0" w:color="auto"/>
              <w:right w:val="single" w:sz="4" w:space="0" w:color="auto"/>
            </w:tcBorders>
            <w:vAlign w:val="center"/>
          </w:tcPr>
          <w:p w14:paraId="47F02C76"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3E69497"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FDF4A03"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42710CF"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BCA61E"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138B804A" w14:textId="77777777" w:rsidTr="008A4BAB">
        <w:trPr>
          <w:cantSplit/>
          <w:trHeight w:val="150"/>
        </w:trPr>
        <w:tc>
          <w:tcPr>
            <w:tcW w:w="2628" w:type="dxa"/>
            <w:gridSpan w:val="2"/>
            <w:vMerge/>
            <w:tcBorders>
              <w:left w:val="single" w:sz="4" w:space="0" w:color="auto"/>
              <w:right w:val="single" w:sz="4" w:space="0" w:color="auto"/>
            </w:tcBorders>
            <w:vAlign w:val="center"/>
          </w:tcPr>
          <w:p w14:paraId="3FEF24D0"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4640E89"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D8E88D8"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0248F9A"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5A5C537"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1B4CC28E" w14:textId="77777777" w:rsidTr="008A4BAB">
        <w:trPr>
          <w:cantSplit/>
          <w:trHeight w:val="150"/>
        </w:trPr>
        <w:tc>
          <w:tcPr>
            <w:tcW w:w="2628" w:type="dxa"/>
            <w:gridSpan w:val="2"/>
            <w:vMerge/>
            <w:tcBorders>
              <w:left w:val="single" w:sz="4" w:space="0" w:color="auto"/>
              <w:right w:val="single" w:sz="4" w:space="0" w:color="auto"/>
            </w:tcBorders>
            <w:vAlign w:val="center"/>
          </w:tcPr>
          <w:p w14:paraId="69C5464B"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0268C1C"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1D9EA8E"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008485D"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8CCFE82"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0FD88E4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6AD088B1" w14:textId="77777777" w:rsidR="00F2697D" w:rsidRDefault="00F2697D" w:rsidP="008A4BAB">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5D18D699"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CEDA5CB"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3FE1A09"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639BB70"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6F4EA438" w14:textId="77777777" w:rsidTr="008A4BAB">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01D81F48" w14:textId="77777777" w:rsidR="00F2697D" w:rsidRDefault="00F2697D" w:rsidP="008A4BAB">
            <w:pPr>
              <w:pStyle w:val="TAL"/>
              <w:spacing w:line="256" w:lineRule="auto"/>
              <w:rPr>
                <w:bCs/>
              </w:rPr>
            </w:pPr>
            <w:r>
              <w:lastRenderedPageBreak/>
              <w:t>BWP BW</w:t>
            </w:r>
          </w:p>
        </w:tc>
        <w:tc>
          <w:tcPr>
            <w:tcW w:w="875" w:type="dxa"/>
            <w:vMerge w:val="restart"/>
            <w:tcBorders>
              <w:top w:val="single" w:sz="4" w:space="0" w:color="auto"/>
              <w:left w:val="single" w:sz="4" w:space="0" w:color="auto"/>
              <w:right w:val="single" w:sz="4" w:space="0" w:color="auto"/>
            </w:tcBorders>
            <w:hideMark/>
          </w:tcPr>
          <w:p w14:paraId="5B34B192"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0F8D128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20C590D"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EC10E4F"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52F398C3" w14:textId="77777777" w:rsidTr="008A4BAB">
        <w:trPr>
          <w:cantSplit/>
          <w:trHeight w:val="87"/>
        </w:trPr>
        <w:tc>
          <w:tcPr>
            <w:tcW w:w="2628" w:type="dxa"/>
            <w:gridSpan w:val="2"/>
            <w:vMerge/>
            <w:tcBorders>
              <w:left w:val="single" w:sz="4" w:space="0" w:color="auto"/>
              <w:right w:val="single" w:sz="4" w:space="0" w:color="auto"/>
            </w:tcBorders>
          </w:tcPr>
          <w:p w14:paraId="36FEE90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3EDF4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096F6E"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C049C83"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7F5275B"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2227AE82" w14:textId="77777777" w:rsidTr="008A4BAB">
        <w:trPr>
          <w:cantSplit/>
          <w:trHeight w:val="36"/>
        </w:trPr>
        <w:tc>
          <w:tcPr>
            <w:tcW w:w="2628" w:type="dxa"/>
            <w:gridSpan w:val="2"/>
            <w:vMerge/>
            <w:tcBorders>
              <w:left w:val="single" w:sz="4" w:space="0" w:color="auto"/>
              <w:right w:val="single" w:sz="4" w:space="0" w:color="auto"/>
            </w:tcBorders>
          </w:tcPr>
          <w:p w14:paraId="66384E5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922A08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075EA22"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6A3FAF0"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BDE81D4"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3E48BBF4" w14:textId="77777777" w:rsidTr="008A4BAB">
        <w:trPr>
          <w:cantSplit/>
          <w:trHeight w:val="36"/>
        </w:trPr>
        <w:tc>
          <w:tcPr>
            <w:tcW w:w="2628" w:type="dxa"/>
            <w:gridSpan w:val="2"/>
            <w:vMerge/>
            <w:tcBorders>
              <w:left w:val="single" w:sz="4" w:space="0" w:color="auto"/>
              <w:right w:val="single" w:sz="4" w:space="0" w:color="auto"/>
            </w:tcBorders>
          </w:tcPr>
          <w:p w14:paraId="675E7AE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E9CF8C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700F1D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5A4A8F2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961F6D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27BB52DB" w14:textId="77777777" w:rsidTr="008A4BAB">
        <w:trPr>
          <w:cantSplit/>
          <w:trHeight w:val="36"/>
        </w:trPr>
        <w:tc>
          <w:tcPr>
            <w:tcW w:w="2628" w:type="dxa"/>
            <w:gridSpan w:val="2"/>
            <w:vMerge/>
            <w:tcBorders>
              <w:left w:val="single" w:sz="4" w:space="0" w:color="auto"/>
              <w:right w:val="single" w:sz="4" w:space="0" w:color="auto"/>
            </w:tcBorders>
          </w:tcPr>
          <w:p w14:paraId="075F4BB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DE7AD2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BEA8190"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E796DC5"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374ED2B"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C01537A" w14:textId="77777777" w:rsidTr="008A4BAB">
        <w:trPr>
          <w:cantSplit/>
          <w:trHeight w:val="36"/>
        </w:trPr>
        <w:tc>
          <w:tcPr>
            <w:tcW w:w="2628" w:type="dxa"/>
            <w:gridSpan w:val="2"/>
            <w:vMerge/>
            <w:tcBorders>
              <w:left w:val="single" w:sz="4" w:space="0" w:color="auto"/>
              <w:right w:val="single" w:sz="4" w:space="0" w:color="auto"/>
            </w:tcBorders>
          </w:tcPr>
          <w:p w14:paraId="586652E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888573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186C241"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9D71952"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BF3333D"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6074DF26" w14:textId="77777777" w:rsidTr="008A4BAB">
        <w:trPr>
          <w:cantSplit/>
          <w:trHeight w:val="36"/>
        </w:trPr>
        <w:tc>
          <w:tcPr>
            <w:tcW w:w="2628" w:type="dxa"/>
            <w:gridSpan w:val="2"/>
            <w:vMerge/>
            <w:tcBorders>
              <w:left w:val="single" w:sz="4" w:space="0" w:color="auto"/>
              <w:right w:val="single" w:sz="4" w:space="0" w:color="auto"/>
            </w:tcBorders>
          </w:tcPr>
          <w:p w14:paraId="29EC182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16790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D11BE92"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CC8CCCC"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E6554DA"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508E4443" w14:textId="77777777" w:rsidTr="008A4BAB">
        <w:trPr>
          <w:cantSplit/>
          <w:trHeight w:val="36"/>
        </w:trPr>
        <w:tc>
          <w:tcPr>
            <w:tcW w:w="2628" w:type="dxa"/>
            <w:gridSpan w:val="2"/>
            <w:vMerge/>
            <w:tcBorders>
              <w:left w:val="single" w:sz="4" w:space="0" w:color="auto"/>
              <w:right w:val="single" w:sz="4" w:space="0" w:color="auto"/>
            </w:tcBorders>
          </w:tcPr>
          <w:p w14:paraId="7EA1983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85A111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4D4F94"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7AF2C684"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EB6A96B"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531BB21E" w14:textId="77777777" w:rsidTr="008A4BAB">
        <w:trPr>
          <w:cantSplit/>
          <w:trHeight w:val="36"/>
        </w:trPr>
        <w:tc>
          <w:tcPr>
            <w:tcW w:w="2628" w:type="dxa"/>
            <w:gridSpan w:val="2"/>
            <w:vMerge/>
            <w:tcBorders>
              <w:left w:val="single" w:sz="4" w:space="0" w:color="auto"/>
              <w:bottom w:val="single" w:sz="4" w:space="0" w:color="auto"/>
              <w:right w:val="single" w:sz="4" w:space="0" w:color="auto"/>
            </w:tcBorders>
          </w:tcPr>
          <w:p w14:paraId="7CDDA8BC"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E9F31C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C4668E8"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5433412E"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4D5864B1"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2325D370"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688CFE3D"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04026618"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6B136AD4"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62F62520"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7FB1BDD"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17689B98" w14:textId="77777777" w:rsidR="00F2697D" w:rsidRDefault="00F2697D" w:rsidP="008A4BAB">
            <w:pPr>
              <w:pStyle w:val="TAC"/>
              <w:spacing w:line="256" w:lineRule="auto"/>
            </w:pPr>
            <w:r>
              <w:t>N/A</w:t>
            </w:r>
          </w:p>
        </w:tc>
      </w:tr>
      <w:tr w:rsidR="00F2697D" w14:paraId="64DE4E61" w14:textId="77777777" w:rsidTr="008A4BAB">
        <w:trPr>
          <w:cantSplit/>
          <w:trHeight w:val="259"/>
        </w:trPr>
        <w:tc>
          <w:tcPr>
            <w:tcW w:w="1310" w:type="dxa"/>
            <w:tcBorders>
              <w:top w:val="nil"/>
              <w:left w:val="single" w:sz="4" w:space="0" w:color="auto"/>
              <w:bottom w:val="nil"/>
              <w:right w:val="single" w:sz="4" w:space="0" w:color="auto"/>
            </w:tcBorders>
          </w:tcPr>
          <w:p w14:paraId="7D2D3285"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9F8196B"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4DF3F68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344D4DC"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22A6CA86"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3B43EE8" w14:textId="77777777" w:rsidR="00F2697D" w:rsidRDefault="00F2697D" w:rsidP="008A4BAB">
            <w:pPr>
              <w:pStyle w:val="TAC"/>
              <w:spacing w:line="256" w:lineRule="auto"/>
            </w:pPr>
            <w:r>
              <w:t>N/A</w:t>
            </w:r>
          </w:p>
        </w:tc>
      </w:tr>
      <w:tr w:rsidR="00F2697D" w14:paraId="0D6F4D9C" w14:textId="77777777" w:rsidTr="008A4BAB">
        <w:trPr>
          <w:cantSplit/>
          <w:trHeight w:val="232"/>
        </w:trPr>
        <w:tc>
          <w:tcPr>
            <w:tcW w:w="1310" w:type="dxa"/>
            <w:tcBorders>
              <w:top w:val="nil"/>
              <w:left w:val="single" w:sz="4" w:space="0" w:color="auto"/>
              <w:bottom w:val="nil"/>
              <w:right w:val="single" w:sz="4" w:space="0" w:color="auto"/>
            </w:tcBorders>
          </w:tcPr>
          <w:p w14:paraId="3F71C212"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A2EF66C"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46B0447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33F1152"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5588684E"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D16595E" w14:textId="77777777" w:rsidR="00F2697D" w:rsidRDefault="00F2697D" w:rsidP="008A4BAB">
            <w:pPr>
              <w:pStyle w:val="TAC"/>
              <w:spacing w:line="256" w:lineRule="auto"/>
            </w:pPr>
            <w:r>
              <w:t>N/A</w:t>
            </w:r>
          </w:p>
        </w:tc>
      </w:tr>
      <w:tr w:rsidR="00F2697D" w14:paraId="709345DF"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020100DD"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B8AD1AF"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179B17A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3E6E318"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BA2D481"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0BF28F5" w14:textId="77777777" w:rsidR="00F2697D" w:rsidRDefault="00F2697D" w:rsidP="008A4BAB">
            <w:pPr>
              <w:pStyle w:val="TAC"/>
              <w:spacing w:line="256" w:lineRule="auto"/>
            </w:pPr>
            <w:r>
              <w:t>N/A</w:t>
            </w:r>
          </w:p>
        </w:tc>
      </w:tr>
      <w:tr w:rsidR="00F2697D" w14:paraId="0D7CBD79"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5CEC7A6A"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7211E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CA8A18D"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C4A85D8" w14:textId="77777777" w:rsidR="00F2697D" w:rsidRDefault="00F2697D" w:rsidP="008A4BAB">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1FDB7B0" w14:textId="77777777" w:rsidR="00F2697D" w:rsidRDefault="00F2697D" w:rsidP="008A4BAB">
            <w:pPr>
              <w:pStyle w:val="TAC"/>
              <w:spacing w:line="256" w:lineRule="auto"/>
              <w:rPr>
                <w:rFonts w:cs="v4.2.0"/>
              </w:rPr>
            </w:pPr>
            <w:r>
              <w:t>OP.1</w:t>
            </w:r>
          </w:p>
        </w:tc>
      </w:tr>
      <w:tr w:rsidR="00F2697D" w14:paraId="14AC71C0"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057D78F8" w14:textId="77777777" w:rsidR="00F2697D" w:rsidRDefault="00F2697D" w:rsidP="008A4BAB">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3996637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719302"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5218CF7" w14:textId="77777777" w:rsidR="00F2697D" w:rsidRDefault="00F2697D" w:rsidP="008A4BAB">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2329C662" w14:textId="77777777" w:rsidR="00F2697D" w:rsidRDefault="00F2697D" w:rsidP="008A4BAB">
            <w:pPr>
              <w:pStyle w:val="TAC"/>
              <w:spacing w:line="256" w:lineRule="auto"/>
            </w:pPr>
            <w:r>
              <w:t>-</w:t>
            </w:r>
          </w:p>
        </w:tc>
      </w:tr>
      <w:tr w:rsidR="00F2697D" w14:paraId="6142768A" w14:textId="77777777" w:rsidTr="008A4BAB">
        <w:trPr>
          <w:cantSplit/>
          <w:trHeight w:val="232"/>
        </w:trPr>
        <w:tc>
          <w:tcPr>
            <w:tcW w:w="2628" w:type="dxa"/>
            <w:gridSpan w:val="2"/>
            <w:tcBorders>
              <w:top w:val="nil"/>
              <w:left w:val="single" w:sz="4" w:space="0" w:color="auto"/>
              <w:bottom w:val="nil"/>
              <w:right w:val="single" w:sz="4" w:space="0" w:color="auto"/>
            </w:tcBorders>
            <w:hideMark/>
          </w:tcPr>
          <w:p w14:paraId="3694858D" w14:textId="77777777" w:rsidR="00F2697D" w:rsidRDefault="00F2697D" w:rsidP="008A4BAB">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7AD451E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570966"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2C1058E9"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0A2FA7BB" w14:textId="77777777" w:rsidR="00F2697D" w:rsidRDefault="00F2697D" w:rsidP="008A4BAB">
            <w:pPr>
              <w:pStyle w:val="TAC"/>
              <w:spacing w:line="256" w:lineRule="auto"/>
            </w:pPr>
          </w:p>
        </w:tc>
      </w:tr>
      <w:tr w:rsidR="00F2697D" w14:paraId="299B9FA9"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4DCA8285"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CFE01D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9A0AB8"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B9A1EDF"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029F0551" w14:textId="77777777" w:rsidR="00F2697D" w:rsidRDefault="00F2697D" w:rsidP="008A4BAB">
            <w:pPr>
              <w:pStyle w:val="TAC"/>
              <w:spacing w:line="256" w:lineRule="auto"/>
            </w:pPr>
          </w:p>
        </w:tc>
      </w:tr>
      <w:tr w:rsidR="00F2697D" w14:paraId="136CD319"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5248E8D1" w14:textId="77777777" w:rsidR="00F2697D" w:rsidRDefault="00F2697D" w:rsidP="008A4BAB">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5218834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70FD1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6AAC522" w14:textId="77777777" w:rsidR="00F2697D" w:rsidRDefault="00F2697D" w:rsidP="008A4BAB">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50597866" w14:textId="77777777" w:rsidR="00F2697D" w:rsidRDefault="00F2697D" w:rsidP="008A4BAB">
            <w:pPr>
              <w:pStyle w:val="TAC"/>
              <w:spacing w:line="256" w:lineRule="auto"/>
              <w:rPr>
                <w:rFonts w:cs="v4.2.0"/>
                <w:lang w:eastAsia="zh-CN"/>
              </w:rPr>
            </w:pPr>
            <w:r>
              <w:rPr>
                <w:rFonts w:cs="v4.2.0"/>
                <w:lang w:eastAsia="zh-CN"/>
              </w:rPr>
              <w:t>-</w:t>
            </w:r>
          </w:p>
        </w:tc>
      </w:tr>
      <w:tr w:rsidR="00F2697D" w14:paraId="4972CA80" w14:textId="77777777" w:rsidTr="008A4BAB">
        <w:trPr>
          <w:cantSplit/>
          <w:trHeight w:val="206"/>
        </w:trPr>
        <w:tc>
          <w:tcPr>
            <w:tcW w:w="2628" w:type="dxa"/>
            <w:gridSpan w:val="2"/>
            <w:tcBorders>
              <w:top w:val="nil"/>
              <w:left w:val="single" w:sz="4" w:space="0" w:color="auto"/>
              <w:bottom w:val="nil"/>
              <w:right w:val="single" w:sz="4" w:space="0" w:color="auto"/>
            </w:tcBorders>
            <w:hideMark/>
          </w:tcPr>
          <w:p w14:paraId="50EB2B17" w14:textId="77777777" w:rsidR="00F2697D" w:rsidRDefault="00F2697D" w:rsidP="008A4BAB">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68E0F65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957FB92"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F5AC2D7"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37F191CA" w14:textId="77777777" w:rsidR="00F2697D" w:rsidRDefault="00F2697D" w:rsidP="008A4BAB">
            <w:pPr>
              <w:pStyle w:val="TAC"/>
              <w:spacing w:line="256" w:lineRule="auto"/>
              <w:rPr>
                <w:rFonts w:cs="v4.2.0"/>
                <w:lang w:eastAsia="zh-CN"/>
              </w:rPr>
            </w:pPr>
          </w:p>
        </w:tc>
      </w:tr>
      <w:tr w:rsidR="00F2697D" w14:paraId="14B70643"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53CF5B5A"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4F0772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8178C0D"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A649EBF"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712ADEEC" w14:textId="77777777" w:rsidR="00F2697D" w:rsidRDefault="00F2697D" w:rsidP="008A4BAB">
            <w:pPr>
              <w:pStyle w:val="TAC"/>
              <w:spacing w:line="256" w:lineRule="auto"/>
              <w:rPr>
                <w:rFonts w:cs="v4.2.0"/>
                <w:lang w:eastAsia="zh-CN"/>
              </w:rPr>
            </w:pPr>
          </w:p>
        </w:tc>
      </w:tr>
      <w:tr w:rsidR="00F2697D" w14:paraId="28E5355C"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4C77FC00"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320B66A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A6E595A"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666CA7A"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072A307" w14:textId="77777777" w:rsidR="00F2697D" w:rsidRDefault="00F2697D" w:rsidP="008A4BAB">
            <w:pPr>
              <w:pStyle w:val="TAC"/>
              <w:spacing w:line="256" w:lineRule="auto"/>
              <w:rPr>
                <w:rFonts w:cs="v4.2.0"/>
                <w:lang w:eastAsia="zh-CN"/>
              </w:rPr>
            </w:pPr>
            <w:r>
              <w:t>-</w:t>
            </w:r>
          </w:p>
        </w:tc>
      </w:tr>
      <w:tr w:rsidR="00F2697D" w14:paraId="0B390873"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C3CE0E3"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68C55D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0C59F7A"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0883CFA9"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43C22CAF" w14:textId="77777777" w:rsidR="00F2697D" w:rsidRDefault="00F2697D" w:rsidP="008A4BAB">
            <w:pPr>
              <w:pStyle w:val="TAC"/>
              <w:spacing w:line="256" w:lineRule="auto"/>
              <w:rPr>
                <w:rFonts w:cs="v4.2.0"/>
                <w:lang w:eastAsia="zh-CN"/>
              </w:rPr>
            </w:pPr>
          </w:p>
        </w:tc>
      </w:tr>
      <w:tr w:rsidR="00F2697D" w14:paraId="6473DB3B"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605D335"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884714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FA35D1"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8EF4CEB"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F66C3D7" w14:textId="77777777" w:rsidR="00F2697D" w:rsidRDefault="00F2697D" w:rsidP="008A4BAB">
            <w:pPr>
              <w:pStyle w:val="TAC"/>
              <w:spacing w:line="256" w:lineRule="auto"/>
              <w:rPr>
                <w:rFonts w:cs="v4.2.0"/>
                <w:lang w:eastAsia="zh-CN"/>
              </w:rPr>
            </w:pPr>
          </w:p>
        </w:tc>
      </w:tr>
      <w:tr w:rsidR="00F2697D" w14:paraId="78947580" w14:textId="77777777" w:rsidTr="008A4BAB">
        <w:trPr>
          <w:cantSplit/>
          <w:trHeight w:val="180"/>
        </w:trPr>
        <w:tc>
          <w:tcPr>
            <w:tcW w:w="2628" w:type="dxa"/>
            <w:gridSpan w:val="2"/>
            <w:tcBorders>
              <w:top w:val="nil"/>
              <w:left w:val="single" w:sz="4" w:space="0" w:color="auto"/>
              <w:bottom w:val="nil"/>
              <w:right w:val="single" w:sz="4" w:space="0" w:color="auto"/>
            </w:tcBorders>
            <w:hideMark/>
          </w:tcPr>
          <w:p w14:paraId="4BAE5541" w14:textId="77777777" w:rsidR="00F2697D" w:rsidRDefault="00F2697D" w:rsidP="008A4BAB">
            <w:pPr>
              <w:pStyle w:val="TAL"/>
              <w:spacing w:line="256" w:lineRule="auto"/>
              <w:rPr>
                <w:lang w:eastAsia="zh-CN"/>
              </w:rPr>
            </w:pPr>
            <w:r>
              <w:lastRenderedPageBreak/>
              <w:t>SMTC configuration defined</w:t>
            </w:r>
          </w:p>
        </w:tc>
        <w:tc>
          <w:tcPr>
            <w:tcW w:w="875" w:type="dxa"/>
            <w:tcBorders>
              <w:top w:val="single" w:sz="4" w:space="0" w:color="auto"/>
              <w:left w:val="single" w:sz="4" w:space="0" w:color="auto"/>
              <w:bottom w:val="nil"/>
              <w:right w:val="single" w:sz="4" w:space="0" w:color="auto"/>
            </w:tcBorders>
          </w:tcPr>
          <w:p w14:paraId="7A096A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6568338"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FF4E5D1" w14:textId="77777777" w:rsidR="00F2697D" w:rsidRDefault="00F2697D" w:rsidP="008A4BAB">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0121610A" w14:textId="77777777" w:rsidR="00F2697D" w:rsidRDefault="00F2697D" w:rsidP="008A4BAB">
            <w:pPr>
              <w:pStyle w:val="TAC"/>
              <w:spacing w:line="256" w:lineRule="auto"/>
              <w:rPr>
                <w:rFonts w:cs="v4.2.0"/>
                <w:lang w:eastAsia="zh-CN"/>
              </w:rPr>
            </w:pPr>
            <w:r>
              <w:t>SMTC.2</w:t>
            </w:r>
          </w:p>
        </w:tc>
      </w:tr>
      <w:tr w:rsidR="00F2697D" w14:paraId="39D8A521"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hideMark/>
          </w:tcPr>
          <w:p w14:paraId="726CAA88" w14:textId="77777777" w:rsidR="00F2697D" w:rsidRDefault="00F2697D" w:rsidP="008A4BAB">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4DD7128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EE86E8"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2FBA3F29" w14:textId="77777777" w:rsidR="00F2697D" w:rsidRDefault="00F2697D" w:rsidP="008A4BAB">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715C94F" w14:textId="77777777" w:rsidR="00F2697D" w:rsidRDefault="00F2697D" w:rsidP="008A4BAB">
            <w:pPr>
              <w:pStyle w:val="TAC"/>
              <w:spacing w:line="256" w:lineRule="auto"/>
              <w:rPr>
                <w:rFonts w:cs="v4.2.0"/>
                <w:lang w:eastAsia="zh-CN"/>
              </w:rPr>
            </w:pPr>
            <w:r>
              <w:t>SMTC.1</w:t>
            </w:r>
          </w:p>
        </w:tc>
      </w:tr>
      <w:tr w:rsidR="00F2697D" w14:paraId="636E80E5"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4743BD20"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CBB622C"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BB1FAE5"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45F2CC8D"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0E9E2141" w14:textId="77777777" w:rsidR="00F2697D" w:rsidRDefault="00F2697D" w:rsidP="008A4BAB">
            <w:pPr>
              <w:pStyle w:val="TAC"/>
              <w:spacing w:line="256" w:lineRule="auto"/>
            </w:pPr>
            <w:r>
              <w:rPr>
                <w:rFonts w:hint="eastAsia"/>
                <w:lang w:eastAsia="zh-CN"/>
              </w:rPr>
              <w:t>12</w:t>
            </w:r>
            <w:r>
              <w:t>0</w:t>
            </w:r>
          </w:p>
        </w:tc>
      </w:tr>
      <w:tr w:rsidR="00F2697D" w14:paraId="4E59DF43"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2153B992"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2402CA7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1EFCF2"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1DA9A18"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2A565DD1" w14:textId="77777777" w:rsidR="00F2697D" w:rsidRDefault="00F2697D" w:rsidP="008A4BAB">
            <w:pPr>
              <w:pStyle w:val="TAC"/>
              <w:spacing w:line="256" w:lineRule="auto"/>
            </w:pPr>
            <w:r>
              <w:rPr>
                <w:rFonts w:hint="eastAsia"/>
                <w:lang w:eastAsia="zh-CN"/>
              </w:rPr>
              <w:t>12</w:t>
            </w:r>
            <w:r>
              <w:t>0</w:t>
            </w:r>
          </w:p>
        </w:tc>
      </w:tr>
      <w:tr w:rsidR="00F2697D" w14:paraId="470BC30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8D6D9FD"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575B826"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6026393C"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356E8BD0" w14:textId="77777777" w:rsidR="00F2697D" w:rsidRDefault="00F2697D" w:rsidP="008A4BAB">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6CF67C4F" w14:textId="77777777" w:rsidR="00F2697D" w:rsidRDefault="00F2697D" w:rsidP="008A4BAB">
            <w:pPr>
              <w:pStyle w:val="TAC"/>
              <w:spacing w:line="256" w:lineRule="auto"/>
            </w:pPr>
          </w:p>
        </w:tc>
      </w:tr>
      <w:tr w:rsidR="00F2697D" w14:paraId="75B464F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46E0B4"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F27337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DEDCFB8"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74692D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97D445D" w14:textId="77777777" w:rsidR="00F2697D" w:rsidRDefault="00F2697D" w:rsidP="008A4BAB">
            <w:pPr>
              <w:pStyle w:val="TAC"/>
              <w:spacing w:line="256" w:lineRule="auto"/>
            </w:pPr>
          </w:p>
        </w:tc>
      </w:tr>
      <w:tr w:rsidR="00F2697D" w14:paraId="6D9E114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927F59"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232C398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2A87CE2"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4CBDFD0"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C561630" w14:textId="77777777" w:rsidR="00F2697D" w:rsidRDefault="00F2697D" w:rsidP="008A4BAB">
            <w:pPr>
              <w:pStyle w:val="TAC"/>
              <w:spacing w:line="256" w:lineRule="auto"/>
            </w:pPr>
          </w:p>
        </w:tc>
      </w:tr>
      <w:tr w:rsidR="00F2697D" w14:paraId="25FBC81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40A4CA0"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A2A82F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BF0478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5BF5E109"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2C6F6EE" w14:textId="77777777" w:rsidR="00F2697D" w:rsidRDefault="00F2697D" w:rsidP="008A4BAB">
            <w:pPr>
              <w:pStyle w:val="TAC"/>
              <w:spacing w:line="256" w:lineRule="auto"/>
            </w:pPr>
          </w:p>
        </w:tc>
      </w:tr>
      <w:tr w:rsidR="00F2697D" w14:paraId="23CF41FD"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73762E9"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2DA659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7F78A06E"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51AF93D8" w14:textId="77777777" w:rsidR="00F2697D" w:rsidRDefault="00F2697D" w:rsidP="008A4BAB">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57C7B749" w14:textId="77777777" w:rsidR="00F2697D" w:rsidRDefault="00F2697D" w:rsidP="008A4BAB">
            <w:pPr>
              <w:pStyle w:val="TAC"/>
              <w:spacing w:line="256" w:lineRule="auto"/>
            </w:pPr>
            <w:r>
              <w:t>0</w:t>
            </w:r>
          </w:p>
        </w:tc>
      </w:tr>
      <w:tr w:rsidR="00F2697D" w14:paraId="4991C747"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12351E9"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230A510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DD35D45"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0AE173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BCF864" w14:textId="77777777" w:rsidR="00F2697D" w:rsidRDefault="00F2697D" w:rsidP="008A4BAB">
            <w:pPr>
              <w:pStyle w:val="TAC"/>
              <w:spacing w:line="256" w:lineRule="auto"/>
            </w:pPr>
          </w:p>
        </w:tc>
      </w:tr>
      <w:tr w:rsidR="00F2697D" w14:paraId="5C0A40C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896DC6A"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E92B56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455993"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88A489A"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C0FFA84" w14:textId="77777777" w:rsidR="00F2697D" w:rsidRDefault="00F2697D" w:rsidP="008A4BAB">
            <w:pPr>
              <w:pStyle w:val="TAC"/>
              <w:spacing w:line="256" w:lineRule="auto"/>
            </w:pPr>
          </w:p>
        </w:tc>
      </w:tr>
      <w:tr w:rsidR="00F2697D" w14:paraId="2936DDA1"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0637C7E" w14:textId="77777777" w:rsidR="00F2697D" w:rsidRDefault="00F2697D" w:rsidP="008A4BAB">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3ABA6B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B27BC7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E769A2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70440CD" w14:textId="77777777" w:rsidR="00F2697D" w:rsidRDefault="00F2697D" w:rsidP="008A4BAB">
            <w:pPr>
              <w:pStyle w:val="TAC"/>
              <w:spacing w:line="256" w:lineRule="auto"/>
            </w:pPr>
          </w:p>
        </w:tc>
      </w:tr>
      <w:tr w:rsidR="00F2697D" w14:paraId="59DC006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8E12535"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05D332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028125C9"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F933AB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40DFF1" w14:textId="77777777" w:rsidR="00F2697D" w:rsidRDefault="00F2697D" w:rsidP="008A4BAB">
            <w:pPr>
              <w:pStyle w:val="TAC"/>
              <w:spacing w:line="256" w:lineRule="auto"/>
            </w:pPr>
          </w:p>
        </w:tc>
      </w:tr>
      <w:tr w:rsidR="00F2697D" w14:paraId="462C5D33"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80795A7" w14:textId="77777777" w:rsidR="00F2697D" w:rsidRDefault="00F2697D" w:rsidP="008A4BAB">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060510A5"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0B5C4FC7" w14:textId="77777777" w:rsidR="00F2697D" w:rsidRDefault="00F2697D" w:rsidP="008A4BAB">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6F6D43DB"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4DD11C19"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A2FC884" w14:textId="77777777" w:rsidR="00F2697D" w:rsidRDefault="00F2697D" w:rsidP="008A4BAB">
            <w:pPr>
              <w:pStyle w:val="TAC"/>
              <w:spacing w:line="256" w:lineRule="auto"/>
            </w:pPr>
            <w:r>
              <w:t>-8</w:t>
            </w:r>
            <w:r>
              <w:rPr>
                <w:lang w:eastAsia="zh-CN"/>
              </w:rPr>
              <w:t>7</w:t>
            </w:r>
          </w:p>
        </w:tc>
      </w:tr>
      <w:tr w:rsidR="00F2697D" w14:paraId="7C40A6EB" w14:textId="77777777" w:rsidTr="008A4BAB">
        <w:trPr>
          <w:cantSplit/>
          <w:trHeight w:val="150"/>
        </w:trPr>
        <w:tc>
          <w:tcPr>
            <w:tcW w:w="2628" w:type="dxa"/>
            <w:gridSpan w:val="2"/>
            <w:vMerge/>
            <w:tcBorders>
              <w:left w:val="single" w:sz="4" w:space="0" w:color="auto"/>
              <w:right w:val="single" w:sz="4" w:space="0" w:color="auto"/>
            </w:tcBorders>
          </w:tcPr>
          <w:p w14:paraId="2F0040ED"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37C77DF1"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B376914" w14:textId="77777777" w:rsidR="00F2697D" w:rsidRDefault="00F2697D" w:rsidP="008A4BAB">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17C71F00"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CFD0ADB"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29654D1" w14:textId="77777777" w:rsidR="00F2697D" w:rsidRDefault="00F2697D" w:rsidP="008A4BAB">
            <w:pPr>
              <w:pStyle w:val="TAC"/>
              <w:spacing w:line="256" w:lineRule="auto"/>
            </w:pPr>
            <w:r>
              <w:t>-8</w:t>
            </w:r>
            <w:r>
              <w:rPr>
                <w:lang w:eastAsia="zh-CN"/>
              </w:rPr>
              <w:t>1</w:t>
            </w:r>
          </w:p>
        </w:tc>
      </w:tr>
      <w:tr w:rsidR="00F2697D" w14:paraId="2E425F8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57509322"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492972AA"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620D280" w14:textId="77777777" w:rsidR="00F2697D" w:rsidRDefault="00F2697D" w:rsidP="008A4BAB">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4438642C"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267C67F"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236E02A" w14:textId="77777777" w:rsidR="00F2697D" w:rsidRDefault="00F2697D" w:rsidP="008A4BAB">
            <w:pPr>
              <w:pStyle w:val="TAC"/>
              <w:spacing w:line="256" w:lineRule="auto"/>
            </w:pPr>
            <w:r>
              <w:t>-78</w:t>
            </w:r>
          </w:p>
        </w:tc>
      </w:tr>
      <w:tr w:rsidR="00F2697D" w14:paraId="4510D882"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4358C28C"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3F2C4748" w14:textId="77777777" w:rsidR="00F2697D" w:rsidRDefault="00F2697D" w:rsidP="008A4BAB">
            <w:pPr>
              <w:pStyle w:val="TAC"/>
              <w:spacing w:line="256" w:lineRule="auto"/>
            </w:pPr>
            <w:r>
              <w:t>dBm/SCS</w:t>
            </w:r>
          </w:p>
          <w:p w14:paraId="20B76781" w14:textId="77777777" w:rsidR="00F2697D" w:rsidRDefault="00F2697D" w:rsidP="008A4BAB">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370A8B3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A8C9906"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6ED74A4D"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544A64FB" w14:textId="77777777" w:rsidR="00F2697D" w:rsidRDefault="00F2697D" w:rsidP="008A4BAB">
            <w:pPr>
              <w:pStyle w:val="TAC"/>
              <w:spacing w:line="256" w:lineRule="auto"/>
            </w:pPr>
            <w:r>
              <w:t>-8</w:t>
            </w:r>
            <w:r>
              <w:rPr>
                <w:lang w:eastAsia="zh-CN"/>
              </w:rPr>
              <w:t>7</w:t>
            </w:r>
          </w:p>
        </w:tc>
      </w:tr>
      <w:tr w:rsidR="00F2697D" w14:paraId="72FD450E" w14:textId="77777777" w:rsidTr="008A4BAB">
        <w:trPr>
          <w:cantSplit/>
          <w:trHeight w:val="92"/>
        </w:trPr>
        <w:tc>
          <w:tcPr>
            <w:tcW w:w="2628" w:type="dxa"/>
            <w:gridSpan w:val="2"/>
            <w:vMerge/>
            <w:tcBorders>
              <w:left w:val="single" w:sz="4" w:space="0" w:color="auto"/>
              <w:right w:val="single" w:sz="4" w:space="0" w:color="auto"/>
            </w:tcBorders>
          </w:tcPr>
          <w:p w14:paraId="324EDF93"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16E3D6E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B84737" w14:textId="77777777" w:rsidR="00F2697D" w:rsidRDefault="00F2697D" w:rsidP="008A4BAB">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6190E704"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EFB5CB9"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5C20D7A2" w14:textId="77777777" w:rsidR="00F2697D" w:rsidRDefault="00F2697D" w:rsidP="008A4BAB">
            <w:pPr>
              <w:pStyle w:val="TAC"/>
              <w:spacing w:line="256" w:lineRule="auto"/>
            </w:pPr>
            <w:r>
              <w:t>-8</w:t>
            </w:r>
            <w:r>
              <w:rPr>
                <w:rFonts w:hint="eastAsia"/>
                <w:lang w:eastAsia="zh-CN"/>
              </w:rPr>
              <w:t>1</w:t>
            </w:r>
          </w:p>
        </w:tc>
      </w:tr>
      <w:tr w:rsidR="00F2697D" w14:paraId="15531B76"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794F16CE"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A2ACC4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6EAB75A" w14:textId="77777777" w:rsidR="00F2697D" w:rsidRDefault="00F2697D" w:rsidP="008A4BAB">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7588B416"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8719945"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5911A77C" w14:textId="77777777" w:rsidR="00F2697D" w:rsidRDefault="00F2697D" w:rsidP="008A4BAB">
            <w:pPr>
              <w:pStyle w:val="TAC"/>
              <w:spacing w:line="256" w:lineRule="auto"/>
            </w:pPr>
            <w:r>
              <w:t>-78</w:t>
            </w:r>
          </w:p>
        </w:tc>
      </w:tr>
      <w:tr w:rsidR="00F2697D" w14:paraId="5FF5D7D4"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3051486C" w14:textId="77777777" w:rsidR="00F2697D" w:rsidRDefault="00F2697D" w:rsidP="008A4BAB">
            <w:pPr>
              <w:pStyle w:val="TAL"/>
              <w:spacing w:line="256" w:lineRule="auto"/>
            </w:pPr>
            <w:r>
              <w:rPr>
                <w:rFonts w:ascii="Times New Roman" w:hAnsi="Times New Roman"/>
                <w:position w:val="-12"/>
                <w:sz w:val="20"/>
              </w:rPr>
              <w:object w:dxaOrig="585" w:dyaOrig="285" w14:anchorId="744F145D">
                <v:shape id="_x0000_i1065" type="#_x0000_t75" style="width:29pt;height:12.5pt" o:ole="" fillcolor="window">
                  <v:imagedata r:id="rId18" o:title=""/>
                </v:shape>
                <o:OLEObject Type="Embed" ProgID="Equation.3" ShapeID="_x0000_i1065" DrawAspect="Content" ObjectID="_1731450474" r:id="rId69"/>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395426CF"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C61A94A"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79A870C5" w14:textId="77777777" w:rsidR="00F2697D" w:rsidRDefault="00F2697D" w:rsidP="008A4BAB">
            <w:pPr>
              <w:pStyle w:val="TAC"/>
              <w:spacing w:line="256" w:lineRule="auto"/>
              <w:rPr>
                <w:rFonts w:cs="Arial"/>
                <w:szCs w:val="18"/>
              </w:rPr>
            </w:pPr>
            <w:r>
              <w:rPr>
                <w:rFonts w:cs="Arial"/>
                <w:szCs w:val="18"/>
              </w:rPr>
              <w:t>NA</w:t>
            </w:r>
          </w:p>
          <w:p w14:paraId="4DFB1D31" w14:textId="77777777" w:rsidR="00F2697D" w:rsidRDefault="00F2697D" w:rsidP="008A4BAB">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359BC2BC"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338A6949" w14:textId="77777777" w:rsidR="00F2697D" w:rsidRDefault="00F2697D" w:rsidP="008A4BAB">
            <w:pPr>
              <w:pStyle w:val="TAC"/>
              <w:spacing w:line="256" w:lineRule="auto"/>
            </w:pPr>
            <w:r>
              <w:t>14.69</w:t>
            </w:r>
          </w:p>
        </w:tc>
      </w:tr>
      <w:tr w:rsidR="00F2697D" w14:paraId="7D60F177"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7565D6B3"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5EEA8670"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663468CD" w14:textId="77777777" w:rsidR="00F2697D" w:rsidRDefault="00F2697D" w:rsidP="008A4BAB">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03A572D1" w14:textId="77777777" w:rsidR="00F2697D" w:rsidRDefault="00F2697D" w:rsidP="008A4BAB">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7D327671"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13F6C7F0" w14:textId="77777777" w:rsidR="00F2697D" w:rsidRDefault="00F2697D" w:rsidP="008A4BAB">
            <w:pPr>
              <w:pStyle w:val="TAC"/>
              <w:spacing w:line="256" w:lineRule="auto"/>
            </w:pPr>
            <w:r>
              <w:t>-58.01</w:t>
            </w:r>
          </w:p>
        </w:tc>
      </w:tr>
      <w:tr w:rsidR="00F2697D" w14:paraId="6BEECBEF"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hideMark/>
          </w:tcPr>
          <w:p w14:paraId="0B1C53AD"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58C2C79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710C4F" w14:textId="77777777" w:rsidR="00F2697D" w:rsidRDefault="00F2697D" w:rsidP="008A4BAB">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62F1FB9A" w14:textId="77777777" w:rsidR="00F2697D" w:rsidRDefault="00F2697D" w:rsidP="008A4BAB">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784E3907" w14:textId="77777777" w:rsidR="00F2697D" w:rsidRDefault="00F2697D" w:rsidP="008A4BAB">
            <w:pPr>
              <w:pStyle w:val="TAC"/>
              <w:spacing w:line="256" w:lineRule="auto"/>
            </w:pPr>
            <w:r>
              <w:rPr>
                <w:rFonts w:cs="v4.2.0"/>
              </w:rPr>
              <w:t>AWGN</w:t>
            </w:r>
          </w:p>
        </w:tc>
      </w:tr>
      <w:tr w:rsidR="00F2697D" w14:paraId="3E628A64"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3127C8C"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3740CFEA" w14:textId="77777777" w:rsidR="00F2697D" w:rsidRDefault="00F2697D" w:rsidP="008A4BAB">
            <w:pPr>
              <w:pStyle w:val="TAN"/>
              <w:spacing w:line="256" w:lineRule="auto"/>
            </w:pPr>
            <w:r>
              <w:t>Note 2:</w:t>
            </w:r>
            <w:r>
              <w:tab/>
              <w:t>Void</w:t>
            </w:r>
          </w:p>
          <w:p w14:paraId="4C7521AB" w14:textId="77777777" w:rsidR="00F2697D" w:rsidRDefault="00F2697D" w:rsidP="008A4BAB">
            <w:pPr>
              <w:pStyle w:val="TAN"/>
              <w:spacing w:line="256" w:lineRule="auto"/>
            </w:pPr>
            <w:r>
              <w:t>Note 3:</w:t>
            </w:r>
            <w:r>
              <w:tab/>
              <w:t>SS B_RP, Es/Iot and Io levels have been derived from other parameters for information purposes. They are not settable parameters themselves.</w:t>
            </w:r>
          </w:p>
          <w:p w14:paraId="449978E9" w14:textId="77777777" w:rsidR="00F2697D" w:rsidRDefault="00F2697D" w:rsidP="008A4BAB">
            <w:pPr>
              <w:pStyle w:val="TAN"/>
              <w:spacing w:line="256" w:lineRule="auto"/>
            </w:pPr>
            <w:r>
              <w:t>Note 4:</w:t>
            </w:r>
            <w:r>
              <w:tab/>
              <w:t>Void</w:t>
            </w:r>
          </w:p>
          <w:p w14:paraId="4EC049AD" w14:textId="77777777" w:rsidR="00F2697D" w:rsidRDefault="00F2697D" w:rsidP="008A4BAB">
            <w:pPr>
              <w:pStyle w:val="TAN"/>
              <w:spacing w:line="256" w:lineRule="auto"/>
            </w:pPr>
            <w:r>
              <w:t>Note 5:</w:t>
            </w:r>
            <w:r>
              <w:tab/>
              <w:t>Equivalent power received by an antenna with 0 dBi gain at the centre of the quiet zone</w:t>
            </w:r>
          </w:p>
          <w:p w14:paraId="41D7532E" w14:textId="77777777" w:rsidR="00F2697D" w:rsidRDefault="00F2697D" w:rsidP="008A4BAB">
            <w:pPr>
              <w:pStyle w:val="TAN"/>
              <w:spacing w:line="254" w:lineRule="auto"/>
            </w:pPr>
            <w:r>
              <w:t>Note 6:</w:t>
            </w:r>
            <w:r>
              <w:tab/>
              <w:t>As observed with 0 dBi gain antenna at the centre of the quiet zone</w:t>
            </w:r>
          </w:p>
          <w:p w14:paraId="7C9EE3AC"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6914720"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563EA3B" w14:textId="77777777" w:rsidR="00F2697D" w:rsidRDefault="00F2697D" w:rsidP="00F2697D">
      <w:pPr>
        <w:pStyle w:val="TH"/>
        <w:jc w:val="left"/>
      </w:pPr>
    </w:p>
    <w:p w14:paraId="451DB359" w14:textId="77777777" w:rsidR="00F2697D" w:rsidRDefault="00F2697D" w:rsidP="00F2697D">
      <w:pPr>
        <w:pStyle w:val="Heading5"/>
      </w:pPr>
      <w:r>
        <w:t>A.7.6.2.18.2</w:t>
      </w:r>
      <w:r>
        <w:tab/>
        <w:t>Test Requirements</w:t>
      </w:r>
    </w:p>
    <w:p w14:paraId="1F7635F9" w14:textId="77777777" w:rsidR="00F2697D" w:rsidRDefault="00F2697D" w:rsidP="00F2697D">
      <w:pPr>
        <w:rPr>
          <w:rFonts w:cs="v4.2.0"/>
        </w:rPr>
      </w:pPr>
      <w:r>
        <w:rPr>
          <w:rFonts w:cs="v4.2.0"/>
        </w:rPr>
        <w:t>In test 1 with per-UE gap and in test 2 with per-FR gap, the UE shall send one Event A4 triggered measurement report, with a measurement reporting delay less than X ms from the beginning of time period T2, where X is</w:t>
      </w:r>
    </w:p>
    <w:p w14:paraId="150166BA" w14:textId="77777777" w:rsidR="00F2697D" w:rsidRDefault="00F2697D" w:rsidP="00F2697D">
      <w:pPr>
        <w:rPr>
          <w:rFonts w:cs="v4.2.0"/>
          <w:lang w:eastAsia="zh-CN"/>
        </w:rPr>
      </w:pPr>
      <w:r>
        <w:rPr>
          <w:rFonts w:cs="v4.2.0"/>
          <w:lang w:eastAsia="zh-CN"/>
        </w:rPr>
        <w:t>For Configuration 1,2,3</w:t>
      </w:r>
    </w:p>
    <w:p w14:paraId="71CEBC2B" w14:textId="77777777" w:rsidR="00F2697D" w:rsidRDefault="00F2697D" w:rsidP="00F2697D">
      <w:pPr>
        <w:pStyle w:val="B1"/>
      </w:pPr>
      <w:ins w:id="5306" w:author="vivo" w:date="2022-09-30T19:53:00Z">
        <w:r>
          <w:t>10.56s (96*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5307" w:author="vivo" w:date="2022-09-30T19:53:00Z">
        <w:r w:rsidDel="00642343">
          <w:delText>TBD</w:delText>
        </w:r>
      </w:del>
      <w:r>
        <w:t xml:space="preserve"> for UE supporting power class 1, or</w:t>
      </w:r>
    </w:p>
    <w:p w14:paraId="2315AC38" w14:textId="77777777" w:rsidR="00F2697D" w:rsidRPr="003D311B" w:rsidRDefault="00F2697D" w:rsidP="00F2697D">
      <w:pPr>
        <w:pStyle w:val="B1"/>
      </w:pPr>
      <w:ins w:id="5308" w:author="vivo" w:date="2022-09-30T19:54:00Z">
        <w:r>
          <w:lastRenderedPageBreak/>
          <w:t xml:space="preserve">6.72s </w:t>
        </w:r>
        <w:r>
          <w:rPr>
            <w:rFonts w:hint="eastAsia"/>
            <w:lang w:eastAsia="zh-CN"/>
          </w:rPr>
          <w:t>(</w:t>
        </w:r>
        <w:r>
          <w:rPr>
            <w:lang w:eastAsia="zh-CN"/>
          </w:rPr>
          <w:t>60*40ms + 60*40ms+48*40ms)</w:t>
        </w:r>
      </w:ins>
      <w:del w:id="5309" w:author="vivo" w:date="2022-09-30T19:54:00Z">
        <w:r w:rsidDel="00642343">
          <w:delText>TBD</w:delText>
        </w:r>
      </w:del>
      <w:r>
        <w:rPr>
          <w:lang w:eastAsia="zh-CN"/>
        </w:rPr>
        <w:t xml:space="preserve"> </w:t>
      </w:r>
      <w:r>
        <w:t xml:space="preserve">for UE supporting other power class. </w:t>
      </w:r>
    </w:p>
    <w:p w14:paraId="117C97B8" w14:textId="77777777" w:rsidR="00F2697D" w:rsidRDefault="00F2697D" w:rsidP="00F2697D">
      <w:pPr>
        <w:rPr>
          <w:rFonts w:cs="v4.2.0"/>
          <w:lang w:eastAsia="zh-CN"/>
        </w:rPr>
      </w:pPr>
      <w:r>
        <w:rPr>
          <w:rFonts w:cs="v4.2.0"/>
          <w:lang w:eastAsia="zh-CN"/>
        </w:rPr>
        <w:t>For Configuration 4,5,6</w:t>
      </w:r>
    </w:p>
    <w:p w14:paraId="73D52A3C" w14:textId="77777777" w:rsidR="00F2697D" w:rsidRDefault="00F2697D" w:rsidP="00F2697D">
      <w:pPr>
        <w:pStyle w:val="B1"/>
      </w:pPr>
      <w:r>
        <w:t>14.4s (192*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53C22912" w14:textId="77777777" w:rsidR="00F2697D" w:rsidRDefault="00F2697D" w:rsidP="00F2697D">
      <w:pPr>
        <w:pStyle w:val="B1"/>
      </w:pPr>
      <w:r>
        <w:t xml:space="preserve">9.12s </w:t>
      </w:r>
      <w:r>
        <w:rPr>
          <w:rFonts w:hint="eastAsia"/>
          <w:lang w:eastAsia="zh-CN"/>
        </w:rPr>
        <w:t>(</w:t>
      </w:r>
      <w:r>
        <w:rPr>
          <w:lang w:eastAsia="zh-CN"/>
        </w:rPr>
        <w:t xml:space="preserve">120*40ms + 60*40ms+48*40ms) </w:t>
      </w:r>
      <w:r>
        <w:t xml:space="preserve">for UE supporting other power class. </w:t>
      </w:r>
    </w:p>
    <w:p w14:paraId="5AAE7952" w14:textId="77777777" w:rsidR="00F2697D" w:rsidRDefault="00F2697D" w:rsidP="00F2697D">
      <w:pPr>
        <w:rPr>
          <w:rFonts w:cs="v4.2.0"/>
          <w:lang w:eastAsia="zh-CN"/>
        </w:rPr>
      </w:pPr>
      <w:r>
        <w:rPr>
          <w:rFonts w:cs="v4.2.0"/>
          <w:lang w:eastAsia="zh-CN"/>
        </w:rPr>
        <w:t>For Configuration 7,8,9</w:t>
      </w:r>
    </w:p>
    <w:p w14:paraId="72711A33" w14:textId="77777777" w:rsidR="00F2697D" w:rsidRDefault="00F2697D" w:rsidP="00F2697D">
      <w:pPr>
        <w:pStyle w:val="B1"/>
      </w:pPr>
      <w:ins w:id="5310" w:author="vivo" w:date="2022-09-30T19:54:00Z">
        <w:r>
          <w:t>18.24s (288*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5311" w:author="vivo" w:date="2022-09-30T19:54:00Z">
        <w:r w:rsidDel="00642343">
          <w:delText>TBD</w:delText>
        </w:r>
      </w:del>
      <w:r>
        <w:t xml:space="preserve"> for UE supporting power class 1, or</w:t>
      </w:r>
    </w:p>
    <w:p w14:paraId="78070771" w14:textId="77777777" w:rsidR="00F2697D" w:rsidRPr="003D311B" w:rsidRDefault="00F2697D" w:rsidP="00F2697D">
      <w:pPr>
        <w:pStyle w:val="B1"/>
      </w:pPr>
      <w:ins w:id="5312" w:author="vivo" w:date="2022-09-30T19:54:00Z">
        <w:r>
          <w:t xml:space="preserve">11.52s </w:t>
        </w:r>
        <w:r>
          <w:rPr>
            <w:rFonts w:hint="eastAsia"/>
            <w:lang w:eastAsia="zh-CN"/>
          </w:rPr>
          <w:t>(</w:t>
        </w:r>
        <w:r>
          <w:rPr>
            <w:lang w:eastAsia="zh-CN"/>
          </w:rPr>
          <w:t>180*40ms + 60*40ms+48*40ms)</w:t>
        </w:r>
      </w:ins>
      <w:del w:id="5313" w:author="vivo" w:date="2022-09-30T19:54:00Z">
        <w:r w:rsidDel="00642343">
          <w:delText>TBD</w:delText>
        </w:r>
      </w:del>
      <w:r>
        <w:rPr>
          <w:lang w:eastAsia="zh-CN"/>
        </w:rPr>
        <w:t xml:space="preserve"> </w:t>
      </w:r>
      <w:r>
        <w:t xml:space="preserve">for UE supporting other power class. </w:t>
      </w:r>
    </w:p>
    <w:p w14:paraId="40B57010" w14:textId="77777777" w:rsidR="00F2697D" w:rsidRDefault="00F2697D" w:rsidP="00F2697D">
      <w:pPr>
        <w:rPr>
          <w:rFonts w:cs="v4.2.0"/>
        </w:rPr>
      </w:pPr>
      <w:r>
        <w:rPr>
          <w:rFonts w:cs="v4.2.0"/>
        </w:rPr>
        <w:t>In test 2 without the gap, the UE shall send one Event A4 triggered measurement report, with a measurement reporting delay less than X ms from the beginning of time period T2, where X is</w:t>
      </w:r>
    </w:p>
    <w:p w14:paraId="0B98F2F4" w14:textId="77777777" w:rsidR="00F2697D" w:rsidRDefault="00F2697D" w:rsidP="00F2697D">
      <w:pPr>
        <w:rPr>
          <w:rFonts w:cs="v4.2.0"/>
          <w:lang w:eastAsia="zh-CN"/>
        </w:rPr>
      </w:pPr>
      <w:r>
        <w:rPr>
          <w:rFonts w:cs="v4.2.0"/>
          <w:lang w:eastAsia="zh-CN"/>
        </w:rPr>
        <w:t>For Configuration 1,2,3</w:t>
      </w:r>
    </w:p>
    <w:p w14:paraId="05AD25A7" w14:textId="77777777" w:rsidR="00F2697D" w:rsidRDefault="00F2697D" w:rsidP="00F2697D">
      <w:pPr>
        <w:pStyle w:val="B1"/>
      </w:pPr>
      <w:ins w:id="5314" w:author="vivo" w:date="2022-09-30T19:54:00Z">
        <w:r>
          <w:t>5.28s (96*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5315" w:author="vivo" w:date="2022-09-30T19:54:00Z">
        <w:r w:rsidDel="00642343">
          <w:delText xml:space="preserve">TBD </w:delText>
        </w:r>
      </w:del>
      <w:r>
        <w:t>for UE supporting power class 1, or</w:t>
      </w:r>
    </w:p>
    <w:p w14:paraId="5E8A352F" w14:textId="77777777" w:rsidR="00F2697D" w:rsidRPr="003D311B" w:rsidRDefault="00F2697D" w:rsidP="00F2697D">
      <w:pPr>
        <w:pStyle w:val="B1"/>
      </w:pPr>
      <w:ins w:id="5316" w:author="vivo" w:date="2022-09-30T19:54:00Z">
        <w:r>
          <w:t xml:space="preserve">3.36s </w:t>
        </w:r>
        <w:r>
          <w:rPr>
            <w:rFonts w:hint="eastAsia"/>
            <w:lang w:eastAsia="zh-CN"/>
          </w:rPr>
          <w:t>(</w:t>
        </w:r>
        <w:r>
          <w:rPr>
            <w:lang w:eastAsia="zh-CN"/>
          </w:rPr>
          <w:t>60*20ms + 60*20ms+48*20ms)</w:t>
        </w:r>
      </w:ins>
      <w:del w:id="5317" w:author="vivo" w:date="2022-09-30T19:54:00Z">
        <w:r w:rsidDel="00642343">
          <w:delText>TBD</w:delText>
        </w:r>
      </w:del>
      <w:r>
        <w:rPr>
          <w:lang w:eastAsia="zh-CN"/>
        </w:rPr>
        <w:t xml:space="preserve"> </w:t>
      </w:r>
      <w:r>
        <w:t xml:space="preserve">for UE supporting other power class. </w:t>
      </w:r>
    </w:p>
    <w:p w14:paraId="77272AC8" w14:textId="77777777" w:rsidR="00F2697D" w:rsidRDefault="00F2697D" w:rsidP="00F2697D">
      <w:pPr>
        <w:rPr>
          <w:rFonts w:cs="v4.2.0"/>
          <w:lang w:eastAsia="zh-CN"/>
        </w:rPr>
      </w:pPr>
      <w:r>
        <w:rPr>
          <w:rFonts w:cs="v4.2.0"/>
          <w:lang w:eastAsia="zh-CN"/>
        </w:rPr>
        <w:t>For Configuration 4,5,6</w:t>
      </w:r>
    </w:p>
    <w:p w14:paraId="34A12B46" w14:textId="77777777" w:rsidR="00F2697D" w:rsidRDefault="00F2697D" w:rsidP="00F2697D">
      <w:pPr>
        <w:pStyle w:val="B1"/>
      </w:pPr>
      <w:r>
        <w:t>7.2s (192*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for UE supporting power class 1, or</w:t>
      </w:r>
    </w:p>
    <w:p w14:paraId="2605F692" w14:textId="77777777" w:rsidR="00F2697D" w:rsidRDefault="00F2697D" w:rsidP="00F2697D">
      <w:pPr>
        <w:pStyle w:val="B1"/>
      </w:pPr>
      <w:r>
        <w:t xml:space="preserve">4.56s </w:t>
      </w:r>
      <w:r>
        <w:rPr>
          <w:rFonts w:hint="eastAsia"/>
          <w:lang w:eastAsia="zh-CN"/>
        </w:rPr>
        <w:t>(</w:t>
      </w:r>
      <w:r>
        <w:rPr>
          <w:lang w:eastAsia="zh-CN"/>
        </w:rPr>
        <w:t xml:space="preserve">120*20ms + 60*20ms+48*20ms) </w:t>
      </w:r>
      <w:r>
        <w:t>for UE supporting other power class.</w:t>
      </w:r>
    </w:p>
    <w:p w14:paraId="4DD10638" w14:textId="77777777" w:rsidR="00F2697D" w:rsidRDefault="00F2697D" w:rsidP="00F2697D">
      <w:pPr>
        <w:rPr>
          <w:rFonts w:cs="v4.2.0"/>
          <w:lang w:eastAsia="zh-CN"/>
        </w:rPr>
      </w:pPr>
      <w:r>
        <w:rPr>
          <w:rFonts w:cs="v4.2.0"/>
          <w:lang w:eastAsia="zh-CN"/>
        </w:rPr>
        <w:t>For Configuration 7,8,9</w:t>
      </w:r>
    </w:p>
    <w:p w14:paraId="66E8819C" w14:textId="77777777" w:rsidR="00F2697D" w:rsidRDefault="00F2697D" w:rsidP="00F2697D">
      <w:pPr>
        <w:pStyle w:val="B1"/>
      </w:pPr>
      <w:ins w:id="5318" w:author="vivo" w:date="2022-09-30T19:54:00Z">
        <w:r>
          <w:t>9.12s (288*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5319" w:author="vivo" w:date="2022-09-30T19:54:00Z">
        <w:r w:rsidDel="00642343">
          <w:delText>TBD</w:delText>
        </w:r>
      </w:del>
      <w:r>
        <w:t xml:space="preserve"> for UE supporting power class 1, or</w:t>
      </w:r>
    </w:p>
    <w:p w14:paraId="00C133C3" w14:textId="77777777" w:rsidR="00F2697D" w:rsidRPr="003D311B" w:rsidRDefault="00F2697D" w:rsidP="00F2697D">
      <w:pPr>
        <w:pStyle w:val="B1"/>
      </w:pPr>
      <w:ins w:id="5320" w:author="vivo" w:date="2022-09-30T19:55:00Z">
        <w:r>
          <w:t xml:space="preserve">5.76s </w:t>
        </w:r>
        <w:r>
          <w:rPr>
            <w:rFonts w:hint="eastAsia"/>
            <w:lang w:eastAsia="zh-CN"/>
          </w:rPr>
          <w:t>(</w:t>
        </w:r>
        <w:r>
          <w:rPr>
            <w:lang w:eastAsia="zh-CN"/>
          </w:rPr>
          <w:t>180*20ms + 60*20ms+48*20ms)</w:t>
        </w:r>
      </w:ins>
      <w:del w:id="5321" w:author="vivo" w:date="2022-09-30T19:55:00Z">
        <w:r w:rsidDel="00642343">
          <w:delText>TBD</w:delText>
        </w:r>
      </w:del>
      <w:r>
        <w:rPr>
          <w:lang w:eastAsia="zh-CN"/>
        </w:rPr>
        <w:t xml:space="preserve"> </w:t>
      </w:r>
      <w:r>
        <w:t xml:space="preserve">for UE supporting other power class. </w:t>
      </w:r>
    </w:p>
    <w:p w14:paraId="0EEB7D82" w14:textId="77777777" w:rsidR="00F2697D" w:rsidRDefault="00F2697D" w:rsidP="00F2697D">
      <w:pPr>
        <w:rPr>
          <w:rFonts w:cs="v4.2.0"/>
        </w:rPr>
      </w:pPr>
      <w:r>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7B3AAA82"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4AC311B" w14:textId="77777777" w:rsidR="00F2697D" w:rsidRDefault="00F2697D" w:rsidP="00F2697D"/>
    <w:p w14:paraId="2CE49C05" w14:textId="77777777" w:rsidR="00F2697D" w:rsidRDefault="00F2697D" w:rsidP="00F2697D">
      <w:pPr>
        <w:pStyle w:val="Heading4"/>
      </w:pPr>
      <w:r>
        <w:t>A.7.6.2.19</w:t>
      </w:r>
      <w:r>
        <w:tab/>
        <w:t>SA event triggered reporting tests for FR2</w:t>
      </w:r>
      <w:ins w:id="5322" w:author="Qian Yang" w:date="2022-10-18T22:54:00Z">
        <w:r>
          <w:t>-2</w:t>
        </w:r>
      </w:ins>
      <w:r>
        <w:t xml:space="preserve"> with SSB time index detection when DRX is used (PCell in FR1)</w:t>
      </w:r>
    </w:p>
    <w:p w14:paraId="59424308" w14:textId="77777777" w:rsidR="00F2697D" w:rsidRDefault="00F2697D" w:rsidP="00F2697D">
      <w:pPr>
        <w:pStyle w:val="Heading5"/>
      </w:pPr>
      <w:r>
        <w:t>A.7.6.2.19.1</w:t>
      </w:r>
      <w:r>
        <w:tab/>
        <w:t>Test Purpose and Environment</w:t>
      </w:r>
    </w:p>
    <w:p w14:paraId="5E12743A"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0501CB9C" w14:textId="77777777" w:rsidR="00F2697D" w:rsidRDefault="00F2697D" w:rsidP="00F2697D">
      <w:pPr>
        <w:rPr>
          <w:rFonts w:cs="v4.2.0"/>
        </w:rPr>
      </w:pPr>
      <w:r>
        <w:rPr>
          <w:rFonts w:cs="v4.2.0"/>
        </w:rPr>
        <w:t xml:space="preserve">In this test, there are two cells: NR cell 1 as PCell in FR1 on NR RF channel 2 and NR cell 2 as neighbour cell in </w:t>
      </w:r>
      <w:del w:id="5323" w:author="vivo-105" w:date="2022-11-07T14:25:00Z">
        <w:r w:rsidDel="00CC1CF7">
          <w:rPr>
            <w:rFonts w:cs="v4.2.0"/>
          </w:rPr>
          <w:delText xml:space="preserve">FR2 </w:delText>
        </w:r>
      </w:del>
      <w:ins w:id="5324" w:author="vivo-105" w:date="2022-11-07T14:25:00Z">
        <w:r>
          <w:rPr>
            <w:rFonts w:cs="v4.2.0"/>
          </w:rPr>
          <w:t xml:space="preserve">FR2-2 </w:t>
        </w:r>
      </w:ins>
      <w:r>
        <w:rPr>
          <w:rFonts w:cs="v4.2.0"/>
        </w:rPr>
        <w:t>on NR RF channel 2. The test parameters and configurations are given in Tables A.</w:t>
      </w:r>
      <w:del w:id="5325" w:author="vivo" w:date="2022-09-30T20:47:00Z">
        <w:r w:rsidDel="00B9451B">
          <w:rPr>
            <w:rFonts w:cs="v4.2.0"/>
          </w:rPr>
          <w:delText>7.6X.2.8.1</w:delText>
        </w:r>
      </w:del>
      <w:ins w:id="5326" w:author="vivo" w:date="2022-09-30T20:47:00Z">
        <w:r>
          <w:rPr>
            <w:rFonts w:cs="v4.2.0"/>
          </w:rPr>
          <w:t>7.6.2.19.1</w:t>
        </w:r>
      </w:ins>
      <w:r>
        <w:rPr>
          <w:rFonts w:cs="v4.2.0"/>
        </w:rPr>
        <w:t>-1, A.</w:t>
      </w:r>
      <w:del w:id="5327" w:author="vivo" w:date="2022-09-30T20:47:00Z">
        <w:r w:rsidDel="00B9451B">
          <w:rPr>
            <w:rFonts w:cs="v4.2.0"/>
          </w:rPr>
          <w:delText>7.6X.2.8.1</w:delText>
        </w:r>
      </w:del>
      <w:ins w:id="5328" w:author="vivo" w:date="2022-09-30T20:47:00Z">
        <w:r>
          <w:rPr>
            <w:rFonts w:cs="v4.2.0"/>
          </w:rPr>
          <w:t>7.6.2.19.1</w:t>
        </w:r>
      </w:ins>
      <w:r>
        <w:rPr>
          <w:rFonts w:cs="v4.2.0"/>
        </w:rPr>
        <w:t>-2, and A.</w:t>
      </w:r>
      <w:del w:id="5329" w:author="vivo" w:date="2022-09-30T20:47:00Z">
        <w:r w:rsidDel="00B9451B">
          <w:rPr>
            <w:rFonts w:cs="v4.2.0"/>
          </w:rPr>
          <w:delText>7.6X.2.8.1</w:delText>
        </w:r>
      </w:del>
      <w:ins w:id="5330" w:author="vivo" w:date="2022-09-30T20:47:00Z">
        <w:r>
          <w:rPr>
            <w:rFonts w:cs="v4.2.0"/>
          </w:rPr>
          <w:t>7.6.2.19.1</w:t>
        </w:r>
      </w:ins>
      <w:r>
        <w:rPr>
          <w:rFonts w:cs="v4.2.0"/>
        </w:rPr>
        <w:t xml:space="preserve">-3. </w:t>
      </w:r>
    </w:p>
    <w:p w14:paraId="30ECE0C9" w14:textId="77777777" w:rsidR="00F2697D" w:rsidRDefault="00F2697D" w:rsidP="00F2697D">
      <w:pPr>
        <w:rPr>
          <w:rFonts w:cs="v4.2.0"/>
        </w:rPr>
      </w:pPr>
      <w:r>
        <w:rPr>
          <w:rFonts w:cs="v4.2.0"/>
        </w:rPr>
        <w:t>In test 1&amp;2 per-UE measurement gap pattern configuration # 0 as defined in Table A.</w:t>
      </w:r>
      <w:del w:id="5331" w:author="vivo" w:date="2022-09-30T20:47:00Z">
        <w:r w:rsidDel="00B9451B">
          <w:rPr>
            <w:rFonts w:cs="v4.2.0"/>
          </w:rPr>
          <w:delText>7.6X.2.8.1</w:delText>
        </w:r>
      </w:del>
      <w:ins w:id="5332" w:author="vivo" w:date="2022-09-30T20:47:00Z">
        <w:r>
          <w:rPr>
            <w:rFonts w:cs="v4.2.0"/>
          </w:rPr>
          <w:t>7.6.2.19.1</w:t>
        </w:r>
      </w:ins>
      <w:r>
        <w:rPr>
          <w:rFonts w:cs="v4.2.0"/>
        </w:rPr>
        <w:t>-2 is provided for a UE that does not support per-FR gap and in test 3&amp;4 measurement no gap pattern is configured as defined in Table A.</w:t>
      </w:r>
      <w:del w:id="5333" w:author="vivo" w:date="2022-09-30T20:47:00Z">
        <w:r w:rsidDel="00B9451B">
          <w:rPr>
            <w:rFonts w:cs="v4.2.0"/>
          </w:rPr>
          <w:delText>7.6X.2.8.1</w:delText>
        </w:r>
      </w:del>
      <w:ins w:id="5334" w:author="vivo" w:date="2022-09-30T20:47:00Z">
        <w:r>
          <w:rPr>
            <w:rFonts w:cs="v4.2.0"/>
          </w:rPr>
          <w:t>7.6.2.19.1</w:t>
        </w:r>
      </w:ins>
      <w:r>
        <w:rPr>
          <w:rFonts w:cs="v4.2.0"/>
        </w:rPr>
        <w:t>-2. If a UE supports per-FR gap , it is only required to pass test 3&amp;4. Otherwise it is only required to pass test 1&amp;2.</w:t>
      </w:r>
    </w:p>
    <w:p w14:paraId="0A7852F1"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4512ABCF" w14:textId="77777777" w:rsidR="00F2697D" w:rsidRDefault="00F2697D" w:rsidP="00F2697D">
      <w:r>
        <w:t>Supported test configurations are shown in table A.</w:t>
      </w:r>
      <w:del w:id="5335" w:author="vivo" w:date="2022-09-30T20:47:00Z">
        <w:r w:rsidDel="00B9451B">
          <w:delText>7.6X.2.8.1</w:delText>
        </w:r>
      </w:del>
      <w:ins w:id="5336" w:author="vivo" w:date="2022-09-30T20:47:00Z">
        <w:r>
          <w:t>7.6.2.19.1</w:t>
        </w:r>
      </w:ins>
      <w:r>
        <w:t>-1.</w:t>
      </w:r>
    </w:p>
    <w:p w14:paraId="7856103E" w14:textId="77777777" w:rsidR="00F2697D" w:rsidRDefault="00F2697D" w:rsidP="00F2697D">
      <w:pPr>
        <w:rPr>
          <w:rFonts w:cs="v4.2.0"/>
        </w:rPr>
      </w:pPr>
      <w:r>
        <w:rPr>
          <w:rFonts w:cs="v4.2.0"/>
        </w:rPr>
        <w:lastRenderedPageBreak/>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18BA17E2" w14:textId="77777777" w:rsidR="00F2697D" w:rsidRDefault="00F2697D" w:rsidP="00F2697D">
      <w:pPr>
        <w:pStyle w:val="TH"/>
      </w:pPr>
      <w:r>
        <w:t>Table A.</w:t>
      </w:r>
      <w:del w:id="5337" w:author="vivo" w:date="2022-09-30T20:47:00Z">
        <w:r w:rsidDel="00B9451B">
          <w:delText>7.6X.2.8.1</w:delText>
        </w:r>
      </w:del>
      <w:ins w:id="5338" w:author="vivo" w:date="2022-09-30T20:47:00Z">
        <w:r>
          <w:t>7.6.2.19.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5CB14EB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632E83B"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5A0402F0"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6F1936B" w14:textId="77777777" w:rsidR="00F2697D" w:rsidRDefault="00F2697D" w:rsidP="008A4BAB">
            <w:pPr>
              <w:pStyle w:val="TAH"/>
              <w:spacing w:line="256" w:lineRule="auto"/>
            </w:pPr>
            <w:r>
              <w:t>Description of target cell</w:t>
            </w:r>
          </w:p>
        </w:tc>
      </w:tr>
      <w:tr w:rsidR="00F2697D" w14:paraId="7F92140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19263420"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69AA8172"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4D34D9BD" w14:textId="77777777" w:rsidR="00F2697D" w:rsidRDefault="00F2697D" w:rsidP="008A4BAB">
            <w:pPr>
              <w:pStyle w:val="TAL"/>
              <w:spacing w:line="256" w:lineRule="auto"/>
            </w:pPr>
            <w:r>
              <w:t>120 kHz SSB SCS, 100 MHz bandwidth, TDD duplex mode</w:t>
            </w:r>
          </w:p>
        </w:tc>
      </w:tr>
      <w:tr w:rsidR="00F2697D" w14:paraId="48983E3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22165D3B"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4F036571"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57850E" w14:textId="77777777" w:rsidR="00F2697D" w:rsidRDefault="00F2697D" w:rsidP="008A4BAB">
            <w:pPr>
              <w:spacing w:after="0" w:line="256" w:lineRule="auto"/>
              <w:rPr>
                <w:rFonts w:ascii="Arial" w:hAnsi="Arial"/>
                <w:sz w:val="18"/>
              </w:rPr>
            </w:pPr>
          </w:p>
        </w:tc>
      </w:tr>
      <w:tr w:rsidR="00F2697D" w14:paraId="5C582E24"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1398369A"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1736B44"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E6E7D1" w14:textId="77777777" w:rsidR="00F2697D" w:rsidRDefault="00F2697D" w:rsidP="008A4BAB">
            <w:pPr>
              <w:spacing w:after="0" w:line="256" w:lineRule="auto"/>
              <w:rPr>
                <w:rFonts w:ascii="Arial" w:hAnsi="Arial"/>
                <w:sz w:val="18"/>
              </w:rPr>
            </w:pPr>
          </w:p>
        </w:tc>
      </w:tr>
      <w:tr w:rsidR="00F2697D" w14:paraId="480D917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DEF0687"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5DA2EA7"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E3C8CB0"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23EE3BD8"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57A8359"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09BB6A0E"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B91B162"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2F4ED6D1"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E93DE13" w14:textId="77777777" w:rsidR="00F2697D" w:rsidRDefault="00F2697D" w:rsidP="008A4BAB">
            <w:pPr>
              <w:spacing w:after="0" w:line="256" w:lineRule="auto"/>
              <w:rPr>
                <w:rFonts w:ascii="Arial" w:hAnsi="Arial"/>
                <w:sz w:val="18"/>
              </w:rPr>
            </w:pPr>
          </w:p>
        </w:tc>
      </w:tr>
      <w:tr w:rsidR="00F2697D" w14:paraId="3B7CEA3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75E044F8"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7C2CC8A"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472D9A15" w14:textId="77777777" w:rsidR="00F2697D" w:rsidRDefault="00F2697D" w:rsidP="008A4BAB">
            <w:pPr>
              <w:spacing w:after="0" w:line="256" w:lineRule="auto"/>
              <w:rPr>
                <w:rFonts w:ascii="Arial" w:hAnsi="Arial"/>
                <w:sz w:val="18"/>
              </w:rPr>
            </w:pPr>
          </w:p>
        </w:tc>
      </w:tr>
      <w:tr w:rsidR="00F2697D" w14:paraId="716C732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23186CF"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010D9CB4"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02414F48"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1E8B1EE1"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A2C52AC"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3D84575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88984AA"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7EB35947"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174EBBC" w14:textId="77777777" w:rsidR="00F2697D" w:rsidRDefault="00F2697D" w:rsidP="008A4BAB">
            <w:pPr>
              <w:spacing w:after="0" w:line="256" w:lineRule="auto"/>
              <w:rPr>
                <w:rFonts w:ascii="Arial" w:hAnsi="Arial"/>
                <w:sz w:val="18"/>
              </w:rPr>
            </w:pPr>
          </w:p>
        </w:tc>
      </w:tr>
      <w:tr w:rsidR="00F2697D" w14:paraId="5861296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917D92F"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42F3B079"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9C5E7FA" w14:textId="77777777" w:rsidR="00F2697D" w:rsidRDefault="00F2697D" w:rsidP="008A4BAB">
            <w:pPr>
              <w:spacing w:after="0" w:line="256" w:lineRule="auto"/>
              <w:rPr>
                <w:rFonts w:ascii="Arial" w:hAnsi="Arial"/>
                <w:sz w:val="18"/>
              </w:rPr>
            </w:pPr>
          </w:p>
        </w:tc>
      </w:tr>
      <w:tr w:rsidR="00F2697D" w14:paraId="38323C3F"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227D33A0" w14:textId="77777777" w:rsidR="00F2697D" w:rsidRDefault="00F2697D" w:rsidP="008A4BAB">
            <w:pPr>
              <w:pStyle w:val="TAN"/>
              <w:spacing w:line="256" w:lineRule="auto"/>
            </w:pPr>
            <w:r>
              <w:t>Note:</w:t>
            </w:r>
            <w:r>
              <w:tab/>
              <w:t>The UE is only required to be tested in one of the supported test configurations</w:t>
            </w:r>
          </w:p>
        </w:tc>
      </w:tr>
    </w:tbl>
    <w:p w14:paraId="7A3DFC6C" w14:textId="77777777" w:rsidR="00F2697D" w:rsidRDefault="00F2697D" w:rsidP="00F2697D">
      <w:pPr>
        <w:rPr>
          <w:rFonts w:cs="v4.2.0"/>
        </w:rPr>
      </w:pPr>
    </w:p>
    <w:p w14:paraId="3709BCA3" w14:textId="77777777" w:rsidR="00F2697D" w:rsidRDefault="00F2697D" w:rsidP="00F2697D">
      <w:pPr>
        <w:pStyle w:val="TH"/>
      </w:pPr>
      <w:r>
        <w:t>Table A.</w:t>
      </w:r>
      <w:del w:id="5339" w:author="vivo" w:date="2022-09-30T20:47:00Z">
        <w:r w:rsidDel="00B9451B">
          <w:delText>7.6X.2.8.1</w:delText>
        </w:r>
      </w:del>
      <w:ins w:id="5340" w:author="vivo" w:date="2022-09-30T20:47:00Z">
        <w:r>
          <w:t>7.6.2.19.1</w:t>
        </w:r>
      </w:ins>
      <w:r>
        <w:t xml:space="preserve">-2: General test parameters for SA inter-frequency event triggered reporting for </w:t>
      </w:r>
      <w:del w:id="5341" w:author="vivo-105" w:date="2022-11-07T14:25:00Z">
        <w:r w:rsidDel="00CC1CF7">
          <w:delText xml:space="preserve">FR2 </w:delText>
        </w:r>
      </w:del>
      <w:ins w:id="5342"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F2697D" w14:paraId="0EF39B90" w14:textId="77777777" w:rsidTr="008A4BAB">
        <w:trPr>
          <w:cantSplit/>
        </w:trPr>
        <w:tc>
          <w:tcPr>
            <w:tcW w:w="2116" w:type="dxa"/>
            <w:tcBorders>
              <w:top w:val="single" w:sz="4" w:space="0" w:color="auto"/>
              <w:left w:val="single" w:sz="4" w:space="0" w:color="auto"/>
              <w:bottom w:val="nil"/>
              <w:right w:val="single" w:sz="4" w:space="0" w:color="auto"/>
            </w:tcBorders>
            <w:hideMark/>
          </w:tcPr>
          <w:p w14:paraId="0B96875E" w14:textId="77777777" w:rsidR="00F2697D" w:rsidRDefault="00F2697D" w:rsidP="008A4BAB">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28D3E5EF" w14:textId="77777777" w:rsidR="00F2697D" w:rsidRDefault="00F2697D" w:rsidP="008A4BAB">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6428D1EC" w14:textId="77777777" w:rsidR="00F2697D" w:rsidRDefault="00F2697D" w:rsidP="008A4BAB">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D0A2B3F"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5A29C190" w14:textId="77777777" w:rsidR="00F2697D" w:rsidRDefault="00F2697D" w:rsidP="008A4BAB">
            <w:pPr>
              <w:pStyle w:val="TAH"/>
              <w:spacing w:line="256" w:lineRule="auto"/>
            </w:pPr>
            <w:r>
              <w:t>Comment</w:t>
            </w:r>
          </w:p>
        </w:tc>
      </w:tr>
      <w:tr w:rsidR="00F2697D" w14:paraId="499D5AD5" w14:textId="77777777" w:rsidTr="008A4BAB">
        <w:trPr>
          <w:cantSplit/>
        </w:trPr>
        <w:tc>
          <w:tcPr>
            <w:tcW w:w="2116" w:type="dxa"/>
            <w:tcBorders>
              <w:top w:val="nil"/>
              <w:left w:val="single" w:sz="4" w:space="0" w:color="auto"/>
              <w:bottom w:val="single" w:sz="4" w:space="0" w:color="auto"/>
              <w:right w:val="single" w:sz="4" w:space="0" w:color="auto"/>
            </w:tcBorders>
          </w:tcPr>
          <w:p w14:paraId="32A3AC85" w14:textId="77777777" w:rsidR="00F2697D" w:rsidRDefault="00F2697D" w:rsidP="008A4BAB">
            <w:pPr>
              <w:pStyle w:val="TAH"/>
              <w:spacing w:line="256" w:lineRule="auto"/>
            </w:pPr>
          </w:p>
        </w:tc>
        <w:tc>
          <w:tcPr>
            <w:tcW w:w="572" w:type="dxa"/>
            <w:tcBorders>
              <w:top w:val="nil"/>
              <w:left w:val="single" w:sz="4" w:space="0" w:color="auto"/>
              <w:bottom w:val="single" w:sz="4" w:space="0" w:color="auto"/>
              <w:right w:val="single" w:sz="4" w:space="0" w:color="auto"/>
            </w:tcBorders>
          </w:tcPr>
          <w:p w14:paraId="4C1E2F8D" w14:textId="77777777" w:rsidR="00F2697D" w:rsidRDefault="00F2697D" w:rsidP="008A4BAB">
            <w:pPr>
              <w:pStyle w:val="TAH"/>
              <w:spacing w:line="256" w:lineRule="auto"/>
            </w:pPr>
          </w:p>
        </w:tc>
        <w:tc>
          <w:tcPr>
            <w:tcW w:w="1275" w:type="dxa"/>
            <w:tcBorders>
              <w:top w:val="nil"/>
              <w:left w:val="single" w:sz="4" w:space="0" w:color="auto"/>
              <w:bottom w:val="single" w:sz="4" w:space="0" w:color="auto"/>
              <w:right w:val="single" w:sz="4" w:space="0" w:color="auto"/>
            </w:tcBorders>
          </w:tcPr>
          <w:p w14:paraId="3D1307C5" w14:textId="77777777" w:rsidR="00F2697D" w:rsidRDefault="00F2697D" w:rsidP="008A4BAB">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1E1DD85A" w14:textId="77777777" w:rsidR="00F2697D" w:rsidRDefault="00F2697D" w:rsidP="008A4BAB">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7A01A89E" w14:textId="77777777" w:rsidR="00F2697D" w:rsidRDefault="00F2697D" w:rsidP="008A4BAB">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2CAEB0E2" w14:textId="77777777" w:rsidR="00F2697D" w:rsidRDefault="00F2697D" w:rsidP="008A4BAB">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44C48EC4" w14:textId="77777777" w:rsidR="00F2697D" w:rsidRDefault="00F2697D" w:rsidP="008A4BAB">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43A5C5AD" w14:textId="77777777" w:rsidR="00F2697D" w:rsidRDefault="00F2697D" w:rsidP="008A4BAB">
            <w:pPr>
              <w:pStyle w:val="TAH"/>
              <w:spacing w:line="256" w:lineRule="auto"/>
            </w:pPr>
          </w:p>
        </w:tc>
      </w:tr>
      <w:tr w:rsidR="00F2697D" w14:paraId="33471EEC"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4B2872E" w14:textId="77777777" w:rsidR="00F2697D" w:rsidRDefault="00F2697D" w:rsidP="008A4BAB">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3FF8B578" w14:textId="77777777" w:rsidR="00F2697D" w:rsidRDefault="00F2697D" w:rsidP="008A4BAB">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43569A8E"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C740AE1"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AD25D03" w14:textId="77777777" w:rsidR="00F2697D" w:rsidRDefault="00F2697D" w:rsidP="008A4BAB">
            <w:pPr>
              <w:pStyle w:val="TAL"/>
              <w:spacing w:line="256" w:lineRule="auto"/>
            </w:pPr>
            <w:r>
              <w:t xml:space="preserve">One NR </w:t>
            </w:r>
            <w:r>
              <w:rPr>
                <w:rFonts w:cs="v4.2.0"/>
              </w:rPr>
              <w:t xml:space="preserve">FR1 and one NR </w:t>
            </w:r>
            <w:del w:id="5343" w:author="vivo-105" w:date="2022-11-07T14:25:00Z">
              <w:r w:rsidDel="00CC1CF7">
                <w:rPr>
                  <w:rFonts w:cs="v4.2.0"/>
                </w:rPr>
                <w:delText xml:space="preserve">FR2 </w:delText>
              </w:r>
            </w:del>
            <w:ins w:id="5344" w:author="vivo-105" w:date="2022-11-07T14:25:00Z">
              <w:r>
                <w:rPr>
                  <w:rFonts w:cs="v4.2.0"/>
                </w:rPr>
                <w:t xml:space="preserve">FR2-2 </w:t>
              </w:r>
            </w:ins>
            <w:r>
              <w:t>carrier frequency is used.</w:t>
            </w:r>
          </w:p>
        </w:tc>
      </w:tr>
      <w:tr w:rsidR="00F2697D" w14:paraId="2DF59F06"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A7A0D9D" w14:textId="77777777" w:rsidR="00F2697D" w:rsidRDefault="00F2697D" w:rsidP="008A4BAB">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47691D9F"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6A23195"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754EC48"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4FF9671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0F55EA06"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2E27AB4" w14:textId="77777777" w:rsidR="00F2697D" w:rsidRDefault="00F2697D" w:rsidP="008A4BAB">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058A16D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D9B32F0"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5FDEC30"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95AE6D2"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3C539D7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DFF9296" w14:textId="77777777" w:rsidR="00F2697D" w:rsidRDefault="00F2697D" w:rsidP="008A4BAB">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00A77D5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3480BF16"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4A2F7D38" w14:textId="77777777" w:rsidR="00F2697D" w:rsidRDefault="00F2697D" w:rsidP="008A4BAB">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AE3A49A"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2A2E5C3F" w14:textId="77777777" w:rsidR="00F2697D" w:rsidRDefault="00F2697D" w:rsidP="008A4BAB">
            <w:pPr>
              <w:pStyle w:val="TAL"/>
              <w:spacing w:line="256" w:lineRule="auto"/>
              <w:rPr>
                <w:rFonts w:cs="Arial"/>
              </w:rPr>
            </w:pPr>
            <w:r>
              <w:rPr>
                <w:rFonts w:cs="Arial"/>
              </w:rPr>
              <w:t>As specified in clause 9.1.2-1.</w:t>
            </w:r>
          </w:p>
          <w:p w14:paraId="4F95AE7C" w14:textId="77777777" w:rsidR="00F2697D" w:rsidRDefault="00F2697D" w:rsidP="008A4BAB">
            <w:pPr>
              <w:pStyle w:val="TAL"/>
              <w:spacing w:line="256" w:lineRule="auto"/>
              <w:rPr>
                <w:rFonts w:cs="Arial"/>
              </w:rPr>
            </w:pPr>
          </w:p>
        </w:tc>
      </w:tr>
      <w:tr w:rsidR="00F2697D" w14:paraId="6F60906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ECCD6F0" w14:textId="77777777" w:rsidR="00F2697D" w:rsidRDefault="00F2697D" w:rsidP="008A4BAB">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435EA6EE"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136C81D"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4DA7B73B" w14:textId="77777777" w:rsidR="00F2697D" w:rsidRDefault="00F2697D" w:rsidP="008A4BAB">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362D4334"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0177E388" w14:textId="77777777" w:rsidR="00F2697D" w:rsidRDefault="00F2697D" w:rsidP="008A4BAB">
            <w:pPr>
              <w:pStyle w:val="TAL"/>
              <w:spacing w:line="256" w:lineRule="auto"/>
              <w:rPr>
                <w:rFonts w:cs="Arial"/>
              </w:rPr>
            </w:pPr>
          </w:p>
        </w:tc>
      </w:tr>
      <w:tr w:rsidR="00F2697D" w14:paraId="10372BED"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668FA703" w14:textId="77777777" w:rsidR="00F2697D" w:rsidRDefault="00F2697D" w:rsidP="008A4BAB">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3007184D"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3BFF44"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67BC9D8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49F35AD8" w14:textId="77777777" w:rsidR="00F2697D" w:rsidRDefault="00F2697D" w:rsidP="008A4BAB">
            <w:pPr>
              <w:pStyle w:val="TAL"/>
              <w:spacing w:line="256" w:lineRule="auto"/>
              <w:rPr>
                <w:rFonts w:cs="Arial"/>
              </w:rPr>
            </w:pPr>
            <w:r>
              <w:rPr>
                <w:rFonts w:cs="Arial"/>
              </w:rPr>
              <w:t>As specified in clause A.3.10.1</w:t>
            </w:r>
          </w:p>
          <w:p w14:paraId="17F0E969" w14:textId="77777777" w:rsidR="00F2697D" w:rsidRDefault="00F2697D" w:rsidP="008A4BAB">
            <w:pPr>
              <w:pStyle w:val="TAL"/>
              <w:spacing w:line="256" w:lineRule="auto"/>
              <w:rPr>
                <w:rFonts w:cs="Arial"/>
              </w:rPr>
            </w:pPr>
          </w:p>
        </w:tc>
      </w:tr>
      <w:tr w:rsidR="00F2697D" w14:paraId="72C5ABCE"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F9CE137"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078C4B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41F49C5"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5F5DC143"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ACC181C" w14:textId="77777777" w:rsidR="00F2697D" w:rsidRDefault="00F2697D" w:rsidP="008A4BAB">
            <w:pPr>
              <w:pStyle w:val="TAL"/>
              <w:spacing w:line="256" w:lineRule="auto"/>
              <w:rPr>
                <w:rFonts w:cs="Arial"/>
              </w:rPr>
            </w:pPr>
          </w:p>
        </w:tc>
      </w:tr>
      <w:tr w:rsidR="00F2697D" w14:paraId="05670206"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45D0289"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1F370F9F"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E5F160A"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40DD37DA"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01B48535" w14:textId="77777777" w:rsidR="00F2697D" w:rsidRDefault="00F2697D" w:rsidP="008A4BAB">
            <w:pPr>
              <w:pStyle w:val="TAL"/>
              <w:spacing w:line="256" w:lineRule="auto"/>
              <w:rPr>
                <w:rFonts w:cs="Arial"/>
              </w:rPr>
            </w:pPr>
          </w:p>
        </w:tc>
      </w:tr>
      <w:tr w:rsidR="00F2697D" w14:paraId="02CC9E21"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5BC54366"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39B778C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EA09DCA"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2D23D22"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567FE04C" w14:textId="77777777" w:rsidR="00F2697D" w:rsidRDefault="00F2697D" w:rsidP="008A4BAB">
            <w:pPr>
              <w:pStyle w:val="TAL"/>
              <w:spacing w:line="256" w:lineRule="auto"/>
              <w:rPr>
                <w:rFonts w:cs="Arial"/>
              </w:rPr>
            </w:pPr>
          </w:p>
        </w:tc>
      </w:tr>
      <w:tr w:rsidR="00F2697D" w14:paraId="3D5C0465"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EDB0C49"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473447C"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5170C1C"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20385774"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2C7FC958" w14:textId="77777777" w:rsidR="00F2697D" w:rsidRDefault="00F2697D" w:rsidP="008A4BAB">
            <w:pPr>
              <w:pStyle w:val="TAL"/>
              <w:spacing w:line="256" w:lineRule="auto"/>
              <w:rPr>
                <w:rFonts w:cs="Arial"/>
              </w:rPr>
            </w:pPr>
          </w:p>
        </w:tc>
      </w:tr>
      <w:tr w:rsidR="00F2697D" w14:paraId="471F54FE"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0E215EDA"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140819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B8B176"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527CBE67"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6A15AA6" w14:textId="77777777" w:rsidR="00F2697D" w:rsidRDefault="00F2697D" w:rsidP="008A4BAB">
            <w:pPr>
              <w:pStyle w:val="TAL"/>
              <w:spacing w:line="256" w:lineRule="auto"/>
              <w:rPr>
                <w:rFonts w:cs="Arial"/>
              </w:rPr>
            </w:pPr>
          </w:p>
        </w:tc>
      </w:tr>
      <w:tr w:rsidR="00F2697D" w14:paraId="40EFB822" w14:textId="77777777" w:rsidTr="008A4BAB">
        <w:trPr>
          <w:cantSplit/>
        </w:trPr>
        <w:tc>
          <w:tcPr>
            <w:tcW w:w="2116" w:type="dxa"/>
            <w:vMerge w:val="restart"/>
            <w:tcBorders>
              <w:top w:val="single" w:sz="4" w:space="0" w:color="auto"/>
              <w:left w:val="single" w:sz="4" w:space="0" w:color="auto"/>
              <w:right w:val="single" w:sz="4" w:space="0" w:color="auto"/>
            </w:tcBorders>
            <w:hideMark/>
          </w:tcPr>
          <w:p w14:paraId="180C6114" w14:textId="77777777" w:rsidR="00F2697D" w:rsidRDefault="00F2697D" w:rsidP="008A4BAB">
            <w:pPr>
              <w:pStyle w:val="TAL"/>
              <w:spacing w:line="256" w:lineRule="auto"/>
              <w:rPr>
                <w:lang w:eastAsia="zh-CN"/>
              </w:rPr>
            </w:pPr>
            <w:r>
              <w:rPr>
                <w:lang w:eastAsia="zh-CN"/>
              </w:rPr>
              <w:lastRenderedPageBreak/>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2DF4F6B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9A971AB" w14:textId="77777777" w:rsidR="00F2697D" w:rsidRDefault="00F2697D" w:rsidP="008A4BAB">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647A86E2"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4B957D2B" w14:textId="77777777" w:rsidR="00F2697D" w:rsidRDefault="00F2697D" w:rsidP="008A4BAB">
            <w:pPr>
              <w:pStyle w:val="TAL"/>
              <w:spacing w:line="256" w:lineRule="auto"/>
              <w:rPr>
                <w:rFonts w:cs="Arial"/>
              </w:rPr>
            </w:pPr>
            <w:r>
              <w:rPr>
                <w:rFonts w:cs="Arial"/>
              </w:rPr>
              <w:t>As specified in clause A.3.10.2</w:t>
            </w:r>
          </w:p>
        </w:tc>
      </w:tr>
      <w:tr w:rsidR="00F2697D" w14:paraId="1E224F57" w14:textId="77777777" w:rsidTr="008A4BAB">
        <w:trPr>
          <w:cantSplit/>
        </w:trPr>
        <w:tc>
          <w:tcPr>
            <w:tcW w:w="2116" w:type="dxa"/>
            <w:vMerge/>
            <w:tcBorders>
              <w:left w:val="single" w:sz="4" w:space="0" w:color="auto"/>
              <w:right w:val="single" w:sz="4" w:space="0" w:color="auto"/>
            </w:tcBorders>
          </w:tcPr>
          <w:p w14:paraId="4777BE34"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57C8A02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6B54BD7" w14:textId="77777777" w:rsidR="00F2697D" w:rsidRDefault="00F2697D" w:rsidP="008A4BAB">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342B561E"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D937CA9" w14:textId="77777777" w:rsidR="00F2697D" w:rsidRDefault="00F2697D" w:rsidP="008A4BAB">
            <w:pPr>
              <w:pStyle w:val="TAL"/>
              <w:spacing w:line="256" w:lineRule="auto"/>
              <w:rPr>
                <w:rFonts w:cs="Arial"/>
              </w:rPr>
            </w:pPr>
          </w:p>
        </w:tc>
      </w:tr>
      <w:tr w:rsidR="00F2697D" w14:paraId="5D8D527B" w14:textId="77777777" w:rsidTr="008A4BAB">
        <w:trPr>
          <w:cantSplit/>
        </w:trPr>
        <w:tc>
          <w:tcPr>
            <w:tcW w:w="2116" w:type="dxa"/>
            <w:vMerge/>
            <w:tcBorders>
              <w:left w:val="single" w:sz="4" w:space="0" w:color="auto"/>
              <w:bottom w:val="single" w:sz="4" w:space="0" w:color="auto"/>
              <w:right w:val="single" w:sz="4" w:space="0" w:color="auto"/>
            </w:tcBorders>
          </w:tcPr>
          <w:p w14:paraId="254A7E78"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35E28E7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F80795E" w14:textId="77777777" w:rsidR="00F2697D" w:rsidRDefault="00F2697D" w:rsidP="008A4BAB">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0EBCFAF2"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02F3C9B2" w14:textId="77777777" w:rsidR="00F2697D" w:rsidRDefault="00F2697D" w:rsidP="008A4BAB">
            <w:pPr>
              <w:pStyle w:val="TAL"/>
              <w:spacing w:line="256" w:lineRule="auto"/>
              <w:rPr>
                <w:rFonts w:cs="Arial"/>
              </w:rPr>
            </w:pPr>
          </w:p>
        </w:tc>
      </w:tr>
      <w:tr w:rsidR="00F2697D" w14:paraId="28396875"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1A227F5" w14:textId="77777777" w:rsidR="00F2697D" w:rsidRDefault="00F2697D" w:rsidP="008A4BAB">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14E3A25F"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7BD8CB1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6F4DEA4"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B0E21F4" w14:textId="77777777" w:rsidR="00F2697D" w:rsidRDefault="00F2697D" w:rsidP="008A4BAB">
            <w:pPr>
              <w:pStyle w:val="TAL"/>
              <w:spacing w:line="256" w:lineRule="auto"/>
              <w:rPr>
                <w:rFonts w:cs="Arial"/>
              </w:rPr>
            </w:pPr>
          </w:p>
        </w:tc>
      </w:tr>
      <w:tr w:rsidR="00F2697D" w14:paraId="4630116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D6909AD" w14:textId="77777777" w:rsidR="00F2697D" w:rsidRDefault="00F2697D" w:rsidP="008A4BAB">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01A4FC08"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31656BA4"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ADF36E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04A872A" w14:textId="77777777" w:rsidR="00F2697D" w:rsidRDefault="00F2697D" w:rsidP="008A4BAB">
            <w:pPr>
              <w:pStyle w:val="TAL"/>
              <w:spacing w:line="256" w:lineRule="auto"/>
              <w:rPr>
                <w:rFonts w:cs="Arial"/>
              </w:rPr>
            </w:pPr>
          </w:p>
        </w:tc>
      </w:tr>
      <w:tr w:rsidR="00F2697D" w14:paraId="06C59A62"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D18E5B7" w14:textId="77777777" w:rsidR="00F2697D" w:rsidRDefault="00F2697D" w:rsidP="008A4BAB">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7F31719F" w14:textId="77777777" w:rsidR="00F2697D" w:rsidRDefault="00F2697D" w:rsidP="008A4BAB">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26E0E04B"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C0956B8"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2D509089" w14:textId="77777777" w:rsidR="00F2697D" w:rsidRDefault="00F2697D" w:rsidP="008A4BAB">
            <w:pPr>
              <w:pStyle w:val="TAL"/>
              <w:spacing w:line="256" w:lineRule="auto"/>
              <w:rPr>
                <w:rFonts w:cs="Arial"/>
              </w:rPr>
            </w:pPr>
          </w:p>
        </w:tc>
      </w:tr>
      <w:tr w:rsidR="00F2697D" w14:paraId="005B709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5C0676F" w14:textId="77777777" w:rsidR="00F2697D" w:rsidRDefault="00F2697D" w:rsidP="008A4BAB">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214CF241"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FF674CB" w14:textId="77777777" w:rsidR="00F2697D" w:rsidRDefault="00F2697D" w:rsidP="008A4BAB">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CEB46AB"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902ED6D" w14:textId="77777777" w:rsidR="00F2697D" w:rsidRDefault="00F2697D" w:rsidP="008A4BAB">
            <w:pPr>
              <w:pStyle w:val="TAL"/>
              <w:spacing w:line="256" w:lineRule="auto"/>
              <w:rPr>
                <w:rFonts w:cs="Arial"/>
              </w:rPr>
            </w:pPr>
          </w:p>
        </w:tc>
      </w:tr>
      <w:tr w:rsidR="00F2697D" w14:paraId="36DCD7CF"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FB7D1D" w14:textId="77777777" w:rsidR="00F2697D" w:rsidRDefault="00F2697D" w:rsidP="008A4BAB">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20FBB215"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72EB8ABF"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136A74A"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8BC9CEC" w14:textId="77777777" w:rsidR="00F2697D" w:rsidRDefault="00F2697D" w:rsidP="008A4BAB">
            <w:pPr>
              <w:pStyle w:val="TAL"/>
              <w:spacing w:line="256" w:lineRule="auto"/>
              <w:rPr>
                <w:rFonts w:cs="Arial"/>
              </w:rPr>
            </w:pPr>
          </w:p>
        </w:tc>
      </w:tr>
      <w:tr w:rsidR="00F2697D" w14:paraId="63F1D959"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1500461" w14:textId="77777777" w:rsidR="00F2697D" w:rsidRDefault="00F2697D" w:rsidP="008A4BAB">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05C4D17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AA455A2"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D7629C7"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92D8FC8" w14:textId="77777777" w:rsidR="00F2697D" w:rsidRDefault="00F2697D" w:rsidP="008A4BAB">
            <w:pPr>
              <w:pStyle w:val="TAL"/>
              <w:spacing w:line="256" w:lineRule="auto"/>
              <w:rPr>
                <w:rFonts w:cs="Arial"/>
              </w:rPr>
            </w:pPr>
            <w:r>
              <w:rPr>
                <w:rFonts w:cs="Arial"/>
              </w:rPr>
              <w:t>L3 filtering is not used</w:t>
            </w:r>
          </w:p>
        </w:tc>
      </w:tr>
      <w:tr w:rsidR="00F2697D" w14:paraId="09AAD5AD"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02C2889" w14:textId="77777777" w:rsidR="00F2697D" w:rsidRDefault="00F2697D" w:rsidP="008A4BAB">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491BFD9D"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1DD54D0"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330B952B" w14:textId="77777777" w:rsidR="00F2697D" w:rsidRDefault="00F2697D" w:rsidP="008A4BAB">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5E6651C9" w14:textId="77777777" w:rsidR="00F2697D" w:rsidRDefault="00F2697D" w:rsidP="008A4BAB">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165C6A95" w14:textId="77777777" w:rsidR="00F2697D" w:rsidRDefault="00F2697D" w:rsidP="008A4BAB">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72719272" w14:textId="77777777" w:rsidR="00F2697D" w:rsidRDefault="00F2697D" w:rsidP="008A4BAB">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0A0C01B9"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281CA4FA" w14:textId="77777777" w:rsidTr="008A4BAB">
        <w:trPr>
          <w:cantSplit/>
        </w:trPr>
        <w:tc>
          <w:tcPr>
            <w:tcW w:w="2116" w:type="dxa"/>
            <w:tcBorders>
              <w:top w:val="single" w:sz="4" w:space="0" w:color="auto"/>
              <w:left w:val="single" w:sz="4" w:space="0" w:color="auto"/>
              <w:bottom w:val="nil"/>
              <w:right w:val="single" w:sz="4" w:space="0" w:color="auto"/>
            </w:tcBorders>
            <w:hideMark/>
          </w:tcPr>
          <w:p w14:paraId="79D3FB8D" w14:textId="77777777" w:rsidR="00F2697D" w:rsidRDefault="00F2697D" w:rsidP="008A4BAB">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546648C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3030488" w14:textId="77777777" w:rsidR="00F2697D" w:rsidRDefault="00F2697D" w:rsidP="008A4BAB">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55D1DA7A" w14:textId="77777777" w:rsidR="00F2697D" w:rsidRDefault="00F2697D" w:rsidP="008A4BAB">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6EB76AEF" w14:textId="77777777" w:rsidR="00F2697D" w:rsidRDefault="00F2697D" w:rsidP="008A4BAB">
            <w:pPr>
              <w:pStyle w:val="TAL"/>
              <w:spacing w:line="256" w:lineRule="auto"/>
            </w:pPr>
            <w:r>
              <w:t>Asynchronous cells.</w:t>
            </w:r>
          </w:p>
          <w:p w14:paraId="0D8E5341" w14:textId="77777777" w:rsidR="00F2697D" w:rsidRDefault="00F2697D" w:rsidP="008A4BAB">
            <w:pPr>
              <w:pStyle w:val="TAL"/>
              <w:spacing w:line="256" w:lineRule="auto"/>
              <w:rPr>
                <w:rFonts w:cs="Arial"/>
              </w:rPr>
            </w:pPr>
            <w:r>
              <w:t>The timing of Cell 2 is 3ms later than the timing of Cell 1.</w:t>
            </w:r>
          </w:p>
        </w:tc>
      </w:tr>
      <w:tr w:rsidR="00F2697D" w14:paraId="2A2D16A4" w14:textId="77777777" w:rsidTr="008A4BAB">
        <w:trPr>
          <w:cantSplit/>
        </w:trPr>
        <w:tc>
          <w:tcPr>
            <w:tcW w:w="2116" w:type="dxa"/>
            <w:tcBorders>
              <w:top w:val="nil"/>
              <w:left w:val="single" w:sz="4" w:space="0" w:color="auto"/>
              <w:bottom w:val="single" w:sz="4" w:space="0" w:color="auto"/>
              <w:right w:val="single" w:sz="4" w:space="0" w:color="auto"/>
            </w:tcBorders>
          </w:tcPr>
          <w:p w14:paraId="6DF1E5C8" w14:textId="77777777" w:rsidR="00F2697D" w:rsidRDefault="00F2697D" w:rsidP="008A4BAB">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7409172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C90F01" w14:textId="77777777" w:rsidR="00F2697D" w:rsidRDefault="00F2697D" w:rsidP="008A4BAB">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0B514DE4"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4925E3F7" w14:textId="77777777" w:rsidR="00F2697D" w:rsidRDefault="00F2697D" w:rsidP="008A4BAB">
            <w:pPr>
              <w:pStyle w:val="TAL"/>
              <w:spacing w:line="256" w:lineRule="auto"/>
            </w:pPr>
            <w:r>
              <w:t>Synchronous cells.</w:t>
            </w:r>
          </w:p>
          <w:p w14:paraId="4DA76727" w14:textId="77777777" w:rsidR="00F2697D" w:rsidRDefault="00F2697D" w:rsidP="008A4BAB">
            <w:pPr>
              <w:pStyle w:val="TAL"/>
              <w:spacing w:line="256" w:lineRule="auto"/>
              <w:rPr>
                <w:lang w:eastAsia="zh-CN"/>
              </w:rPr>
            </w:pPr>
          </w:p>
        </w:tc>
      </w:tr>
      <w:tr w:rsidR="00F2697D" w14:paraId="3DF2B05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ECA5265" w14:textId="77777777" w:rsidR="00F2697D" w:rsidRDefault="00F2697D" w:rsidP="008A4BAB">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52C7A4BD"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5007BB67"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AD48F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9D510CF" w14:textId="77777777" w:rsidR="00F2697D" w:rsidRDefault="00F2697D" w:rsidP="008A4BAB">
            <w:pPr>
              <w:pStyle w:val="TAL"/>
              <w:spacing w:line="256" w:lineRule="auto"/>
              <w:rPr>
                <w:rFonts w:cs="Arial"/>
              </w:rPr>
            </w:pPr>
          </w:p>
        </w:tc>
      </w:tr>
      <w:tr w:rsidR="00F2697D" w14:paraId="18D89E49"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2262C21C" w14:textId="77777777" w:rsidR="00F2697D" w:rsidRDefault="00F2697D" w:rsidP="008A4BAB">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41BD65DE"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9F9CA3F"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1ED08923" w14:textId="77777777" w:rsidR="00F2697D" w:rsidRDefault="00F2697D" w:rsidP="008A4BAB">
            <w:pPr>
              <w:pStyle w:val="TAL"/>
              <w:spacing w:line="256" w:lineRule="auto"/>
              <w:rPr>
                <w:rFonts w:cs="Arial"/>
              </w:rPr>
            </w:pPr>
            <w:r>
              <w:rPr>
                <w:rFonts w:cs="Arial"/>
              </w:rPr>
              <w:t>8 for PC1;</w:t>
            </w:r>
          </w:p>
          <w:p w14:paraId="4129CAAC" w14:textId="77777777" w:rsidR="00F2697D" w:rsidRDefault="00F2697D" w:rsidP="008A4BAB">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7B5102D8" w14:textId="77777777" w:rsidR="00F2697D" w:rsidRDefault="00F2697D" w:rsidP="008A4BAB">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6DE71AEB" w14:textId="77777777" w:rsidR="00F2697D" w:rsidRDefault="00F2697D" w:rsidP="008A4BAB">
            <w:pPr>
              <w:pStyle w:val="TAL"/>
              <w:spacing w:line="256" w:lineRule="auto"/>
              <w:rPr>
                <w:rFonts w:cs="Arial"/>
              </w:rPr>
            </w:pPr>
            <w:r>
              <w:rPr>
                <w:rFonts w:cs="Arial"/>
              </w:rPr>
              <w:t>8 for PC1;</w:t>
            </w:r>
          </w:p>
          <w:p w14:paraId="56008C5A" w14:textId="77777777" w:rsidR="00F2697D" w:rsidRDefault="00F2697D" w:rsidP="008A4BAB">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6E153095" w14:textId="77777777" w:rsidR="00F2697D" w:rsidRDefault="00F2697D" w:rsidP="008A4BAB">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3DF5C6CE" w14:textId="77777777" w:rsidR="00F2697D" w:rsidRDefault="00F2697D" w:rsidP="008A4BAB">
            <w:pPr>
              <w:pStyle w:val="TAL"/>
              <w:spacing w:line="256" w:lineRule="auto"/>
              <w:rPr>
                <w:rFonts w:cs="Arial"/>
              </w:rPr>
            </w:pPr>
          </w:p>
        </w:tc>
      </w:tr>
    </w:tbl>
    <w:p w14:paraId="493D1B01" w14:textId="77777777" w:rsidR="00F2697D" w:rsidRDefault="00F2697D" w:rsidP="00F2697D"/>
    <w:p w14:paraId="4841CFF4" w14:textId="77777777" w:rsidR="00F2697D" w:rsidRDefault="00F2697D" w:rsidP="00F2697D">
      <w:pPr>
        <w:pStyle w:val="TH"/>
      </w:pPr>
      <w:r>
        <w:lastRenderedPageBreak/>
        <w:t>Table A.</w:t>
      </w:r>
      <w:del w:id="5345" w:author="vivo" w:date="2022-09-30T20:47:00Z">
        <w:r w:rsidDel="00B9451B">
          <w:delText>7.6X.2.8.1</w:delText>
        </w:r>
      </w:del>
      <w:ins w:id="5346" w:author="vivo" w:date="2022-09-30T20:47:00Z">
        <w:r>
          <w:t>7.6.2.19.1</w:t>
        </w:r>
      </w:ins>
      <w:r>
        <w:t xml:space="preserve">-3: Cell specific test parameters for SA inter-frequency event triggered reporting for </w:t>
      </w:r>
      <w:del w:id="5347" w:author="vivo-105" w:date="2022-11-07T14:25:00Z">
        <w:r w:rsidDel="00CC1CF7">
          <w:delText xml:space="preserve">FR2 </w:delText>
        </w:r>
      </w:del>
      <w:ins w:id="5348"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F2697D" w14:paraId="176E1CE0"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1FD38E46" w14:textId="77777777" w:rsidR="00F2697D" w:rsidRDefault="00F2697D" w:rsidP="008A4BAB">
            <w:pPr>
              <w:pStyle w:val="TAH"/>
              <w:spacing w:line="256" w:lineRule="auto"/>
              <w:rPr>
                <w:rFonts w:cs="Arial"/>
              </w:rPr>
            </w:pPr>
            <w:r>
              <w:lastRenderedPageBreak/>
              <w:t>Parameter</w:t>
            </w:r>
          </w:p>
        </w:tc>
        <w:tc>
          <w:tcPr>
            <w:tcW w:w="875" w:type="dxa"/>
            <w:tcBorders>
              <w:top w:val="single" w:sz="4" w:space="0" w:color="auto"/>
              <w:left w:val="single" w:sz="4" w:space="0" w:color="auto"/>
              <w:bottom w:val="nil"/>
              <w:right w:val="single" w:sz="4" w:space="0" w:color="auto"/>
            </w:tcBorders>
            <w:hideMark/>
          </w:tcPr>
          <w:p w14:paraId="1205C39D"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022E09A6"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3B34CDD7"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3C99536" w14:textId="77777777" w:rsidR="00F2697D" w:rsidRDefault="00F2697D" w:rsidP="008A4BAB">
            <w:pPr>
              <w:pStyle w:val="TAH"/>
              <w:spacing w:line="256" w:lineRule="auto"/>
              <w:rPr>
                <w:rFonts w:cs="Arial"/>
              </w:rPr>
            </w:pPr>
            <w:r>
              <w:t>Cell 2</w:t>
            </w:r>
          </w:p>
        </w:tc>
      </w:tr>
      <w:tr w:rsidR="00F2697D" w14:paraId="078194F0"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76567259" w14:textId="77777777" w:rsidR="00F2697D" w:rsidRDefault="00F2697D" w:rsidP="008A4BAB">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6D6DAA47"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232A6001"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2BB1C3BB"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5DAEADB4" w14:textId="77777777" w:rsidR="00F2697D" w:rsidRDefault="00F2697D" w:rsidP="008A4BAB">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114ACB41"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7D642F90" w14:textId="77777777" w:rsidR="00F2697D" w:rsidRDefault="00F2697D" w:rsidP="008A4BAB">
            <w:pPr>
              <w:pStyle w:val="TAH"/>
              <w:spacing w:line="256" w:lineRule="auto"/>
              <w:rPr>
                <w:rFonts w:cs="Arial"/>
              </w:rPr>
            </w:pPr>
            <w:r>
              <w:t>T2</w:t>
            </w:r>
          </w:p>
        </w:tc>
      </w:tr>
      <w:tr w:rsidR="00F2697D" w14:paraId="0377C0BE"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13B64C7"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2E95D28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4B958C8"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58FDA28"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4AB100C7" w14:textId="77777777" w:rsidR="00F2697D" w:rsidRDefault="00F2697D" w:rsidP="008A4BAB">
            <w:pPr>
              <w:pStyle w:val="TAC"/>
              <w:spacing w:line="256" w:lineRule="auto"/>
              <w:rPr>
                <w:rFonts w:cs="v4.2.0"/>
              </w:rPr>
            </w:pPr>
            <w:r>
              <w:rPr>
                <w:rFonts w:cs="v4.2.0"/>
              </w:rPr>
              <w:t>Setup 1 as specified in clause A.3.15</w:t>
            </w:r>
          </w:p>
        </w:tc>
      </w:tr>
      <w:tr w:rsidR="00F2697D" w14:paraId="69994C1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9E276"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75E18D8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FE5006"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F50DF00"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5C88079F" w14:textId="77777777" w:rsidR="00F2697D" w:rsidRDefault="00F2697D" w:rsidP="008A4BAB">
            <w:pPr>
              <w:pStyle w:val="TAC"/>
              <w:spacing w:line="256" w:lineRule="auto"/>
            </w:pPr>
            <w:r>
              <w:rPr>
                <w:rFonts w:cs="v4.2.0"/>
              </w:rPr>
              <w:t>2</w:t>
            </w:r>
          </w:p>
        </w:tc>
      </w:tr>
      <w:tr w:rsidR="00F2697D" w14:paraId="1ADBD77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9089BFE"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1A553B5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2D31B54"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7CC365E"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04E6740" w14:textId="77777777" w:rsidR="00F2697D" w:rsidRDefault="00F2697D" w:rsidP="008A4BAB">
            <w:pPr>
              <w:pStyle w:val="TAC"/>
              <w:spacing w:line="256" w:lineRule="auto"/>
            </w:pPr>
            <w:r>
              <w:t>TDD</w:t>
            </w:r>
          </w:p>
        </w:tc>
      </w:tr>
      <w:tr w:rsidR="00F2697D" w14:paraId="4E56FD1E"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7EE4F80B"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10CB0B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E4138D"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1ECEF578"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04ABCFFE" w14:textId="77777777" w:rsidR="00F2697D" w:rsidRDefault="00F2697D" w:rsidP="008A4BAB">
            <w:pPr>
              <w:pStyle w:val="TAC"/>
              <w:spacing w:line="256" w:lineRule="auto"/>
            </w:pPr>
            <w:r>
              <w:t>TDD</w:t>
            </w:r>
          </w:p>
        </w:tc>
      </w:tr>
      <w:tr w:rsidR="00F2697D" w14:paraId="147C06D4"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A394A6D"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2E9325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73CAEBC"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E08438D"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E148697" w14:textId="77777777" w:rsidR="00F2697D" w:rsidRDefault="00F2697D" w:rsidP="008A4BAB">
            <w:pPr>
              <w:pStyle w:val="TAC"/>
              <w:spacing w:line="256" w:lineRule="auto"/>
            </w:pPr>
            <w:r>
              <w:t>TDDConf.3.1</w:t>
            </w:r>
          </w:p>
        </w:tc>
      </w:tr>
      <w:tr w:rsidR="00F2697D" w14:paraId="3C26AC04" w14:textId="77777777" w:rsidTr="008A4BAB">
        <w:trPr>
          <w:cantSplit/>
          <w:trHeight w:val="150"/>
        </w:trPr>
        <w:tc>
          <w:tcPr>
            <w:tcW w:w="2628" w:type="dxa"/>
            <w:gridSpan w:val="2"/>
            <w:tcBorders>
              <w:top w:val="nil"/>
              <w:left w:val="single" w:sz="4" w:space="0" w:color="auto"/>
              <w:bottom w:val="nil"/>
              <w:right w:val="single" w:sz="4" w:space="0" w:color="auto"/>
            </w:tcBorders>
          </w:tcPr>
          <w:p w14:paraId="751EC0CA"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7D6F40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C5D7B80"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957C31A"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76E4A1F8" w14:textId="77777777" w:rsidR="00F2697D" w:rsidRDefault="00F2697D" w:rsidP="008A4BAB">
            <w:pPr>
              <w:pStyle w:val="TAC"/>
              <w:spacing w:line="256" w:lineRule="auto"/>
            </w:pPr>
            <w:r>
              <w:t>TDDConf.3.1</w:t>
            </w:r>
          </w:p>
        </w:tc>
      </w:tr>
      <w:tr w:rsidR="00F2697D" w14:paraId="48EAEE36"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2A1F84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ABED26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9A70A4"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0E01866"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5014CC35" w14:textId="77777777" w:rsidR="00F2697D" w:rsidRDefault="00F2697D" w:rsidP="008A4BAB">
            <w:pPr>
              <w:pStyle w:val="TAC"/>
              <w:spacing w:line="256" w:lineRule="auto"/>
            </w:pPr>
            <w:r>
              <w:t>TDDConf.3.1</w:t>
            </w:r>
          </w:p>
        </w:tc>
      </w:tr>
      <w:tr w:rsidR="00F2697D" w14:paraId="02B26844"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7C1691A"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51EA0254"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968425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4FC58D58"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8CC5A55"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F8DD17E" w14:textId="77777777" w:rsidTr="008A4BAB">
        <w:trPr>
          <w:cantSplit/>
          <w:trHeight w:val="150"/>
        </w:trPr>
        <w:tc>
          <w:tcPr>
            <w:tcW w:w="2628" w:type="dxa"/>
            <w:gridSpan w:val="2"/>
            <w:vMerge/>
            <w:tcBorders>
              <w:left w:val="single" w:sz="4" w:space="0" w:color="auto"/>
              <w:right w:val="single" w:sz="4" w:space="0" w:color="auto"/>
            </w:tcBorders>
          </w:tcPr>
          <w:p w14:paraId="1156B61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693A15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8A06390"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C185B90"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D7D6B65"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75909FF0" w14:textId="77777777" w:rsidTr="008A4BAB">
        <w:trPr>
          <w:cantSplit/>
          <w:trHeight w:val="150"/>
        </w:trPr>
        <w:tc>
          <w:tcPr>
            <w:tcW w:w="2628" w:type="dxa"/>
            <w:gridSpan w:val="2"/>
            <w:vMerge/>
            <w:tcBorders>
              <w:left w:val="single" w:sz="4" w:space="0" w:color="auto"/>
              <w:right w:val="single" w:sz="4" w:space="0" w:color="auto"/>
            </w:tcBorders>
          </w:tcPr>
          <w:p w14:paraId="4EAA936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0E5E54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E9ACA1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3478548"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9D117F3" w14:textId="77777777" w:rsidR="00F2697D" w:rsidRDefault="00F2697D" w:rsidP="008A4BAB">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0B560B3F" w14:textId="77777777" w:rsidTr="008A4BAB">
        <w:trPr>
          <w:cantSplit/>
          <w:trHeight w:val="150"/>
        </w:trPr>
        <w:tc>
          <w:tcPr>
            <w:tcW w:w="2628" w:type="dxa"/>
            <w:gridSpan w:val="2"/>
            <w:vMerge/>
            <w:tcBorders>
              <w:left w:val="single" w:sz="4" w:space="0" w:color="auto"/>
              <w:right w:val="single" w:sz="4" w:space="0" w:color="auto"/>
            </w:tcBorders>
          </w:tcPr>
          <w:p w14:paraId="4854B22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4432E4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0541949"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55AF324"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D2E7BF4"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26BC281D" w14:textId="77777777" w:rsidTr="008A4BAB">
        <w:trPr>
          <w:cantSplit/>
          <w:trHeight w:val="150"/>
        </w:trPr>
        <w:tc>
          <w:tcPr>
            <w:tcW w:w="2628" w:type="dxa"/>
            <w:gridSpan w:val="2"/>
            <w:vMerge/>
            <w:tcBorders>
              <w:left w:val="single" w:sz="4" w:space="0" w:color="auto"/>
              <w:right w:val="single" w:sz="4" w:space="0" w:color="auto"/>
            </w:tcBorders>
          </w:tcPr>
          <w:p w14:paraId="7EFA2DE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EC0C63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814C8E"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F62A0E1"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5C2A18B"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369ADD14" w14:textId="77777777" w:rsidTr="008A4BAB">
        <w:trPr>
          <w:cantSplit/>
          <w:trHeight w:val="150"/>
        </w:trPr>
        <w:tc>
          <w:tcPr>
            <w:tcW w:w="2628" w:type="dxa"/>
            <w:gridSpan w:val="2"/>
            <w:vMerge/>
            <w:tcBorders>
              <w:left w:val="single" w:sz="4" w:space="0" w:color="auto"/>
              <w:right w:val="single" w:sz="4" w:space="0" w:color="auto"/>
            </w:tcBorders>
          </w:tcPr>
          <w:p w14:paraId="1B5BB97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8E7481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BC5CB8F"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E1F1D0A"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AA9FEA6"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F2697D" w14:paraId="01AA23C8" w14:textId="77777777" w:rsidTr="008A4BAB">
        <w:trPr>
          <w:cantSplit/>
          <w:trHeight w:val="150"/>
        </w:trPr>
        <w:tc>
          <w:tcPr>
            <w:tcW w:w="2628" w:type="dxa"/>
            <w:gridSpan w:val="2"/>
            <w:vMerge/>
            <w:tcBorders>
              <w:left w:val="single" w:sz="4" w:space="0" w:color="auto"/>
              <w:right w:val="single" w:sz="4" w:space="0" w:color="auto"/>
            </w:tcBorders>
          </w:tcPr>
          <w:p w14:paraId="6E2019A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084661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24D8581"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3077717"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0705CEF"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3B318595" w14:textId="77777777" w:rsidTr="008A4BAB">
        <w:trPr>
          <w:cantSplit/>
          <w:trHeight w:val="150"/>
        </w:trPr>
        <w:tc>
          <w:tcPr>
            <w:tcW w:w="2628" w:type="dxa"/>
            <w:gridSpan w:val="2"/>
            <w:vMerge/>
            <w:tcBorders>
              <w:left w:val="single" w:sz="4" w:space="0" w:color="auto"/>
              <w:right w:val="single" w:sz="4" w:space="0" w:color="auto"/>
            </w:tcBorders>
          </w:tcPr>
          <w:p w14:paraId="772B69C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786B58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5EE5873"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3C42945"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76FE85A"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21F04A15"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75DE8A81"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75746DD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EA708C2"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907B5BF"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7D42DDC" w14:textId="77777777" w:rsidR="00F2697D" w:rsidRDefault="00F2697D" w:rsidP="008A4BAB">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F2697D" w14:paraId="7A9CA8C1" w14:textId="77777777" w:rsidTr="008A4BAB">
        <w:trPr>
          <w:cantSplit/>
          <w:trHeight w:val="150"/>
        </w:trPr>
        <w:tc>
          <w:tcPr>
            <w:tcW w:w="2628" w:type="dxa"/>
            <w:gridSpan w:val="2"/>
            <w:vMerge w:val="restart"/>
            <w:tcBorders>
              <w:top w:val="nil"/>
              <w:left w:val="single" w:sz="4" w:space="0" w:color="auto"/>
              <w:right w:val="single" w:sz="4" w:space="0" w:color="auto"/>
            </w:tcBorders>
          </w:tcPr>
          <w:p w14:paraId="1A56D688"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1070DD2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4E0C80E"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E67A55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3ED5CA" w14:textId="77777777" w:rsidR="00F2697D" w:rsidRDefault="00F2697D" w:rsidP="008A4BAB">
            <w:pPr>
              <w:pStyle w:val="TAC"/>
              <w:spacing w:line="256" w:lineRule="auto"/>
              <w:rPr>
                <w:szCs w:val="18"/>
                <w:lang w:eastAsia="zh-CN"/>
              </w:rPr>
            </w:pPr>
            <w:r>
              <w:rPr>
                <w:szCs w:val="18"/>
                <w:lang w:val="de-DE" w:eastAsia="ja-JP"/>
              </w:rPr>
              <w:t>66</w:t>
            </w:r>
          </w:p>
        </w:tc>
      </w:tr>
      <w:tr w:rsidR="00F2697D" w14:paraId="54EE9C86" w14:textId="77777777" w:rsidTr="008A4BAB">
        <w:trPr>
          <w:cantSplit/>
          <w:trHeight w:val="150"/>
        </w:trPr>
        <w:tc>
          <w:tcPr>
            <w:tcW w:w="2628" w:type="dxa"/>
            <w:gridSpan w:val="2"/>
            <w:vMerge/>
            <w:tcBorders>
              <w:left w:val="single" w:sz="4" w:space="0" w:color="auto"/>
              <w:right w:val="single" w:sz="4" w:space="0" w:color="auto"/>
            </w:tcBorders>
            <w:vAlign w:val="center"/>
          </w:tcPr>
          <w:p w14:paraId="6702F66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7B4158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2ABA24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D7D78E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93FA1A" w14:textId="77777777" w:rsidR="00F2697D" w:rsidRDefault="00F2697D" w:rsidP="008A4BAB">
            <w:pPr>
              <w:pStyle w:val="TAC"/>
              <w:spacing w:line="256" w:lineRule="auto"/>
              <w:rPr>
                <w:szCs w:val="18"/>
                <w:lang w:eastAsia="zh-CN"/>
              </w:rPr>
            </w:pPr>
            <w:r>
              <w:rPr>
                <w:szCs w:val="18"/>
                <w:lang w:val="de-DE" w:eastAsia="ja-JP"/>
              </w:rPr>
              <w:t>66</w:t>
            </w:r>
          </w:p>
        </w:tc>
      </w:tr>
      <w:tr w:rsidR="00F2697D" w14:paraId="5AA66286" w14:textId="77777777" w:rsidTr="008A4BAB">
        <w:trPr>
          <w:cantSplit/>
          <w:trHeight w:val="150"/>
        </w:trPr>
        <w:tc>
          <w:tcPr>
            <w:tcW w:w="2628" w:type="dxa"/>
            <w:gridSpan w:val="2"/>
            <w:vMerge/>
            <w:tcBorders>
              <w:left w:val="single" w:sz="4" w:space="0" w:color="auto"/>
              <w:right w:val="single" w:sz="4" w:space="0" w:color="auto"/>
            </w:tcBorders>
            <w:vAlign w:val="center"/>
          </w:tcPr>
          <w:p w14:paraId="60F79B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16236FA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87F8254"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EB7CBD8"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C141CEB" w14:textId="77777777" w:rsidR="00F2697D" w:rsidRDefault="00F2697D" w:rsidP="008A4BAB">
            <w:pPr>
              <w:pStyle w:val="TAC"/>
              <w:spacing w:line="256" w:lineRule="auto"/>
              <w:rPr>
                <w:szCs w:val="18"/>
                <w:lang w:eastAsia="zh-CN"/>
              </w:rPr>
            </w:pPr>
            <w:r>
              <w:rPr>
                <w:szCs w:val="18"/>
                <w:lang w:val="de-DE" w:eastAsia="ja-JP"/>
              </w:rPr>
              <w:t>66</w:t>
            </w:r>
          </w:p>
        </w:tc>
      </w:tr>
      <w:tr w:rsidR="00F2697D" w14:paraId="11E35C3D" w14:textId="77777777" w:rsidTr="008A4BAB">
        <w:trPr>
          <w:cantSplit/>
          <w:trHeight w:val="150"/>
        </w:trPr>
        <w:tc>
          <w:tcPr>
            <w:tcW w:w="2628" w:type="dxa"/>
            <w:gridSpan w:val="2"/>
            <w:vMerge/>
            <w:tcBorders>
              <w:left w:val="single" w:sz="4" w:space="0" w:color="auto"/>
              <w:right w:val="single" w:sz="4" w:space="0" w:color="auto"/>
            </w:tcBorders>
            <w:vAlign w:val="center"/>
          </w:tcPr>
          <w:p w14:paraId="3C1E91F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BD257B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F7B0C8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E9C47D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C7C26A6" w14:textId="77777777" w:rsidR="00F2697D" w:rsidRDefault="00F2697D" w:rsidP="008A4BAB">
            <w:pPr>
              <w:pStyle w:val="TAC"/>
              <w:spacing w:line="256" w:lineRule="auto"/>
              <w:rPr>
                <w:szCs w:val="18"/>
                <w:lang w:eastAsia="zh-CN"/>
              </w:rPr>
            </w:pPr>
            <w:r>
              <w:rPr>
                <w:szCs w:val="18"/>
                <w:lang w:val="de-DE" w:eastAsia="ja-JP"/>
              </w:rPr>
              <w:t>66</w:t>
            </w:r>
          </w:p>
        </w:tc>
      </w:tr>
      <w:tr w:rsidR="00F2697D" w14:paraId="43628959" w14:textId="77777777" w:rsidTr="008A4BAB">
        <w:trPr>
          <w:cantSplit/>
          <w:trHeight w:val="150"/>
        </w:trPr>
        <w:tc>
          <w:tcPr>
            <w:tcW w:w="2628" w:type="dxa"/>
            <w:gridSpan w:val="2"/>
            <w:vMerge/>
            <w:tcBorders>
              <w:left w:val="single" w:sz="4" w:space="0" w:color="auto"/>
              <w:right w:val="single" w:sz="4" w:space="0" w:color="auto"/>
            </w:tcBorders>
            <w:vAlign w:val="center"/>
          </w:tcPr>
          <w:p w14:paraId="5A5650E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C6A5EF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7CB3580"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9D059AD"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90D0416" w14:textId="77777777" w:rsidR="00F2697D" w:rsidRDefault="00F2697D" w:rsidP="008A4BAB">
            <w:pPr>
              <w:pStyle w:val="TAC"/>
              <w:spacing w:line="256" w:lineRule="auto"/>
              <w:rPr>
                <w:szCs w:val="18"/>
                <w:lang w:eastAsia="zh-CN"/>
              </w:rPr>
            </w:pPr>
            <w:r>
              <w:rPr>
                <w:szCs w:val="18"/>
                <w:lang w:val="de-DE" w:eastAsia="ja-JP"/>
              </w:rPr>
              <w:t>66</w:t>
            </w:r>
          </w:p>
        </w:tc>
      </w:tr>
      <w:tr w:rsidR="00F2697D" w14:paraId="3F44FC11" w14:textId="77777777" w:rsidTr="008A4BAB">
        <w:trPr>
          <w:cantSplit/>
          <w:trHeight w:val="150"/>
        </w:trPr>
        <w:tc>
          <w:tcPr>
            <w:tcW w:w="2628" w:type="dxa"/>
            <w:gridSpan w:val="2"/>
            <w:vMerge/>
            <w:tcBorders>
              <w:left w:val="single" w:sz="4" w:space="0" w:color="auto"/>
              <w:right w:val="single" w:sz="4" w:space="0" w:color="auto"/>
            </w:tcBorders>
            <w:vAlign w:val="center"/>
          </w:tcPr>
          <w:p w14:paraId="363BEE8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439962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042B827"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A9F836A"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4814BC8" w14:textId="77777777" w:rsidR="00F2697D" w:rsidRDefault="00F2697D" w:rsidP="008A4BAB">
            <w:pPr>
              <w:pStyle w:val="TAC"/>
              <w:spacing w:line="256" w:lineRule="auto"/>
              <w:rPr>
                <w:szCs w:val="18"/>
                <w:lang w:eastAsia="zh-CN"/>
              </w:rPr>
            </w:pPr>
            <w:r>
              <w:rPr>
                <w:szCs w:val="18"/>
                <w:lang w:val="de-DE" w:eastAsia="ja-JP"/>
              </w:rPr>
              <w:t>66</w:t>
            </w:r>
          </w:p>
        </w:tc>
      </w:tr>
      <w:tr w:rsidR="00F2697D" w14:paraId="41954179" w14:textId="77777777" w:rsidTr="008A4BAB">
        <w:trPr>
          <w:cantSplit/>
          <w:trHeight w:val="150"/>
        </w:trPr>
        <w:tc>
          <w:tcPr>
            <w:tcW w:w="2628" w:type="dxa"/>
            <w:gridSpan w:val="2"/>
            <w:vMerge/>
            <w:tcBorders>
              <w:left w:val="single" w:sz="4" w:space="0" w:color="auto"/>
              <w:right w:val="single" w:sz="4" w:space="0" w:color="auto"/>
            </w:tcBorders>
            <w:vAlign w:val="center"/>
          </w:tcPr>
          <w:p w14:paraId="5486EBC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5710BFD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89D3117"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17114DA"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A39AC56" w14:textId="77777777" w:rsidR="00F2697D" w:rsidRDefault="00F2697D" w:rsidP="008A4BAB">
            <w:pPr>
              <w:pStyle w:val="TAC"/>
              <w:spacing w:line="256" w:lineRule="auto"/>
              <w:rPr>
                <w:szCs w:val="18"/>
                <w:lang w:eastAsia="zh-CN"/>
              </w:rPr>
            </w:pPr>
            <w:r>
              <w:rPr>
                <w:szCs w:val="18"/>
                <w:lang w:val="de-DE" w:eastAsia="ja-JP"/>
              </w:rPr>
              <w:t>33</w:t>
            </w:r>
          </w:p>
        </w:tc>
      </w:tr>
      <w:tr w:rsidR="00F2697D" w14:paraId="53E1B948" w14:textId="77777777" w:rsidTr="008A4BAB">
        <w:trPr>
          <w:cantSplit/>
          <w:trHeight w:val="150"/>
        </w:trPr>
        <w:tc>
          <w:tcPr>
            <w:tcW w:w="2628" w:type="dxa"/>
            <w:gridSpan w:val="2"/>
            <w:vMerge/>
            <w:tcBorders>
              <w:left w:val="single" w:sz="4" w:space="0" w:color="auto"/>
              <w:right w:val="single" w:sz="4" w:space="0" w:color="auto"/>
            </w:tcBorders>
            <w:vAlign w:val="center"/>
          </w:tcPr>
          <w:p w14:paraId="15FDA94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F53FF5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47720FF"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939843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E91366C" w14:textId="77777777" w:rsidR="00F2697D" w:rsidRDefault="00F2697D" w:rsidP="008A4BAB">
            <w:pPr>
              <w:pStyle w:val="TAC"/>
              <w:spacing w:line="256" w:lineRule="auto"/>
              <w:rPr>
                <w:szCs w:val="18"/>
                <w:lang w:eastAsia="zh-CN"/>
              </w:rPr>
            </w:pPr>
            <w:r>
              <w:rPr>
                <w:szCs w:val="18"/>
                <w:lang w:val="de-DE" w:eastAsia="ja-JP"/>
              </w:rPr>
              <w:t>33</w:t>
            </w:r>
          </w:p>
        </w:tc>
      </w:tr>
      <w:tr w:rsidR="00F2697D" w14:paraId="79401E56"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158DD64D"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7D6304F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AC24C06"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AEB695B"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435A677" w14:textId="77777777" w:rsidR="00F2697D" w:rsidRDefault="00F2697D" w:rsidP="008A4BAB">
            <w:pPr>
              <w:pStyle w:val="TAC"/>
              <w:spacing w:line="256" w:lineRule="auto"/>
              <w:rPr>
                <w:szCs w:val="18"/>
                <w:lang w:eastAsia="zh-CN"/>
              </w:rPr>
            </w:pPr>
            <w:r>
              <w:rPr>
                <w:szCs w:val="18"/>
                <w:lang w:val="de-DE" w:eastAsia="ja-JP"/>
              </w:rPr>
              <w:t>33</w:t>
            </w:r>
          </w:p>
        </w:tc>
      </w:tr>
      <w:tr w:rsidR="00F2697D" w14:paraId="0D5A2B4B" w14:textId="77777777" w:rsidTr="008A4BAB">
        <w:trPr>
          <w:cantSplit/>
          <w:trHeight w:val="150"/>
        </w:trPr>
        <w:tc>
          <w:tcPr>
            <w:tcW w:w="2628" w:type="dxa"/>
            <w:gridSpan w:val="2"/>
            <w:vMerge w:val="restart"/>
            <w:tcBorders>
              <w:top w:val="nil"/>
              <w:left w:val="single" w:sz="4" w:space="0" w:color="auto"/>
              <w:right w:val="single" w:sz="4" w:space="0" w:color="auto"/>
            </w:tcBorders>
          </w:tcPr>
          <w:p w14:paraId="2BD8B3CB" w14:textId="77777777" w:rsidR="00F2697D" w:rsidRDefault="00F2697D" w:rsidP="008A4BAB">
            <w:pPr>
              <w:pStyle w:val="TAL"/>
              <w:spacing w:line="256" w:lineRule="auto"/>
              <w:rPr>
                <w:bCs/>
              </w:rPr>
            </w:pPr>
            <w:r>
              <w:t>BWP BW</w:t>
            </w:r>
          </w:p>
          <w:p w14:paraId="3376319D" w14:textId="77777777" w:rsidR="00F2697D" w:rsidRDefault="00F2697D" w:rsidP="008A4BAB">
            <w:pPr>
              <w:pStyle w:val="TAL"/>
              <w:spacing w:line="256" w:lineRule="auto"/>
              <w:rPr>
                <w:bCs/>
              </w:rPr>
            </w:pPr>
          </w:p>
        </w:tc>
        <w:tc>
          <w:tcPr>
            <w:tcW w:w="875" w:type="dxa"/>
            <w:vMerge w:val="restart"/>
            <w:tcBorders>
              <w:top w:val="nil"/>
              <w:left w:val="single" w:sz="4" w:space="0" w:color="auto"/>
              <w:right w:val="single" w:sz="4" w:space="0" w:color="auto"/>
            </w:tcBorders>
          </w:tcPr>
          <w:p w14:paraId="585A16B8" w14:textId="77777777" w:rsidR="00F2697D" w:rsidRDefault="00F2697D" w:rsidP="008A4BAB">
            <w:pPr>
              <w:pStyle w:val="TAC"/>
              <w:spacing w:line="256" w:lineRule="auto"/>
              <w:rPr>
                <w:rFonts w:cs="v4.2.0"/>
              </w:rPr>
            </w:pPr>
            <w:r>
              <w:t>MHz</w:t>
            </w:r>
          </w:p>
          <w:p w14:paraId="1326840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7A32189"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584A5252"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644ED8E"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615CADB0" w14:textId="77777777" w:rsidTr="008A4BAB">
        <w:trPr>
          <w:cantSplit/>
          <w:trHeight w:val="150"/>
        </w:trPr>
        <w:tc>
          <w:tcPr>
            <w:tcW w:w="2628" w:type="dxa"/>
            <w:gridSpan w:val="2"/>
            <w:vMerge/>
            <w:tcBorders>
              <w:left w:val="single" w:sz="4" w:space="0" w:color="auto"/>
              <w:right w:val="single" w:sz="4" w:space="0" w:color="auto"/>
            </w:tcBorders>
          </w:tcPr>
          <w:p w14:paraId="573B936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392578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0353EC5"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55B5EC26"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F314CD0"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38D094A3" w14:textId="77777777" w:rsidTr="008A4BAB">
        <w:trPr>
          <w:cantSplit/>
          <w:trHeight w:val="150"/>
        </w:trPr>
        <w:tc>
          <w:tcPr>
            <w:tcW w:w="2628" w:type="dxa"/>
            <w:gridSpan w:val="2"/>
            <w:vMerge/>
            <w:tcBorders>
              <w:left w:val="single" w:sz="4" w:space="0" w:color="auto"/>
              <w:right w:val="single" w:sz="4" w:space="0" w:color="auto"/>
            </w:tcBorders>
          </w:tcPr>
          <w:p w14:paraId="3B8028E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EAD27D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3DD3BDE"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294E7D4E"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4329E204" w14:textId="77777777" w:rsidR="00F2697D" w:rsidRDefault="00F2697D" w:rsidP="008A4BAB">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F2697D" w14:paraId="7858CC00" w14:textId="77777777" w:rsidTr="008A4BAB">
        <w:trPr>
          <w:cantSplit/>
          <w:trHeight w:val="150"/>
        </w:trPr>
        <w:tc>
          <w:tcPr>
            <w:tcW w:w="2628" w:type="dxa"/>
            <w:gridSpan w:val="2"/>
            <w:vMerge/>
            <w:tcBorders>
              <w:left w:val="single" w:sz="4" w:space="0" w:color="auto"/>
              <w:right w:val="single" w:sz="4" w:space="0" w:color="auto"/>
            </w:tcBorders>
            <w:hideMark/>
          </w:tcPr>
          <w:p w14:paraId="34E2FB3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2CD650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CAA49F0"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4BE34818"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9518B45"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302F855F" w14:textId="77777777" w:rsidTr="008A4BAB">
        <w:trPr>
          <w:cantSplit/>
          <w:trHeight w:val="150"/>
        </w:trPr>
        <w:tc>
          <w:tcPr>
            <w:tcW w:w="2628" w:type="dxa"/>
            <w:gridSpan w:val="2"/>
            <w:vMerge/>
            <w:tcBorders>
              <w:left w:val="single" w:sz="4" w:space="0" w:color="auto"/>
              <w:right w:val="single" w:sz="4" w:space="0" w:color="auto"/>
            </w:tcBorders>
            <w:hideMark/>
          </w:tcPr>
          <w:p w14:paraId="0197187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1C920F1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A5A470B"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646433DE"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326BD0D"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46B169B6" w14:textId="77777777" w:rsidTr="008A4BAB">
        <w:trPr>
          <w:cantSplit/>
          <w:trHeight w:val="150"/>
        </w:trPr>
        <w:tc>
          <w:tcPr>
            <w:tcW w:w="2628" w:type="dxa"/>
            <w:gridSpan w:val="2"/>
            <w:vMerge/>
            <w:tcBorders>
              <w:left w:val="single" w:sz="4" w:space="0" w:color="auto"/>
              <w:right w:val="single" w:sz="4" w:space="0" w:color="auto"/>
            </w:tcBorders>
            <w:hideMark/>
          </w:tcPr>
          <w:p w14:paraId="2A1C6BD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1F62319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515F5FB"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068A5C87"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50C5F51"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F2697D" w14:paraId="6753A023" w14:textId="77777777" w:rsidTr="008A4BAB">
        <w:trPr>
          <w:cantSplit/>
          <w:trHeight w:val="81"/>
        </w:trPr>
        <w:tc>
          <w:tcPr>
            <w:tcW w:w="2628" w:type="dxa"/>
            <w:gridSpan w:val="2"/>
            <w:vMerge/>
            <w:tcBorders>
              <w:left w:val="single" w:sz="4" w:space="0" w:color="auto"/>
              <w:right w:val="single" w:sz="4" w:space="0" w:color="auto"/>
            </w:tcBorders>
            <w:hideMark/>
          </w:tcPr>
          <w:p w14:paraId="1F31494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40D5F52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B2B8FE5"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013C2826"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BDCF944"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53992F9A" w14:textId="77777777" w:rsidTr="008A4BAB">
        <w:trPr>
          <w:cantSplit/>
          <w:trHeight w:val="87"/>
        </w:trPr>
        <w:tc>
          <w:tcPr>
            <w:tcW w:w="2628" w:type="dxa"/>
            <w:gridSpan w:val="2"/>
            <w:vMerge/>
            <w:tcBorders>
              <w:left w:val="single" w:sz="4" w:space="0" w:color="auto"/>
              <w:bottom w:val="nil"/>
              <w:right w:val="single" w:sz="4" w:space="0" w:color="auto"/>
            </w:tcBorders>
          </w:tcPr>
          <w:p w14:paraId="0E333C7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EA2EA8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B0C4CAF"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11E690EC" w14:textId="77777777" w:rsidR="00F2697D" w:rsidRDefault="00F2697D" w:rsidP="008A4BAB">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5525BD0"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6A492E5F" w14:textId="77777777" w:rsidTr="008A4BAB">
        <w:trPr>
          <w:cantSplit/>
          <w:trHeight w:val="36"/>
        </w:trPr>
        <w:tc>
          <w:tcPr>
            <w:tcW w:w="2628" w:type="dxa"/>
            <w:gridSpan w:val="2"/>
            <w:tcBorders>
              <w:top w:val="nil"/>
              <w:left w:val="single" w:sz="4" w:space="0" w:color="auto"/>
              <w:bottom w:val="single" w:sz="4" w:space="0" w:color="auto"/>
              <w:right w:val="single" w:sz="4" w:space="0" w:color="auto"/>
            </w:tcBorders>
          </w:tcPr>
          <w:p w14:paraId="36C3F625"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6C6C30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235D337"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45F4CABC" w14:textId="77777777" w:rsidR="00F2697D" w:rsidRDefault="00F2697D" w:rsidP="008A4BAB">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5B125B66" w14:textId="77777777" w:rsidR="00F2697D" w:rsidRDefault="00F2697D" w:rsidP="008A4BAB">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F2697D" w14:paraId="7FF630CD"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1484D5F2"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471059D0"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5952638B"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48C1A350"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47A30968"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54ACB059" w14:textId="77777777" w:rsidR="00F2697D" w:rsidRDefault="00F2697D" w:rsidP="008A4BAB">
            <w:pPr>
              <w:pStyle w:val="TAC"/>
              <w:spacing w:line="256" w:lineRule="auto"/>
            </w:pPr>
            <w:r>
              <w:t>N/A</w:t>
            </w:r>
          </w:p>
        </w:tc>
      </w:tr>
      <w:tr w:rsidR="00F2697D" w14:paraId="45175661" w14:textId="77777777" w:rsidTr="008A4BAB">
        <w:trPr>
          <w:cantSplit/>
          <w:trHeight w:val="259"/>
        </w:trPr>
        <w:tc>
          <w:tcPr>
            <w:tcW w:w="1310" w:type="dxa"/>
            <w:tcBorders>
              <w:top w:val="nil"/>
              <w:left w:val="single" w:sz="4" w:space="0" w:color="auto"/>
              <w:bottom w:val="nil"/>
              <w:right w:val="single" w:sz="4" w:space="0" w:color="auto"/>
            </w:tcBorders>
          </w:tcPr>
          <w:p w14:paraId="22BB2CF3"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1B81F27"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0F8FC97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1A310A8B"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66E29F8"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B4D0721" w14:textId="77777777" w:rsidR="00F2697D" w:rsidRDefault="00F2697D" w:rsidP="008A4BAB">
            <w:pPr>
              <w:pStyle w:val="TAC"/>
              <w:spacing w:line="256" w:lineRule="auto"/>
            </w:pPr>
            <w:r>
              <w:t>N/A</w:t>
            </w:r>
          </w:p>
        </w:tc>
      </w:tr>
      <w:tr w:rsidR="00F2697D" w14:paraId="5447AB42" w14:textId="77777777" w:rsidTr="008A4BAB">
        <w:trPr>
          <w:cantSplit/>
          <w:trHeight w:val="232"/>
        </w:trPr>
        <w:tc>
          <w:tcPr>
            <w:tcW w:w="1310" w:type="dxa"/>
            <w:tcBorders>
              <w:top w:val="nil"/>
              <w:left w:val="single" w:sz="4" w:space="0" w:color="auto"/>
              <w:bottom w:val="nil"/>
              <w:right w:val="single" w:sz="4" w:space="0" w:color="auto"/>
            </w:tcBorders>
          </w:tcPr>
          <w:p w14:paraId="2B599577"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6C7C1FC"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5869AC8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690C718F"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D6D75D6"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0B4E4207" w14:textId="77777777" w:rsidR="00F2697D" w:rsidRDefault="00F2697D" w:rsidP="008A4BAB">
            <w:pPr>
              <w:pStyle w:val="TAC"/>
              <w:spacing w:line="256" w:lineRule="auto"/>
            </w:pPr>
            <w:r>
              <w:t>N/A</w:t>
            </w:r>
          </w:p>
        </w:tc>
      </w:tr>
      <w:tr w:rsidR="00F2697D" w14:paraId="75FBF8E8"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5C81DCF7"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D06CF56"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094D0DC2"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6C157429"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E163AF0"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5DFCE5A" w14:textId="77777777" w:rsidR="00F2697D" w:rsidRDefault="00F2697D" w:rsidP="008A4BAB">
            <w:pPr>
              <w:pStyle w:val="TAC"/>
              <w:spacing w:line="256" w:lineRule="auto"/>
            </w:pPr>
            <w:r>
              <w:t>N/A</w:t>
            </w:r>
          </w:p>
        </w:tc>
      </w:tr>
      <w:tr w:rsidR="00F2697D" w14:paraId="28975E93"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5E88CE8C"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168AAD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6F267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E228E33" w14:textId="77777777" w:rsidR="00F2697D" w:rsidRDefault="00F2697D" w:rsidP="008A4BAB">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7EB60980" w14:textId="77777777" w:rsidR="00F2697D" w:rsidRDefault="00F2697D" w:rsidP="008A4BAB">
            <w:pPr>
              <w:pStyle w:val="TAC"/>
              <w:spacing w:line="256" w:lineRule="auto"/>
              <w:rPr>
                <w:rFonts w:cs="v4.2.0"/>
              </w:rPr>
            </w:pPr>
            <w:r>
              <w:t>OP.1</w:t>
            </w:r>
          </w:p>
        </w:tc>
      </w:tr>
      <w:tr w:rsidR="00F2697D" w14:paraId="70AE2C2C"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5213F69B" w14:textId="77777777" w:rsidR="00F2697D" w:rsidRDefault="00F2697D" w:rsidP="008A4BAB">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2E883E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D192ED4"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A2642CD" w14:textId="77777777" w:rsidR="00F2697D" w:rsidRDefault="00F2697D" w:rsidP="008A4BAB">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48DD6666" w14:textId="77777777" w:rsidR="00F2697D" w:rsidRDefault="00F2697D" w:rsidP="008A4BAB">
            <w:pPr>
              <w:pStyle w:val="TAC"/>
              <w:spacing w:line="256" w:lineRule="auto"/>
            </w:pPr>
            <w:r>
              <w:t>-</w:t>
            </w:r>
          </w:p>
        </w:tc>
      </w:tr>
      <w:tr w:rsidR="00F2697D" w14:paraId="540E6C3F" w14:textId="77777777" w:rsidTr="008A4BAB">
        <w:trPr>
          <w:cantSplit/>
          <w:trHeight w:val="232"/>
        </w:trPr>
        <w:tc>
          <w:tcPr>
            <w:tcW w:w="2628" w:type="dxa"/>
            <w:gridSpan w:val="2"/>
            <w:tcBorders>
              <w:top w:val="nil"/>
              <w:left w:val="single" w:sz="4" w:space="0" w:color="auto"/>
              <w:bottom w:val="nil"/>
              <w:right w:val="single" w:sz="4" w:space="0" w:color="auto"/>
            </w:tcBorders>
          </w:tcPr>
          <w:p w14:paraId="64E17B02"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3938F2A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C13B2B"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807C64D"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2D4F3E1B" w14:textId="77777777" w:rsidR="00F2697D" w:rsidRDefault="00F2697D" w:rsidP="008A4BAB">
            <w:pPr>
              <w:pStyle w:val="TAC"/>
              <w:spacing w:line="256" w:lineRule="auto"/>
            </w:pPr>
          </w:p>
        </w:tc>
      </w:tr>
      <w:tr w:rsidR="00F2697D" w14:paraId="26966CB2"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485B8FF1"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BADEF5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AC38777"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A30B62D"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59C99CEF" w14:textId="77777777" w:rsidR="00F2697D" w:rsidRDefault="00F2697D" w:rsidP="008A4BAB">
            <w:pPr>
              <w:pStyle w:val="TAC"/>
              <w:spacing w:line="256" w:lineRule="auto"/>
            </w:pPr>
          </w:p>
        </w:tc>
      </w:tr>
      <w:tr w:rsidR="00F2697D" w14:paraId="725E9C75"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73D4A368" w14:textId="77777777" w:rsidR="00F2697D" w:rsidRDefault="00F2697D" w:rsidP="008A4BAB">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3F8DB63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A93D89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4E9ABD7" w14:textId="77777777" w:rsidR="00F2697D" w:rsidRDefault="00F2697D" w:rsidP="008A4BAB">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237248C6" w14:textId="77777777" w:rsidR="00F2697D" w:rsidRDefault="00F2697D" w:rsidP="008A4BAB">
            <w:pPr>
              <w:pStyle w:val="TAC"/>
              <w:spacing w:line="256" w:lineRule="auto"/>
              <w:rPr>
                <w:rFonts w:cs="v4.2.0"/>
                <w:lang w:eastAsia="zh-CN"/>
              </w:rPr>
            </w:pPr>
            <w:r>
              <w:rPr>
                <w:rFonts w:cs="v4.2.0"/>
                <w:lang w:eastAsia="zh-CN"/>
              </w:rPr>
              <w:t>-</w:t>
            </w:r>
          </w:p>
        </w:tc>
      </w:tr>
      <w:tr w:rsidR="00F2697D" w14:paraId="7E82842B" w14:textId="77777777" w:rsidTr="008A4BAB">
        <w:trPr>
          <w:cantSplit/>
          <w:trHeight w:val="206"/>
        </w:trPr>
        <w:tc>
          <w:tcPr>
            <w:tcW w:w="2628" w:type="dxa"/>
            <w:gridSpan w:val="2"/>
            <w:tcBorders>
              <w:top w:val="nil"/>
              <w:left w:val="single" w:sz="4" w:space="0" w:color="auto"/>
              <w:bottom w:val="nil"/>
              <w:right w:val="single" w:sz="4" w:space="0" w:color="auto"/>
            </w:tcBorders>
          </w:tcPr>
          <w:p w14:paraId="32A52E1D" w14:textId="77777777" w:rsidR="00F2697D" w:rsidRDefault="00F2697D" w:rsidP="008A4BAB">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05E6E0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54E097C"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DCE832F"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168B7134" w14:textId="77777777" w:rsidR="00F2697D" w:rsidRDefault="00F2697D" w:rsidP="008A4BAB">
            <w:pPr>
              <w:pStyle w:val="TAC"/>
              <w:spacing w:line="256" w:lineRule="auto"/>
              <w:rPr>
                <w:rFonts w:cs="v4.2.0"/>
                <w:lang w:eastAsia="zh-CN"/>
              </w:rPr>
            </w:pPr>
          </w:p>
        </w:tc>
      </w:tr>
      <w:tr w:rsidR="00F2697D" w14:paraId="53DD6CD6"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7015733C"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01F2AA5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7D10C9"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9F9D8AC"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40FA0D4F" w14:textId="77777777" w:rsidR="00F2697D" w:rsidRDefault="00F2697D" w:rsidP="008A4BAB">
            <w:pPr>
              <w:pStyle w:val="TAC"/>
              <w:spacing w:line="256" w:lineRule="auto"/>
              <w:rPr>
                <w:rFonts w:cs="v4.2.0"/>
                <w:lang w:eastAsia="zh-CN"/>
              </w:rPr>
            </w:pPr>
          </w:p>
        </w:tc>
      </w:tr>
      <w:tr w:rsidR="00F2697D" w14:paraId="39C1CDB9"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0A51F1D"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9A77F6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9CFE44A"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775E278"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407DEB89" w14:textId="77777777" w:rsidR="00F2697D" w:rsidRDefault="00F2697D" w:rsidP="008A4BAB">
            <w:pPr>
              <w:pStyle w:val="TAC"/>
              <w:spacing w:line="256" w:lineRule="auto"/>
              <w:rPr>
                <w:rFonts w:cs="v4.2.0"/>
                <w:lang w:eastAsia="zh-CN"/>
              </w:rPr>
            </w:pPr>
            <w:r>
              <w:t>-</w:t>
            </w:r>
          </w:p>
        </w:tc>
      </w:tr>
      <w:tr w:rsidR="00F2697D" w14:paraId="4078F283"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AFDFBB6"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CAE563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2EB222"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45748BA2"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31D920E" w14:textId="77777777" w:rsidR="00F2697D" w:rsidRDefault="00F2697D" w:rsidP="008A4BAB">
            <w:pPr>
              <w:pStyle w:val="TAC"/>
              <w:spacing w:line="256" w:lineRule="auto"/>
              <w:rPr>
                <w:rFonts w:cs="v4.2.0"/>
                <w:lang w:eastAsia="zh-CN"/>
              </w:rPr>
            </w:pPr>
          </w:p>
        </w:tc>
      </w:tr>
      <w:tr w:rsidR="00F2697D" w14:paraId="3A999654"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AFC53BE"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D259D2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0AC831"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3AEF6A4"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0A38A834" w14:textId="77777777" w:rsidR="00F2697D" w:rsidRDefault="00F2697D" w:rsidP="008A4BAB">
            <w:pPr>
              <w:pStyle w:val="TAC"/>
              <w:spacing w:line="256" w:lineRule="auto"/>
              <w:rPr>
                <w:rFonts w:cs="v4.2.0"/>
                <w:lang w:eastAsia="zh-CN"/>
              </w:rPr>
            </w:pPr>
          </w:p>
        </w:tc>
      </w:tr>
      <w:tr w:rsidR="00F2697D" w14:paraId="41176853" w14:textId="77777777" w:rsidTr="008A4BAB">
        <w:trPr>
          <w:cantSplit/>
          <w:trHeight w:val="450"/>
        </w:trPr>
        <w:tc>
          <w:tcPr>
            <w:tcW w:w="2628" w:type="dxa"/>
            <w:gridSpan w:val="2"/>
            <w:tcBorders>
              <w:top w:val="single" w:sz="4" w:space="0" w:color="auto"/>
              <w:left w:val="single" w:sz="4" w:space="0" w:color="auto"/>
              <w:bottom w:val="nil"/>
              <w:right w:val="single" w:sz="4" w:space="0" w:color="auto"/>
            </w:tcBorders>
            <w:hideMark/>
          </w:tcPr>
          <w:p w14:paraId="3128DA46" w14:textId="77777777" w:rsidR="00F2697D" w:rsidRDefault="00F2697D" w:rsidP="008A4BAB">
            <w:pPr>
              <w:pStyle w:val="TAL"/>
              <w:spacing w:line="256" w:lineRule="auto"/>
            </w:pPr>
            <w:r>
              <w:lastRenderedPageBreak/>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074A8D6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21F06A0"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B4E050A" w14:textId="77777777" w:rsidR="00F2697D" w:rsidRDefault="00F2697D" w:rsidP="008A4BAB">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B240D19" w14:textId="77777777" w:rsidR="00F2697D" w:rsidRDefault="00F2697D" w:rsidP="008A4BAB">
            <w:pPr>
              <w:pStyle w:val="TAC"/>
              <w:spacing w:line="256" w:lineRule="auto"/>
              <w:rPr>
                <w:rFonts w:cs="v4.2.0"/>
                <w:lang w:eastAsia="zh-CN"/>
              </w:rPr>
            </w:pPr>
            <w:r>
              <w:t>SMTC.2</w:t>
            </w:r>
          </w:p>
        </w:tc>
      </w:tr>
      <w:tr w:rsidR="00F2697D" w14:paraId="5A823679" w14:textId="77777777" w:rsidTr="008A4BAB">
        <w:trPr>
          <w:cantSplit/>
          <w:trHeight w:val="450"/>
        </w:trPr>
        <w:tc>
          <w:tcPr>
            <w:tcW w:w="2628" w:type="dxa"/>
            <w:gridSpan w:val="2"/>
            <w:tcBorders>
              <w:top w:val="nil"/>
              <w:left w:val="single" w:sz="4" w:space="0" w:color="auto"/>
              <w:bottom w:val="single" w:sz="4" w:space="0" w:color="auto"/>
              <w:right w:val="single" w:sz="4" w:space="0" w:color="auto"/>
            </w:tcBorders>
          </w:tcPr>
          <w:p w14:paraId="3A0A15BD"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2FF0C8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347E1D6"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7AFAFB3" w14:textId="77777777" w:rsidR="00F2697D" w:rsidRDefault="00F2697D" w:rsidP="008A4BAB">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F44183" w14:textId="77777777" w:rsidR="00F2697D" w:rsidRDefault="00F2697D" w:rsidP="008A4BAB">
            <w:pPr>
              <w:pStyle w:val="TAC"/>
              <w:spacing w:line="256" w:lineRule="auto"/>
            </w:pPr>
            <w:r>
              <w:t>SMTC.1</w:t>
            </w:r>
          </w:p>
        </w:tc>
      </w:tr>
      <w:tr w:rsidR="00F2697D" w14:paraId="5B07C8EC"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5070B1C6"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E60CF66"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301470F"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30FDD78"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2B02853" w14:textId="77777777" w:rsidR="00F2697D" w:rsidRDefault="00F2697D" w:rsidP="008A4BAB">
            <w:pPr>
              <w:pStyle w:val="TAC"/>
              <w:spacing w:line="256" w:lineRule="auto"/>
            </w:pPr>
            <w:r>
              <w:rPr>
                <w:rFonts w:hint="eastAsia"/>
                <w:lang w:eastAsia="zh-CN"/>
              </w:rPr>
              <w:t>12</w:t>
            </w:r>
            <w:r>
              <w:t>0</w:t>
            </w:r>
          </w:p>
        </w:tc>
      </w:tr>
      <w:tr w:rsidR="00F2697D" w14:paraId="3E5C175D"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54B3FE98"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183AE68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6AADD07"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3EE256C"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21E4579" w14:textId="77777777" w:rsidR="00F2697D" w:rsidRDefault="00F2697D" w:rsidP="008A4BAB">
            <w:pPr>
              <w:pStyle w:val="TAC"/>
              <w:spacing w:line="256" w:lineRule="auto"/>
            </w:pPr>
            <w:r>
              <w:rPr>
                <w:rFonts w:hint="eastAsia"/>
                <w:lang w:eastAsia="zh-CN"/>
              </w:rPr>
              <w:t>12</w:t>
            </w:r>
            <w:r>
              <w:t>0</w:t>
            </w:r>
          </w:p>
        </w:tc>
      </w:tr>
      <w:tr w:rsidR="00F2697D" w14:paraId="14387E5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DF90D8B"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68987A2"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65250853"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58BD3403" w14:textId="77777777" w:rsidR="00F2697D" w:rsidRDefault="00F2697D" w:rsidP="008A4BAB">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6D814B73" w14:textId="77777777" w:rsidR="00F2697D" w:rsidRDefault="00F2697D" w:rsidP="008A4BAB">
            <w:pPr>
              <w:pStyle w:val="TAC"/>
              <w:spacing w:line="256" w:lineRule="auto"/>
            </w:pPr>
            <w:r>
              <w:t>0</w:t>
            </w:r>
          </w:p>
        </w:tc>
      </w:tr>
      <w:tr w:rsidR="00F2697D" w14:paraId="02962B9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6541B09"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39E080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0A6D3A1"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B118E4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B8CC60A" w14:textId="77777777" w:rsidR="00F2697D" w:rsidRDefault="00F2697D" w:rsidP="008A4BAB">
            <w:pPr>
              <w:pStyle w:val="TAC"/>
              <w:spacing w:line="256" w:lineRule="auto"/>
            </w:pPr>
          </w:p>
        </w:tc>
      </w:tr>
      <w:tr w:rsidR="00F2697D" w14:paraId="2ECC47D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6136EBD"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28C208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4C9B48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91FDA84"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60EBF42" w14:textId="77777777" w:rsidR="00F2697D" w:rsidRDefault="00F2697D" w:rsidP="008A4BAB">
            <w:pPr>
              <w:pStyle w:val="TAC"/>
              <w:spacing w:line="256" w:lineRule="auto"/>
            </w:pPr>
          </w:p>
        </w:tc>
      </w:tr>
      <w:tr w:rsidR="00F2697D" w14:paraId="34D4BD89"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DED6037"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6911F0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85F6179"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0E2B3F5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C28D088" w14:textId="77777777" w:rsidR="00F2697D" w:rsidRDefault="00F2697D" w:rsidP="008A4BAB">
            <w:pPr>
              <w:pStyle w:val="TAC"/>
              <w:spacing w:line="256" w:lineRule="auto"/>
            </w:pPr>
          </w:p>
        </w:tc>
      </w:tr>
      <w:tr w:rsidR="00F2697D" w14:paraId="77EA1F05"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077F939"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5A0F25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A7E16B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23AA1A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E596E52" w14:textId="77777777" w:rsidR="00F2697D" w:rsidRDefault="00F2697D" w:rsidP="008A4BAB">
            <w:pPr>
              <w:pStyle w:val="TAC"/>
              <w:spacing w:line="256" w:lineRule="auto"/>
            </w:pPr>
          </w:p>
        </w:tc>
      </w:tr>
      <w:tr w:rsidR="00F2697D" w14:paraId="2350CE9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BB4FDEC"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197E315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9385C2F"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22352EAC"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D4C4DC7" w14:textId="77777777" w:rsidR="00F2697D" w:rsidRDefault="00F2697D" w:rsidP="008A4BAB">
            <w:pPr>
              <w:pStyle w:val="TAC"/>
              <w:spacing w:line="256" w:lineRule="auto"/>
            </w:pPr>
          </w:p>
        </w:tc>
      </w:tr>
      <w:tr w:rsidR="00F2697D" w14:paraId="6DF47E6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E117381"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2E890C1B"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AA2458B"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E52C84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8D92886" w14:textId="77777777" w:rsidR="00F2697D" w:rsidRDefault="00F2697D" w:rsidP="008A4BAB">
            <w:pPr>
              <w:pStyle w:val="TAC"/>
              <w:spacing w:line="256" w:lineRule="auto"/>
            </w:pPr>
          </w:p>
        </w:tc>
      </w:tr>
      <w:tr w:rsidR="00F2697D" w14:paraId="1A3B52D3"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57A17068" w14:textId="77777777" w:rsidR="00F2697D" w:rsidRDefault="00F2697D" w:rsidP="008A4BAB">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67623AE4"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7A395C"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71F753EA"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85B1B83" w14:textId="77777777" w:rsidR="00F2697D" w:rsidRDefault="00F2697D" w:rsidP="008A4BAB">
            <w:pPr>
              <w:pStyle w:val="TAC"/>
              <w:spacing w:line="256" w:lineRule="auto"/>
            </w:pPr>
          </w:p>
        </w:tc>
      </w:tr>
      <w:tr w:rsidR="00F2697D" w14:paraId="179D0E7E"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0E52125"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213586F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D88B689"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0CF6DB4"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50B05440" w14:textId="77777777" w:rsidR="00F2697D" w:rsidRDefault="00F2697D" w:rsidP="008A4BAB">
            <w:pPr>
              <w:pStyle w:val="TAC"/>
              <w:spacing w:line="256" w:lineRule="auto"/>
            </w:pPr>
          </w:p>
        </w:tc>
      </w:tr>
      <w:tr w:rsidR="00F2697D" w14:paraId="59B45E39"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7F41B92F" w14:textId="77777777" w:rsidR="00F2697D" w:rsidRDefault="00F2697D" w:rsidP="008A4BAB">
            <w:pPr>
              <w:pStyle w:val="TAL"/>
              <w:spacing w:line="256" w:lineRule="auto"/>
            </w:pPr>
            <w:r>
              <w:rPr>
                <w:rFonts w:eastAsia="Calibri"/>
                <w:position w:val="-12"/>
                <w:szCs w:val="22"/>
              </w:rPr>
              <w:object w:dxaOrig="405" w:dyaOrig="405" w14:anchorId="18CD192A">
                <v:shape id="_x0000_i1066" type="#_x0000_t75" style="width:20pt;height:20pt" o:ole="" fillcolor="window">
                  <v:imagedata r:id="rId20" o:title=""/>
                </v:shape>
                <o:OLEObject Type="Embed" ProgID="Equation.3" ShapeID="_x0000_i1066" DrawAspect="Content" ObjectID="_1731450475" r:id="rId70"/>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176A2FDF"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FBB31C9"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2B71D991" w14:textId="77777777" w:rsidR="00F2697D" w:rsidRDefault="00F2697D" w:rsidP="008A4BAB">
            <w:pPr>
              <w:pStyle w:val="TAC"/>
              <w:spacing w:line="256" w:lineRule="auto"/>
              <w:rPr>
                <w:rFonts w:cs="Arial"/>
                <w:szCs w:val="18"/>
              </w:rPr>
            </w:pPr>
            <w:r>
              <w:rPr>
                <w:rFonts w:cs="Arial"/>
                <w:szCs w:val="18"/>
              </w:rPr>
              <w:t>NA</w:t>
            </w:r>
          </w:p>
          <w:p w14:paraId="49B45895" w14:textId="77777777" w:rsidR="00F2697D" w:rsidRDefault="00F2697D" w:rsidP="008A4BAB">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26B71BDB" w14:textId="77777777" w:rsidR="00F2697D" w:rsidRDefault="00F2697D" w:rsidP="008A4BAB">
            <w:pPr>
              <w:pStyle w:val="TAC"/>
              <w:spacing w:line="256" w:lineRule="auto"/>
            </w:pPr>
            <w:r>
              <w:t>-104.7</w:t>
            </w:r>
          </w:p>
        </w:tc>
      </w:tr>
      <w:tr w:rsidR="00F2697D" w14:paraId="2DB5F256"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78F9D5A" w14:textId="77777777" w:rsidR="00F2697D" w:rsidRDefault="00F2697D" w:rsidP="008A4BAB">
            <w:pPr>
              <w:pStyle w:val="TAL"/>
              <w:spacing w:line="256" w:lineRule="auto"/>
            </w:pPr>
            <w:r>
              <w:rPr>
                <w:rFonts w:eastAsia="Calibri"/>
                <w:position w:val="-12"/>
                <w:szCs w:val="22"/>
              </w:rPr>
              <w:object w:dxaOrig="405" w:dyaOrig="405" w14:anchorId="0F4B30F5">
                <v:shape id="_x0000_i1067" type="#_x0000_t75" style="width:20pt;height:20pt" o:ole="" fillcolor="window">
                  <v:imagedata r:id="rId20" o:title=""/>
                </v:shape>
                <o:OLEObject Type="Embed" ProgID="Equation.3" ShapeID="_x0000_i1067" DrawAspect="Content" ObjectID="_1731450476" r:id="rId71"/>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B946E12"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684F836D"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4D71D319"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22BC5281" w14:textId="77777777" w:rsidR="00F2697D" w:rsidRDefault="00F2697D" w:rsidP="008A4BAB">
            <w:pPr>
              <w:pStyle w:val="TAC"/>
              <w:spacing w:line="256" w:lineRule="auto"/>
            </w:pPr>
            <w:r>
              <w:t>-</w:t>
            </w:r>
            <w:r>
              <w:rPr>
                <w:lang w:eastAsia="zh-CN"/>
              </w:rPr>
              <w:t>95</w:t>
            </w:r>
            <w:r>
              <w:t>.7</w:t>
            </w:r>
          </w:p>
        </w:tc>
      </w:tr>
      <w:tr w:rsidR="00F2697D" w14:paraId="444AC4B2" w14:textId="77777777" w:rsidTr="008A4BAB">
        <w:trPr>
          <w:cantSplit/>
          <w:trHeight w:val="150"/>
        </w:trPr>
        <w:tc>
          <w:tcPr>
            <w:tcW w:w="2628" w:type="dxa"/>
            <w:gridSpan w:val="2"/>
            <w:vMerge/>
            <w:tcBorders>
              <w:left w:val="single" w:sz="4" w:space="0" w:color="auto"/>
              <w:right w:val="single" w:sz="4" w:space="0" w:color="auto"/>
            </w:tcBorders>
          </w:tcPr>
          <w:p w14:paraId="381E8E0E"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073C8D8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90D15E2"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460D4349"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05DB2C9A" w14:textId="77777777" w:rsidR="00F2697D" w:rsidRDefault="00F2697D" w:rsidP="008A4BAB">
            <w:pPr>
              <w:pStyle w:val="TAC"/>
              <w:spacing w:line="256" w:lineRule="auto"/>
            </w:pPr>
            <w:r>
              <w:t>-</w:t>
            </w:r>
            <w:r>
              <w:rPr>
                <w:rFonts w:hint="eastAsia"/>
                <w:lang w:eastAsia="zh-CN"/>
              </w:rPr>
              <w:t>89</w:t>
            </w:r>
            <w:r>
              <w:t>.7</w:t>
            </w:r>
          </w:p>
        </w:tc>
      </w:tr>
      <w:tr w:rsidR="00F2697D" w14:paraId="5964A06B"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368B5B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30FC0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E64C027"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2A2C9B25"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0C48A167" w14:textId="77777777" w:rsidR="00F2697D" w:rsidRDefault="00F2697D" w:rsidP="008A4BAB">
            <w:pPr>
              <w:pStyle w:val="TAC"/>
              <w:spacing w:line="256" w:lineRule="auto"/>
            </w:pPr>
            <w:r>
              <w:t>-</w:t>
            </w:r>
            <w:r>
              <w:rPr>
                <w:rFonts w:hint="eastAsia"/>
                <w:lang w:eastAsia="zh-CN"/>
              </w:rPr>
              <w:t>8</w:t>
            </w:r>
            <w:r>
              <w:rPr>
                <w:lang w:eastAsia="zh-CN"/>
              </w:rPr>
              <w:t>6</w:t>
            </w:r>
            <w:r>
              <w:t>.7</w:t>
            </w:r>
          </w:p>
        </w:tc>
      </w:tr>
      <w:tr w:rsidR="00F2697D" w14:paraId="6976B0A7"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046B04F6"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18AA0DE9"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EE4747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D55DF3D"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5261FC5A"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141AF6B1" w14:textId="77777777" w:rsidR="00F2697D" w:rsidRDefault="00F2697D" w:rsidP="008A4BAB">
            <w:pPr>
              <w:pStyle w:val="TAC"/>
              <w:spacing w:line="256" w:lineRule="auto"/>
            </w:pPr>
            <w:r>
              <w:t>-8</w:t>
            </w:r>
            <w:r>
              <w:rPr>
                <w:lang w:eastAsia="zh-CN"/>
              </w:rPr>
              <w:t>6</w:t>
            </w:r>
            <w:r>
              <w:t>.7</w:t>
            </w:r>
          </w:p>
        </w:tc>
      </w:tr>
      <w:tr w:rsidR="00F2697D" w14:paraId="34554C34" w14:textId="77777777" w:rsidTr="008A4BAB">
        <w:trPr>
          <w:cantSplit/>
          <w:trHeight w:val="92"/>
        </w:trPr>
        <w:tc>
          <w:tcPr>
            <w:tcW w:w="2628" w:type="dxa"/>
            <w:gridSpan w:val="2"/>
            <w:vMerge/>
            <w:tcBorders>
              <w:left w:val="single" w:sz="4" w:space="0" w:color="auto"/>
              <w:right w:val="single" w:sz="4" w:space="0" w:color="auto"/>
            </w:tcBorders>
          </w:tcPr>
          <w:p w14:paraId="0963D408"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55C9F6D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00EADCE"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E2E97AC"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C7D612D"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105BDF5" w14:textId="77777777" w:rsidR="00F2697D" w:rsidRDefault="00F2697D" w:rsidP="008A4BAB">
            <w:pPr>
              <w:pStyle w:val="TAC"/>
              <w:spacing w:line="256" w:lineRule="auto"/>
            </w:pPr>
            <w:r>
              <w:t>-8</w:t>
            </w:r>
            <w:r>
              <w:rPr>
                <w:rFonts w:hint="eastAsia"/>
                <w:lang w:eastAsia="zh-CN"/>
              </w:rPr>
              <w:t>0</w:t>
            </w:r>
            <w:r>
              <w:t>.7</w:t>
            </w:r>
          </w:p>
        </w:tc>
      </w:tr>
      <w:tr w:rsidR="00F2697D" w14:paraId="4BC81249"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47592575"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41FEC6A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618DE7F"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631C8D72"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596B2A0D"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7F39142E" w14:textId="77777777" w:rsidR="00F2697D" w:rsidRDefault="00F2697D" w:rsidP="008A4BAB">
            <w:pPr>
              <w:pStyle w:val="TAC"/>
              <w:spacing w:line="256" w:lineRule="auto"/>
            </w:pPr>
            <w:r>
              <w:t>-77.7</w:t>
            </w:r>
          </w:p>
        </w:tc>
      </w:tr>
      <w:tr w:rsidR="00F2697D" w14:paraId="101F53C3"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57251CF" w14:textId="77777777" w:rsidR="00F2697D" w:rsidRDefault="00F2697D" w:rsidP="008A4BAB">
            <w:pPr>
              <w:pStyle w:val="TAL"/>
              <w:spacing w:line="256" w:lineRule="auto"/>
            </w:pPr>
            <w:r>
              <w:rPr>
                <w:position w:val="-12"/>
              </w:rPr>
              <w:object w:dxaOrig="585" w:dyaOrig="405" w14:anchorId="52A1F288">
                <v:shape id="_x0000_i1068" type="#_x0000_t75" style="width:29pt;height:20pt" o:ole="" fillcolor="window">
                  <v:imagedata r:id="rId18" o:title=""/>
                </v:shape>
                <o:OLEObject Type="Embed" ProgID="Equation.3" ShapeID="_x0000_i1068" DrawAspect="Content" ObjectID="_1731450477" r:id="rId72"/>
              </w:object>
            </w:r>
          </w:p>
        </w:tc>
        <w:tc>
          <w:tcPr>
            <w:tcW w:w="875" w:type="dxa"/>
            <w:tcBorders>
              <w:top w:val="single" w:sz="4" w:space="0" w:color="auto"/>
              <w:left w:val="single" w:sz="4" w:space="0" w:color="auto"/>
              <w:bottom w:val="single" w:sz="4" w:space="0" w:color="auto"/>
              <w:right w:val="single" w:sz="4" w:space="0" w:color="auto"/>
            </w:tcBorders>
            <w:hideMark/>
          </w:tcPr>
          <w:p w14:paraId="1DB9637E"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C2AA4D3"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B021A81"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5ABF9769"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3207B1A" w14:textId="77777777" w:rsidR="00F2697D" w:rsidRDefault="00F2697D" w:rsidP="008A4BAB">
            <w:pPr>
              <w:pStyle w:val="TAC"/>
              <w:spacing w:line="256" w:lineRule="auto"/>
            </w:pPr>
            <w:r>
              <w:t>9</w:t>
            </w:r>
          </w:p>
        </w:tc>
      </w:tr>
      <w:tr w:rsidR="00F2697D" w14:paraId="2D9497FD"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CDD25FA" w14:textId="77777777" w:rsidR="00F2697D" w:rsidRDefault="00F2697D" w:rsidP="008A4BAB">
            <w:pPr>
              <w:pStyle w:val="TAL"/>
              <w:spacing w:line="256" w:lineRule="auto"/>
            </w:pPr>
            <w:r>
              <w:rPr>
                <w:position w:val="-12"/>
              </w:rPr>
              <w:object w:dxaOrig="735" w:dyaOrig="405" w14:anchorId="29E228D8">
                <v:shape id="_x0000_i1069" type="#_x0000_t75" style="width:37.5pt;height:20pt" o:ole="" fillcolor="window">
                  <v:imagedata r:id="rId23" o:title=""/>
                </v:shape>
                <o:OLEObject Type="Embed" ProgID="Equation.3" ShapeID="_x0000_i1069" DrawAspect="Content" ObjectID="_1731450478" r:id="rId73"/>
              </w:object>
            </w:r>
          </w:p>
        </w:tc>
        <w:tc>
          <w:tcPr>
            <w:tcW w:w="875" w:type="dxa"/>
            <w:tcBorders>
              <w:top w:val="single" w:sz="4" w:space="0" w:color="auto"/>
              <w:left w:val="single" w:sz="4" w:space="0" w:color="auto"/>
              <w:bottom w:val="single" w:sz="4" w:space="0" w:color="auto"/>
              <w:right w:val="single" w:sz="4" w:space="0" w:color="auto"/>
            </w:tcBorders>
            <w:hideMark/>
          </w:tcPr>
          <w:p w14:paraId="6B06B2E5"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7B09FB8A"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4903E32E"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52F33E7"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EE6F6BD" w14:textId="77777777" w:rsidR="00F2697D" w:rsidRDefault="00F2697D" w:rsidP="008A4BAB">
            <w:pPr>
              <w:pStyle w:val="TAC"/>
              <w:spacing w:line="256" w:lineRule="auto"/>
            </w:pPr>
            <w:r>
              <w:t>9</w:t>
            </w:r>
          </w:p>
        </w:tc>
      </w:tr>
      <w:tr w:rsidR="00F2697D" w14:paraId="6FF76037" w14:textId="77777777" w:rsidTr="008A4BAB">
        <w:trPr>
          <w:cantSplit/>
          <w:trHeight w:val="94"/>
        </w:trPr>
        <w:tc>
          <w:tcPr>
            <w:tcW w:w="2628" w:type="dxa"/>
            <w:gridSpan w:val="2"/>
            <w:tcBorders>
              <w:top w:val="single" w:sz="4" w:space="0" w:color="auto"/>
              <w:left w:val="single" w:sz="4" w:space="0" w:color="auto"/>
              <w:bottom w:val="nil"/>
              <w:right w:val="single" w:sz="4" w:space="0" w:color="auto"/>
            </w:tcBorders>
            <w:hideMark/>
          </w:tcPr>
          <w:p w14:paraId="38978AF8" w14:textId="77777777" w:rsidR="00F2697D" w:rsidRDefault="00F2697D" w:rsidP="008A4BAB">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28BB1F91" w14:textId="77777777" w:rsidR="00F2697D" w:rsidRDefault="00F2697D" w:rsidP="008A4BAB">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DB6BE7D"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56B69FD2" w14:textId="77777777" w:rsidR="00F2697D" w:rsidRDefault="00F2697D" w:rsidP="008A4BAB">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371E1009" w14:textId="77777777" w:rsidR="00F2697D" w:rsidRDefault="00F2697D" w:rsidP="008A4BAB">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1759ED75" w14:textId="77777777" w:rsidR="00F2697D" w:rsidRDefault="00F2697D" w:rsidP="008A4BAB">
            <w:pPr>
              <w:pStyle w:val="TAC"/>
              <w:spacing w:line="256" w:lineRule="auto"/>
            </w:pPr>
            <w:r>
              <w:t>-57.2</w:t>
            </w:r>
          </w:p>
        </w:tc>
      </w:tr>
      <w:tr w:rsidR="00F2697D" w14:paraId="6FA57E48" w14:textId="77777777" w:rsidTr="008A4BAB">
        <w:trPr>
          <w:cantSplit/>
          <w:trHeight w:val="94"/>
        </w:trPr>
        <w:tc>
          <w:tcPr>
            <w:tcW w:w="2628" w:type="dxa"/>
            <w:gridSpan w:val="2"/>
            <w:tcBorders>
              <w:top w:val="nil"/>
              <w:left w:val="single" w:sz="4" w:space="0" w:color="auto"/>
              <w:bottom w:val="nil"/>
              <w:right w:val="single" w:sz="4" w:space="0" w:color="auto"/>
            </w:tcBorders>
          </w:tcPr>
          <w:p w14:paraId="00331F76"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444AA08C" w14:textId="77777777" w:rsidR="00F2697D" w:rsidRDefault="00F2697D" w:rsidP="008A4BAB">
            <w:pPr>
              <w:pStyle w:val="TAC"/>
              <w:spacing w:line="256" w:lineRule="auto"/>
            </w:pPr>
          </w:p>
        </w:tc>
        <w:tc>
          <w:tcPr>
            <w:tcW w:w="1279" w:type="dxa"/>
            <w:vMerge/>
            <w:tcBorders>
              <w:left w:val="single" w:sz="4" w:space="0" w:color="auto"/>
              <w:right w:val="single" w:sz="4" w:space="0" w:color="auto"/>
            </w:tcBorders>
            <w:hideMark/>
          </w:tcPr>
          <w:p w14:paraId="7DFDFAE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38FEC5B" w14:textId="77777777" w:rsidR="00F2697D" w:rsidRDefault="00F2697D" w:rsidP="008A4BAB">
            <w:pPr>
              <w:pStyle w:val="TAC"/>
              <w:spacing w:line="256" w:lineRule="auto"/>
            </w:pPr>
          </w:p>
        </w:tc>
        <w:tc>
          <w:tcPr>
            <w:tcW w:w="991" w:type="dxa"/>
            <w:vMerge/>
            <w:tcBorders>
              <w:left w:val="single" w:sz="4" w:space="0" w:color="auto"/>
              <w:right w:val="single" w:sz="4" w:space="0" w:color="auto"/>
            </w:tcBorders>
            <w:hideMark/>
          </w:tcPr>
          <w:p w14:paraId="136B1097" w14:textId="77777777" w:rsidR="00F2697D" w:rsidRDefault="00F2697D" w:rsidP="008A4BAB">
            <w:pPr>
              <w:pStyle w:val="TAC"/>
              <w:spacing w:line="256" w:lineRule="auto"/>
            </w:pPr>
          </w:p>
        </w:tc>
        <w:tc>
          <w:tcPr>
            <w:tcW w:w="1209" w:type="dxa"/>
            <w:vMerge/>
            <w:tcBorders>
              <w:left w:val="single" w:sz="4" w:space="0" w:color="auto"/>
              <w:right w:val="single" w:sz="4" w:space="0" w:color="auto"/>
            </w:tcBorders>
            <w:hideMark/>
          </w:tcPr>
          <w:p w14:paraId="0D6826CF" w14:textId="77777777" w:rsidR="00F2697D" w:rsidRDefault="00F2697D" w:rsidP="008A4BAB">
            <w:pPr>
              <w:pStyle w:val="TAC"/>
              <w:spacing w:line="256" w:lineRule="auto"/>
            </w:pPr>
          </w:p>
        </w:tc>
      </w:tr>
      <w:tr w:rsidR="00F2697D" w14:paraId="5E3C473C"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3AEA7B01"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507DB01A" w14:textId="77777777" w:rsidR="00F2697D" w:rsidRDefault="00F2697D" w:rsidP="008A4BAB">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00D9AE04"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39F57764" w14:textId="77777777" w:rsidR="00F2697D" w:rsidRDefault="00F2697D" w:rsidP="008A4BAB">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18F20A0E" w14:textId="77777777" w:rsidR="00F2697D" w:rsidRDefault="00F2697D" w:rsidP="008A4BAB">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1878680C" w14:textId="77777777" w:rsidR="00F2697D" w:rsidRDefault="00F2697D" w:rsidP="008A4BAB">
            <w:pPr>
              <w:pStyle w:val="TAC"/>
              <w:spacing w:line="256" w:lineRule="auto"/>
            </w:pPr>
          </w:p>
        </w:tc>
      </w:tr>
      <w:tr w:rsidR="00F2697D" w14:paraId="462D86DF"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4985AF73"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8A8A2C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795128" w14:textId="77777777" w:rsidR="00F2697D" w:rsidRDefault="00F2697D" w:rsidP="008A4BAB">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112B5376" w14:textId="77777777" w:rsidR="00F2697D" w:rsidRDefault="00F2697D" w:rsidP="008A4BAB">
            <w:pPr>
              <w:pStyle w:val="TAC"/>
              <w:spacing w:line="256" w:lineRule="auto"/>
            </w:pPr>
            <w:r>
              <w:rPr>
                <w:rFonts w:cs="v4.2.0"/>
              </w:rPr>
              <w:t>AWGN</w:t>
            </w:r>
          </w:p>
        </w:tc>
      </w:tr>
      <w:tr w:rsidR="00F2697D" w14:paraId="400C2F08"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B9BEAE8" w14:textId="77777777" w:rsidR="00F2697D" w:rsidRDefault="00F2697D" w:rsidP="008A4BAB">
            <w:pPr>
              <w:pStyle w:val="TAN"/>
              <w:spacing w:line="256" w:lineRule="auto"/>
            </w:pPr>
            <w:r>
              <w:t>Note 1:</w:t>
            </w:r>
            <w:r>
              <w:tab/>
              <w:t>OCNG shall be used such that both cells are fully allocated and a constant total transmitted power spectral density is achieved for all OFDM symbols.</w:t>
            </w:r>
          </w:p>
          <w:p w14:paraId="078FB494"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6445AD59">
                <v:shape id="_x0000_i1070" type="#_x0000_t75" style="width:20pt;height:20pt" o:ole="" fillcolor="window">
                  <v:imagedata r:id="rId20" o:title=""/>
                </v:shape>
                <o:OLEObject Type="Embed" ProgID="Equation.3" ShapeID="_x0000_i1070" DrawAspect="Content" ObjectID="_1731450479" r:id="rId74"/>
              </w:object>
            </w:r>
            <w:r>
              <w:t xml:space="preserve"> to be fulfilled.</w:t>
            </w:r>
          </w:p>
          <w:p w14:paraId="2F0F53A1"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7A08145D" w14:textId="77777777" w:rsidR="00F2697D" w:rsidRDefault="00F2697D" w:rsidP="008A4BAB">
            <w:pPr>
              <w:pStyle w:val="TAN"/>
              <w:spacing w:line="256" w:lineRule="auto"/>
            </w:pPr>
            <w:r>
              <w:t>Note 4:</w:t>
            </w:r>
            <w:r>
              <w:tab/>
              <w:t>SSB_RP minimum requirements are specified assuming independent interference and noise at each receiver antenna port.</w:t>
            </w:r>
          </w:p>
          <w:p w14:paraId="23021B90" w14:textId="77777777" w:rsidR="00F2697D" w:rsidRDefault="00F2697D" w:rsidP="008A4BAB">
            <w:pPr>
              <w:pStyle w:val="TAN"/>
              <w:spacing w:line="256" w:lineRule="auto"/>
            </w:pPr>
            <w:r>
              <w:t>Note 5:</w:t>
            </w:r>
            <w:r>
              <w:tab/>
              <w:t>Equivalent power received by an antenna with 0 dBi gain at the centre of the quiet zone</w:t>
            </w:r>
          </w:p>
          <w:p w14:paraId="22E82CD2" w14:textId="77777777" w:rsidR="00F2697D" w:rsidRDefault="00F2697D" w:rsidP="008A4BAB">
            <w:pPr>
              <w:pStyle w:val="TAN"/>
              <w:spacing w:line="256" w:lineRule="auto"/>
              <w:rPr>
                <w:sz w:val="14"/>
              </w:rPr>
            </w:pPr>
            <w:r>
              <w:t>Note 6:</w:t>
            </w:r>
            <w:r>
              <w:tab/>
              <w:t>As observed with 0 dBi gain antenna at the centre of the quiet zone</w:t>
            </w:r>
          </w:p>
        </w:tc>
      </w:tr>
    </w:tbl>
    <w:p w14:paraId="2E752F55" w14:textId="77777777" w:rsidR="00F2697D" w:rsidRDefault="00F2697D" w:rsidP="00F2697D">
      <w:pPr>
        <w:pStyle w:val="TH"/>
        <w:jc w:val="left"/>
      </w:pPr>
    </w:p>
    <w:p w14:paraId="60A59928" w14:textId="77777777" w:rsidR="00F2697D" w:rsidRDefault="00F2697D" w:rsidP="00F2697D"/>
    <w:p w14:paraId="4BF18619" w14:textId="77777777" w:rsidR="00F2697D" w:rsidRDefault="00F2697D" w:rsidP="00F2697D">
      <w:pPr>
        <w:pStyle w:val="Heading5"/>
      </w:pPr>
      <w:r>
        <w:lastRenderedPageBreak/>
        <w:t>A.7.6.2.19.2</w:t>
      </w:r>
      <w:r>
        <w:tab/>
        <w:t>Test Requirements</w:t>
      </w:r>
    </w:p>
    <w:p w14:paraId="0BB23C82" w14:textId="77777777" w:rsidR="00F2697D" w:rsidRDefault="00F2697D" w:rsidP="00F2697D">
      <w:pPr>
        <w:rPr>
          <w:rFonts w:cs="v4.2.0"/>
        </w:rPr>
      </w:pPr>
      <w:r>
        <w:rPr>
          <w:rFonts w:cs="v4.2.0"/>
        </w:rPr>
        <w:t>In test 1 with per-UE gap</w:t>
      </w:r>
      <w:r>
        <w:t xml:space="preserve"> and in test 3 without the gap</w:t>
      </w:r>
      <w:r>
        <w:rPr>
          <w:rFonts w:cs="v4.2.0"/>
        </w:rPr>
        <w:t>, the UE shall send one Event A4 triggered measurement report, with a measurement reporting delay less than X1 ms from the beginning of time period T2, where X1 is</w:t>
      </w:r>
    </w:p>
    <w:p w14:paraId="4FC80F62"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4902F95E" w14:textId="77777777" w:rsidR="00F2697D" w:rsidRDefault="00F2697D" w:rsidP="00F2697D">
      <w:pPr>
        <w:pStyle w:val="B1"/>
      </w:pPr>
      <w:ins w:id="5349" w:author="vivo" w:date="2022-09-30T19:55:00Z">
        <w:r>
          <w:t>15.84s (96*40ms*1.5+96*40ms*1.5+72*40ms*1.5)</w:t>
        </w:r>
      </w:ins>
      <w:del w:id="5350" w:author="vivo" w:date="2022-09-30T19:55:00Z">
        <w:r w:rsidDel="00642343">
          <w:delText>TBD</w:delText>
        </w:r>
      </w:del>
      <w:r>
        <w:t xml:space="preserve"> for UE supporting power class 1, or</w:t>
      </w:r>
    </w:p>
    <w:p w14:paraId="12257207" w14:textId="77777777" w:rsidR="00F2697D" w:rsidRPr="003D311B" w:rsidRDefault="00F2697D" w:rsidP="00F2697D">
      <w:pPr>
        <w:pStyle w:val="B1"/>
      </w:pPr>
      <w:ins w:id="5351" w:author="vivo" w:date="2022-09-30T19:55:00Z">
        <w:r>
          <w:t>10.08s (60*40ms*1.5+60*40ms*1.5+48*40ms*1.5)</w:t>
        </w:r>
      </w:ins>
      <w:del w:id="5352" w:author="vivo" w:date="2022-09-30T19:55:00Z">
        <w:r w:rsidDel="00642343">
          <w:delText>TBD</w:delText>
        </w:r>
      </w:del>
      <w:r>
        <w:rPr>
          <w:lang w:eastAsia="zh-CN"/>
        </w:rPr>
        <w:t xml:space="preserve"> </w:t>
      </w:r>
      <w:r>
        <w:t xml:space="preserve">for UE supporting other power class. </w:t>
      </w:r>
    </w:p>
    <w:p w14:paraId="41943914" w14:textId="77777777" w:rsidR="00F2697D" w:rsidRPr="00C67F66" w:rsidRDefault="00F2697D" w:rsidP="00F2697D">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6E5E997E" w14:textId="77777777" w:rsidR="00F2697D" w:rsidRDefault="00F2697D" w:rsidP="00F2697D">
      <w:pPr>
        <w:pStyle w:val="B1"/>
      </w:pPr>
      <w:r>
        <w:t>21.6s (192*40ms*1.5+96*40ms*1.5+72*40ms*1.5) for UE supporting power class 1, or</w:t>
      </w:r>
    </w:p>
    <w:p w14:paraId="3E335FD3" w14:textId="77777777" w:rsidR="00F2697D" w:rsidRDefault="00F2697D" w:rsidP="00F2697D">
      <w:pPr>
        <w:pStyle w:val="B1"/>
      </w:pPr>
      <w:r>
        <w:t xml:space="preserve">13.68s (120*40ms*1.5+60*40ms*1.5+48*40ms*1.5) for UE supporting other power class. </w:t>
      </w:r>
    </w:p>
    <w:p w14:paraId="53EFEE9A"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36A178B1" w14:textId="77777777" w:rsidR="00F2697D" w:rsidRDefault="00F2697D" w:rsidP="00F2697D">
      <w:pPr>
        <w:pStyle w:val="B1"/>
      </w:pPr>
      <w:ins w:id="5353" w:author="vivo" w:date="2022-09-30T19:55:00Z">
        <w:r>
          <w:t>27.36s (288*40ms*1.5+96*40ms*1.5+72*40ms*1.5)</w:t>
        </w:r>
      </w:ins>
      <w:del w:id="5354" w:author="vivo" w:date="2022-09-30T19:55:00Z">
        <w:r w:rsidDel="00642343">
          <w:delText>TBD</w:delText>
        </w:r>
      </w:del>
      <w:r>
        <w:t xml:space="preserve"> for UE supporting power class 1, or</w:t>
      </w:r>
    </w:p>
    <w:p w14:paraId="6B9FE39B" w14:textId="77777777" w:rsidR="00F2697D" w:rsidRPr="00C67F66" w:rsidRDefault="00F2697D" w:rsidP="00F2697D">
      <w:pPr>
        <w:pStyle w:val="B1"/>
      </w:pPr>
      <w:ins w:id="5355" w:author="vivo" w:date="2022-09-30T19:56:00Z">
        <w:r>
          <w:t>17.28s (180*40ms*1.5+60*40ms*1.5+48*40ms*1.5)</w:t>
        </w:r>
      </w:ins>
      <w:del w:id="5356" w:author="vivo" w:date="2022-09-30T19:56:00Z">
        <w:r w:rsidDel="00642343">
          <w:delText>TBD</w:delText>
        </w:r>
      </w:del>
      <w:r>
        <w:rPr>
          <w:lang w:eastAsia="zh-CN"/>
        </w:rPr>
        <w:t xml:space="preserve"> </w:t>
      </w:r>
      <w:r>
        <w:t xml:space="preserve">for UE supporting other power class. </w:t>
      </w:r>
    </w:p>
    <w:p w14:paraId="6FEBB22F" w14:textId="77777777" w:rsidR="00F2697D" w:rsidRDefault="00F2697D" w:rsidP="00F2697D">
      <w:pPr>
        <w:rPr>
          <w:rFonts w:cs="v4.2.0"/>
        </w:rPr>
      </w:pPr>
      <w:r>
        <w:rPr>
          <w:rFonts w:cs="v4.2.0"/>
        </w:rPr>
        <w:t>In test 2 with per-UE gap</w:t>
      </w:r>
      <w:r>
        <w:t xml:space="preserve"> and in test 4 without the gap</w:t>
      </w:r>
      <w:r>
        <w:rPr>
          <w:rFonts w:cs="v4.2.0"/>
        </w:rPr>
        <w:t>, the UE shall send one Event A4 triggered measurement report, with a measurement reporting delay less than X2 ms from the beginning of time period T2</w:t>
      </w:r>
      <w:r>
        <w:t>,</w:t>
      </w:r>
      <w:r>
        <w:rPr>
          <w:rFonts w:cs="v4.2.0"/>
        </w:rPr>
        <w:t xml:space="preserve"> where X2 is</w:t>
      </w:r>
    </w:p>
    <w:p w14:paraId="401F9F19"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18275CD3" w14:textId="77777777" w:rsidR="00F2697D" w:rsidRDefault="00F2697D" w:rsidP="00F2697D">
      <w:pPr>
        <w:pStyle w:val="B1"/>
      </w:pPr>
      <w:ins w:id="5357" w:author="vivo" w:date="2022-09-30T19:56:00Z">
        <w:r>
          <w:t>168.69s (96*640ms+96*640ms+72*640ms)</w:t>
        </w:r>
      </w:ins>
      <w:del w:id="5358" w:author="vivo" w:date="2022-09-30T19:56:00Z">
        <w:r w:rsidDel="00642343">
          <w:delText>TBD</w:delText>
        </w:r>
      </w:del>
      <w:r>
        <w:t xml:space="preserve"> for UE supporting power class 1, or</w:t>
      </w:r>
    </w:p>
    <w:p w14:paraId="3920BCDB" w14:textId="77777777" w:rsidR="00F2697D" w:rsidRPr="00C67F66" w:rsidRDefault="00F2697D" w:rsidP="00F2697D">
      <w:pPr>
        <w:pStyle w:val="B1"/>
      </w:pPr>
      <w:ins w:id="5359" w:author="vivo" w:date="2022-09-30T19:56:00Z">
        <w:r>
          <w:rPr>
            <w:rFonts w:cs="v4.2.0"/>
          </w:rPr>
          <w:t>107.52s (60*640ms+60*640ms+48*640ms)</w:t>
        </w:r>
      </w:ins>
      <w:del w:id="5360" w:author="vivo" w:date="2022-09-30T19:56:00Z">
        <w:r w:rsidDel="00642343">
          <w:delText>TBD</w:delText>
        </w:r>
      </w:del>
      <w:r>
        <w:rPr>
          <w:lang w:eastAsia="zh-CN"/>
        </w:rPr>
        <w:t xml:space="preserve"> </w:t>
      </w:r>
      <w:r>
        <w:t xml:space="preserve">for UE supporting other power class. </w:t>
      </w:r>
    </w:p>
    <w:p w14:paraId="37F9EBDC"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09DA29A5" w14:textId="77777777" w:rsidR="00F2697D" w:rsidRDefault="00F2697D" w:rsidP="00F2697D">
      <w:pPr>
        <w:pStyle w:val="B1"/>
      </w:pPr>
      <w:r>
        <w:t>230.4s (192*640ms+96*640ms+72*640ms) for UE supporting power class 1, or</w:t>
      </w:r>
    </w:p>
    <w:p w14:paraId="117C66CD" w14:textId="77777777" w:rsidR="00F2697D" w:rsidRDefault="00F2697D" w:rsidP="00F2697D">
      <w:pPr>
        <w:pStyle w:val="B1"/>
      </w:pPr>
      <w:r>
        <w:rPr>
          <w:rFonts w:cs="v4.2.0"/>
        </w:rPr>
        <w:t>145.92s (120*640ms+60*640ms+48*640ms)</w:t>
      </w:r>
      <w:r>
        <w:t xml:space="preserve"> for UE supporting other power class. </w:t>
      </w:r>
    </w:p>
    <w:p w14:paraId="6C80815D"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18EFC426" w14:textId="77777777" w:rsidR="00F2697D" w:rsidRDefault="00F2697D" w:rsidP="00F2697D">
      <w:pPr>
        <w:pStyle w:val="B1"/>
      </w:pPr>
      <w:ins w:id="5361" w:author="vivo" w:date="2022-09-30T19:56:00Z">
        <w:r>
          <w:t>291.84s (288*640ms+96*640ms+72*640ms)</w:t>
        </w:r>
      </w:ins>
      <w:del w:id="5362" w:author="vivo" w:date="2022-09-30T19:56:00Z">
        <w:r w:rsidDel="00642343">
          <w:delText>TBD</w:delText>
        </w:r>
      </w:del>
      <w:r>
        <w:t xml:space="preserve"> for UE supporting power class 1, or</w:t>
      </w:r>
    </w:p>
    <w:p w14:paraId="4144A6EB" w14:textId="77777777" w:rsidR="00F2697D" w:rsidRPr="00C67F66" w:rsidRDefault="00F2697D" w:rsidP="00F2697D">
      <w:pPr>
        <w:pStyle w:val="B1"/>
      </w:pPr>
      <w:ins w:id="5363" w:author="vivo" w:date="2022-09-30T19:56:00Z">
        <w:r>
          <w:rPr>
            <w:rFonts w:cs="v4.2.0"/>
          </w:rPr>
          <w:t>184.32s (180*640ms+60*640ms+48*640ms)</w:t>
        </w:r>
      </w:ins>
      <w:del w:id="5364" w:author="vivo" w:date="2022-09-30T19:56:00Z">
        <w:r w:rsidDel="00642343">
          <w:delText>TBD</w:delText>
        </w:r>
      </w:del>
      <w:r>
        <w:rPr>
          <w:lang w:eastAsia="zh-CN"/>
        </w:rPr>
        <w:t xml:space="preserve"> </w:t>
      </w:r>
      <w:r>
        <w:t xml:space="preserve">for UE supporting other power class. </w:t>
      </w:r>
    </w:p>
    <w:p w14:paraId="01C4594B" w14:textId="77777777" w:rsidR="00F2697D" w:rsidRDefault="00F2697D" w:rsidP="00F2697D">
      <w:pPr>
        <w:rPr>
          <w:rFonts w:cs="v4.2.0"/>
        </w:rPr>
      </w:pPr>
      <w:r>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64A25681"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C8E62D7" w14:textId="77777777" w:rsidR="00C71CB7" w:rsidRPr="00C71CB7" w:rsidRDefault="00C71CB7" w:rsidP="00C71CB7">
      <w:pPr>
        <w:rPr>
          <w:lang w:eastAsia="zh-CN"/>
        </w:rPr>
      </w:pPr>
    </w:p>
    <w:p w14:paraId="5F2115E7" w14:textId="08DBE26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00C71CB7" w:rsidRPr="00C36F1C">
        <w:rPr>
          <w:rFonts w:ascii="Times New Roman" w:hAnsi="Times New Roman"/>
          <w:bCs/>
          <w:sz w:val="36"/>
          <w:highlight w:val="yellow"/>
          <w:lang w:eastAsia="zh-CN"/>
        </w:rPr>
        <w:t>221</w:t>
      </w:r>
      <w:r w:rsidR="00C71CB7">
        <w:rPr>
          <w:rFonts w:ascii="Times New Roman" w:hAnsi="Times New Roman"/>
          <w:bCs/>
          <w:sz w:val="36"/>
          <w:highlight w:val="yellow"/>
          <w:lang w:eastAsia="zh-CN"/>
        </w:rPr>
        <w:t>7198</w:t>
      </w:r>
      <w:r w:rsidR="004D4114">
        <w:rPr>
          <w:rFonts w:ascii="Times New Roman" w:hAnsi="Times New Roman"/>
          <w:bCs/>
          <w:sz w:val="36"/>
          <w:highlight w:val="yellow"/>
          <w:lang w:eastAsia="zh-CN"/>
        </w:rPr>
        <w:t>,</w:t>
      </w:r>
      <w:r w:rsidR="004D4114" w:rsidRPr="004D4114">
        <w:rPr>
          <w:rFonts w:ascii="Times New Roman" w:hAnsi="Times New Roman"/>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35A4AE99" w14:textId="77777777" w:rsidR="00F64CF7" w:rsidRPr="00F64CF7" w:rsidRDefault="00F64CF7" w:rsidP="00F64CF7">
      <w:pPr>
        <w:rPr>
          <w:lang w:eastAsia="zh-CN"/>
        </w:rPr>
      </w:pPr>
    </w:p>
    <w:p w14:paraId="63600363" w14:textId="77F1CA55"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008E56FF" w:rsidRPr="00C36F1C">
        <w:rPr>
          <w:rFonts w:ascii="Times New Roman" w:hAnsi="Times New Roman"/>
          <w:bCs/>
          <w:sz w:val="36"/>
          <w:highlight w:val="yellow"/>
          <w:lang w:eastAsia="zh-CN"/>
        </w:rPr>
        <w:t>221</w:t>
      </w:r>
      <w:r w:rsidR="008E56FF">
        <w:rPr>
          <w:rFonts w:ascii="Times New Roman" w:hAnsi="Times New Roman"/>
          <w:bCs/>
          <w:sz w:val="36"/>
          <w:highlight w:val="yellow"/>
          <w:lang w:eastAsia="zh-CN"/>
        </w:rPr>
        <w:t>7199</w:t>
      </w:r>
      <w:r w:rsidRPr="001B444E">
        <w:rPr>
          <w:rFonts w:ascii="Times New Roman" w:hAnsi="Times New Roman"/>
          <w:sz w:val="36"/>
          <w:highlight w:val="yellow"/>
          <w:lang w:eastAsia="zh-CN"/>
        </w:rPr>
        <w:t>&gt;</w:t>
      </w:r>
    </w:p>
    <w:p w14:paraId="06BA94C3" w14:textId="77777777" w:rsidR="00375000" w:rsidRPr="001C0E1B" w:rsidRDefault="00375000" w:rsidP="00375000">
      <w:pPr>
        <w:pStyle w:val="Heading5"/>
        <w:rPr>
          <w:lang w:eastAsia="zh-CN"/>
        </w:rPr>
      </w:pPr>
      <w:r>
        <w:t>A.7.3.2.2.X1</w:t>
      </w:r>
      <w:r w:rsidRPr="001C0E1B">
        <w:tab/>
      </w:r>
      <w:r>
        <w:t>4-step RA type c</w:t>
      </w:r>
      <w:r w:rsidRPr="001C0E1B">
        <w:t xml:space="preserve">ontention based random access test in </w:t>
      </w:r>
      <w:r>
        <w:t>FR2-2</w:t>
      </w:r>
      <w:r w:rsidRPr="001C0E1B">
        <w:t xml:space="preserve"> for </w:t>
      </w:r>
      <w:r w:rsidRPr="001C0E1B">
        <w:rPr>
          <w:lang w:eastAsia="zh-CN"/>
        </w:rPr>
        <w:t>NR Standalone</w:t>
      </w:r>
    </w:p>
    <w:p w14:paraId="3EE9A201" w14:textId="77777777" w:rsidR="00375000" w:rsidRPr="001C0E1B" w:rsidRDefault="00375000" w:rsidP="00375000">
      <w:pPr>
        <w:pStyle w:val="H6"/>
      </w:pPr>
      <w:r>
        <w:t>A.7.3.2.2.X1</w:t>
      </w:r>
      <w:r w:rsidRPr="001C0E1B">
        <w:rPr>
          <w:lang w:eastAsia="zh-CN"/>
        </w:rPr>
        <w:t>.1</w:t>
      </w:r>
      <w:r w:rsidRPr="001C0E1B">
        <w:tab/>
        <w:t>Test Purpose and Environment</w:t>
      </w:r>
    </w:p>
    <w:p w14:paraId="23F8DDCD" w14:textId="77777777" w:rsidR="00375000" w:rsidRPr="001C0E1B" w:rsidRDefault="00375000" w:rsidP="00375000">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1D61C85B" w14:textId="77777777" w:rsidR="00375000" w:rsidRPr="001C0E1B" w:rsidRDefault="00375000" w:rsidP="00375000">
      <w:pPr>
        <w:spacing w:before="120"/>
        <w:rPr>
          <w:lang w:eastAsia="zh-CN"/>
        </w:rPr>
      </w:pPr>
      <w:r w:rsidRPr="001C0E1B">
        <w:lastRenderedPageBreak/>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t>A.7.3.2.2.X1</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t>A.7.3.2.2.X1</w:t>
      </w:r>
      <w:r w:rsidRPr="001C0E1B">
        <w:rPr>
          <w:lang w:eastAsia="zh-CN"/>
        </w:rPr>
        <w:t>.1</w:t>
      </w:r>
      <w:r w:rsidRPr="001C0E1B">
        <w:t>-</w:t>
      </w:r>
      <w:r w:rsidRPr="001C0E1B">
        <w:rPr>
          <w:lang w:eastAsia="zh-CN"/>
        </w:rPr>
        <w:t xml:space="preserve">2 and Table </w:t>
      </w:r>
      <w:r>
        <w:t>A.7.3.2.2.X1</w:t>
      </w:r>
      <w:r w:rsidRPr="001C0E1B">
        <w:rPr>
          <w:lang w:eastAsia="zh-CN"/>
        </w:rPr>
        <w:t>.1</w:t>
      </w:r>
      <w:r w:rsidRPr="001C0E1B">
        <w:t>-</w:t>
      </w:r>
      <w:r w:rsidRPr="001C0E1B">
        <w:rPr>
          <w:lang w:eastAsia="zh-CN"/>
        </w:rPr>
        <w:t>3.</w:t>
      </w:r>
    </w:p>
    <w:p w14:paraId="4B501E74" w14:textId="77777777" w:rsidR="00375000" w:rsidRPr="001C0E1B" w:rsidRDefault="00375000" w:rsidP="00375000">
      <w:pPr>
        <w:pStyle w:val="TH"/>
        <w:rPr>
          <w:lang w:eastAsia="zh-CN"/>
        </w:rPr>
      </w:pPr>
      <w:r w:rsidRPr="001C0E1B">
        <w:t xml:space="preserve">Table </w:t>
      </w:r>
      <w:r>
        <w:t>A.7.3.2.2.X1</w:t>
      </w:r>
      <w:r w:rsidRPr="001C0E1B">
        <w:t>.1-1: S</w:t>
      </w:r>
      <w:r w:rsidRPr="001C0E1B">
        <w:rPr>
          <w:lang w:eastAsia="zh-CN"/>
        </w:rPr>
        <w:t>upported</w:t>
      </w:r>
      <w:r w:rsidRPr="001C0E1B">
        <w:t xml:space="preserve"> test configurations</w:t>
      </w:r>
      <w:r w:rsidRPr="001C0E1B">
        <w:rPr>
          <w:lang w:eastAsia="zh-CN"/>
        </w:rPr>
        <w:t xml:space="preserve"> for 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75000" w:rsidRPr="001C0E1B" w14:paraId="0180B2A9" w14:textId="77777777" w:rsidTr="00843D0C">
        <w:tc>
          <w:tcPr>
            <w:tcW w:w="2275" w:type="dxa"/>
            <w:shd w:val="clear" w:color="auto" w:fill="auto"/>
            <w:vAlign w:val="center"/>
          </w:tcPr>
          <w:p w14:paraId="5BAD2859" w14:textId="77777777" w:rsidR="00375000" w:rsidRPr="001C0E1B" w:rsidRDefault="00375000" w:rsidP="00843D0C">
            <w:pPr>
              <w:pStyle w:val="TAH"/>
            </w:pPr>
            <w:r w:rsidRPr="001C0E1B">
              <w:t>Config</w:t>
            </w:r>
          </w:p>
        </w:tc>
        <w:tc>
          <w:tcPr>
            <w:tcW w:w="7075" w:type="dxa"/>
            <w:shd w:val="clear" w:color="auto" w:fill="auto"/>
            <w:vAlign w:val="center"/>
          </w:tcPr>
          <w:p w14:paraId="1CF1C0DD" w14:textId="77777777" w:rsidR="00375000" w:rsidRPr="001C0E1B" w:rsidRDefault="00375000" w:rsidP="00843D0C">
            <w:pPr>
              <w:pStyle w:val="TAH"/>
            </w:pPr>
            <w:r w:rsidRPr="001C0E1B">
              <w:t>Description</w:t>
            </w:r>
          </w:p>
        </w:tc>
      </w:tr>
      <w:tr w:rsidR="00375000" w:rsidRPr="001C0E1B" w14:paraId="3F2700E3" w14:textId="77777777" w:rsidTr="00843D0C">
        <w:tc>
          <w:tcPr>
            <w:tcW w:w="2275" w:type="dxa"/>
            <w:shd w:val="clear" w:color="auto" w:fill="auto"/>
            <w:vAlign w:val="center"/>
          </w:tcPr>
          <w:p w14:paraId="41529EBD" w14:textId="77777777" w:rsidR="00375000" w:rsidRPr="001C0E1B" w:rsidRDefault="00375000" w:rsidP="00843D0C">
            <w:pPr>
              <w:pStyle w:val="TAL"/>
            </w:pPr>
            <w:r w:rsidRPr="001C0E1B">
              <w:t>1</w:t>
            </w:r>
          </w:p>
        </w:tc>
        <w:tc>
          <w:tcPr>
            <w:tcW w:w="7075" w:type="dxa"/>
            <w:shd w:val="clear" w:color="auto" w:fill="auto"/>
            <w:vAlign w:val="center"/>
          </w:tcPr>
          <w:p w14:paraId="19A08BFC" w14:textId="77777777" w:rsidR="00375000" w:rsidRPr="001C0E1B" w:rsidRDefault="00375000" w:rsidP="00843D0C">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375000" w:rsidRPr="001C0E1B" w14:paraId="6F50271E" w14:textId="77777777" w:rsidTr="00843D0C">
        <w:tc>
          <w:tcPr>
            <w:tcW w:w="2275" w:type="dxa"/>
            <w:shd w:val="clear" w:color="auto" w:fill="auto"/>
            <w:vAlign w:val="center"/>
          </w:tcPr>
          <w:p w14:paraId="5659E319" w14:textId="77777777" w:rsidR="00375000" w:rsidRPr="001C0E1B" w:rsidRDefault="00375000" w:rsidP="00843D0C">
            <w:pPr>
              <w:pStyle w:val="TAL"/>
            </w:pPr>
            <w:r>
              <w:t>2</w:t>
            </w:r>
          </w:p>
        </w:tc>
        <w:tc>
          <w:tcPr>
            <w:tcW w:w="7075" w:type="dxa"/>
            <w:shd w:val="clear" w:color="auto" w:fill="auto"/>
            <w:vAlign w:val="center"/>
          </w:tcPr>
          <w:p w14:paraId="516A1FBB"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48</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4E64C54D" w14:textId="77777777" w:rsidTr="00843D0C">
        <w:tc>
          <w:tcPr>
            <w:tcW w:w="2275" w:type="dxa"/>
            <w:shd w:val="clear" w:color="auto" w:fill="auto"/>
            <w:vAlign w:val="center"/>
          </w:tcPr>
          <w:p w14:paraId="70F99019" w14:textId="77777777" w:rsidR="00375000" w:rsidRDefault="00375000" w:rsidP="00843D0C">
            <w:pPr>
              <w:pStyle w:val="TAL"/>
            </w:pPr>
            <w:r>
              <w:t>3</w:t>
            </w:r>
          </w:p>
        </w:tc>
        <w:tc>
          <w:tcPr>
            <w:tcW w:w="7075" w:type="dxa"/>
            <w:shd w:val="clear" w:color="auto" w:fill="auto"/>
            <w:vAlign w:val="center"/>
          </w:tcPr>
          <w:p w14:paraId="311A05FF"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96</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021B20C7" w14:textId="77777777" w:rsidTr="00843D0C">
        <w:tc>
          <w:tcPr>
            <w:tcW w:w="9350" w:type="dxa"/>
            <w:gridSpan w:val="2"/>
            <w:shd w:val="clear" w:color="auto" w:fill="auto"/>
            <w:vAlign w:val="center"/>
          </w:tcPr>
          <w:p w14:paraId="0AF2079F" w14:textId="77777777" w:rsidR="00375000" w:rsidRPr="001C0E1B" w:rsidRDefault="00375000" w:rsidP="00843D0C">
            <w:pPr>
              <w:pStyle w:val="TAL"/>
            </w:pPr>
            <w:r w:rsidRPr="001C0E1B">
              <w:t>Note:</w:t>
            </w:r>
            <w:r w:rsidRPr="001C0E1B">
              <w:tab/>
              <w:t>The UE is only required to pass in one of the supported test configurations in FR2</w:t>
            </w:r>
            <w:r>
              <w:t>-2</w:t>
            </w:r>
          </w:p>
        </w:tc>
      </w:tr>
    </w:tbl>
    <w:p w14:paraId="65C526BE" w14:textId="77777777" w:rsidR="00375000" w:rsidRPr="001C0E1B" w:rsidRDefault="00375000" w:rsidP="00375000">
      <w:pPr>
        <w:rPr>
          <w:lang w:eastAsia="zh-CN"/>
        </w:rPr>
      </w:pPr>
    </w:p>
    <w:p w14:paraId="576C268F" w14:textId="77777777" w:rsidR="00375000" w:rsidRPr="001C0E1B" w:rsidRDefault="00375000" w:rsidP="00375000">
      <w:pPr>
        <w:pStyle w:val="TH"/>
        <w:rPr>
          <w:snapToGrid w:val="0"/>
        </w:rPr>
      </w:pPr>
      <w:r w:rsidRPr="001C0E1B">
        <w:lastRenderedPageBreak/>
        <w:t xml:space="preserve">Table </w:t>
      </w:r>
      <w:r>
        <w:rPr>
          <w:lang w:eastAsia="zh-CN"/>
        </w:rPr>
        <w:t>A.7.3.2.2.X1</w:t>
      </w:r>
      <w:r w:rsidRPr="001C0E1B">
        <w:t>.1-</w:t>
      </w:r>
      <w:r w:rsidRPr="001C0E1B">
        <w:rPr>
          <w:lang w:eastAsia="zh-CN"/>
        </w:rPr>
        <w:t>2</w:t>
      </w:r>
      <w:r w:rsidRPr="001C0E1B">
        <w:t xml:space="preserve">: General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29"/>
        <w:gridCol w:w="1530"/>
        <w:gridCol w:w="1276"/>
        <w:gridCol w:w="2551"/>
        <w:gridCol w:w="2268"/>
      </w:tblGrid>
      <w:tr w:rsidR="00375000" w:rsidRPr="001C0E1B" w14:paraId="190CD0C7" w14:textId="77777777" w:rsidTr="00843D0C">
        <w:tc>
          <w:tcPr>
            <w:tcW w:w="3652" w:type="dxa"/>
            <w:gridSpan w:val="3"/>
            <w:shd w:val="clear" w:color="auto" w:fill="auto"/>
          </w:tcPr>
          <w:p w14:paraId="6B101D21" w14:textId="77777777" w:rsidR="00375000" w:rsidRPr="001C0E1B" w:rsidRDefault="00375000" w:rsidP="00843D0C">
            <w:pPr>
              <w:pStyle w:val="TAH"/>
            </w:pPr>
            <w:r w:rsidRPr="001C0E1B">
              <w:t>Parameter</w:t>
            </w:r>
          </w:p>
        </w:tc>
        <w:tc>
          <w:tcPr>
            <w:tcW w:w="1276" w:type="dxa"/>
            <w:shd w:val="clear" w:color="auto" w:fill="auto"/>
          </w:tcPr>
          <w:p w14:paraId="643A6B61" w14:textId="77777777" w:rsidR="00375000" w:rsidRPr="001C0E1B" w:rsidRDefault="00375000" w:rsidP="00843D0C">
            <w:pPr>
              <w:pStyle w:val="TAH"/>
            </w:pPr>
            <w:r w:rsidRPr="001C0E1B">
              <w:t>Unit</w:t>
            </w:r>
          </w:p>
        </w:tc>
        <w:tc>
          <w:tcPr>
            <w:tcW w:w="2551" w:type="dxa"/>
            <w:shd w:val="clear" w:color="auto" w:fill="auto"/>
          </w:tcPr>
          <w:p w14:paraId="303653C3" w14:textId="77777777" w:rsidR="00375000" w:rsidRPr="001C0E1B" w:rsidRDefault="00375000" w:rsidP="00843D0C">
            <w:pPr>
              <w:pStyle w:val="TAH"/>
              <w:rPr>
                <w:lang w:eastAsia="zh-CN"/>
              </w:rPr>
            </w:pPr>
            <w:r w:rsidRPr="001C0E1B">
              <w:rPr>
                <w:lang w:eastAsia="zh-CN"/>
              </w:rPr>
              <w:t>Test-1</w:t>
            </w:r>
          </w:p>
        </w:tc>
        <w:tc>
          <w:tcPr>
            <w:tcW w:w="2268" w:type="dxa"/>
            <w:shd w:val="clear" w:color="auto" w:fill="auto"/>
          </w:tcPr>
          <w:p w14:paraId="2F382C6B" w14:textId="77777777" w:rsidR="00375000" w:rsidRPr="001C0E1B" w:rsidRDefault="00375000" w:rsidP="00843D0C">
            <w:pPr>
              <w:pStyle w:val="TAH"/>
              <w:rPr>
                <w:szCs w:val="18"/>
              </w:rPr>
            </w:pPr>
            <w:r w:rsidRPr="001C0E1B">
              <w:rPr>
                <w:szCs w:val="18"/>
              </w:rPr>
              <w:t>Comments</w:t>
            </w:r>
          </w:p>
        </w:tc>
      </w:tr>
      <w:tr w:rsidR="00375000" w:rsidRPr="001C0E1B" w14:paraId="62830B4A" w14:textId="77777777" w:rsidTr="00843D0C">
        <w:trPr>
          <w:trHeight w:val="125"/>
        </w:trPr>
        <w:tc>
          <w:tcPr>
            <w:tcW w:w="2093" w:type="dxa"/>
            <w:tcBorders>
              <w:bottom w:val="nil"/>
            </w:tcBorders>
            <w:shd w:val="clear" w:color="auto" w:fill="auto"/>
          </w:tcPr>
          <w:p w14:paraId="1BB215D9" w14:textId="77777777" w:rsidR="00375000" w:rsidRPr="001C0E1B" w:rsidRDefault="00375000" w:rsidP="00843D0C">
            <w:pPr>
              <w:pStyle w:val="TAL"/>
              <w:rPr>
                <w:lang w:eastAsia="zh-CN"/>
              </w:rPr>
            </w:pPr>
            <w:r w:rsidRPr="001C0E1B">
              <w:rPr>
                <w:lang w:eastAsia="zh-CN"/>
              </w:rPr>
              <w:t>SSB Configuration</w:t>
            </w:r>
          </w:p>
        </w:tc>
        <w:tc>
          <w:tcPr>
            <w:tcW w:w="1559" w:type="dxa"/>
            <w:gridSpan w:val="2"/>
            <w:shd w:val="clear" w:color="auto" w:fill="auto"/>
          </w:tcPr>
          <w:p w14:paraId="19FCD81D" w14:textId="77777777" w:rsidR="00375000" w:rsidRPr="001C0E1B" w:rsidRDefault="00375000" w:rsidP="00843D0C">
            <w:pPr>
              <w:pStyle w:val="TAL"/>
              <w:rPr>
                <w:lang w:eastAsia="zh-CN"/>
              </w:rPr>
            </w:pPr>
            <w:r w:rsidRPr="001C0E1B">
              <w:rPr>
                <w:bCs/>
                <w:lang w:eastAsia="zh-CN"/>
              </w:rPr>
              <w:t>Config 1</w:t>
            </w:r>
          </w:p>
        </w:tc>
        <w:tc>
          <w:tcPr>
            <w:tcW w:w="1276" w:type="dxa"/>
            <w:shd w:val="clear" w:color="auto" w:fill="auto"/>
          </w:tcPr>
          <w:p w14:paraId="13FB7F71" w14:textId="77777777" w:rsidR="00375000" w:rsidRPr="001C0E1B" w:rsidRDefault="00375000" w:rsidP="00843D0C">
            <w:pPr>
              <w:pStyle w:val="TAC"/>
              <w:rPr>
                <w:lang w:eastAsia="zh-CN"/>
              </w:rPr>
            </w:pPr>
          </w:p>
        </w:tc>
        <w:tc>
          <w:tcPr>
            <w:tcW w:w="2551" w:type="dxa"/>
            <w:shd w:val="clear" w:color="auto" w:fill="auto"/>
          </w:tcPr>
          <w:p w14:paraId="3254E0A7" w14:textId="77777777" w:rsidR="00375000" w:rsidRPr="001C0E1B" w:rsidRDefault="00375000" w:rsidP="00843D0C">
            <w:pPr>
              <w:pStyle w:val="TAC"/>
              <w:rPr>
                <w:bCs/>
                <w:lang w:eastAsia="zh-CN"/>
              </w:rPr>
            </w:pPr>
            <w:r w:rsidRPr="001C0E1B">
              <w:rPr>
                <w:bCs/>
                <w:lang w:eastAsia="zh-CN"/>
              </w:rPr>
              <w:t xml:space="preserve">SSB.1 </w:t>
            </w:r>
            <w:r>
              <w:rPr>
                <w:bCs/>
                <w:lang w:eastAsia="zh-CN"/>
              </w:rPr>
              <w:t>FR2-2</w:t>
            </w:r>
          </w:p>
        </w:tc>
        <w:tc>
          <w:tcPr>
            <w:tcW w:w="2268" w:type="dxa"/>
            <w:shd w:val="clear" w:color="auto" w:fill="auto"/>
          </w:tcPr>
          <w:p w14:paraId="7D3B2EE5" w14:textId="77777777" w:rsidR="00375000" w:rsidRPr="001C0E1B" w:rsidRDefault="00375000" w:rsidP="00843D0C">
            <w:pPr>
              <w:pStyle w:val="TAC"/>
              <w:rPr>
                <w:lang w:eastAsia="zh-CN"/>
              </w:rPr>
            </w:pPr>
            <w:r w:rsidRPr="001C0E1B">
              <w:rPr>
                <w:lang w:eastAsia="zh-CN"/>
              </w:rPr>
              <w:t>As defined in A.3.10</w:t>
            </w:r>
          </w:p>
        </w:tc>
      </w:tr>
      <w:tr w:rsidR="00375000" w:rsidRPr="001C0E1B" w14:paraId="5CB71C0C" w14:textId="77777777" w:rsidTr="00843D0C">
        <w:trPr>
          <w:trHeight w:val="125"/>
        </w:trPr>
        <w:tc>
          <w:tcPr>
            <w:tcW w:w="2093" w:type="dxa"/>
            <w:tcBorders>
              <w:top w:val="nil"/>
              <w:bottom w:val="nil"/>
            </w:tcBorders>
            <w:shd w:val="clear" w:color="auto" w:fill="auto"/>
          </w:tcPr>
          <w:p w14:paraId="5854F8B6" w14:textId="77777777" w:rsidR="00375000" w:rsidRPr="001C0E1B" w:rsidRDefault="00375000" w:rsidP="00843D0C">
            <w:pPr>
              <w:pStyle w:val="TAL"/>
              <w:rPr>
                <w:lang w:eastAsia="zh-CN"/>
              </w:rPr>
            </w:pPr>
          </w:p>
        </w:tc>
        <w:tc>
          <w:tcPr>
            <w:tcW w:w="1559" w:type="dxa"/>
            <w:gridSpan w:val="2"/>
            <w:shd w:val="clear" w:color="auto" w:fill="auto"/>
          </w:tcPr>
          <w:p w14:paraId="4ED64E5C" w14:textId="77777777" w:rsidR="00375000" w:rsidRPr="001C0E1B" w:rsidRDefault="00375000" w:rsidP="00843D0C">
            <w:pPr>
              <w:pStyle w:val="TAL"/>
              <w:rPr>
                <w:bCs/>
                <w:lang w:eastAsia="zh-CN"/>
              </w:rPr>
            </w:pPr>
            <w:r>
              <w:rPr>
                <w:bCs/>
                <w:lang w:eastAsia="zh-CN"/>
              </w:rPr>
              <w:t>Config 2</w:t>
            </w:r>
          </w:p>
        </w:tc>
        <w:tc>
          <w:tcPr>
            <w:tcW w:w="1276" w:type="dxa"/>
            <w:shd w:val="clear" w:color="auto" w:fill="auto"/>
          </w:tcPr>
          <w:p w14:paraId="0E88FD03" w14:textId="77777777" w:rsidR="00375000" w:rsidRPr="001C0E1B" w:rsidRDefault="00375000" w:rsidP="00843D0C">
            <w:pPr>
              <w:pStyle w:val="TAC"/>
              <w:rPr>
                <w:lang w:eastAsia="zh-CN"/>
              </w:rPr>
            </w:pPr>
          </w:p>
        </w:tc>
        <w:tc>
          <w:tcPr>
            <w:tcW w:w="2551" w:type="dxa"/>
            <w:shd w:val="clear" w:color="auto" w:fill="auto"/>
          </w:tcPr>
          <w:p w14:paraId="385F0A8C" w14:textId="77777777" w:rsidR="00375000" w:rsidRPr="001C0E1B" w:rsidRDefault="00375000" w:rsidP="00843D0C">
            <w:pPr>
              <w:pStyle w:val="TAC"/>
              <w:rPr>
                <w:bCs/>
                <w:lang w:eastAsia="zh-CN"/>
              </w:rPr>
            </w:pPr>
            <w:r>
              <w:rPr>
                <w:bCs/>
                <w:lang w:eastAsia="zh-CN"/>
              </w:rPr>
              <w:t>SSB.9 FR2-2</w:t>
            </w:r>
          </w:p>
        </w:tc>
        <w:tc>
          <w:tcPr>
            <w:tcW w:w="2268" w:type="dxa"/>
            <w:shd w:val="clear" w:color="auto" w:fill="auto"/>
          </w:tcPr>
          <w:p w14:paraId="31246804" w14:textId="77777777" w:rsidR="00375000" w:rsidRPr="001C0E1B" w:rsidRDefault="00375000" w:rsidP="00843D0C">
            <w:pPr>
              <w:pStyle w:val="TAC"/>
              <w:rPr>
                <w:lang w:eastAsia="zh-CN"/>
              </w:rPr>
            </w:pPr>
          </w:p>
        </w:tc>
      </w:tr>
      <w:tr w:rsidR="00375000" w:rsidRPr="001C0E1B" w14:paraId="1D552C0E" w14:textId="77777777" w:rsidTr="00843D0C">
        <w:trPr>
          <w:trHeight w:val="125"/>
        </w:trPr>
        <w:tc>
          <w:tcPr>
            <w:tcW w:w="2093" w:type="dxa"/>
            <w:tcBorders>
              <w:top w:val="nil"/>
            </w:tcBorders>
            <w:shd w:val="clear" w:color="auto" w:fill="auto"/>
          </w:tcPr>
          <w:p w14:paraId="77BBD3D8" w14:textId="77777777" w:rsidR="00375000" w:rsidRPr="001C0E1B" w:rsidRDefault="00375000" w:rsidP="00843D0C">
            <w:pPr>
              <w:pStyle w:val="TAL"/>
              <w:rPr>
                <w:lang w:eastAsia="zh-CN"/>
              </w:rPr>
            </w:pPr>
          </w:p>
        </w:tc>
        <w:tc>
          <w:tcPr>
            <w:tcW w:w="1559" w:type="dxa"/>
            <w:gridSpan w:val="2"/>
            <w:shd w:val="clear" w:color="auto" w:fill="auto"/>
          </w:tcPr>
          <w:p w14:paraId="7BBAFD5A" w14:textId="77777777" w:rsidR="00375000" w:rsidRPr="001C0E1B" w:rsidRDefault="00375000" w:rsidP="00843D0C">
            <w:pPr>
              <w:pStyle w:val="TAL"/>
              <w:rPr>
                <w:bCs/>
                <w:lang w:eastAsia="zh-CN"/>
              </w:rPr>
            </w:pPr>
            <w:r>
              <w:rPr>
                <w:bCs/>
                <w:lang w:eastAsia="zh-CN"/>
              </w:rPr>
              <w:t>Config 3</w:t>
            </w:r>
          </w:p>
        </w:tc>
        <w:tc>
          <w:tcPr>
            <w:tcW w:w="1276" w:type="dxa"/>
            <w:shd w:val="clear" w:color="auto" w:fill="auto"/>
          </w:tcPr>
          <w:p w14:paraId="4F965783" w14:textId="77777777" w:rsidR="00375000" w:rsidRPr="001C0E1B" w:rsidRDefault="00375000" w:rsidP="00843D0C">
            <w:pPr>
              <w:pStyle w:val="TAC"/>
              <w:rPr>
                <w:lang w:eastAsia="zh-CN"/>
              </w:rPr>
            </w:pPr>
          </w:p>
        </w:tc>
        <w:tc>
          <w:tcPr>
            <w:tcW w:w="2551" w:type="dxa"/>
            <w:shd w:val="clear" w:color="auto" w:fill="auto"/>
          </w:tcPr>
          <w:p w14:paraId="55A81322" w14:textId="77777777" w:rsidR="00375000" w:rsidRPr="001C0E1B" w:rsidRDefault="00375000" w:rsidP="00843D0C">
            <w:pPr>
              <w:pStyle w:val="TAC"/>
              <w:rPr>
                <w:bCs/>
                <w:lang w:eastAsia="zh-CN"/>
              </w:rPr>
            </w:pPr>
            <w:r>
              <w:rPr>
                <w:bCs/>
                <w:lang w:eastAsia="zh-CN"/>
              </w:rPr>
              <w:t>SSB.10 FR2-2</w:t>
            </w:r>
          </w:p>
        </w:tc>
        <w:tc>
          <w:tcPr>
            <w:tcW w:w="2268" w:type="dxa"/>
            <w:shd w:val="clear" w:color="auto" w:fill="auto"/>
          </w:tcPr>
          <w:p w14:paraId="2BF2D153" w14:textId="77777777" w:rsidR="00375000" w:rsidRPr="001C0E1B" w:rsidRDefault="00375000" w:rsidP="00843D0C">
            <w:pPr>
              <w:pStyle w:val="TAC"/>
              <w:rPr>
                <w:lang w:eastAsia="zh-CN"/>
              </w:rPr>
            </w:pPr>
          </w:p>
        </w:tc>
      </w:tr>
      <w:tr w:rsidR="00375000" w:rsidRPr="00F33398" w14:paraId="0DF43081" w14:textId="77777777" w:rsidTr="00843D0C">
        <w:trPr>
          <w:trHeight w:val="125"/>
        </w:trPr>
        <w:tc>
          <w:tcPr>
            <w:tcW w:w="2093" w:type="dxa"/>
            <w:shd w:val="clear" w:color="auto" w:fill="auto"/>
          </w:tcPr>
          <w:p w14:paraId="6787D2D3" w14:textId="77777777" w:rsidR="00375000" w:rsidRPr="00F33398" w:rsidRDefault="00375000" w:rsidP="00843D0C">
            <w:pPr>
              <w:keepNext/>
              <w:keepLines/>
              <w:spacing w:after="0"/>
              <w:rPr>
                <w:rFonts w:ascii="Arial" w:hAnsi="Arial" w:cs="Arial"/>
                <w:sz w:val="18"/>
                <w:lang w:eastAsia="zh-CN"/>
              </w:rPr>
            </w:pPr>
            <w:r w:rsidRPr="005C6CCC">
              <w:rPr>
                <w:rFonts w:ascii="Arial" w:hAnsi="Arial" w:cs="Arial"/>
                <w:sz w:val="18"/>
              </w:rPr>
              <w:t>CSI-RS for tracking</w:t>
            </w:r>
          </w:p>
        </w:tc>
        <w:tc>
          <w:tcPr>
            <w:tcW w:w="1559" w:type="dxa"/>
            <w:gridSpan w:val="2"/>
            <w:shd w:val="clear" w:color="auto" w:fill="auto"/>
          </w:tcPr>
          <w:p w14:paraId="60AFDC44" w14:textId="77777777" w:rsidR="00375000" w:rsidRPr="00F33398" w:rsidRDefault="00375000" w:rsidP="00843D0C">
            <w:pPr>
              <w:keepNext/>
              <w:keepLines/>
              <w:spacing w:after="0"/>
              <w:rPr>
                <w:rFonts w:ascii="Arial" w:hAnsi="Arial" w:cs="Arial"/>
                <w:bCs/>
                <w:sz w:val="18"/>
                <w:lang w:eastAsia="zh-CN"/>
              </w:rPr>
            </w:pPr>
            <w:r w:rsidRPr="00F33398">
              <w:rPr>
                <w:rFonts w:ascii="Arial" w:hAnsi="Arial" w:cs="Arial"/>
                <w:bCs/>
                <w:sz w:val="18"/>
                <w:lang w:eastAsia="zh-CN"/>
              </w:rPr>
              <w:t>Config 1</w:t>
            </w:r>
          </w:p>
        </w:tc>
        <w:tc>
          <w:tcPr>
            <w:tcW w:w="1276" w:type="dxa"/>
            <w:shd w:val="clear" w:color="auto" w:fill="auto"/>
          </w:tcPr>
          <w:p w14:paraId="55A200F5"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430B9231" w14:textId="77777777" w:rsidR="00375000" w:rsidRPr="00F33398" w:rsidRDefault="00375000" w:rsidP="00843D0C">
            <w:pPr>
              <w:keepNext/>
              <w:keepLines/>
              <w:spacing w:after="0"/>
              <w:jc w:val="center"/>
              <w:rPr>
                <w:rFonts w:ascii="Arial" w:hAnsi="Arial" w:cs="Arial"/>
                <w:bCs/>
                <w:sz w:val="18"/>
                <w:lang w:eastAsia="zh-CN"/>
              </w:rPr>
            </w:pPr>
            <w:r w:rsidRPr="00D95FBA">
              <w:rPr>
                <w:rFonts w:ascii="Arial" w:hAnsi="Arial" w:cs="Arial"/>
                <w:bCs/>
                <w:sz w:val="18"/>
                <w:lang w:eastAsia="zh-CN"/>
              </w:rPr>
              <w:t>TRS.2.1 TDD</w:t>
            </w:r>
          </w:p>
        </w:tc>
        <w:tc>
          <w:tcPr>
            <w:tcW w:w="2268" w:type="dxa"/>
            <w:shd w:val="clear" w:color="auto" w:fill="auto"/>
          </w:tcPr>
          <w:p w14:paraId="2DF43DD0" w14:textId="77777777" w:rsidR="00375000" w:rsidRPr="00F33398" w:rsidRDefault="00375000" w:rsidP="00843D0C">
            <w:pPr>
              <w:keepNext/>
              <w:keepLines/>
              <w:spacing w:after="0"/>
              <w:jc w:val="center"/>
              <w:rPr>
                <w:rFonts w:ascii="Arial" w:hAnsi="Arial" w:cs="Arial"/>
                <w:sz w:val="18"/>
                <w:lang w:eastAsia="zh-CN"/>
              </w:rPr>
            </w:pPr>
          </w:p>
        </w:tc>
      </w:tr>
      <w:tr w:rsidR="00375000" w:rsidRPr="00F33398" w14:paraId="177394D6" w14:textId="77777777" w:rsidTr="00843D0C">
        <w:trPr>
          <w:trHeight w:val="125"/>
        </w:trPr>
        <w:tc>
          <w:tcPr>
            <w:tcW w:w="2093" w:type="dxa"/>
            <w:shd w:val="clear" w:color="auto" w:fill="auto"/>
          </w:tcPr>
          <w:p w14:paraId="6BF57377" w14:textId="77777777" w:rsidR="00375000" w:rsidRPr="005C6CCC" w:rsidRDefault="00375000" w:rsidP="00843D0C">
            <w:pPr>
              <w:keepNext/>
              <w:keepLines/>
              <w:spacing w:after="0"/>
              <w:rPr>
                <w:rFonts w:ascii="Arial" w:hAnsi="Arial" w:cs="Arial"/>
                <w:sz w:val="18"/>
              </w:rPr>
            </w:pPr>
          </w:p>
        </w:tc>
        <w:tc>
          <w:tcPr>
            <w:tcW w:w="1559" w:type="dxa"/>
            <w:gridSpan w:val="2"/>
            <w:shd w:val="clear" w:color="auto" w:fill="auto"/>
          </w:tcPr>
          <w:p w14:paraId="425B9BAF" w14:textId="77777777" w:rsidR="00375000" w:rsidRPr="00F33398" w:rsidRDefault="00375000" w:rsidP="00843D0C">
            <w:pPr>
              <w:keepNext/>
              <w:keepLines/>
              <w:spacing w:after="0"/>
              <w:rPr>
                <w:rFonts w:ascii="Arial" w:hAnsi="Arial" w:cs="Arial"/>
                <w:bCs/>
                <w:sz w:val="18"/>
                <w:lang w:eastAsia="zh-CN"/>
              </w:rPr>
            </w:pPr>
            <w:r>
              <w:rPr>
                <w:rFonts w:ascii="Arial" w:hAnsi="Arial" w:cs="Arial"/>
                <w:bCs/>
                <w:sz w:val="18"/>
                <w:lang w:eastAsia="zh-CN"/>
              </w:rPr>
              <w:t>Config 2</w:t>
            </w:r>
          </w:p>
        </w:tc>
        <w:tc>
          <w:tcPr>
            <w:tcW w:w="1276" w:type="dxa"/>
            <w:shd w:val="clear" w:color="auto" w:fill="auto"/>
          </w:tcPr>
          <w:p w14:paraId="4F70615D"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25540FFE" w14:textId="77777777" w:rsidR="00375000" w:rsidRPr="00D95FBA" w:rsidRDefault="00375000" w:rsidP="00843D0C">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24F649A2" w14:textId="77777777" w:rsidR="00375000" w:rsidRPr="00F33398" w:rsidRDefault="00375000" w:rsidP="00843D0C">
            <w:pPr>
              <w:keepNext/>
              <w:keepLines/>
              <w:spacing w:after="0"/>
              <w:jc w:val="center"/>
              <w:rPr>
                <w:rFonts w:ascii="Arial" w:hAnsi="Arial" w:cs="Arial"/>
                <w:sz w:val="18"/>
                <w:lang w:eastAsia="zh-CN"/>
              </w:rPr>
            </w:pPr>
          </w:p>
        </w:tc>
      </w:tr>
      <w:tr w:rsidR="00375000" w:rsidRPr="00F33398" w14:paraId="607623C7" w14:textId="77777777" w:rsidTr="00843D0C">
        <w:trPr>
          <w:trHeight w:val="125"/>
        </w:trPr>
        <w:tc>
          <w:tcPr>
            <w:tcW w:w="2093" w:type="dxa"/>
            <w:shd w:val="clear" w:color="auto" w:fill="auto"/>
          </w:tcPr>
          <w:p w14:paraId="48218612" w14:textId="77777777" w:rsidR="00375000" w:rsidRPr="005C6CCC" w:rsidRDefault="00375000" w:rsidP="00843D0C">
            <w:pPr>
              <w:keepNext/>
              <w:keepLines/>
              <w:spacing w:after="0"/>
              <w:rPr>
                <w:rFonts w:ascii="Arial" w:hAnsi="Arial" w:cs="Arial"/>
                <w:sz w:val="18"/>
              </w:rPr>
            </w:pPr>
          </w:p>
        </w:tc>
        <w:tc>
          <w:tcPr>
            <w:tcW w:w="1559" w:type="dxa"/>
            <w:gridSpan w:val="2"/>
            <w:shd w:val="clear" w:color="auto" w:fill="auto"/>
          </w:tcPr>
          <w:p w14:paraId="49214072" w14:textId="77777777" w:rsidR="00375000" w:rsidRPr="00F33398" w:rsidRDefault="00375000" w:rsidP="00843D0C">
            <w:pPr>
              <w:keepNext/>
              <w:keepLines/>
              <w:spacing w:after="0"/>
              <w:rPr>
                <w:rFonts w:ascii="Arial" w:hAnsi="Arial" w:cs="Arial"/>
                <w:bCs/>
                <w:sz w:val="18"/>
                <w:lang w:eastAsia="zh-CN"/>
              </w:rPr>
            </w:pPr>
            <w:r>
              <w:rPr>
                <w:rFonts w:ascii="Arial" w:hAnsi="Arial" w:cs="Arial"/>
                <w:bCs/>
                <w:sz w:val="18"/>
                <w:lang w:eastAsia="zh-CN"/>
              </w:rPr>
              <w:t>Config 3</w:t>
            </w:r>
          </w:p>
        </w:tc>
        <w:tc>
          <w:tcPr>
            <w:tcW w:w="1276" w:type="dxa"/>
            <w:shd w:val="clear" w:color="auto" w:fill="auto"/>
          </w:tcPr>
          <w:p w14:paraId="1BB24270"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20AB812E" w14:textId="77777777" w:rsidR="00375000" w:rsidRPr="00D95FBA" w:rsidRDefault="00375000" w:rsidP="00843D0C">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E8787EB" w14:textId="77777777" w:rsidR="00375000" w:rsidRPr="00F33398" w:rsidRDefault="00375000" w:rsidP="00843D0C">
            <w:pPr>
              <w:keepNext/>
              <w:keepLines/>
              <w:spacing w:after="0"/>
              <w:jc w:val="center"/>
              <w:rPr>
                <w:rFonts w:ascii="Arial" w:hAnsi="Arial" w:cs="Arial"/>
                <w:sz w:val="18"/>
                <w:lang w:eastAsia="zh-CN"/>
              </w:rPr>
            </w:pPr>
          </w:p>
        </w:tc>
      </w:tr>
      <w:tr w:rsidR="00375000" w:rsidRPr="001C0E1B" w14:paraId="4D85791E" w14:textId="77777777" w:rsidTr="00843D0C">
        <w:trPr>
          <w:trHeight w:val="140"/>
        </w:trPr>
        <w:tc>
          <w:tcPr>
            <w:tcW w:w="2093" w:type="dxa"/>
            <w:tcBorders>
              <w:bottom w:val="single" w:sz="4" w:space="0" w:color="auto"/>
            </w:tcBorders>
            <w:shd w:val="clear" w:color="auto" w:fill="auto"/>
          </w:tcPr>
          <w:p w14:paraId="2F47683A" w14:textId="77777777" w:rsidR="00375000" w:rsidRPr="001C0E1B" w:rsidRDefault="00375000" w:rsidP="00843D0C">
            <w:pPr>
              <w:pStyle w:val="TAL"/>
              <w:rPr>
                <w:lang w:eastAsia="zh-CN"/>
              </w:rPr>
            </w:pPr>
            <w:r w:rsidRPr="001C0E1B">
              <w:rPr>
                <w:lang w:eastAsia="zh-CN"/>
              </w:rPr>
              <w:t>Duplex Mode for Cell 1</w:t>
            </w:r>
          </w:p>
        </w:tc>
        <w:tc>
          <w:tcPr>
            <w:tcW w:w="1559" w:type="dxa"/>
            <w:gridSpan w:val="2"/>
            <w:shd w:val="clear" w:color="auto" w:fill="auto"/>
          </w:tcPr>
          <w:p w14:paraId="6176583A" w14:textId="77777777" w:rsidR="00375000" w:rsidRPr="001C0E1B" w:rsidRDefault="00375000" w:rsidP="00843D0C">
            <w:pPr>
              <w:pStyle w:val="TAL"/>
              <w:rPr>
                <w:lang w:eastAsia="zh-CN"/>
              </w:rPr>
            </w:pPr>
            <w:r w:rsidRPr="001C0E1B">
              <w:rPr>
                <w:bCs/>
                <w:lang w:eastAsia="zh-CN"/>
              </w:rPr>
              <w:t>Config 1</w:t>
            </w:r>
            <w:r>
              <w:rPr>
                <w:bCs/>
                <w:lang w:eastAsia="zh-CN"/>
              </w:rPr>
              <w:t>, 2, 3</w:t>
            </w:r>
          </w:p>
        </w:tc>
        <w:tc>
          <w:tcPr>
            <w:tcW w:w="1276" w:type="dxa"/>
            <w:shd w:val="clear" w:color="auto" w:fill="auto"/>
          </w:tcPr>
          <w:p w14:paraId="14239D23" w14:textId="77777777" w:rsidR="00375000" w:rsidRPr="001C0E1B" w:rsidRDefault="00375000" w:rsidP="00843D0C">
            <w:pPr>
              <w:pStyle w:val="TAC"/>
            </w:pPr>
          </w:p>
        </w:tc>
        <w:tc>
          <w:tcPr>
            <w:tcW w:w="2551" w:type="dxa"/>
            <w:shd w:val="clear" w:color="auto" w:fill="auto"/>
          </w:tcPr>
          <w:p w14:paraId="3550090E" w14:textId="77777777" w:rsidR="00375000" w:rsidRPr="001C0E1B" w:rsidRDefault="00375000" w:rsidP="00843D0C">
            <w:pPr>
              <w:pStyle w:val="TAC"/>
              <w:rPr>
                <w:bCs/>
                <w:lang w:eastAsia="zh-CN"/>
              </w:rPr>
            </w:pPr>
            <w:r w:rsidRPr="001C0E1B">
              <w:rPr>
                <w:bCs/>
                <w:lang w:eastAsia="zh-CN"/>
              </w:rPr>
              <w:t>TDD</w:t>
            </w:r>
          </w:p>
        </w:tc>
        <w:tc>
          <w:tcPr>
            <w:tcW w:w="2268" w:type="dxa"/>
            <w:shd w:val="clear" w:color="auto" w:fill="auto"/>
          </w:tcPr>
          <w:p w14:paraId="5A78208C" w14:textId="77777777" w:rsidR="00375000" w:rsidRPr="001C0E1B" w:rsidRDefault="00375000" w:rsidP="00843D0C">
            <w:pPr>
              <w:pStyle w:val="TAC"/>
            </w:pPr>
          </w:p>
        </w:tc>
      </w:tr>
      <w:tr w:rsidR="00375000" w:rsidRPr="001C0E1B" w14:paraId="4F79E694" w14:textId="77777777" w:rsidTr="00843D0C">
        <w:tc>
          <w:tcPr>
            <w:tcW w:w="2093" w:type="dxa"/>
            <w:tcBorders>
              <w:bottom w:val="nil"/>
            </w:tcBorders>
            <w:shd w:val="clear" w:color="auto" w:fill="auto"/>
          </w:tcPr>
          <w:p w14:paraId="14846112" w14:textId="77777777" w:rsidR="00375000" w:rsidRPr="001C0E1B" w:rsidRDefault="00375000" w:rsidP="00843D0C">
            <w:pPr>
              <w:pStyle w:val="TAL"/>
              <w:rPr>
                <w:lang w:eastAsia="zh-CN"/>
              </w:rPr>
            </w:pPr>
            <w:r w:rsidRPr="001C0E1B">
              <w:rPr>
                <w:lang w:eastAsia="zh-CN"/>
              </w:rPr>
              <w:t>TDD Configuration</w:t>
            </w:r>
          </w:p>
        </w:tc>
        <w:tc>
          <w:tcPr>
            <w:tcW w:w="1559" w:type="dxa"/>
            <w:gridSpan w:val="2"/>
            <w:shd w:val="clear" w:color="auto" w:fill="auto"/>
          </w:tcPr>
          <w:p w14:paraId="358CBBF8" w14:textId="77777777" w:rsidR="00375000" w:rsidRPr="001C0E1B" w:rsidRDefault="00375000" w:rsidP="00843D0C">
            <w:pPr>
              <w:pStyle w:val="TAL"/>
              <w:rPr>
                <w:lang w:eastAsia="zh-CN"/>
              </w:rPr>
            </w:pPr>
            <w:r w:rsidRPr="001C0E1B">
              <w:rPr>
                <w:bCs/>
                <w:lang w:eastAsia="zh-CN"/>
              </w:rPr>
              <w:t>Config 1</w:t>
            </w:r>
          </w:p>
        </w:tc>
        <w:tc>
          <w:tcPr>
            <w:tcW w:w="1276" w:type="dxa"/>
            <w:shd w:val="clear" w:color="auto" w:fill="auto"/>
          </w:tcPr>
          <w:p w14:paraId="7313D70F" w14:textId="77777777" w:rsidR="00375000" w:rsidRPr="001C0E1B" w:rsidRDefault="00375000" w:rsidP="00843D0C">
            <w:pPr>
              <w:pStyle w:val="TAC"/>
            </w:pPr>
          </w:p>
        </w:tc>
        <w:tc>
          <w:tcPr>
            <w:tcW w:w="2551" w:type="dxa"/>
            <w:shd w:val="clear" w:color="auto" w:fill="auto"/>
          </w:tcPr>
          <w:p w14:paraId="5B2E3C9B" w14:textId="77777777" w:rsidR="00375000" w:rsidRPr="001C0E1B" w:rsidRDefault="00375000" w:rsidP="00843D0C">
            <w:pPr>
              <w:pStyle w:val="TAC"/>
              <w:rPr>
                <w:bCs/>
                <w:lang w:eastAsia="zh-CN"/>
              </w:rPr>
            </w:pPr>
            <w:r w:rsidRPr="001C0E1B">
              <w:rPr>
                <w:lang w:eastAsia="ja-JP"/>
              </w:rPr>
              <w:t>TDDConf.3.1</w:t>
            </w:r>
          </w:p>
        </w:tc>
        <w:tc>
          <w:tcPr>
            <w:tcW w:w="2268" w:type="dxa"/>
            <w:shd w:val="clear" w:color="auto" w:fill="auto"/>
          </w:tcPr>
          <w:p w14:paraId="17D7DE5A" w14:textId="77777777" w:rsidR="00375000" w:rsidRPr="001C0E1B" w:rsidRDefault="00375000" w:rsidP="00843D0C">
            <w:pPr>
              <w:pStyle w:val="TAC"/>
            </w:pPr>
            <w:r w:rsidRPr="001C0E1B">
              <w:rPr>
                <w:rFonts w:cs="Arial"/>
              </w:rPr>
              <w:t xml:space="preserve">As defined in </w:t>
            </w:r>
            <w:r w:rsidRPr="001C0E1B">
              <w:rPr>
                <w:snapToGrid w:val="0"/>
              </w:rPr>
              <w:t>A.3.1.4</w:t>
            </w:r>
          </w:p>
        </w:tc>
      </w:tr>
      <w:tr w:rsidR="00375000" w:rsidRPr="001C0E1B" w14:paraId="0C5ED41D" w14:textId="77777777" w:rsidTr="00843D0C">
        <w:tc>
          <w:tcPr>
            <w:tcW w:w="2093" w:type="dxa"/>
            <w:tcBorders>
              <w:top w:val="nil"/>
              <w:bottom w:val="nil"/>
            </w:tcBorders>
            <w:shd w:val="clear" w:color="auto" w:fill="auto"/>
          </w:tcPr>
          <w:p w14:paraId="128FAB56" w14:textId="77777777" w:rsidR="00375000" w:rsidRPr="001C0E1B" w:rsidRDefault="00375000" w:rsidP="00843D0C">
            <w:pPr>
              <w:pStyle w:val="TAL"/>
              <w:rPr>
                <w:lang w:eastAsia="zh-CN"/>
              </w:rPr>
            </w:pPr>
          </w:p>
        </w:tc>
        <w:tc>
          <w:tcPr>
            <w:tcW w:w="1559" w:type="dxa"/>
            <w:gridSpan w:val="2"/>
            <w:shd w:val="clear" w:color="auto" w:fill="auto"/>
          </w:tcPr>
          <w:p w14:paraId="2CACC77A" w14:textId="77777777" w:rsidR="00375000" w:rsidRPr="001C0E1B" w:rsidRDefault="00375000" w:rsidP="00843D0C">
            <w:pPr>
              <w:pStyle w:val="TAL"/>
              <w:rPr>
                <w:bCs/>
                <w:lang w:eastAsia="zh-CN"/>
              </w:rPr>
            </w:pPr>
            <w:r>
              <w:rPr>
                <w:bCs/>
                <w:lang w:eastAsia="zh-CN"/>
              </w:rPr>
              <w:t>Config 2</w:t>
            </w:r>
          </w:p>
        </w:tc>
        <w:tc>
          <w:tcPr>
            <w:tcW w:w="1276" w:type="dxa"/>
            <w:shd w:val="clear" w:color="auto" w:fill="auto"/>
          </w:tcPr>
          <w:p w14:paraId="7B6D66DD" w14:textId="77777777" w:rsidR="00375000" w:rsidRPr="001C0E1B" w:rsidRDefault="00375000" w:rsidP="00843D0C">
            <w:pPr>
              <w:pStyle w:val="TAC"/>
            </w:pPr>
          </w:p>
        </w:tc>
        <w:tc>
          <w:tcPr>
            <w:tcW w:w="2551" w:type="dxa"/>
            <w:shd w:val="clear" w:color="auto" w:fill="auto"/>
          </w:tcPr>
          <w:p w14:paraId="2F101A6E" w14:textId="77777777" w:rsidR="00375000" w:rsidRPr="001C0E1B" w:rsidRDefault="00375000" w:rsidP="00843D0C">
            <w:pPr>
              <w:pStyle w:val="TAC"/>
              <w:rPr>
                <w:lang w:eastAsia="ja-JP"/>
              </w:rPr>
            </w:pPr>
            <w:r>
              <w:rPr>
                <w:lang w:eastAsia="ja-JP"/>
              </w:rPr>
              <w:t>TBD</w:t>
            </w:r>
          </w:p>
        </w:tc>
        <w:tc>
          <w:tcPr>
            <w:tcW w:w="2268" w:type="dxa"/>
            <w:shd w:val="clear" w:color="auto" w:fill="auto"/>
          </w:tcPr>
          <w:p w14:paraId="17D2C867" w14:textId="77777777" w:rsidR="00375000" w:rsidRPr="001C0E1B" w:rsidRDefault="00375000" w:rsidP="00843D0C">
            <w:pPr>
              <w:pStyle w:val="TAC"/>
              <w:rPr>
                <w:rFonts w:cs="Arial"/>
              </w:rPr>
            </w:pPr>
          </w:p>
        </w:tc>
      </w:tr>
      <w:tr w:rsidR="00375000" w:rsidRPr="001C0E1B" w14:paraId="6DE03B9B" w14:textId="77777777" w:rsidTr="00843D0C">
        <w:tc>
          <w:tcPr>
            <w:tcW w:w="2093" w:type="dxa"/>
            <w:tcBorders>
              <w:top w:val="nil"/>
              <w:bottom w:val="single" w:sz="4" w:space="0" w:color="auto"/>
            </w:tcBorders>
            <w:shd w:val="clear" w:color="auto" w:fill="auto"/>
          </w:tcPr>
          <w:p w14:paraId="2CFC14F5" w14:textId="77777777" w:rsidR="00375000" w:rsidRPr="001C0E1B" w:rsidRDefault="00375000" w:rsidP="00843D0C">
            <w:pPr>
              <w:pStyle w:val="TAL"/>
              <w:rPr>
                <w:lang w:eastAsia="zh-CN"/>
              </w:rPr>
            </w:pPr>
          </w:p>
        </w:tc>
        <w:tc>
          <w:tcPr>
            <w:tcW w:w="1559" w:type="dxa"/>
            <w:gridSpan w:val="2"/>
            <w:shd w:val="clear" w:color="auto" w:fill="auto"/>
          </w:tcPr>
          <w:p w14:paraId="5DBCCC3A" w14:textId="77777777" w:rsidR="00375000" w:rsidRPr="001C0E1B" w:rsidRDefault="00375000" w:rsidP="00843D0C">
            <w:pPr>
              <w:pStyle w:val="TAL"/>
              <w:rPr>
                <w:bCs/>
                <w:lang w:eastAsia="zh-CN"/>
              </w:rPr>
            </w:pPr>
            <w:r>
              <w:rPr>
                <w:bCs/>
                <w:lang w:eastAsia="zh-CN"/>
              </w:rPr>
              <w:t>Config 3</w:t>
            </w:r>
          </w:p>
        </w:tc>
        <w:tc>
          <w:tcPr>
            <w:tcW w:w="1276" w:type="dxa"/>
            <w:shd w:val="clear" w:color="auto" w:fill="auto"/>
          </w:tcPr>
          <w:p w14:paraId="2EF3A304" w14:textId="77777777" w:rsidR="00375000" w:rsidRPr="001C0E1B" w:rsidRDefault="00375000" w:rsidP="00843D0C">
            <w:pPr>
              <w:pStyle w:val="TAC"/>
            </w:pPr>
          </w:p>
        </w:tc>
        <w:tc>
          <w:tcPr>
            <w:tcW w:w="2551" w:type="dxa"/>
            <w:shd w:val="clear" w:color="auto" w:fill="auto"/>
          </w:tcPr>
          <w:p w14:paraId="53C1910A" w14:textId="77777777" w:rsidR="00375000" w:rsidRPr="001C0E1B" w:rsidRDefault="00375000" w:rsidP="00843D0C">
            <w:pPr>
              <w:pStyle w:val="TAC"/>
              <w:rPr>
                <w:lang w:eastAsia="ja-JP"/>
              </w:rPr>
            </w:pPr>
            <w:r>
              <w:rPr>
                <w:lang w:eastAsia="ja-JP"/>
              </w:rPr>
              <w:t>TBD</w:t>
            </w:r>
          </w:p>
        </w:tc>
        <w:tc>
          <w:tcPr>
            <w:tcW w:w="2268" w:type="dxa"/>
            <w:shd w:val="clear" w:color="auto" w:fill="auto"/>
          </w:tcPr>
          <w:p w14:paraId="43E61C80" w14:textId="77777777" w:rsidR="00375000" w:rsidRPr="001C0E1B" w:rsidRDefault="00375000" w:rsidP="00843D0C">
            <w:pPr>
              <w:pStyle w:val="TAC"/>
              <w:rPr>
                <w:rFonts w:cs="Arial"/>
              </w:rPr>
            </w:pPr>
          </w:p>
        </w:tc>
      </w:tr>
      <w:tr w:rsidR="00375000" w:rsidRPr="001C0E1B" w14:paraId="3FEF7B18" w14:textId="77777777" w:rsidTr="00843D0C">
        <w:tc>
          <w:tcPr>
            <w:tcW w:w="2093" w:type="dxa"/>
            <w:tcBorders>
              <w:bottom w:val="nil"/>
            </w:tcBorders>
            <w:shd w:val="clear" w:color="auto" w:fill="auto"/>
          </w:tcPr>
          <w:p w14:paraId="4E5B92BB" w14:textId="77777777" w:rsidR="00375000" w:rsidRPr="001C0E1B" w:rsidRDefault="00375000" w:rsidP="00843D0C">
            <w:pPr>
              <w:pStyle w:val="TAL"/>
              <w:rPr>
                <w:lang w:eastAsia="zh-CN"/>
              </w:rPr>
            </w:pPr>
            <w:r w:rsidRPr="001C0E1B">
              <w:rPr>
                <w:rFonts w:cs="Arial"/>
                <w:lang w:eastAsia="zh-CN"/>
              </w:rPr>
              <w:t>BW</w:t>
            </w:r>
            <w:r w:rsidRPr="001C0E1B">
              <w:rPr>
                <w:rFonts w:cs="Arial"/>
                <w:vertAlign w:val="subscript"/>
                <w:lang w:eastAsia="zh-CN"/>
              </w:rPr>
              <w:t>channel</w:t>
            </w:r>
          </w:p>
        </w:tc>
        <w:tc>
          <w:tcPr>
            <w:tcW w:w="1559" w:type="dxa"/>
            <w:gridSpan w:val="2"/>
            <w:shd w:val="clear" w:color="auto" w:fill="auto"/>
          </w:tcPr>
          <w:p w14:paraId="2A18FFA7" w14:textId="77777777" w:rsidR="00375000" w:rsidRPr="001C0E1B" w:rsidRDefault="00375000" w:rsidP="00843D0C">
            <w:pPr>
              <w:pStyle w:val="TAL"/>
              <w:rPr>
                <w:bCs/>
                <w:lang w:eastAsia="zh-CN"/>
              </w:rPr>
            </w:pPr>
            <w:r w:rsidRPr="001C0E1B">
              <w:rPr>
                <w:rFonts w:cs="Arial"/>
                <w:bCs/>
                <w:lang w:eastAsia="zh-CN"/>
              </w:rPr>
              <w:t>Config 1</w:t>
            </w:r>
          </w:p>
        </w:tc>
        <w:tc>
          <w:tcPr>
            <w:tcW w:w="1276" w:type="dxa"/>
            <w:shd w:val="clear" w:color="auto" w:fill="auto"/>
          </w:tcPr>
          <w:p w14:paraId="1C147CD7" w14:textId="77777777" w:rsidR="00375000" w:rsidRPr="001C0E1B" w:rsidRDefault="00375000" w:rsidP="00843D0C">
            <w:pPr>
              <w:pStyle w:val="TAC"/>
            </w:pPr>
            <w:r w:rsidRPr="001C0E1B">
              <w:rPr>
                <w:rFonts w:cs="Arial"/>
              </w:rPr>
              <w:t>MHz</w:t>
            </w:r>
          </w:p>
        </w:tc>
        <w:tc>
          <w:tcPr>
            <w:tcW w:w="2551" w:type="dxa"/>
            <w:shd w:val="clear" w:color="auto" w:fill="auto"/>
          </w:tcPr>
          <w:p w14:paraId="59060F68" w14:textId="77777777" w:rsidR="00375000" w:rsidRPr="001C0E1B" w:rsidRDefault="00375000" w:rsidP="00843D0C">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Pr>
                <w:rFonts w:cs="Arial"/>
                <w:szCs w:val="18"/>
              </w:rPr>
              <w:t>66</w:t>
            </w:r>
          </w:p>
        </w:tc>
        <w:tc>
          <w:tcPr>
            <w:tcW w:w="2268" w:type="dxa"/>
            <w:shd w:val="clear" w:color="auto" w:fill="auto"/>
          </w:tcPr>
          <w:p w14:paraId="5889F7AD" w14:textId="77777777" w:rsidR="00375000" w:rsidRPr="001C0E1B" w:rsidRDefault="00375000" w:rsidP="00843D0C">
            <w:pPr>
              <w:pStyle w:val="TAC"/>
              <w:rPr>
                <w:rFonts w:cs="Arial"/>
              </w:rPr>
            </w:pPr>
          </w:p>
        </w:tc>
      </w:tr>
      <w:tr w:rsidR="00375000" w:rsidRPr="001C0E1B" w14:paraId="54E3A4FD" w14:textId="77777777" w:rsidTr="00843D0C">
        <w:tc>
          <w:tcPr>
            <w:tcW w:w="2093" w:type="dxa"/>
            <w:tcBorders>
              <w:top w:val="nil"/>
              <w:bottom w:val="nil"/>
            </w:tcBorders>
            <w:shd w:val="clear" w:color="auto" w:fill="auto"/>
          </w:tcPr>
          <w:p w14:paraId="615219FD" w14:textId="77777777" w:rsidR="00375000" w:rsidRPr="001C0E1B" w:rsidRDefault="00375000" w:rsidP="00843D0C">
            <w:pPr>
              <w:pStyle w:val="TAL"/>
              <w:rPr>
                <w:rFonts w:cs="Arial"/>
                <w:lang w:eastAsia="zh-CN"/>
              </w:rPr>
            </w:pPr>
          </w:p>
        </w:tc>
        <w:tc>
          <w:tcPr>
            <w:tcW w:w="1559" w:type="dxa"/>
            <w:gridSpan w:val="2"/>
            <w:shd w:val="clear" w:color="auto" w:fill="auto"/>
          </w:tcPr>
          <w:p w14:paraId="25BBE9AF" w14:textId="77777777" w:rsidR="00375000" w:rsidRPr="001C0E1B" w:rsidRDefault="00375000" w:rsidP="00843D0C">
            <w:pPr>
              <w:pStyle w:val="TAL"/>
              <w:rPr>
                <w:rFonts w:cs="Arial"/>
                <w:bCs/>
                <w:lang w:eastAsia="zh-CN"/>
              </w:rPr>
            </w:pPr>
            <w:r>
              <w:rPr>
                <w:bCs/>
                <w:lang w:eastAsia="zh-CN"/>
              </w:rPr>
              <w:t>Config 2</w:t>
            </w:r>
          </w:p>
        </w:tc>
        <w:tc>
          <w:tcPr>
            <w:tcW w:w="1276" w:type="dxa"/>
            <w:shd w:val="clear" w:color="auto" w:fill="auto"/>
          </w:tcPr>
          <w:p w14:paraId="3500B232" w14:textId="77777777" w:rsidR="00375000" w:rsidRPr="001C0E1B" w:rsidRDefault="00375000" w:rsidP="00843D0C">
            <w:pPr>
              <w:pStyle w:val="TAC"/>
              <w:rPr>
                <w:rFonts w:cs="Arial"/>
              </w:rPr>
            </w:pPr>
          </w:p>
        </w:tc>
        <w:tc>
          <w:tcPr>
            <w:tcW w:w="2551" w:type="dxa"/>
            <w:shd w:val="clear" w:color="auto" w:fill="auto"/>
          </w:tcPr>
          <w:p w14:paraId="76C0F6E9" w14:textId="77777777" w:rsidR="00375000" w:rsidRPr="001C0E1B" w:rsidRDefault="00375000" w:rsidP="00843D0C">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w:t>
            </w:r>
            <w:r>
              <w:rPr>
                <w:rFonts w:cs="Arial"/>
                <w:szCs w:val="18"/>
              </w:rPr>
              <w:t xml:space="preserve"> 66</w:t>
            </w:r>
          </w:p>
        </w:tc>
        <w:tc>
          <w:tcPr>
            <w:tcW w:w="2268" w:type="dxa"/>
            <w:shd w:val="clear" w:color="auto" w:fill="auto"/>
          </w:tcPr>
          <w:p w14:paraId="63CD452C" w14:textId="77777777" w:rsidR="00375000" w:rsidRPr="001C0E1B" w:rsidRDefault="00375000" w:rsidP="00843D0C">
            <w:pPr>
              <w:pStyle w:val="TAC"/>
              <w:rPr>
                <w:rFonts w:cs="Arial"/>
              </w:rPr>
            </w:pPr>
          </w:p>
        </w:tc>
      </w:tr>
      <w:tr w:rsidR="00375000" w:rsidRPr="001C0E1B" w14:paraId="28EB8549" w14:textId="77777777" w:rsidTr="00843D0C">
        <w:tc>
          <w:tcPr>
            <w:tcW w:w="2093" w:type="dxa"/>
            <w:tcBorders>
              <w:top w:val="nil"/>
            </w:tcBorders>
            <w:shd w:val="clear" w:color="auto" w:fill="auto"/>
          </w:tcPr>
          <w:p w14:paraId="3C3D6F5A" w14:textId="77777777" w:rsidR="00375000" w:rsidRPr="001C0E1B" w:rsidRDefault="00375000" w:rsidP="00843D0C">
            <w:pPr>
              <w:pStyle w:val="TAL"/>
              <w:rPr>
                <w:rFonts w:cs="Arial"/>
                <w:lang w:eastAsia="zh-CN"/>
              </w:rPr>
            </w:pPr>
          </w:p>
        </w:tc>
        <w:tc>
          <w:tcPr>
            <w:tcW w:w="1559" w:type="dxa"/>
            <w:gridSpan w:val="2"/>
            <w:shd w:val="clear" w:color="auto" w:fill="auto"/>
          </w:tcPr>
          <w:p w14:paraId="1BE5A9B0" w14:textId="77777777" w:rsidR="00375000" w:rsidRPr="001C0E1B" w:rsidRDefault="00375000" w:rsidP="00843D0C">
            <w:pPr>
              <w:pStyle w:val="TAL"/>
              <w:rPr>
                <w:rFonts w:cs="Arial"/>
                <w:bCs/>
                <w:lang w:eastAsia="zh-CN"/>
              </w:rPr>
            </w:pPr>
            <w:r>
              <w:rPr>
                <w:bCs/>
                <w:lang w:eastAsia="zh-CN"/>
              </w:rPr>
              <w:t>Config 3</w:t>
            </w:r>
          </w:p>
        </w:tc>
        <w:tc>
          <w:tcPr>
            <w:tcW w:w="1276" w:type="dxa"/>
            <w:shd w:val="clear" w:color="auto" w:fill="auto"/>
          </w:tcPr>
          <w:p w14:paraId="54AB7E2F" w14:textId="77777777" w:rsidR="00375000" w:rsidRPr="001C0E1B" w:rsidRDefault="00375000" w:rsidP="00843D0C">
            <w:pPr>
              <w:pStyle w:val="TAC"/>
              <w:rPr>
                <w:rFonts w:cs="Arial"/>
              </w:rPr>
            </w:pPr>
          </w:p>
        </w:tc>
        <w:tc>
          <w:tcPr>
            <w:tcW w:w="2551" w:type="dxa"/>
            <w:shd w:val="clear" w:color="auto" w:fill="auto"/>
          </w:tcPr>
          <w:p w14:paraId="5214A239" w14:textId="77777777" w:rsidR="00375000" w:rsidRPr="001C0E1B" w:rsidRDefault="00375000" w:rsidP="00843D0C">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w:t>
            </w:r>
            <w:r>
              <w:rPr>
                <w:rFonts w:cs="Arial"/>
                <w:szCs w:val="18"/>
              </w:rPr>
              <w:t xml:space="preserve"> 33</w:t>
            </w:r>
          </w:p>
        </w:tc>
        <w:tc>
          <w:tcPr>
            <w:tcW w:w="2268" w:type="dxa"/>
            <w:shd w:val="clear" w:color="auto" w:fill="auto"/>
          </w:tcPr>
          <w:p w14:paraId="7CA033AE" w14:textId="77777777" w:rsidR="00375000" w:rsidRPr="001C0E1B" w:rsidRDefault="00375000" w:rsidP="00843D0C">
            <w:pPr>
              <w:pStyle w:val="TAC"/>
              <w:rPr>
                <w:rFonts w:cs="Arial"/>
              </w:rPr>
            </w:pPr>
          </w:p>
        </w:tc>
      </w:tr>
      <w:tr w:rsidR="00375000" w:rsidRPr="001C0E1B" w14:paraId="7CE7D405" w14:textId="77777777" w:rsidTr="00843D0C">
        <w:tc>
          <w:tcPr>
            <w:tcW w:w="2093" w:type="dxa"/>
            <w:shd w:val="clear" w:color="auto" w:fill="auto"/>
          </w:tcPr>
          <w:p w14:paraId="6E650AB9" w14:textId="77777777" w:rsidR="00375000" w:rsidRPr="001C0E1B" w:rsidRDefault="00375000" w:rsidP="00843D0C">
            <w:pPr>
              <w:pStyle w:val="TAL"/>
              <w:rPr>
                <w:rFonts w:cs="Arial"/>
                <w:lang w:eastAsia="zh-CN"/>
              </w:rPr>
            </w:pPr>
            <w:r>
              <w:rPr>
                <w:rFonts w:cs="Arial" w:hint="eastAsia"/>
                <w:lang w:val="en-US" w:eastAsia="ja-JP"/>
              </w:rPr>
              <w:t>D</w:t>
            </w:r>
            <w:r>
              <w:rPr>
                <w:rFonts w:cs="Arial"/>
                <w:lang w:val="en-US" w:eastAsia="ja-JP"/>
              </w:rPr>
              <w:t>ata RBs allocated</w:t>
            </w:r>
          </w:p>
        </w:tc>
        <w:tc>
          <w:tcPr>
            <w:tcW w:w="1559" w:type="dxa"/>
            <w:gridSpan w:val="2"/>
            <w:shd w:val="clear" w:color="auto" w:fill="auto"/>
          </w:tcPr>
          <w:p w14:paraId="355946CE" w14:textId="77777777" w:rsidR="00375000" w:rsidRPr="001C0E1B" w:rsidRDefault="00375000" w:rsidP="00843D0C">
            <w:pPr>
              <w:pStyle w:val="TAL"/>
              <w:rPr>
                <w:rFonts w:cs="Arial"/>
                <w:bCs/>
                <w:lang w:eastAsia="zh-CN"/>
              </w:rPr>
            </w:pPr>
            <w:r w:rsidRPr="00FB4BF5">
              <w:rPr>
                <w:rFonts w:cs="Arial"/>
                <w:bCs/>
                <w:lang w:eastAsia="zh-CN"/>
              </w:rPr>
              <w:t>Config 1</w:t>
            </w:r>
            <w:r>
              <w:rPr>
                <w:rFonts w:cs="Arial"/>
                <w:bCs/>
                <w:lang w:eastAsia="zh-CN"/>
              </w:rPr>
              <w:t>, 2, 3</w:t>
            </w:r>
          </w:p>
        </w:tc>
        <w:tc>
          <w:tcPr>
            <w:tcW w:w="1276" w:type="dxa"/>
            <w:shd w:val="clear" w:color="auto" w:fill="auto"/>
          </w:tcPr>
          <w:p w14:paraId="3CFE2062" w14:textId="77777777" w:rsidR="00375000" w:rsidRPr="001C0E1B" w:rsidRDefault="00375000" w:rsidP="00843D0C">
            <w:pPr>
              <w:pStyle w:val="TAC"/>
              <w:rPr>
                <w:rFonts w:cs="Arial"/>
              </w:rPr>
            </w:pPr>
          </w:p>
        </w:tc>
        <w:tc>
          <w:tcPr>
            <w:tcW w:w="2551" w:type="dxa"/>
            <w:shd w:val="clear" w:color="auto" w:fill="auto"/>
          </w:tcPr>
          <w:p w14:paraId="7C2D1761" w14:textId="77777777" w:rsidR="00375000" w:rsidRPr="001C0E1B" w:rsidRDefault="00375000" w:rsidP="00843D0C">
            <w:pPr>
              <w:pStyle w:val="TAC"/>
              <w:rPr>
                <w:rFonts w:cs="Arial"/>
                <w:szCs w:val="18"/>
              </w:rPr>
            </w:pPr>
            <w:r>
              <w:rPr>
                <w:rFonts w:cs="Arial"/>
                <w:lang w:eastAsia="ja-JP"/>
              </w:rPr>
              <w:t>24</w:t>
            </w:r>
          </w:p>
        </w:tc>
        <w:tc>
          <w:tcPr>
            <w:tcW w:w="2268" w:type="dxa"/>
            <w:shd w:val="clear" w:color="auto" w:fill="auto"/>
          </w:tcPr>
          <w:p w14:paraId="68E6E4E3" w14:textId="77777777" w:rsidR="00375000" w:rsidRPr="001C0E1B" w:rsidRDefault="00375000" w:rsidP="00843D0C">
            <w:pPr>
              <w:pStyle w:val="TAC"/>
              <w:rPr>
                <w:rFonts w:cs="Arial"/>
              </w:rPr>
            </w:pPr>
          </w:p>
        </w:tc>
      </w:tr>
      <w:tr w:rsidR="00375000" w:rsidRPr="001C0E1B" w14:paraId="6992EB1D" w14:textId="77777777" w:rsidTr="00843D0C">
        <w:tc>
          <w:tcPr>
            <w:tcW w:w="3652" w:type="dxa"/>
            <w:gridSpan w:val="3"/>
            <w:shd w:val="clear" w:color="auto" w:fill="auto"/>
          </w:tcPr>
          <w:p w14:paraId="64BDB1CF" w14:textId="77777777" w:rsidR="00375000" w:rsidRPr="001C0E1B" w:rsidRDefault="00375000" w:rsidP="00843D0C">
            <w:pPr>
              <w:pStyle w:val="TAL"/>
            </w:pPr>
            <w:r w:rsidRPr="001C0E1B">
              <w:t>OCNG Pattern</w:t>
            </w:r>
            <w:r w:rsidRPr="001C0E1B">
              <w:rPr>
                <w:vertAlign w:val="superscript"/>
              </w:rPr>
              <w:t xml:space="preserve"> Note 1</w:t>
            </w:r>
            <w:r w:rsidRPr="001C0E1B">
              <w:t xml:space="preserve"> </w:t>
            </w:r>
          </w:p>
        </w:tc>
        <w:tc>
          <w:tcPr>
            <w:tcW w:w="1276" w:type="dxa"/>
            <w:shd w:val="clear" w:color="auto" w:fill="auto"/>
          </w:tcPr>
          <w:p w14:paraId="5C5B44EA" w14:textId="77777777" w:rsidR="00375000" w:rsidRPr="001C0E1B" w:rsidRDefault="00375000" w:rsidP="00843D0C">
            <w:pPr>
              <w:pStyle w:val="TAC"/>
            </w:pPr>
          </w:p>
        </w:tc>
        <w:tc>
          <w:tcPr>
            <w:tcW w:w="2551" w:type="dxa"/>
            <w:shd w:val="clear" w:color="auto" w:fill="auto"/>
          </w:tcPr>
          <w:p w14:paraId="346FA25F" w14:textId="77777777" w:rsidR="00375000" w:rsidRPr="001C0E1B" w:rsidRDefault="00375000" w:rsidP="00843D0C">
            <w:pPr>
              <w:pStyle w:val="TAC"/>
              <w:rPr>
                <w:lang w:eastAsia="zh-CN"/>
              </w:rPr>
            </w:pPr>
            <w:r w:rsidRPr="001C0E1B">
              <w:rPr>
                <w:snapToGrid w:val="0"/>
              </w:rPr>
              <w:t>OCNG pattern 1</w:t>
            </w:r>
          </w:p>
        </w:tc>
        <w:tc>
          <w:tcPr>
            <w:tcW w:w="2268" w:type="dxa"/>
            <w:shd w:val="clear" w:color="auto" w:fill="auto"/>
          </w:tcPr>
          <w:p w14:paraId="39B4D66D" w14:textId="77777777" w:rsidR="00375000" w:rsidRPr="001C0E1B" w:rsidRDefault="00375000" w:rsidP="00843D0C">
            <w:pPr>
              <w:pStyle w:val="TAC"/>
            </w:pPr>
            <w:r w:rsidRPr="001C0E1B">
              <w:t xml:space="preserve">As defined in </w:t>
            </w:r>
            <w:r w:rsidRPr="001C0E1B">
              <w:rPr>
                <w:lang w:eastAsia="zh-CN"/>
              </w:rPr>
              <w:t>A.3.2.1</w:t>
            </w:r>
            <w:r w:rsidRPr="001C0E1B">
              <w:t>.</w:t>
            </w:r>
          </w:p>
        </w:tc>
      </w:tr>
      <w:tr w:rsidR="00375000" w:rsidRPr="001C0E1B" w14:paraId="0FC3F366" w14:textId="77777777" w:rsidTr="00843D0C">
        <w:trPr>
          <w:trHeight w:val="275"/>
        </w:trPr>
        <w:tc>
          <w:tcPr>
            <w:tcW w:w="2093" w:type="dxa"/>
            <w:tcBorders>
              <w:bottom w:val="nil"/>
            </w:tcBorders>
            <w:shd w:val="clear" w:color="auto" w:fill="auto"/>
          </w:tcPr>
          <w:p w14:paraId="4452975E" w14:textId="77777777" w:rsidR="00375000" w:rsidRPr="001C0E1B" w:rsidRDefault="00375000" w:rsidP="00843D0C">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1559" w:type="dxa"/>
            <w:gridSpan w:val="2"/>
            <w:shd w:val="clear" w:color="auto" w:fill="auto"/>
          </w:tcPr>
          <w:p w14:paraId="2F85D734" w14:textId="77777777" w:rsidR="00375000" w:rsidRPr="001C0E1B" w:rsidRDefault="00375000" w:rsidP="00843D0C">
            <w:pPr>
              <w:pStyle w:val="TAL"/>
            </w:pPr>
            <w:r w:rsidRPr="001C0E1B">
              <w:rPr>
                <w:lang w:eastAsia="zh-CN"/>
              </w:rPr>
              <w:t>Config 1</w:t>
            </w:r>
          </w:p>
        </w:tc>
        <w:tc>
          <w:tcPr>
            <w:tcW w:w="1276" w:type="dxa"/>
            <w:shd w:val="clear" w:color="auto" w:fill="auto"/>
          </w:tcPr>
          <w:p w14:paraId="3C9DA881" w14:textId="77777777" w:rsidR="00375000" w:rsidRPr="001C0E1B" w:rsidRDefault="00375000" w:rsidP="00843D0C">
            <w:pPr>
              <w:pStyle w:val="TAC"/>
            </w:pPr>
          </w:p>
        </w:tc>
        <w:tc>
          <w:tcPr>
            <w:tcW w:w="2551" w:type="dxa"/>
            <w:shd w:val="clear" w:color="auto" w:fill="auto"/>
          </w:tcPr>
          <w:p w14:paraId="075622B3" w14:textId="77777777" w:rsidR="00375000" w:rsidRPr="001C0E1B" w:rsidRDefault="00375000" w:rsidP="00843D0C">
            <w:pPr>
              <w:pStyle w:val="TAC"/>
              <w:rPr>
                <w:lang w:eastAsia="zh-CN"/>
              </w:rPr>
            </w:pPr>
            <w:r w:rsidRPr="001C0E1B">
              <w:rPr>
                <w:lang w:eastAsia="zh-CN"/>
              </w:rPr>
              <w:t>SR.3.1 TDD</w:t>
            </w:r>
          </w:p>
        </w:tc>
        <w:tc>
          <w:tcPr>
            <w:tcW w:w="2268" w:type="dxa"/>
            <w:shd w:val="clear" w:color="auto" w:fill="auto"/>
          </w:tcPr>
          <w:p w14:paraId="0E7DEB99" w14:textId="77777777" w:rsidR="00375000" w:rsidRPr="001C0E1B" w:rsidRDefault="00375000" w:rsidP="00843D0C">
            <w:pPr>
              <w:pStyle w:val="TAC"/>
            </w:pPr>
            <w:r w:rsidRPr="001C0E1B">
              <w:t xml:space="preserve">As defined in </w:t>
            </w:r>
            <w:r w:rsidRPr="001C0E1B">
              <w:rPr>
                <w:snapToGrid w:val="0"/>
              </w:rPr>
              <w:t>A.3.1.1</w:t>
            </w:r>
            <w:r w:rsidRPr="001C0E1B">
              <w:t>.</w:t>
            </w:r>
          </w:p>
        </w:tc>
      </w:tr>
      <w:tr w:rsidR="00375000" w:rsidRPr="001C0E1B" w14:paraId="1F61C9A6" w14:textId="77777777" w:rsidTr="00843D0C">
        <w:trPr>
          <w:trHeight w:val="275"/>
        </w:trPr>
        <w:tc>
          <w:tcPr>
            <w:tcW w:w="2093" w:type="dxa"/>
            <w:tcBorders>
              <w:top w:val="nil"/>
              <w:bottom w:val="nil"/>
            </w:tcBorders>
            <w:shd w:val="clear" w:color="auto" w:fill="auto"/>
          </w:tcPr>
          <w:p w14:paraId="6B5D46FA" w14:textId="77777777" w:rsidR="00375000" w:rsidRPr="001C0E1B" w:rsidRDefault="00375000" w:rsidP="00843D0C">
            <w:pPr>
              <w:pStyle w:val="TAL"/>
            </w:pPr>
          </w:p>
        </w:tc>
        <w:tc>
          <w:tcPr>
            <w:tcW w:w="1559" w:type="dxa"/>
            <w:gridSpan w:val="2"/>
            <w:shd w:val="clear" w:color="auto" w:fill="auto"/>
          </w:tcPr>
          <w:p w14:paraId="7478C420" w14:textId="77777777" w:rsidR="00375000" w:rsidRPr="001C0E1B" w:rsidRDefault="00375000" w:rsidP="00843D0C">
            <w:pPr>
              <w:pStyle w:val="TAL"/>
              <w:rPr>
                <w:lang w:eastAsia="zh-CN"/>
              </w:rPr>
            </w:pPr>
            <w:r>
              <w:rPr>
                <w:lang w:eastAsia="zh-CN"/>
              </w:rPr>
              <w:t>Config 2</w:t>
            </w:r>
          </w:p>
        </w:tc>
        <w:tc>
          <w:tcPr>
            <w:tcW w:w="1276" w:type="dxa"/>
            <w:shd w:val="clear" w:color="auto" w:fill="auto"/>
          </w:tcPr>
          <w:p w14:paraId="580901A0" w14:textId="77777777" w:rsidR="00375000" w:rsidRPr="001C0E1B" w:rsidRDefault="00375000" w:rsidP="00843D0C">
            <w:pPr>
              <w:pStyle w:val="TAC"/>
            </w:pPr>
          </w:p>
        </w:tc>
        <w:tc>
          <w:tcPr>
            <w:tcW w:w="2551" w:type="dxa"/>
            <w:shd w:val="clear" w:color="auto" w:fill="auto"/>
          </w:tcPr>
          <w:p w14:paraId="6C9036A8" w14:textId="77777777" w:rsidR="00375000" w:rsidRPr="001C0E1B" w:rsidRDefault="00375000" w:rsidP="00843D0C">
            <w:pPr>
              <w:pStyle w:val="TAC"/>
              <w:rPr>
                <w:lang w:eastAsia="zh-CN"/>
              </w:rPr>
            </w:pPr>
            <w:r>
              <w:rPr>
                <w:lang w:eastAsia="zh-CN"/>
              </w:rPr>
              <w:t>TBD</w:t>
            </w:r>
          </w:p>
        </w:tc>
        <w:tc>
          <w:tcPr>
            <w:tcW w:w="2268" w:type="dxa"/>
            <w:shd w:val="clear" w:color="auto" w:fill="auto"/>
          </w:tcPr>
          <w:p w14:paraId="738DBB92" w14:textId="77777777" w:rsidR="00375000" w:rsidRPr="001C0E1B" w:rsidRDefault="00375000" w:rsidP="00843D0C">
            <w:pPr>
              <w:pStyle w:val="TAC"/>
            </w:pPr>
          </w:p>
        </w:tc>
      </w:tr>
      <w:tr w:rsidR="00375000" w:rsidRPr="001C0E1B" w14:paraId="470CF39D" w14:textId="77777777" w:rsidTr="00843D0C">
        <w:trPr>
          <w:trHeight w:val="275"/>
        </w:trPr>
        <w:tc>
          <w:tcPr>
            <w:tcW w:w="2093" w:type="dxa"/>
            <w:tcBorders>
              <w:top w:val="nil"/>
            </w:tcBorders>
            <w:shd w:val="clear" w:color="auto" w:fill="auto"/>
          </w:tcPr>
          <w:p w14:paraId="0581B7A8" w14:textId="77777777" w:rsidR="00375000" w:rsidRPr="001C0E1B" w:rsidRDefault="00375000" w:rsidP="00843D0C">
            <w:pPr>
              <w:pStyle w:val="TAL"/>
            </w:pPr>
          </w:p>
        </w:tc>
        <w:tc>
          <w:tcPr>
            <w:tcW w:w="1559" w:type="dxa"/>
            <w:gridSpan w:val="2"/>
            <w:shd w:val="clear" w:color="auto" w:fill="auto"/>
          </w:tcPr>
          <w:p w14:paraId="5C6F4D0B" w14:textId="77777777" w:rsidR="00375000" w:rsidRPr="001C0E1B" w:rsidRDefault="00375000" w:rsidP="00843D0C">
            <w:pPr>
              <w:pStyle w:val="TAL"/>
              <w:rPr>
                <w:lang w:eastAsia="zh-CN"/>
              </w:rPr>
            </w:pPr>
            <w:r>
              <w:rPr>
                <w:lang w:eastAsia="zh-CN"/>
              </w:rPr>
              <w:t>Config 3</w:t>
            </w:r>
          </w:p>
        </w:tc>
        <w:tc>
          <w:tcPr>
            <w:tcW w:w="1276" w:type="dxa"/>
            <w:shd w:val="clear" w:color="auto" w:fill="auto"/>
          </w:tcPr>
          <w:p w14:paraId="34EB94DC" w14:textId="77777777" w:rsidR="00375000" w:rsidRPr="001C0E1B" w:rsidRDefault="00375000" w:rsidP="00843D0C">
            <w:pPr>
              <w:pStyle w:val="TAC"/>
            </w:pPr>
          </w:p>
        </w:tc>
        <w:tc>
          <w:tcPr>
            <w:tcW w:w="2551" w:type="dxa"/>
            <w:shd w:val="clear" w:color="auto" w:fill="auto"/>
          </w:tcPr>
          <w:p w14:paraId="4CBA8B0C" w14:textId="77777777" w:rsidR="00375000" w:rsidRPr="001C0E1B" w:rsidRDefault="00375000" w:rsidP="00843D0C">
            <w:pPr>
              <w:pStyle w:val="TAC"/>
              <w:rPr>
                <w:lang w:eastAsia="zh-CN"/>
              </w:rPr>
            </w:pPr>
            <w:r>
              <w:rPr>
                <w:lang w:eastAsia="zh-CN"/>
              </w:rPr>
              <w:t>TBD</w:t>
            </w:r>
          </w:p>
        </w:tc>
        <w:tc>
          <w:tcPr>
            <w:tcW w:w="2268" w:type="dxa"/>
            <w:shd w:val="clear" w:color="auto" w:fill="auto"/>
          </w:tcPr>
          <w:p w14:paraId="2B751E02" w14:textId="77777777" w:rsidR="00375000" w:rsidRPr="001C0E1B" w:rsidRDefault="00375000" w:rsidP="00843D0C">
            <w:pPr>
              <w:pStyle w:val="TAC"/>
            </w:pPr>
          </w:p>
        </w:tc>
      </w:tr>
      <w:tr w:rsidR="00375000" w:rsidRPr="001C0E1B" w14:paraId="2FA61EF9" w14:textId="77777777" w:rsidTr="00843D0C">
        <w:trPr>
          <w:trHeight w:val="275"/>
        </w:trPr>
        <w:tc>
          <w:tcPr>
            <w:tcW w:w="2093" w:type="dxa"/>
            <w:shd w:val="clear" w:color="auto" w:fill="auto"/>
          </w:tcPr>
          <w:p w14:paraId="56EAB369" w14:textId="77777777" w:rsidR="00375000" w:rsidRPr="001C0E1B" w:rsidRDefault="00375000" w:rsidP="00843D0C">
            <w:pPr>
              <w:pStyle w:val="TAL"/>
            </w:pPr>
            <w:r w:rsidRPr="001C0E1B">
              <w:rPr>
                <w:rFonts w:cs="Arial"/>
              </w:rPr>
              <w:t>RMSI CORESET Reference Channel</w:t>
            </w:r>
          </w:p>
        </w:tc>
        <w:tc>
          <w:tcPr>
            <w:tcW w:w="1559" w:type="dxa"/>
            <w:gridSpan w:val="2"/>
            <w:shd w:val="clear" w:color="auto" w:fill="auto"/>
          </w:tcPr>
          <w:p w14:paraId="04F1BA22" w14:textId="77777777" w:rsidR="00375000" w:rsidRPr="001C0E1B" w:rsidRDefault="00375000" w:rsidP="00843D0C">
            <w:pPr>
              <w:pStyle w:val="TAL"/>
              <w:rPr>
                <w:lang w:eastAsia="zh-CN"/>
              </w:rPr>
            </w:pPr>
            <w:r w:rsidRPr="001C0E1B">
              <w:rPr>
                <w:rFonts w:cs="Arial"/>
                <w:bCs/>
                <w:lang w:eastAsia="zh-CN"/>
              </w:rPr>
              <w:t>Config 1</w:t>
            </w:r>
          </w:p>
        </w:tc>
        <w:tc>
          <w:tcPr>
            <w:tcW w:w="1276" w:type="dxa"/>
            <w:shd w:val="clear" w:color="auto" w:fill="auto"/>
          </w:tcPr>
          <w:p w14:paraId="487E6EE9" w14:textId="77777777" w:rsidR="00375000" w:rsidRPr="001C0E1B" w:rsidRDefault="00375000" w:rsidP="00843D0C">
            <w:pPr>
              <w:pStyle w:val="TAC"/>
            </w:pPr>
          </w:p>
        </w:tc>
        <w:tc>
          <w:tcPr>
            <w:tcW w:w="2551" w:type="dxa"/>
            <w:shd w:val="clear" w:color="auto" w:fill="auto"/>
          </w:tcPr>
          <w:p w14:paraId="3571C234" w14:textId="77777777" w:rsidR="00375000" w:rsidRPr="001C0E1B" w:rsidRDefault="00375000" w:rsidP="00843D0C">
            <w:pPr>
              <w:pStyle w:val="TAC"/>
              <w:rPr>
                <w:lang w:eastAsia="zh-CN"/>
              </w:rPr>
            </w:pPr>
            <w:r w:rsidRPr="001C0E1B">
              <w:rPr>
                <w:rFonts w:cs="v4.2.0"/>
                <w:lang w:eastAsia="zh-CN"/>
              </w:rPr>
              <w:t>CR.3.1 TDD</w:t>
            </w:r>
          </w:p>
        </w:tc>
        <w:tc>
          <w:tcPr>
            <w:tcW w:w="2268" w:type="dxa"/>
            <w:shd w:val="clear" w:color="auto" w:fill="auto"/>
          </w:tcPr>
          <w:p w14:paraId="68340B65" w14:textId="77777777" w:rsidR="00375000" w:rsidRPr="001C0E1B" w:rsidRDefault="00375000" w:rsidP="00843D0C">
            <w:pPr>
              <w:pStyle w:val="TAC"/>
            </w:pPr>
            <w:r w:rsidRPr="001C0E1B">
              <w:rPr>
                <w:rFonts w:cs="Arial"/>
              </w:rPr>
              <w:t xml:space="preserve">As defined in </w:t>
            </w:r>
            <w:r w:rsidRPr="001C0E1B">
              <w:rPr>
                <w:snapToGrid w:val="0"/>
              </w:rPr>
              <w:t>A.3.1.2</w:t>
            </w:r>
          </w:p>
        </w:tc>
      </w:tr>
      <w:tr w:rsidR="00375000" w:rsidRPr="001C0E1B" w14:paraId="221F50A9" w14:textId="77777777" w:rsidTr="00843D0C">
        <w:tc>
          <w:tcPr>
            <w:tcW w:w="3652" w:type="dxa"/>
            <w:gridSpan w:val="3"/>
            <w:shd w:val="clear" w:color="auto" w:fill="auto"/>
          </w:tcPr>
          <w:p w14:paraId="12FF04E9" w14:textId="77777777" w:rsidR="00375000" w:rsidRPr="001C0E1B" w:rsidRDefault="00375000" w:rsidP="00843D0C">
            <w:pPr>
              <w:pStyle w:val="TAL"/>
            </w:pPr>
            <w:r w:rsidRPr="001C0E1B">
              <w:rPr>
                <w:lang w:eastAsia="zh-CN"/>
              </w:rPr>
              <w:t>NR</w:t>
            </w:r>
            <w:r w:rsidRPr="001C0E1B">
              <w:t xml:space="preserve"> RF Channel Number</w:t>
            </w:r>
          </w:p>
        </w:tc>
        <w:tc>
          <w:tcPr>
            <w:tcW w:w="1276" w:type="dxa"/>
            <w:shd w:val="clear" w:color="auto" w:fill="auto"/>
          </w:tcPr>
          <w:p w14:paraId="5C6C18F0" w14:textId="77777777" w:rsidR="00375000" w:rsidRPr="001C0E1B" w:rsidRDefault="00375000" w:rsidP="00843D0C">
            <w:pPr>
              <w:pStyle w:val="TAC"/>
            </w:pPr>
          </w:p>
        </w:tc>
        <w:tc>
          <w:tcPr>
            <w:tcW w:w="2551" w:type="dxa"/>
            <w:tcBorders>
              <w:bottom w:val="single" w:sz="4" w:space="0" w:color="auto"/>
            </w:tcBorders>
            <w:shd w:val="clear" w:color="auto" w:fill="auto"/>
          </w:tcPr>
          <w:p w14:paraId="3A05952A" w14:textId="77777777" w:rsidR="00375000" w:rsidRPr="001C0E1B" w:rsidRDefault="00375000" w:rsidP="00843D0C">
            <w:pPr>
              <w:pStyle w:val="TAC"/>
              <w:rPr>
                <w:lang w:eastAsia="zh-CN"/>
              </w:rPr>
            </w:pPr>
            <w:r w:rsidRPr="001C0E1B">
              <w:rPr>
                <w:bCs/>
                <w:lang w:eastAsia="zh-CN"/>
              </w:rPr>
              <w:t>1</w:t>
            </w:r>
          </w:p>
        </w:tc>
        <w:tc>
          <w:tcPr>
            <w:tcW w:w="2268" w:type="dxa"/>
            <w:shd w:val="clear" w:color="auto" w:fill="auto"/>
          </w:tcPr>
          <w:p w14:paraId="03384E45" w14:textId="77777777" w:rsidR="00375000" w:rsidRPr="001C0E1B" w:rsidRDefault="00375000" w:rsidP="00843D0C">
            <w:pPr>
              <w:pStyle w:val="TAC"/>
            </w:pPr>
          </w:p>
        </w:tc>
      </w:tr>
      <w:tr w:rsidR="00375000" w:rsidRPr="001C0E1B" w14:paraId="689D2FC5" w14:textId="77777777" w:rsidTr="00843D0C">
        <w:tc>
          <w:tcPr>
            <w:tcW w:w="3652" w:type="dxa"/>
            <w:gridSpan w:val="3"/>
            <w:shd w:val="clear" w:color="auto" w:fill="auto"/>
          </w:tcPr>
          <w:p w14:paraId="26662197" w14:textId="77777777" w:rsidR="00375000" w:rsidRPr="001C0E1B" w:rsidRDefault="00375000" w:rsidP="00843D0C">
            <w:pPr>
              <w:pStyle w:val="TAL"/>
            </w:pPr>
            <w:r w:rsidRPr="001C0E1B">
              <w:t>EPRE ratio of PSS to SSS</w:t>
            </w:r>
          </w:p>
        </w:tc>
        <w:tc>
          <w:tcPr>
            <w:tcW w:w="1276" w:type="dxa"/>
            <w:shd w:val="clear" w:color="auto" w:fill="auto"/>
          </w:tcPr>
          <w:p w14:paraId="37235F32" w14:textId="77777777" w:rsidR="00375000" w:rsidRPr="001C0E1B" w:rsidRDefault="00375000" w:rsidP="00843D0C">
            <w:pPr>
              <w:pStyle w:val="TAC"/>
            </w:pPr>
            <w:r w:rsidRPr="001C0E1B">
              <w:rPr>
                <w:bCs/>
              </w:rPr>
              <w:t>dB</w:t>
            </w:r>
          </w:p>
        </w:tc>
        <w:tc>
          <w:tcPr>
            <w:tcW w:w="2551" w:type="dxa"/>
            <w:tcBorders>
              <w:bottom w:val="nil"/>
            </w:tcBorders>
            <w:shd w:val="clear" w:color="auto" w:fill="auto"/>
            <w:vAlign w:val="center"/>
          </w:tcPr>
          <w:p w14:paraId="6307C3A0" w14:textId="77777777" w:rsidR="00375000" w:rsidRPr="001C0E1B" w:rsidRDefault="00375000" w:rsidP="00843D0C">
            <w:pPr>
              <w:pStyle w:val="TAC"/>
              <w:rPr>
                <w:lang w:eastAsia="zh-CN"/>
              </w:rPr>
            </w:pPr>
            <w:r w:rsidRPr="001C0E1B">
              <w:rPr>
                <w:lang w:eastAsia="zh-CN"/>
              </w:rPr>
              <w:t>0</w:t>
            </w:r>
          </w:p>
        </w:tc>
        <w:tc>
          <w:tcPr>
            <w:tcW w:w="2268" w:type="dxa"/>
            <w:shd w:val="clear" w:color="auto" w:fill="auto"/>
          </w:tcPr>
          <w:p w14:paraId="3BE8AF63" w14:textId="77777777" w:rsidR="00375000" w:rsidRPr="001C0E1B" w:rsidRDefault="00375000" w:rsidP="00843D0C">
            <w:pPr>
              <w:pStyle w:val="TAC"/>
            </w:pPr>
          </w:p>
        </w:tc>
      </w:tr>
      <w:tr w:rsidR="00375000" w:rsidRPr="001C0E1B" w14:paraId="02D61D60" w14:textId="77777777" w:rsidTr="00843D0C">
        <w:tc>
          <w:tcPr>
            <w:tcW w:w="3652" w:type="dxa"/>
            <w:gridSpan w:val="3"/>
            <w:shd w:val="clear" w:color="auto" w:fill="auto"/>
          </w:tcPr>
          <w:p w14:paraId="713E8B5B" w14:textId="77777777" w:rsidR="00375000" w:rsidRPr="001C0E1B" w:rsidRDefault="00375000" w:rsidP="00843D0C">
            <w:pPr>
              <w:pStyle w:val="TAL"/>
            </w:pPr>
            <w:r w:rsidRPr="001C0E1B">
              <w:t>EPRE ratio of PBCH_DMRS to SSS</w:t>
            </w:r>
          </w:p>
        </w:tc>
        <w:tc>
          <w:tcPr>
            <w:tcW w:w="1276" w:type="dxa"/>
            <w:shd w:val="clear" w:color="auto" w:fill="auto"/>
          </w:tcPr>
          <w:p w14:paraId="07750664"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2F82E632" w14:textId="77777777" w:rsidR="00375000" w:rsidRPr="001C0E1B" w:rsidRDefault="00375000" w:rsidP="00843D0C">
            <w:pPr>
              <w:pStyle w:val="TAC"/>
            </w:pPr>
          </w:p>
        </w:tc>
        <w:tc>
          <w:tcPr>
            <w:tcW w:w="2268" w:type="dxa"/>
            <w:shd w:val="clear" w:color="auto" w:fill="auto"/>
          </w:tcPr>
          <w:p w14:paraId="4BC5EB06" w14:textId="77777777" w:rsidR="00375000" w:rsidRPr="001C0E1B" w:rsidRDefault="00375000" w:rsidP="00843D0C">
            <w:pPr>
              <w:pStyle w:val="TAC"/>
            </w:pPr>
          </w:p>
        </w:tc>
      </w:tr>
      <w:tr w:rsidR="00375000" w:rsidRPr="001C0E1B" w14:paraId="1C6B9521" w14:textId="77777777" w:rsidTr="00843D0C">
        <w:tc>
          <w:tcPr>
            <w:tcW w:w="3652" w:type="dxa"/>
            <w:gridSpan w:val="3"/>
            <w:shd w:val="clear" w:color="auto" w:fill="auto"/>
          </w:tcPr>
          <w:p w14:paraId="6B319755" w14:textId="77777777" w:rsidR="00375000" w:rsidRPr="001C0E1B" w:rsidRDefault="00375000" w:rsidP="00843D0C">
            <w:pPr>
              <w:pStyle w:val="TAL"/>
            </w:pPr>
            <w:r w:rsidRPr="001C0E1B">
              <w:t>EPRE ratio of PBCH to PBCH_DMRS</w:t>
            </w:r>
          </w:p>
        </w:tc>
        <w:tc>
          <w:tcPr>
            <w:tcW w:w="1276" w:type="dxa"/>
            <w:shd w:val="clear" w:color="auto" w:fill="auto"/>
          </w:tcPr>
          <w:p w14:paraId="68877F35"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3127F13E" w14:textId="77777777" w:rsidR="00375000" w:rsidRPr="001C0E1B" w:rsidRDefault="00375000" w:rsidP="00843D0C">
            <w:pPr>
              <w:pStyle w:val="TAC"/>
            </w:pPr>
          </w:p>
        </w:tc>
        <w:tc>
          <w:tcPr>
            <w:tcW w:w="2268" w:type="dxa"/>
            <w:shd w:val="clear" w:color="auto" w:fill="auto"/>
          </w:tcPr>
          <w:p w14:paraId="645E9AF5" w14:textId="77777777" w:rsidR="00375000" w:rsidRPr="001C0E1B" w:rsidRDefault="00375000" w:rsidP="00843D0C">
            <w:pPr>
              <w:pStyle w:val="TAC"/>
            </w:pPr>
          </w:p>
        </w:tc>
      </w:tr>
      <w:tr w:rsidR="00375000" w:rsidRPr="001C0E1B" w14:paraId="69427C38" w14:textId="77777777" w:rsidTr="00843D0C">
        <w:tc>
          <w:tcPr>
            <w:tcW w:w="3652" w:type="dxa"/>
            <w:gridSpan w:val="3"/>
            <w:shd w:val="clear" w:color="auto" w:fill="auto"/>
          </w:tcPr>
          <w:p w14:paraId="6644CA95" w14:textId="77777777" w:rsidR="00375000" w:rsidRPr="001C0E1B" w:rsidRDefault="00375000" w:rsidP="00843D0C">
            <w:pPr>
              <w:pStyle w:val="TAL"/>
            </w:pPr>
            <w:r w:rsidRPr="001C0E1B">
              <w:t>EPRE ratio of PDCCH_DMRS to SSS</w:t>
            </w:r>
          </w:p>
        </w:tc>
        <w:tc>
          <w:tcPr>
            <w:tcW w:w="1276" w:type="dxa"/>
            <w:shd w:val="clear" w:color="auto" w:fill="auto"/>
          </w:tcPr>
          <w:p w14:paraId="781CADC9"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7F43FB4A" w14:textId="77777777" w:rsidR="00375000" w:rsidRPr="001C0E1B" w:rsidRDefault="00375000" w:rsidP="00843D0C">
            <w:pPr>
              <w:pStyle w:val="TAC"/>
            </w:pPr>
          </w:p>
        </w:tc>
        <w:tc>
          <w:tcPr>
            <w:tcW w:w="2268" w:type="dxa"/>
            <w:shd w:val="clear" w:color="auto" w:fill="auto"/>
          </w:tcPr>
          <w:p w14:paraId="6E0C4F13" w14:textId="77777777" w:rsidR="00375000" w:rsidRPr="001C0E1B" w:rsidRDefault="00375000" w:rsidP="00843D0C">
            <w:pPr>
              <w:pStyle w:val="TAC"/>
            </w:pPr>
          </w:p>
        </w:tc>
      </w:tr>
      <w:tr w:rsidR="00375000" w:rsidRPr="001C0E1B" w14:paraId="5626ED34" w14:textId="77777777" w:rsidTr="00843D0C">
        <w:tc>
          <w:tcPr>
            <w:tcW w:w="3652" w:type="dxa"/>
            <w:gridSpan w:val="3"/>
            <w:shd w:val="clear" w:color="auto" w:fill="auto"/>
          </w:tcPr>
          <w:p w14:paraId="36A454F9" w14:textId="77777777" w:rsidR="00375000" w:rsidRPr="001C0E1B" w:rsidRDefault="00375000" w:rsidP="00843D0C">
            <w:pPr>
              <w:pStyle w:val="TAL"/>
            </w:pPr>
            <w:r w:rsidRPr="001C0E1B">
              <w:t>EPRE ratio of PDCCH to PDCCH_DMRS</w:t>
            </w:r>
          </w:p>
        </w:tc>
        <w:tc>
          <w:tcPr>
            <w:tcW w:w="1276" w:type="dxa"/>
            <w:shd w:val="clear" w:color="auto" w:fill="auto"/>
          </w:tcPr>
          <w:p w14:paraId="595CAC1F"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53440F08" w14:textId="77777777" w:rsidR="00375000" w:rsidRPr="001C0E1B" w:rsidRDefault="00375000" w:rsidP="00843D0C">
            <w:pPr>
              <w:pStyle w:val="TAC"/>
            </w:pPr>
          </w:p>
        </w:tc>
        <w:tc>
          <w:tcPr>
            <w:tcW w:w="2268" w:type="dxa"/>
            <w:shd w:val="clear" w:color="auto" w:fill="auto"/>
          </w:tcPr>
          <w:p w14:paraId="750183B7" w14:textId="77777777" w:rsidR="00375000" w:rsidRPr="001C0E1B" w:rsidRDefault="00375000" w:rsidP="00843D0C">
            <w:pPr>
              <w:pStyle w:val="TAC"/>
            </w:pPr>
          </w:p>
        </w:tc>
      </w:tr>
      <w:tr w:rsidR="00375000" w:rsidRPr="001C0E1B" w14:paraId="64EB5174" w14:textId="77777777" w:rsidTr="00843D0C">
        <w:tc>
          <w:tcPr>
            <w:tcW w:w="3652" w:type="dxa"/>
            <w:gridSpan w:val="3"/>
            <w:shd w:val="clear" w:color="auto" w:fill="auto"/>
          </w:tcPr>
          <w:p w14:paraId="2E66C91F" w14:textId="77777777" w:rsidR="00375000" w:rsidRPr="001C0E1B" w:rsidRDefault="00375000" w:rsidP="00843D0C">
            <w:pPr>
              <w:pStyle w:val="TAL"/>
            </w:pPr>
            <w:r w:rsidRPr="001C0E1B">
              <w:t>EPRE ratio of PDSCH_DMRS to SSS</w:t>
            </w:r>
          </w:p>
        </w:tc>
        <w:tc>
          <w:tcPr>
            <w:tcW w:w="1276" w:type="dxa"/>
            <w:shd w:val="clear" w:color="auto" w:fill="auto"/>
          </w:tcPr>
          <w:p w14:paraId="383E6CF3"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4DE67314" w14:textId="77777777" w:rsidR="00375000" w:rsidRPr="001C0E1B" w:rsidRDefault="00375000" w:rsidP="00843D0C">
            <w:pPr>
              <w:pStyle w:val="TAC"/>
            </w:pPr>
          </w:p>
        </w:tc>
        <w:tc>
          <w:tcPr>
            <w:tcW w:w="2268" w:type="dxa"/>
            <w:shd w:val="clear" w:color="auto" w:fill="auto"/>
          </w:tcPr>
          <w:p w14:paraId="1CD9A713" w14:textId="77777777" w:rsidR="00375000" w:rsidRPr="001C0E1B" w:rsidRDefault="00375000" w:rsidP="00843D0C">
            <w:pPr>
              <w:pStyle w:val="TAC"/>
            </w:pPr>
          </w:p>
        </w:tc>
      </w:tr>
      <w:tr w:rsidR="00375000" w:rsidRPr="001C0E1B" w14:paraId="37BA693F" w14:textId="77777777" w:rsidTr="00843D0C">
        <w:tc>
          <w:tcPr>
            <w:tcW w:w="3652" w:type="dxa"/>
            <w:gridSpan w:val="3"/>
            <w:shd w:val="clear" w:color="auto" w:fill="auto"/>
          </w:tcPr>
          <w:p w14:paraId="32A0A8E8" w14:textId="77777777" w:rsidR="00375000" w:rsidRPr="001C0E1B" w:rsidRDefault="00375000" w:rsidP="00843D0C">
            <w:pPr>
              <w:pStyle w:val="TAL"/>
            </w:pPr>
            <w:r w:rsidRPr="001C0E1B">
              <w:t>EPRE ratio of PDSCH to PDSCH_DMRS</w:t>
            </w:r>
          </w:p>
        </w:tc>
        <w:tc>
          <w:tcPr>
            <w:tcW w:w="1276" w:type="dxa"/>
            <w:shd w:val="clear" w:color="auto" w:fill="auto"/>
          </w:tcPr>
          <w:p w14:paraId="587C96FC" w14:textId="77777777" w:rsidR="00375000" w:rsidRPr="001C0E1B" w:rsidRDefault="00375000" w:rsidP="00843D0C">
            <w:pPr>
              <w:pStyle w:val="TAC"/>
            </w:pPr>
            <w:r w:rsidRPr="001C0E1B">
              <w:rPr>
                <w:bCs/>
              </w:rPr>
              <w:t>dB</w:t>
            </w:r>
          </w:p>
        </w:tc>
        <w:tc>
          <w:tcPr>
            <w:tcW w:w="2551" w:type="dxa"/>
            <w:tcBorders>
              <w:top w:val="nil"/>
            </w:tcBorders>
            <w:shd w:val="clear" w:color="auto" w:fill="auto"/>
          </w:tcPr>
          <w:p w14:paraId="3EB91F0F" w14:textId="77777777" w:rsidR="00375000" w:rsidRPr="001C0E1B" w:rsidRDefault="00375000" w:rsidP="00843D0C">
            <w:pPr>
              <w:pStyle w:val="TAC"/>
            </w:pPr>
          </w:p>
        </w:tc>
        <w:tc>
          <w:tcPr>
            <w:tcW w:w="2268" w:type="dxa"/>
            <w:shd w:val="clear" w:color="auto" w:fill="auto"/>
          </w:tcPr>
          <w:p w14:paraId="5EE9504C" w14:textId="77777777" w:rsidR="00375000" w:rsidRPr="001C0E1B" w:rsidRDefault="00375000" w:rsidP="00843D0C">
            <w:pPr>
              <w:pStyle w:val="TAC"/>
            </w:pPr>
          </w:p>
        </w:tc>
      </w:tr>
      <w:tr w:rsidR="00375000" w:rsidRPr="001C0E1B" w14:paraId="2A0CCB8B" w14:textId="77777777" w:rsidTr="00843D0C">
        <w:tc>
          <w:tcPr>
            <w:tcW w:w="3652" w:type="dxa"/>
            <w:gridSpan w:val="3"/>
            <w:shd w:val="clear" w:color="auto" w:fill="auto"/>
          </w:tcPr>
          <w:p w14:paraId="05647679" w14:textId="77777777" w:rsidR="00375000" w:rsidRPr="001C0E1B" w:rsidRDefault="00375000" w:rsidP="00843D0C">
            <w:pPr>
              <w:pStyle w:val="TAL"/>
            </w:pPr>
            <w:r w:rsidRPr="001C0E1B">
              <w:rPr>
                <w:lang w:eastAsia="zh-CN"/>
              </w:rPr>
              <w:t>ss-PBCH-BlockPower</w:t>
            </w:r>
          </w:p>
        </w:tc>
        <w:tc>
          <w:tcPr>
            <w:tcW w:w="1276" w:type="dxa"/>
            <w:shd w:val="clear" w:color="auto" w:fill="auto"/>
          </w:tcPr>
          <w:p w14:paraId="7A21B899" w14:textId="77777777" w:rsidR="00375000" w:rsidRPr="001C0E1B" w:rsidRDefault="00375000" w:rsidP="00843D0C">
            <w:pPr>
              <w:pStyle w:val="TAC"/>
              <w:rPr>
                <w:bCs/>
              </w:rPr>
            </w:pPr>
            <w:r w:rsidRPr="001C0E1B">
              <w:t>dBm</w:t>
            </w:r>
            <w:r w:rsidRPr="001C0E1B">
              <w:rPr>
                <w:lang w:eastAsia="zh-CN"/>
              </w:rPr>
              <w:t>/</w:t>
            </w:r>
            <w:r w:rsidRPr="001C0E1B">
              <w:t xml:space="preserve"> SCS</w:t>
            </w:r>
          </w:p>
        </w:tc>
        <w:tc>
          <w:tcPr>
            <w:tcW w:w="2551" w:type="dxa"/>
            <w:shd w:val="clear" w:color="auto" w:fill="auto"/>
          </w:tcPr>
          <w:p w14:paraId="7AB3D212"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5F8EEC8E" w14:textId="77777777" w:rsidR="00375000" w:rsidRPr="001C0E1B" w:rsidRDefault="00375000" w:rsidP="00843D0C">
            <w:pPr>
              <w:pStyle w:val="TAC"/>
            </w:pPr>
            <w:r w:rsidRPr="001C0E1B">
              <w:t>As defined in TS 38.331 [2].</w:t>
            </w:r>
          </w:p>
          <w:p w14:paraId="0915F2B5" w14:textId="77777777" w:rsidR="00375000" w:rsidRPr="001C0E1B" w:rsidRDefault="00375000" w:rsidP="00843D0C">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375000" w:rsidRPr="001C0E1B" w14:paraId="438463C2" w14:textId="77777777" w:rsidTr="00843D0C">
        <w:tc>
          <w:tcPr>
            <w:tcW w:w="3652" w:type="dxa"/>
            <w:gridSpan w:val="3"/>
            <w:shd w:val="clear" w:color="auto" w:fill="auto"/>
          </w:tcPr>
          <w:p w14:paraId="47E95967" w14:textId="77777777" w:rsidR="00375000" w:rsidRPr="001C0E1B" w:rsidRDefault="00375000" w:rsidP="00843D0C">
            <w:pPr>
              <w:pStyle w:val="TAL"/>
            </w:pPr>
            <w:r w:rsidRPr="001C0E1B">
              <w:t>Configured UE transmitted power (</w:t>
            </w:r>
            <w:r w:rsidRPr="001C0E1B">
              <w:rPr>
                <w:position w:val="-14"/>
              </w:rPr>
              <w:object w:dxaOrig="820" w:dyaOrig="380" w14:anchorId="38F22D31">
                <v:shape id="_x0000_i1071" type="#_x0000_t75" style="width:43pt;height:15.5pt" o:ole="">
                  <v:imagedata r:id="rId75" o:title=""/>
                </v:shape>
                <o:OLEObject Type="Embed" ProgID="Equation.3" ShapeID="_x0000_i1071" DrawAspect="Content" ObjectID="_1731450480" r:id="rId76"/>
              </w:object>
            </w:r>
            <w:r w:rsidRPr="001C0E1B">
              <w:t>)</w:t>
            </w:r>
          </w:p>
        </w:tc>
        <w:tc>
          <w:tcPr>
            <w:tcW w:w="1276" w:type="dxa"/>
            <w:shd w:val="clear" w:color="auto" w:fill="auto"/>
          </w:tcPr>
          <w:p w14:paraId="5E17B050" w14:textId="77777777" w:rsidR="00375000" w:rsidRPr="001C0E1B" w:rsidRDefault="00375000" w:rsidP="00843D0C">
            <w:pPr>
              <w:pStyle w:val="TAC"/>
              <w:rPr>
                <w:bCs/>
              </w:rPr>
            </w:pPr>
            <w:r w:rsidRPr="001C0E1B">
              <w:t>dBm</w:t>
            </w:r>
          </w:p>
        </w:tc>
        <w:tc>
          <w:tcPr>
            <w:tcW w:w="2551" w:type="dxa"/>
            <w:shd w:val="clear" w:color="auto" w:fill="auto"/>
          </w:tcPr>
          <w:p w14:paraId="4DD3DC7B"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2268" w:type="dxa"/>
            <w:tcBorders>
              <w:bottom w:val="single" w:sz="4" w:space="0" w:color="auto"/>
            </w:tcBorders>
            <w:shd w:val="clear" w:color="auto" w:fill="auto"/>
          </w:tcPr>
          <w:p w14:paraId="53BE3858" w14:textId="77777777" w:rsidR="00375000" w:rsidRPr="001C0E1B" w:rsidRDefault="00375000" w:rsidP="00843D0C">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375000" w:rsidRPr="001C0E1B" w14:paraId="17DF497B" w14:textId="77777777" w:rsidTr="00843D0C">
        <w:tc>
          <w:tcPr>
            <w:tcW w:w="2122" w:type="dxa"/>
            <w:gridSpan w:val="2"/>
            <w:tcBorders>
              <w:bottom w:val="nil"/>
            </w:tcBorders>
            <w:shd w:val="clear" w:color="auto" w:fill="auto"/>
          </w:tcPr>
          <w:p w14:paraId="48F3D082" w14:textId="77777777" w:rsidR="00375000" w:rsidRPr="001C0E1B" w:rsidRDefault="00375000" w:rsidP="00843D0C">
            <w:pPr>
              <w:pStyle w:val="TAL"/>
            </w:pPr>
            <w:r w:rsidRPr="001C0E1B">
              <w:rPr>
                <w:lang w:eastAsia="zh-CN"/>
              </w:rPr>
              <w:t>PRACH Configuration</w:t>
            </w:r>
          </w:p>
        </w:tc>
        <w:tc>
          <w:tcPr>
            <w:tcW w:w="1530" w:type="dxa"/>
            <w:shd w:val="clear" w:color="auto" w:fill="auto"/>
          </w:tcPr>
          <w:p w14:paraId="4C92EC8F" w14:textId="77777777" w:rsidR="00375000" w:rsidRPr="001C0E1B" w:rsidRDefault="00375000" w:rsidP="00843D0C">
            <w:pPr>
              <w:pStyle w:val="TAL"/>
            </w:pPr>
            <w:r>
              <w:t>Config 1</w:t>
            </w:r>
          </w:p>
        </w:tc>
        <w:tc>
          <w:tcPr>
            <w:tcW w:w="1276" w:type="dxa"/>
            <w:shd w:val="clear" w:color="auto" w:fill="auto"/>
          </w:tcPr>
          <w:p w14:paraId="3B8A01EA" w14:textId="77777777" w:rsidR="00375000" w:rsidRPr="001C0E1B" w:rsidRDefault="00375000" w:rsidP="00843D0C">
            <w:pPr>
              <w:pStyle w:val="TAC"/>
              <w:rPr>
                <w:bCs/>
              </w:rPr>
            </w:pPr>
          </w:p>
        </w:tc>
        <w:tc>
          <w:tcPr>
            <w:tcW w:w="2551" w:type="dxa"/>
            <w:shd w:val="clear" w:color="auto" w:fill="auto"/>
          </w:tcPr>
          <w:p w14:paraId="3878514A" w14:textId="77777777" w:rsidR="00375000" w:rsidRPr="001C0E1B" w:rsidRDefault="00375000" w:rsidP="00843D0C">
            <w:pPr>
              <w:pStyle w:val="TAC"/>
            </w:pPr>
            <w:r>
              <w:rPr>
                <w:bCs/>
              </w:rPr>
              <w:t>FR2-2</w:t>
            </w:r>
            <w:r w:rsidRPr="001C0E1B">
              <w:rPr>
                <w:bCs/>
              </w:rPr>
              <w:t xml:space="preserve"> PRACH configuration 1</w:t>
            </w:r>
          </w:p>
        </w:tc>
        <w:tc>
          <w:tcPr>
            <w:tcW w:w="2268" w:type="dxa"/>
            <w:tcBorders>
              <w:bottom w:val="nil"/>
            </w:tcBorders>
            <w:shd w:val="clear" w:color="auto" w:fill="auto"/>
          </w:tcPr>
          <w:p w14:paraId="7AD35135" w14:textId="77777777" w:rsidR="00375000" w:rsidRPr="001C0E1B" w:rsidRDefault="00375000" w:rsidP="00843D0C">
            <w:pPr>
              <w:pStyle w:val="TAC"/>
            </w:pPr>
            <w:r w:rsidRPr="001C0E1B">
              <w:t>As defined in</w:t>
            </w:r>
            <w:r w:rsidRPr="001C0E1B">
              <w:rPr>
                <w:lang w:eastAsia="zh-CN"/>
              </w:rPr>
              <w:t xml:space="preserve"> A.3.8.3, with exceptions as defined below</w:t>
            </w:r>
          </w:p>
        </w:tc>
      </w:tr>
      <w:tr w:rsidR="00375000" w:rsidRPr="001C0E1B" w14:paraId="7C7DC979" w14:textId="77777777" w:rsidTr="00843D0C">
        <w:tc>
          <w:tcPr>
            <w:tcW w:w="2122" w:type="dxa"/>
            <w:gridSpan w:val="2"/>
            <w:tcBorders>
              <w:top w:val="nil"/>
              <w:bottom w:val="nil"/>
            </w:tcBorders>
            <w:shd w:val="clear" w:color="auto" w:fill="auto"/>
          </w:tcPr>
          <w:p w14:paraId="6C12A476" w14:textId="77777777" w:rsidR="00375000" w:rsidRPr="001C0E1B" w:rsidRDefault="00375000" w:rsidP="00843D0C">
            <w:pPr>
              <w:pStyle w:val="TAL"/>
              <w:rPr>
                <w:lang w:eastAsia="zh-CN"/>
              </w:rPr>
            </w:pPr>
          </w:p>
        </w:tc>
        <w:tc>
          <w:tcPr>
            <w:tcW w:w="1530" w:type="dxa"/>
            <w:shd w:val="clear" w:color="auto" w:fill="auto"/>
          </w:tcPr>
          <w:p w14:paraId="223C2639" w14:textId="77777777" w:rsidR="00375000" w:rsidRPr="001C0E1B" w:rsidRDefault="00375000" w:rsidP="00843D0C">
            <w:pPr>
              <w:pStyle w:val="TAL"/>
            </w:pPr>
            <w:r>
              <w:t>Config 2</w:t>
            </w:r>
          </w:p>
        </w:tc>
        <w:tc>
          <w:tcPr>
            <w:tcW w:w="1276" w:type="dxa"/>
            <w:shd w:val="clear" w:color="auto" w:fill="auto"/>
          </w:tcPr>
          <w:p w14:paraId="78932D26" w14:textId="77777777" w:rsidR="00375000" w:rsidRPr="001C0E1B" w:rsidRDefault="00375000" w:rsidP="00843D0C">
            <w:pPr>
              <w:pStyle w:val="TAC"/>
              <w:rPr>
                <w:bCs/>
              </w:rPr>
            </w:pPr>
          </w:p>
        </w:tc>
        <w:tc>
          <w:tcPr>
            <w:tcW w:w="2551" w:type="dxa"/>
            <w:shd w:val="clear" w:color="auto" w:fill="auto"/>
          </w:tcPr>
          <w:p w14:paraId="4137FFD8" w14:textId="77777777" w:rsidR="00375000" w:rsidRPr="001C0E1B" w:rsidRDefault="00375000" w:rsidP="00843D0C">
            <w:pPr>
              <w:pStyle w:val="TAC"/>
              <w:rPr>
                <w:bCs/>
              </w:rPr>
            </w:pPr>
            <w:r>
              <w:rPr>
                <w:bCs/>
              </w:rPr>
              <w:t>TBD</w:t>
            </w:r>
          </w:p>
        </w:tc>
        <w:tc>
          <w:tcPr>
            <w:tcW w:w="2268" w:type="dxa"/>
            <w:tcBorders>
              <w:top w:val="nil"/>
              <w:bottom w:val="nil"/>
            </w:tcBorders>
            <w:shd w:val="clear" w:color="auto" w:fill="auto"/>
          </w:tcPr>
          <w:p w14:paraId="1C5ED0D2" w14:textId="77777777" w:rsidR="00375000" w:rsidRPr="001C0E1B" w:rsidRDefault="00375000" w:rsidP="00843D0C">
            <w:pPr>
              <w:pStyle w:val="TAC"/>
            </w:pPr>
          </w:p>
        </w:tc>
      </w:tr>
      <w:tr w:rsidR="00375000" w:rsidRPr="001C0E1B" w14:paraId="5B2DC02C" w14:textId="77777777" w:rsidTr="00843D0C">
        <w:tc>
          <w:tcPr>
            <w:tcW w:w="2122" w:type="dxa"/>
            <w:gridSpan w:val="2"/>
            <w:tcBorders>
              <w:top w:val="nil"/>
            </w:tcBorders>
            <w:shd w:val="clear" w:color="auto" w:fill="auto"/>
          </w:tcPr>
          <w:p w14:paraId="00A72836" w14:textId="77777777" w:rsidR="00375000" w:rsidRPr="001C0E1B" w:rsidRDefault="00375000" w:rsidP="00843D0C">
            <w:pPr>
              <w:pStyle w:val="TAL"/>
              <w:rPr>
                <w:lang w:eastAsia="zh-CN"/>
              </w:rPr>
            </w:pPr>
          </w:p>
        </w:tc>
        <w:tc>
          <w:tcPr>
            <w:tcW w:w="1530" w:type="dxa"/>
            <w:shd w:val="clear" w:color="auto" w:fill="auto"/>
          </w:tcPr>
          <w:p w14:paraId="27BE5FD5" w14:textId="77777777" w:rsidR="00375000" w:rsidRPr="001C0E1B" w:rsidRDefault="00375000" w:rsidP="00843D0C">
            <w:pPr>
              <w:pStyle w:val="TAL"/>
            </w:pPr>
            <w:r>
              <w:t>Config 2</w:t>
            </w:r>
          </w:p>
        </w:tc>
        <w:tc>
          <w:tcPr>
            <w:tcW w:w="1276" w:type="dxa"/>
            <w:shd w:val="clear" w:color="auto" w:fill="auto"/>
          </w:tcPr>
          <w:p w14:paraId="4D6F3B68" w14:textId="77777777" w:rsidR="00375000" w:rsidRPr="001C0E1B" w:rsidRDefault="00375000" w:rsidP="00843D0C">
            <w:pPr>
              <w:pStyle w:val="TAC"/>
              <w:rPr>
                <w:bCs/>
              </w:rPr>
            </w:pPr>
          </w:p>
        </w:tc>
        <w:tc>
          <w:tcPr>
            <w:tcW w:w="2551" w:type="dxa"/>
            <w:shd w:val="clear" w:color="auto" w:fill="auto"/>
          </w:tcPr>
          <w:p w14:paraId="3F46DFA2" w14:textId="77777777" w:rsidR="00375000" w:rsidRPr="001C0E1B" w:rsidRDefault="00375000" w:rsidP="00843D0C">
            <w:pPr>
              <w:pStyle w:val="TAC"/>
              <w:rPr>
                <w:bCs/>
              </w:rPr>
            </w:pPr>
            <w:r>
              <w:rPr>
                <w:bCs/>
              </w:rPr>
              <w:t>TBD</w:t>
            </w:r>
          </w:p>
        </w:tc>
        <w:tc>
          <w:tcPr>
            <w:tcW w:w="2268" w:type="dxa"/>
            <w:tcBorders>
              <w:top w:val="nil"/>
            </w:tcBorders>
            <w:shd w:val="clear" w:color="auto" w:fill="auto"/>
          </w:tcPr>
          <w:p w14:paraId="1CFE19BA" w14:textId="77777777" w:rsidR="00375000" w:rsidRPr="001C0E1B" w:rsidRDefault="00375000" w:rsidP="00843D0C">
            <w:pPr>
              <w:pStyle w:val="TAC"/>
            </w:pPr>
          </w:p>
        </w:tc>
      </w:tr>
      <w:tr w:rsidR="00375000" w:rsidRPr="001C0E1B" w14:paraId="22D73FBC" w14:textId="77777777" w:rsidTr="00843D0C">
        <w:tc>
          <w:tcPr>
            <w:tcW w:w="3652" w:type="dxa"/>
            <w:gridSpan w:val="3"/>
            <w:shd w:val="clear" w:color="auto" w:fill="auto"/>
          </w:tcPr>
          <w:p w14:paraId="05323C64" w14:textId="77777777" w:rsidR="00375000" w:rsidRPr="001C0E1B" w:rsidRDefault="00375000" w:rsidP="00843D0C">
            <w:pPr>
              <w:pStyle w:val="TAL"/>
            </w:pPr>
            <w:r w:rsidRPr="001C0E1B">
              <w:rPr>
                <w:lang w:eastAsia="zh-CN"/>
              </w:rPr>
              <w:t>rsrp-ThresholdSSB</w:t>
            </w:r>
          </w:p>
        </w:tc>
        <w:tc>
          <w:tcPr>
            <w:tcW w:w="1276" w:type="dxa"/>
            <w:shd w:val="clear" w:color="auto" w:fill="auto"/>
          </w:tcPr>
          <w:p w14:paraId="73438B16" w14:textId="77777777" w:rsidR="00375000" w:rsidRPr="001C0E1B" w:rsidRDefault="00375000" w:rsidP="00843D0C">
            <w:pPr>
              <w:pStyle w:val="TAC"/>
              <w:rPr>
                <w:bCs/>
              </w:rPr>
            </w:pPr>
            <w:r w:rsidRPr="001C0E1B">
              <w:t>dBm</w:t>
            </w:r>
          </w:p>
        </w:tc>
        <w:tc>
          <w:tcPr>
            <w:tcW w:w="2551" w:type="dxa"/>
            <w:shd w:val="clear" w:color="auto" w:fill="auto"/>
          </w:tcPr>
          <w:p w14:paraId="013BC521"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6D063975" w14:textId="77777777" w:rsidR="00375000" w:rsidRPr="001C0E1B" w:rsidRDefault="00375000" w:rsidP="00843D0C">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375000" w:rsidRPr="001C0E1B" w14:paraId="35819EDF" w14:textId="77777777" w:rsidTr="00843D0C">
        <w:tc>
          <w:tcPr>
            <w:tcW w:w="3652" w:type="dxa"/>
            <w:gridSpan w:val="3"/>
            <w:shd w:val="clear" w:color="auto" w:fill="auto"/>
          </w:tcPr>
          <w:p w14:paraId="36B4C279" w14:textId="77777777" w:rsidR="00375000" w:rsidRPr="001C0E1B" w:rsidRDefault="00375000" w:rsidP="00843D0C">
            <w:pPr>
              <w:pStyle w:val="TAL"/>
            </w:pPr>
            <w:r w:rsidRPr="001C0E1B">
              <w:rPr>
                <w:lang w:eastAsia="zh-CN"/>
              </w:rPr>
              <w:t>preambleReceivedTargetPower</w:t>
            </w:r>
          </w:p>
        </w:tc>
        <w:tc>
          <w:tcPr>
            <w:tcW w:w="1276" w:type="dxa"/>
            <w:shd w:val="clear" w:color="auto" w:fill="auto"/>
          </w:tcPr>
          <w:p w14:paraId="4F95781E" w14:textId="77777777" w:rsidR="00375000" w:rsidRPr="001C0E1B" w:rsidRDefault="00375000" w:rsidP="00843D0C">
            <w:pPr>
              <w:pStyle w:val="TAC"/>
              <w:rPr>
                <w:bCs/>
              </w:rPr>
            </w:pPr>
            <w:r w:rsidRPr="001C0E1B">
              <w:rPr>
                <w:lang w:eastAsia="zh-CN"/>
              </w:rPr>
              <w:t>dBm</w:t>
            </w:r>
          </w:p>
        </w:tc>
        <w:tc>
          <w:tcPr>
            <w:tcW w:w="2551" w:type="dxa"/>
            <w:shd w:val="clear" w:color="auto" w:fill="auto"/>
          </w:tcPr>
          <w:p w14:paraId="342E00C6" w14:textId="77777777" w:rsidR="00375000" w:rsidRPr="001C0E1B" w:rsidRDefault="00375000" w:rsidP="00843D0C">
            <w:pPr>
              <w:pStyle w:val="TAC"/>
            </w:pPr>
            <w:r w:rsidRPr="001C0E1B">
              <w:rPr>
                <w:bCs/>
                <w:lang w:eastAsia="zh-CN"/>
              </w:rPr>
              <w:t>-100</w:t>
            </w:r>
          </w:p>
        </w:tc>
        <w:tc>
          <w:tcPr>
            <w:tcW w:w="2268" w:type="dxa"/>
            <w:shd w:val="clear" w:color="auto" w:fill="auto"/>
          </w:tcPr>
          <w:p w14:paraId="63E078A8" w14:textId="77777777" w:rsidR="00375000" w:rsidRPr="001C0E1B" w:rsidRDefault="00375000" w:rsidP="00843D0C">
            <w:pPr>
              <w:pStyle w:val="TAC"/>
            </w:pPr>
            <w:r w:rsidRPr="001C0E1B">
              <w:t>As defined in TS 38.331 [2]</w:t>
            </w:r>
          </w:p>
        </w:tc>
      </w:tr>
      <w:tr w:rsidR="00375000" w:rsidRPr="001C0E1B" w14:paraId="3199CD74" w14:textId="77777777" w:rsidTr="00843D0C">
        <w:trPr>
          <w:trHeight w:val="870"/>
        </w:trPr>
        <w:tc>
          <w:tcPr>
            <w:tcW w:w="9747" w:type="dxa"/>
            <w:gridSpan w:val="6"/>
          </w:tcPr>
          <w:p w14:paraId="48B8A2AF"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6E45ECF6"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t>The DL PDSCH reference measurement channel is used in the test only when a downlink transmission dedicated to the UE under test is required.</w:t>
            </w:r>
          </w:p>
          <w:p w14:paraId="0BA08DF6" w14:textId="77777777" w:rsidR="00375000" w:rsidRPr="001C0E1B" w:rsidRDefault="00375000" w:rsidP="00843D0C">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3</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UL</w:t>
            </w:r>
            <w:r w:rsidRPr="001C0E1B">
              <w:rPr>
                <w:rFonts w:ascii="Arial" w:hAnsi="Arial" w:cs="Arial"/>
                <w:sz w:val="18"/>
              </w:rPr>
              <w:t xml:space="preserve"> value is calculated as -ROUND(P</w:t>
            </w:r>
            <w:r w:rsidRPr="001C0E1B">
              <w:rPr>
                <w:rFonts w:ascii="Arial" w:hAnsi="Arial" w:cs="Arial"/>
                <w:sz w:val="16"/>
                <w:szCs w:val="16"/>
                <w:lang w:eastAsia="fr-FR"/>
              </w:rPr>
              <w:t>PRACH0</w:t>
            </w:r>
            <w:r w:rsidRPr="001C0E1B">
              <w:rPr>
                <w:rFonts w:ascii="Arial" w:hAnsi="Arial" w:cs="Arial"/>
                <w:sz w:val="18"/>
              </w:rPr>
              <w:t xml:space="preserve"> -1), where P</w:t>
            </w:r>
            <w:r w:rsidRPr="001C0E1B">
              <w:rPr>
                <w:rFonts w:ascii="Arial" w:hAnsi="Arial" w:cs="Arial"/>
                <w:sz w:val="16"/>
                <w:szCs w:val="16"/>
                <w:lang w:eastAsia="fr-FR"/>
              </w:rPr>
              <w:t>PRACH0</w:t>
            </w:r>
            <w:r w:rsidRPr="001C0E1B">
              <w:rPr>
                <w:rFonts w:ascii="Arial" w:hAnsi="Arial" w:cs="Arial"/>
                <w:sz w:val="18"/>
              </w:rPr>
              <w:t xml:space="preserve"> is the measured first PRACH power with -80.6dBm/SCS applied, </w:t>
            </w:r>
            <w:r w:rsidRPr="001C0E1B">
              <w:rPr>
                <w:rFonts w:ascii="Arial" w:hAnsi="Arial" w:cs="Arial"/>
                <w:i/>
                <w:sz w:val="18"/>
                <w:lang w:eastAsia="zh-CN"/>
              </w:rPr>
              <w:t>preambleReceivedTargetPower</w:t>
            </w:r>
            <w:r w:rsidRPr="001C0E1B">
              <w:rPr>
                <w:rFonts w:ascii="Arial" w:hAnsi="Arial" w:cs="Arial"/>
                <w:sz w:val="18"/>
              </w:rPr>
              <w:t xml:space="preserve"> = -100dBm and </w:t>
            </w:r>
            <w:r w:rsidRPr="001C0E1B">
              <w:rPr>
                <w:rFonts w:ascii="Arial" w:hAnsi="Arial" w:cs="Arial"/>
                <w:i/>
                <w:iCs/>
                <w:sz w:val="18"/>
                <w:lang w:eastAsia="zh-CN"/>
              </w:rPr>
              <w:t>ss-PBCH-BlockPower</w:t>
            </w:r>
            <w:r w:rsidRPr="001C0E1B">
              <w:rPr>
                <w:rFonts w:ascii="Arial" w:hAnsi="Arial" w:cs="Arial"/>
                <w:sz w:val="18"/>
              </w:rPr>
              <w:t xml:space="preserve"> = 20dBm. These values are used during the uplink calibration process carried out before the test case is run, with the UE configured to send PRACH.</w:t>
            </w:r>
          </w:p>
          <w:p w14:paraId="2972BBC2" w14:textId="77777777" w:rsidR="00375000" w:rsidRPr="001C0E1B" w:rsidRDefault="00375000" w:rsidP="00843D0C">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4</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DL</w:t>
            </w:r>
            <w:r w:rsidRPr="001C0E1B">
              <w:rPr>
                <w:rFonts w:ascii="Arial" w:hAnsi="Arial" w:cs="Arial"/>
                <w:sz w:val="18"/>
              </w:rPr>
              <w:t xml:space="preserve"> value is calculated as</w:t>
            </w:r>
            <w:r w:rsidRPr="001C0E1B">
              <w:rPr>
                <w:rFonts w:ascii="Arial" w:hAnsi="Arial" w:cs="Arial"/>
                <w:color w:val="7030A0"/>
                <w:sz w:val="16"/>
                <w:szCs w:val="16"/>
                <w:lang w:eastAsia="fr-FR"/>
              </w:rPr>
              <w:t xml:space="preserve"> </w:t>
            </w:r>
            <w:r w:rsidRPr="001C0E1B">
              <w:rPr>
                <w:rFonts w:ascii="Arial" w:hAnsi="Arial" w:cs="Arial"/>
                <w:sz w:val="18"/>
                <w:szCs w:val="16"/>
                <w:lang w:eastAsia="fr-FR"/>
              </w:rPr>
              <w:t>(</w:t>
            </w:r>
            <w:r w:rsidRPr="001C0E1B">
              <w:rPr>
                <w:rFonts w:ascii="Arial" w:hAnsi="Arial" w:cs="Arial"/>
                <w:sz w:val="18"/>
              </w:rPr>
              <w:t>RSRP_</w:t>
            </w:r>
            <w:r w:rsidRPr="001C0E1B">
              <w:rPr>
                <w:rFonts w:ascii="Arial" w:hAnsi="Arial" w:cs="Arial"/>
                <w:sz w:val="18"/>
                <w:vertAlign w:val="subscript"/>
              </w:rPr>
              <w:t>REP</w:t>
            </w:r>
            <w:r w:rsidRPr="001C0E1B">
              <w:rPr>
                <w:rFonts w:ascii="Arial" w:hAnsi="Arial" w:cs="Arial"/>
                <w:sz w:val="18"/>
              </w:rPr>
              <w:t xml:space="preserve"> – RSRP_76), where RSRP_</w:t>
            </w:r>
            <w:r w:rsidRPr="001C0E1B">
              <w:rPr>
                <w:rFonts w:ascii="Arial" w:hAnsi="Arial" w:cs="Arial"/>
                <w:sz w:val="18"/>
                <w:vertAlign w:val="subscript"/>
              </w:rPr>
              <w:t>REP</w:t>
            </w:r>
            <w:r w:rsidRPr="001C0E1B">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46BBC05" w14:textId="77777777" w:rsidR="00375000" w:rsidRPr="001C0E1B" w:rsidRDefault="00375000" w:rsidP="00375000"/>
    <w:p w14:paraId="641906B2" w14:textId="77777777" w:rsidR="00375000" w:rsidRPr="001C0E1B" w:rsidRDefault="00375000" w:rsidP="00375000">
      <w:pPr>
        <w:pStyle w:val="TH"/>
        <w:rPr>
          <w:lang w:eastAsia="zh-CN"/>
        </w:rPr>
      </w:pPr>
      <w:r w:rsidRPr="001C0E1B">
        <w:lastRenderedPageBreak/>
        <w:t xml:space="preserve">Table </w:t>
      </w:r>
      <w:r>
        <w:rPr>
          <w:lang w:eastAsia="zh-CN"/>
        </w:rPr>
        <w:t>A.7.3.2.2.X1</w:t>
      </w:r>
      <w:r w:rsidRPr="001C0E1B">
        <w:t>.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375000" w:rsidRPr="001C0E1B" w14:paraId="49693347" w14:textId="77777777" w:rsidTr="00843D0C">
        <w:tc>
          <w:tcPr>
            <w:tcW w:w="3652" w:type="dxa"/>
            <w:gridSpan w:val="2"/>
            <w:shd w:val="clear" w:color="auto" w:fill="auto"/>
          </w:tcPr>
          <w:p w14:paraId="2F22D6AC" w14:textId="77777777" w:rsidR="00375000" w:rsidRPr="001C0E1B" w:rsidRDefault="00375000" w:rsidP="00843D0C">
            <w:pPr>
              <w:pStyle w:val="TAH"/>
            </w:pPr>
            <w:r w:rsidRPr="001C0E1B">
              <w:t>Parameter</w:t>
            </w:r>
          </w:p>
        </w:tc>
        <w:tc>
          <w:tcPr>
            <w:tcW w:w="1276" w:type="dxa"/>
            <w:shd w:val="clear" w:color="auto" w:fill="auto"/>
          </w:tcPr>
          <w:p w14:paraId="66924F8F" w14:textId="77777777" w:rsidR="00375000" w:rsidRPr="001C0E1B" w:rsidRDefault="00375000" w:rsidP="00843D0C">
            <w:pPr>
              <w:pStyle w:val="TAH"/>
            </w:pPr>
            <w:r w:rsidRPr="001C0E1B">
              <w:t>Unit</w:t>
            </w:r>
          </w:p>
        </w:tc>
        <w:tc>
          <w:tcPr>
            <w:tcW w:w="2551" w:type="dxa"/>
            <w:shd w:val="clear" w:color="auto" w:fill="auto"/>
          </w:tcPr>
          <w:p w14:paraId="1603214E" w14:textId="77777777" w:rsidR="00375000" w:rsidRPr="001C0E1B" w:rsidRDefault="00375000" w:rsidP="00843D0C">
            <w:pPr>
              <w:pStyle w:val="TAH"/>
              <w:rPr>
                <w:lang w:eastAsia="zh-CN"/>
              </w:rPr>
            </w:pPr>
            <w:r w:rsidRPr="001C0E1B">
              <w:rPr>
                <w:lang w:eastAsia="zh-CN"/>
              </w:rPr>
              <w:t>Test-1</w:t>
            </w:r>
          </w:p>
        </w:tc>
        <w:tc>
          <w:tcPr>
            <w:tcW w:w="2268" w:type="dxa"/>
            <w:shd w:val="clear" w:color="auto" w:fill="auto"/>
          </w:tcPr>
          <w:p w14:paraId="11216696" w14:textId="77777777" w:rsidR="00375000" w:rsidRPr="001C0E1B" w:rsidRDefault="00375000" w:rsidP="00843D0C">
            <w:pPr>
              <w:pStyle w:val="TAH"/>
              <w:rPr>
                <w:szCs w:val="18"/>
              </w:rPr>
            </w:pPr>
            <w:r w:rsidRPr="001C0E1B">
              <w:rPr>
                <w:szCs w:val="18"/>
              </w:rPr>
              <w:t>Comments</w:t>
            </w:r>
          </w:p>
        </w:tc>
      </w:tr>
      <w:tr w:rsidR="00375000" w:rsidRPr="001C0E1B" w14:paraId="080C4874" w14:textId="77777777" w:rsidTr="00843D0C">
        <w:tc>
          <w:tcPr>
            <w:tcW w:w="3652" w:type="dxa"/>
            <w:gridSpan w:val="2"/>
            <w:shd w:val="clear" w:color="auto" w:fill="auto"/>
            <w:vAlign w:val="center"/>
          </w:tcPr>
          <w:p w14:paraId="63E0F9C4" w14:textId="77777777" w:rsidR="00375000" w:rsidRPr="001C0E1B" w:rsidRDefault="00375000" w:rsidP="00843D0C">
            <w:pPr>
              <w:pStyle w:val="TAL"/>
              <w:rPr>
                <w:lang w:eastAsia="zh-CN"/>
              </w:rPr>
            </w:pPr>
            <w:r w:rsidRPr="001C0E1B">
              <w:rPr>
                <w:lang w:eastAsia="zh-CN"/>
              </w:rPr>
              <w:t>AoA setup</w:t>
            </w:r>
          </w:p>
        </w:tc>
        <w:tc>
          <w:tcPr>
            <w:tcW w:w="1276" w:type="dxa"/>
            <w:shd w:val="clear" w:color="auto" w:fill="auto"/>
          </w:tcPr>
          <w:p w14:paraId="48DABF47" w14:textId="77777777" w:rsidR="00375000" w:rsidRPr="001C0E1B" w:rsidRDefault="00375000" w:rsidP="00843D0C">
            <w:pPr>
              <w:pStyle w:val="TAC"/>
              <w:rPr>
                <w:lang w:eastAsia="zh-CN"/>
              </w:rPr>
            </w:pPr>
          </w:p>
        </w:tc>
        <w:tc>
          <w:tcPr>
            <w:tcW w:w="2551" w:type="dxa"/>
            <w:shd w:val="clear" w:color="auto" w:fill="auto"/>
            <w:vAlign w:val="center"/>
          </w:tcPr>
          <w:p w14:paraId="0AE8CFED" w14:textId="77777777" w:rsidR="00375000" w:rsidRPr="001C0E1B" w:rsidRDefault="00375000" w:rsidP="00843D0C">
            <w:pPr>
              <w:pStyle w:val="TAC"/>
              <w:rPr>
                <w:lang w:eastAsia="zh-CN"/>
              </w:rPr>
            </w:pPr>
            <w:r w:rsidRPr="001C0E1B">
              <w:rPr>
                <w:bCs/>
                <w:lang w:eastAsia="zh-CN"/>
              </w:rPr>
              <w:t>Setup 1</w:t>
            </w:r>
          </w:p>
        </w:tc>
        <w:tc>
          <w:tcPr>
            <w:tcW w:w="2268" w:type="dxa"/>
            <w:shd w:val="clear" w:color="auto" w:fill="auto"/>
          </w:tcPr>
          <w:p w14:paraId="207D755E" w14:textId="77777777" w:rsidR="00375000" w:rsidRPr="001C0E1B" w:rsidRDefault="00375000" w:rsidP="00843D0C">
            <w:pPr>
              <w:pStyle w:val="TAC"/>
            </w:pPr>
            <w:r w:rsidRPr="001C0E1B">
              <w:t xml:space="preserve">As defined in </w:t>
            </w:r>
            <w:r w:rsidRPr="001C0E1B">
              <w:rPr>
                <w:lang w:eastAsia="zh-CN"/>
              </w:rPr>
              <w:t>A.3.15.</w:t>
            </w:r>
            <w:r w:rsidRPr="001C0E1B">
              <w:t>1</w:t>
            </w:r>
          </w:p>
        </w:tc>
      </w:tr>
      <w:tr w:rsidR="00375000" w:rsidRPr="001C0E1B" w14:paraId="7CB4F6D7" w14:textId="77777777" w:rsidTr="00843D0C">
        <w:tc>
          <w:tcPr>
            <w:tcW w:w="3652" w:type="dxa"/>
            <w:gridSpan w:val="2"/>
            <w:shd w:val="clear" w:color="auto" w:fill="auto"/>
            <w:vAlign w:val="center"/>
          </w:tcPr>
          <w:p w14:paraId="5A44518C" w14:textId="77777777" w:rsidR="00375000" w:rsidRPr="001C0E1B" w:rsidRDefault="00375000" w:rsidP="00843D0C">
            <w:pPr>
              <w:pStyle w:val="TAL"/>
              <w:rPr>
                <w:lang w:eastAsia="zh-CN"/>
              </w:rPr>
            </w:pPr>
            <w:r w:rsidRPr="001C0E1B">
              <w:rPr>
                <w:szCs w:val="18"/>
              </w:rPr>
              <w:t>Assumption for UE beams</w:t>
            </w:r>
            <w:r w:rsidRPr="001C0E1B">
              <w:rPr>
                <w:szCs w:val="18"/>
                <w:vertAlign w:val="superscript"/>
              </w:rPr>
              <w:t>Note 3</w:t>
            </w:r>
          </w:p>
        </w:tc>
        <w:tc>
          <w:tcPr>
            <w:tcW w:w="1276" w:type="dxa"/>
            <w:shd w:val="clear" w:color="auto" w:fill="auto"/>
          </w:tcPr>
          <w:p w14:paraId="09F945AC" w14:textId="77777777" w:rsidR="00375000" w:rsidRPr="001C0E1B" w:rsidRDefault="00375000" w:rsidP="00843D0C">
            <w:pPr>
              <w:pStyle w:val="TAC"/>
              <w:rPr>
                <w:lang w:eastAsia="zh-CN"/>
              </w:rPr>
            </w:pPr>
          </w:p>
        </w:tc>
        <w:tc>
          <w:tcPr>
            <w:tcW w:w="2551" w:type="dxa"/>
            <w:shd w:val="clear" w:color="auto" w:fill="auto"/>
            <w:vAlign w:val="center"/>
          </w:tcPr>
          <w:p w14:paraId="3AF29AD8" w14:textId="77777777" w:rsidR="00375000" w:rsidRPr="001C0E1B" w:rsidRDefault="00375000" w:rsidP="00843D0C">
            <w:pPr>
              <w:pStyle w:val="TAC"/>
              <w:rPr>
                <w:bCs/>
                <w:lang w:eastAsia="zh-CN"/>
              </w:rPr>
            </w:pPr>
            <w:r w:rsidRPr="001C0E1B">
              <w:t>Rough</w:t>
            </w:r>
          </w:p>
        </w:tc>
        <w:tc>
          <w:tcPr>
            <w:tcW w:w="2268" w:type="dxa"/>
            <w:shd w:val="clear" w:color="auto" w:fill="auto"/>
          </w:tcPr>
          <w:p w14:paraId="082B35A0" w14:textId="77777777" w:rsidR="00375000" w:rsidRPr="001C0E1B" w:rsidRDefault="00375000" w:rsidP="00843D0C">
            <w:pPr>
              <w:pStyle w:val="TAC"/>
            </w:pPr>
          </w:p>
        </w:tc>
      </w:tr>
      <w:tr w:rsidR="00375000" w:rsidRPr="001C0E1B" w14:paraId="6C4AE625" w14:textId="77777777" w:rsidTr="00843D0C">
        <w:tc>
          <w:tcPr>
            <w:tcW w:w="1271" w:type="dxa"/>
            <w:vMerge w:val="restart"/>
            <w:tcBorders>
              <w:bottom w:val="nil"/>
            </w:tcBorders>
            <w:shd w:val="clear" w:color="auto" w:fill="auto"/>
            <w:vAlign w:val="center"/>
          </w:tcPr>
          <w:p w14:paraId="456E8D64" w14:textId="77777777" w:rsidR="00375000" w:rsidRPr="001C0E1B" w:rsidRDefault="00375000" w:rsidP="00843D0C">
            <w:pPr>
              <w:pStyle w:val="TAL"/>
            </w:pPr>
            <w:r w:rsidRPr="001C0E1B">
              <w:rPr>
                <w:lang w:eastAsia="zh-CN"/>
              </w:rPr>
              <w:t>SSB with index 0</w:t>
            </w:r>
          </w:p>
        </w:tc>
        <w:tc>
          <w:tcPr>
            <w:tcW w:w="2381" w:type="dxa"/>
            <w:shd w:val="clear" w:color="auto" w:fill="auto"/>
          </w:tcPr>
          <w:p w14:paraId="3D3315C3" w14:textId="77777777" w:rsidR="00375000" w:rsidRPr="001C0E1B" w:rsidRDefault="00375000" w:rsidP="00843D0C">
            <w:pPr>
              <w:pStyle w:val="TAL"/>
            </w:pPr>
            <w:r w:rsidRPr="001C0E1B">
              <w:t>Es</w:t>
            </w:r>
            <w:r w:rsidRPr="001C0E1B">
              <w:rPr>
                <w:vertAlign w:val="superscript"/>
              </w:rPr>
              <w:t xml:space="preserve"> Note1</w:t>
            </w:r>
          </w:p>
        </w:tc>
        <w:tc>
          <w:tcPr>
            <w:tcW w:w="1276" w:type="dxa"/>
            <w:shd w:val="clear" w:color="auto" w:fill="auto"/>
          </w:tcPr>
          <w:p w14:paraId="6BD6AAE9" w14:textId="77777777" w:rsidR="00375000" w:rsidRPr="001C0E1B" w:rsidRDefault="00375000" w:rsidP="00843D0C">
            <w:pPr>
              <w:pStyle w:val="TAC"/>
            </w:pPr>
            <w:r w:rsidRPr="001C0E1B">
              <w:t>dBm/SCS</w:t>
            </w:r>
          </w:p>
        </w:tc>
        <w:tc>
          <w:tcPr>
            <w:tcW w:w="2551" w:type="dxa"/>
            <w:shd w:val="clear" w:color="auto" w:fill="auto"/>
          </w:tcPr>
          <w:p w14:paraId="25679B04" w14:textId="77777777" w:rsidR="00375000" w:rsidRPr="001C0E1B" w:rsidRDefault="00375000" w:rsidP="00843D0C">
            <w:pPr>
              <w:pStyle w:val="TAC"/>
              <w:rPr>
                <w:lang w:eastAsia="zh-CN"/>
              </w:rPr>
            </w:pPr>
            <w:r w:rsidRPr="001C0E1B">
              <w:rPr>
                <w:lang w:eastAsia="zh-CN"/>
              </w:rPr>
              <w:t>-80.6</w:t>
            </w:r>
          </w:p>
        </w:tc>
        <w:tc>
          <w:tcPr>
            <w:tcW w:w="2268" w:type="dxa"/>
            <w:vMerge w:val="restart"/>
            <w:shd w:val="clear" w:color="auto" w:fill="auto"/>
          </w:tcPr>
          <w:p w14:paraId="12B2B15D" w14:textId="77777777" w:rsidR="00375000" w:rsidRPr="001C0E1B" w:rsidRDefault="00375000" w:rsidP="00843D0C">
            <w:pPr>
              <w:pStyle w:val="TAC"/>
              <w:rPr>
                <w:lang w:eastAsia="zh-CN"/>
              </w:rPr>
            </w:pPr>
            <w:r w:rsidRPr="001C0E1B">
              <w:rPr>
                <w:lang w:eastAsia="zh-CN"/>
              </w:rPr>
              <w:t xml:space="preserve">Power of SSB with index 0 is set to be above configured </w:t>
            </w:r>
            <w:r w:rsidRPr="001C0E1B">
              <w:rPr>
                <w:i/>
              </w:rPr>
              <w:t>rsrp-ThresholdSSB</w:t>
            </w:r>
          </w:p>
        </w:tc>
      </w:tr>
      <w:tr w:rsidR="00375000" w:rsidRPr="001C0E1B" w14:paraId="77DC512C" w14:textId="77777777" w:rsidTr="00843D0C">
        <w:tc>
          <w:tcPr>
            <w:tcW w:w="1271" w:type="dxa"/>
            <w:vMerge/>
            <w:tcBorders>
              <w:top w:val="nil"/>
              <w:bottom w:val="nil"/>
            </w:tcBorders>
            <w:shd w:val="clear" w:color="auto" w:fill="auto"/>
          </w:tcPr>
          <w:p w14:paraId="106BFD79" w14:textId="77777777" w:rsidR="00375000" w:rsidRPr="001C0E1B" w:rsidRDefault="00375000" w:rsidP="00843D0C">
            <w:pPr>
              <w:pStyle w:val="TAL"/>
            </w:pPr>
          </w:p>
        </w:tc>
        <w:tc>
          <w:tcPr>
            <w:tcW w:w="2381" w:type="dxa"/>
            <w:shd w:val="clear" w:color="auto" w:fill="auto"/>
          </w:tcPr>
          <w:p w14:paraId="19E7D151" w14:textId="77777777" w:rsidR="00375000" w:rsidRPr="001C0E1B" w:rsidRDefault="00375000" w:rsidP="00843D0C">
            <w:pPr>
              <w:pStyle w:val="TAL"/>
            </w:pPr>
            <w:r w:rsidRPr="001C0E1B">
              <w:rPr>
                <w:lang w:eastAsia="zh-CN"/>
              </w:rPr>
              <w:t>SSB_RP</w:t>
            </w:r>
          </w:p>
        </w:tc>
        <w:tc>
          <w:tcPr>
            <w:tcW w:w="1276" w:type="dxa"/>
            <w:shd w:val="clear" w:color="auto" w:fill="auto"/>
          </w:tcPr>
          <w:p w14:paraId="6D55D967" w14:textId="77777777" w:rsidR="00375000" w:rsidRPr="001C0E1B" w:rsidRDefault="00375000" w:rsidP="00843D0C">
            <w:pPr>
              <w:pStyle w:val="TAC"/>
            </w:pPr>
            <w:r w:rsidRPr="001C0E1B">
              <w:t>dBm/SCS</w:t>
            </w:r>
          </w:p>
        </w:tc>
        <w:tc>
          <w:tcPr>
            <w:tcW w:w="2551" w:type="dxa"/>
            <w:shd w:val="clear" w:color="auto" w:fill="auto"/>
          </w:tcPr>
          <w:p w14:paraId="1182417A" w14:textId="77777777" w:rsidR="00375000" w:rsidRPr="001C0E1B" w:rsidRDefault="00375000" w:rsidP="00843D0C">
            <w:pPr>
              <w:pStyle w:val="TAC"/>
              <w:rPr>
                <w:lang w:eastAsia="zh-CN"/>
              </w:rPr>
            </w:pPr>
            <w:r w:rsidRPr="001C0E1B">
              <w:rPr>
                <w:lang w:eastAsia="zh-CN"/>
              </w:rPr>
              <w:t>-80.6</w:t>
            </w:r>
          </w:p>
        </w:tc>
        <w:tc>
          <w:tcPr>
            <w:tcW w:w="2268" w:type="dxa"/>
            <w:vMerge/>
            <w:shd w:val="clear" w:color="auto" w:fill="auto"/>
          </w:tcPr>
          <w:p w14:paraId="4D169EF1" w14:textId="77777777" w:rsidR="00375000" w:rsidRPr="001C0E1B" w:rsidRDefault="00375000" w:rsidP="00843D0C">
            <w:pPr>
              <w:pStyle w:val="TAC"/>
              <w:rPr>
                <w:lang w:eastAsia="zh-CN"/>
              </w:rPr>
            </w:pPr>
          </w:p>
        </w:tc>
      </w:tr>
      <w:tr w:rsidR="00375000" w:rsidRPr="001C0E1B" w14:paraId="4997E534" w14:textId="77777777" w:rsidTr="00843D0C">
        <w:tc>
          <w:tcPr>
            <w:tcW w:w="1271" w:type="dxa"/>
            <w:vMerge w:val="restart"/>
            <w:tcBorders>
              <w:top w:val="nil"/>
              <w:bottom w:val="nil"/>
            </w:tcBorders>
            <w:shd w:val="clear" w:color="auto" w:fill="auto"/>
          </w:tcPr>
          <w:p w14:paraId="5A230C14" w14:textId="77777777" w:rsidR="00375000" w:rsidRPr="001C0E1B" w:rsidRDefault="00375000" w:rsidP="00843D0C">
            <w:pPr>
              <w:pStyle w:val="TAL"/>
            </w:pPr>
          </w:p>
        </w:tc>
        <w:tc>
          <w:tcPr>
            <w:tcW w:w="2381" w:type="dxa"/>
            <w:shd w:val="clear" w:color="auto" w:fill="auto"/>
          </w:tcPr>
          <w:p w14:paraId="0D93484A" w14:textId="77777777" w:rsidR="00375000" w:rsidRPr="001C0E1B" w:rsidRDefault="00375000" w:rsidP="00843D0C">
            <w:pPr>
              <w:pStyle w:val="TAL"/>
            </w:pPr>
            <w:r w:rsidRPr="001C0E1B">
              <w:t>Es/Iot</w:t>
            </w:r>
            <w:r w:rsidRPr="001C0E1B">
              <w:rPr>
                <w:vertAlign w:val="subscript"/>
              </w:rPr>
              <w:t>BB</w:t>
            </w:r>
          </w:p>
        </w:tc>
        <w:tc>
          <w:tcPr>
            <w:tcW w:w="1276" w:type="dxa"/>
            <w:shd w:val="clear" w:color="auto" w:fill="auto"/>
          </w:tcPr>
          <w:p w14:paraId="6648FD5F" w14:textId="77777777" w:rsidR="00375000" w:rsidRPr="001C0E1B" w:rsidRDefault="00375000" w:rsidP="00843D0C">
            <w:pPr>
              <w:pStyle w:val="TAC"/>
            </w:pPr>
            <w:r w:rsidRPr="001C0E1B">
              <w:t>dB</w:t>
            </w:r>
          </w:p>
        </w:tc>
        <w:tc>
          <w:tcPr>
            <w:tcW w:w="2551" w:type="dxa"/>
            <w:shd w:val="clear" w:color="auto" w:fill="auto"/>
          </w:tcPr>
          <w:p w14:paraId="192D1216" w14:textId="77777777" w:rsidR="00375000" w:rsidRPr="001C0E1B" w:rsidRDefault="00375000" w:rsidP="00843D0C">
            <w:pPr>
              <w:pStyle w:val="TAC"/>
              <w:rPr>
                <w:lang w:eastAsia="zh-CN"/>
              </w:rPr>
            </w:pPr>
            <w:r w:rsidRPr="001C0E1B">
              <w:rPr>
                <w:lang w:eastAsia="zh-CN"/>
              </w:rPr>
              <w:t>21.09</w:t>
            </w:r>
          </w:p>
        </w:tc>
        <w:tc>
          <w:tcPr>
            <w:tcW w:w="2268" w:type="dxa"/>
            <w:shd w:val="clear" w:color="auto" w:fill="auto"/>
          </w:tcPr>
          <w:p w14:paraId="711B9108" w14:textId="77777777" w:rsidR="00375000" w:rsidRPr="001C0E1B" w:rsidRDefault="00375000" w:rsidP="00843D0C">
            <w:pPr>
              <w:pStyle w:val="TAC"/>
              <w:rPr>
                <w:lang w:eastAsia="zh-CN"/>
              </w:rPr>
            </w:pPr>
          </w:p>
        </w:tc>
      </w:tr>
      <w:tr w:rsidR="00375000" w:rsidRPr="001C0E1B" w14:paraId="7A33F863" w14:textId="77777777" w:rsidTr="00843D0C">
        <w:tc>
          <w:tcPr>
            <w:tcW w:w="1271" w:type="dxa"/>
            <w:vMerge/>
            <w:tcBorders>
              <w:top w:val="nil"/>
            </w:tcBorders>
            <w:shd w:val="clear" w:color="auto" w:fill="auto"/>
          </w:tcPr>
          <w:p w14:paraId="6340DB1F" w14:textId="77777777" w:rsidR="00375000" w:rsidRPr="001C0E1B" w:rsidRDefault="00375000" w:rsidP="00843D0C">
            <w:pPr>
              <w:pStyle w:val="TAL"/>
            </w:pPr>
          </w:p>
        </w:tc>
        <w:tc>
          <w:tcPr>
            <w:tcW w:w="2381" w:type="dxa"/>
            <w:shd w:val="clear" w:color="auto" w:fill="auto"/>
          </w:tcPr>
          <w:p w14:paraId="4A232F4B" w14:textId="77777777" w:rsidR="00375000" w:rsidRPr="001C0E1B" w:rsidRDefault="00375000" w:rsidP="00843D0C">
            <w:pPr>
              <w:pStyle w:val="TAL"/>
            </w:pPr>
            <w:r w:rsidRPr="001C0E1B">
              <w:t>Io</w:t>
            </w:r>
          </w:p>
        </w:tc>
        <w:tc>
          <w:tcPr>
            <w:tcW w:w="1276" w:type="dxa"/>
            <w:shd w:val="clear" w:color="auto" w:fill="auto"/>
          </w:tcPr>
          <w:p w14:paraId="42DA33D3" w14:textId="77777777" w:rsidR="00375000" w:rsidRPr="001C0E1B" w:rsidRDefault="00375000" w:rsidP="00843D0C">
            <w:pPr>
              <w:pStyle w:val="TAC"/>
            </w:pPr>
            <w:r w:rsidRPr="001C0E1B">
              <w:t>dBm/95.04 MHz</w:t>
            </w:r>
          </w:p>
        </w:tc>
        <w:tc>
          <w:tcPr>
            <w:tcW w:w="2551" w:type="dxa"/>
            <w:shd w:val="clear" w:color="auto" w:fill="auto"/>
          </w:tcPr>
          <w:p w14:paraId="48030EDA" w14:textId="77777777" w:rsidR="00375000" w:rsidRPr="001C0E1B" w:rsidRDefault="00375000" w:rsidP="00843D0C">
            <w:pPr>
              <w:pStyle w:val="TAC"/>
              <w:rPr>
                <w:lang w:eastAsia="zh-CN"/>
              </w:rPr>
            </w:pPr>
            <w:r w:rsidRPr="001C0E1B">
              <w:rPr>
                <w:lang w:eastAsia="zh-CN"/>
              </w:rPr>
              <w:t>-56.01</w:t>
            </w:r>
          </w:p>
        </w:tc>
        <w:tc>
          <w:tcPr>
            <w:tcW w:w="2268" w:type="dxa"/>
            <w:shd w:val="clear" w:color="auto" w:fill="auto"/>
          </w:tcPr>
          <w:p w14:paraId="385D9BEF" w14:textId="77777777" w:rsidR="00375000" w:rsidRPr="001C0E1B" w:rsidRDefault="00375000" w:rsidP="00843D0C">
            <w:pPr>
              <w:pStyle w:val="TAC"/>
              <w:rPr>
                <w:lang w:eastAsia="zh-CN"/>
              </w:rPr>
            </w:pPr>
            <w:r w:rsidRPr="001C0E1B">
              <w:rPr>
                <w:lang w:eastAsia="zh-CN"/>
              </w:rPr>
              <w:t>Io in symbols containing SSB index 0</w:t>
            </w:r>
          </w:p>
        </w:tc>
      </w:tr>
      <w:tr w:rsidR="00375000" w:rsidRPr="001C0E1B" w:rsidDel="00961330" w14:paraId="5D529E97" w14:textId="77777777" w:rsidTr="00843D0C">
        <w:tc>
          <w:tcPr>
            <w:tcW w:w="1271" w:type="dxa"/>
            <w:vMerge w:val="restart"/>
            <w:tcBorders>
              <w:bottom w:val="nil"/>
            </w:tcBorders>
            <w:shd w:val="clear" w:color="auto" w:fill="auto"/>
            <w:vAlign w:val="center"/>
          </w:tcPr>
          <w:p w14:paraId="36CCE2A1" w14:textId="77777777" w:rsidR="00375000" w:rsidRPr="001C0E1B" w:rsidDel="00961330" w:rsidRDefault="00375000" w:rsidP="00843D0C">
            <w:pPr>
              <w:pStyle w:val="TAL"/>
              <w:rPr>
                <w:lang w:eastAsia="zh-CN"/>
              </w:rPr>
            </w:pPr>
            <w:r w:rsidRPr="001C0E1B">
              <w:rPr>
                <w:lang w:eastAsia="zh-CN"/>
              </w:rPr>
              <w:t>SSB with index 1</w:t>
            </w:r>
          </w:p>
        </w:tc>
        <w:tc>
          <w:tcPr>
            <w:tcW w:w="2381" w:type="dxa"/>
            <w:shd w:val="clear" w:color="auto" w:fill="auto"/>
          </w:tcPr>
          <w:p w14:paraId="6D1F0D48" w14:textId="77777777" w:rsidR="00375000" w:rsidRPr="001C0E1B" w:rsidDel="00961330" w:rsidRDefault="00375000" w:rsidP="00843D0C">
            <w:pPr>
              <w:pStyle w:val="TAL"/>
              <w:rPr>
                <w:lang w:eastAsia="zh-CN"/>
              </w:rPr>
            </w:pPr>
            <w:r w:rsidRPr="001C0E1B">
              <w:t>Es</w:t>
            </w:r>
            <w:r w:rsidRPr="001C0E1B">
              <w:rPr>
                <w:vertAlign w:val="superscript"/>
              </w:rPr>
              <w:t xml:space="preserve"> Note1</w:t>
            </w:r>
          </w:p>
        </w:tc>
        <w:tc>
          <w:tcPr>
            <w:tcW w:w="1276" w:type="dxa"/>
            <w:shd w:val="clear" w:color="auto" w:fill="auto"/>
          </w:tcPr>
          <w:p w14:paraId="5B4D7858" w14:textId="77777777" w:rsidR="00375000" w:rsidRPr="001C0E1B" w:rsidDel="00961330" w:rsidRDefault="00375000" w:rsidP="00843D0C">
            <w:pPr>
              <w:pStyle w:val="TAC"/>
              <w:rPr>
                <w:lang w:eastAsia="zh-CN"/>
              </w:rPr>
            </w:pPr>
            <w:r w:rsidRPr="001C0E1B">
              <w:t>dBm/SCS</w:t>
            </w:r>
          </w:p>
        </w:tc>
        <w:tc>
          <w:tcPr>
            <w:tcW w:w="2551" w:type="dxa"/>
            <w:shd w:val="clear" w:color="auto" w:fill="auto"/>
          </w:tcPr>
          <w:p w14:paraId="460EA51B" w14:textId="77777777" w:rsidR="00375000" w:rsidRPr="001C0E1B" w:rsidDel="00961330" w:rsidRDefault="00375000" w:rsidP="00843D0C">
            <w:pPr>
              <w:pStyle w:val="TAC"/>
              <w:rPr>
                <w:lang w:eastAsia="zh-CN"/>
              </w:rPr>
            </w:pPr>
            <w:r w:rsidRPr="001C0E1B">
              <w:rPr>
                <w:lang w:eastAsia="zh-CN"/>
              </w:rPr>
              <w:t>-95.0</w:t>
            </w:r>
          </w:p>
        </w:tc>
        <w:tc>
          <w:tcPr>
            <w:tcW w:w="2268" w:type="dxa"/>
            <w:vMerge w:val="restart"/>
            <w:shd w:val="clear" w:color="auto" w:fill="auto"/>
          </w:tcPr>
          <w:p w14:paraId="3AE0CE2E" w14:textId="77777777" w:rsidR="00375000" w:rsidRPr="001C0E1B" w:rsidDel="00961330" w:rsidRDefault="00375000" w:rsidP="00843D0C">
            <w:pPr>
              <w:pStyle w:val="TAC"/>
            </w:pPr>
            <w:r w:rsidRPr="001C0E1B">
              <w:rPr>
                <w:lang w:eastAsia="zh-CN"/>
              </w:rPr>
              <w:t xml:space="preserve">Power of SSB with index 1 is set to be below configured </w:t>
            </w:r>
            <w:r w:rsidRPr="001C0E1B">
              <w:rPr>
                <w:i/>
              </w:rPr>
              <w:t>rsrp-ThresholdSSB</w:t>
            </w:r>
          </w:p>
        </w:tc>
      </w:tr>
      <w:tr w:rsidR="00375000" w:rsidRPr="001C0E1B" w:rsidDel="00961330" w14:paraId="57B68E95" w14:textId="77777777" w:rsidTr="00843D0C">
        <w:tc>
          <w:tcPr>
            <w:tcW w:w="1271" w:type="dxa"/>
            <w:vMerge/>
            <w:tcBorders>
              <w:top w:val="nil"/>
              <w:bottom w:val="nil"/>
            </w:tcBorders>
            <w:shd w:val="clear" w:color="auto" w:fill="auto"/>
            <w:vAlign w:val="center"/>
          </w:tcPr>
          <w:p w14:paraId="459AE591" w14:textId="77777777" w:rsidR="00375000" w:rsidRPr="001C0E1B" w:rsidDel="00961330" w:rsidRDefault="00375000" w:rsidP="00843D0C">
            <w:pPr>
              <w:pStyle w:val="TAL"/>
              <w:rPr>
                <w:lang w:eastAsia="zh-CN"/>
              </w:rPr>
            </w:pPr>
          </w:p>
        </w:tc>
        <w:tc>
          <w:tcPr>
            <w:tcW w:w="2381" w:type="dxa"/>
            <w:shd w:val="clear" w:color="auto" w:fill="auto"/>
          </w:tcPr>
          <w:p w14:paraId="6265B5EE" w14:textId="77777777" w:rsidR="00375000" w:rsidRPr="001C0E1B" w:rsidDel="00961330" w:rsidRDefault="00375000" w:rsidP="00843D0C">
            <w:pPr>
              <w:pStyle w:val="TAL"/>
              <w:rPr>
                <w:lang w:eastAsia="zh-CN"/>
              </w:rPr>
            </w:pPr>
            <w:r w:rsidRPr="001C0E1B">
              <w:rPr>
                <w:lang w:eastAsia="zh-CN"/>
              </w:rPr>
              <w:t>SSB_RP</w:t>
            </w:r>
          </w:p>
        </w:tc>
        <w:tc>
          <w:tcPr>
            <w:tcW w:w="1276" w:type="dxa"/>
            <w:shd w:val="clear" w:color="auto" w:fill="auto"/>
          </w:tcPr>
          <w:p w14:paraId="73014586" w14:textId="77777777" w:rsidR="00375000" w:rsidRPr="001C0E1B" w:rsidDel="00961330" w:rsidRDefault="00375000" w:rsidP="00843D0C">
            <w:pPr>
              <w:pStyle w:val="TAC"/>
              <w:rPr>
                <w:lang w:eastAsia="zh-CN"/>
              </w:rPr>
            </w:pPr>
            <w:r w:rsidRPr="001C0E1B">
              <w:t>dBm/SCS</w:t>
            </w:r>
          </w:p>
        </w:tc>
        <w:tc>
          <w:tcPr>
            <w:tcW w:w="2551" w:type="dxa"/>
            <w:shd w:val="clear" w:color="auto" w:fill="auto"/>
          </w:tcPr>
          <w:p w14:paraId="12D50C42" w14:textId="77777777" w:rsidR="00375000" w:rsidRPr="001C0E1B" w:rsidDel="00961330" w:rsidRDefault="00375000" w:rsidP="00843D0C">
            <w:pPr>
              <w:pStyle w:val="TAC"/>
              <w:rPr>
                <w:lang w:eastAsia="zh-CN"/>
              </w:rPr>
            </w:pPr>
            <w:r w:rsidRPr="001C0E1B">
              <w:rPr>
                <w:lang w:eastAsia="zh-CN"/>
              </w:rPr>
              <w:t>-95.0</w:t>
            </w:r>
          </w:p>
        </w:tc>
        <w:tc>
          <w:tcPr>
            <w:tcW w:w="2268" w:type="dxa"/>
            <w:vMerge/>
            <w:shd w:val="clear" w:color="auto" w:fill="auto"/>
          </w:tcPr>
          <w:p w14:paraId="12440D15" w14:textId="77777777" w:rsidR="00375000" w:rsidRPr="001C0E1B" w:rsidDel="00961330" w:rsidRDefault="00375000" w:rsidP="00843D0C">
            <w:pPr>
              <w:pStyle w:val="TAC"/>
            </w:pPr>
          </w:p>
        </w:tc>
      </w:tr>
      <w:tr w:rsidR="00375000" w:rsidRPr="001C0E1B" w:rsidDel="00961330" w14:paraId="6694F59F" w14:textId="77777777" w:rsidTr="00843D0C">
        <w:tc>
          <w:tcPr>
            <w:tcW w:w="1271" w:type="dxa"/>
            <w:vMerge w:val="restart"/>
            <w:tcBorders>
              <w:top w:val="nil"/>
              <w:bottom w:val="nil"/>
            </w:tcBorders>
            <w:shd w:val="clear" w:color="auto" w:fill="auto"/>
            <w:vAlign w:val="center"/>
          </w:tcPr>
          <w:p w14:paraId="1188CD90" w14:textId="77777777" w:rsidR="00375000" w:rsidRPr="001C0E1B" w:rsidDel="00961330" w:rsidRDefault="00375000" w:rsidP="00843D0C">
            <w:pPr>
              <w:pStyle w:val="TAL"/>
              <w:rPr>
                <w:lang w:eastAsia="zh-CN"/>
              </w:rPr>
            </w:pPr>
          </w:p>
        </w:tc>
        <w:tc>
          <w:tcPr>
            <w:tcW w:w="2381" w:type="dxa"/>
            <w:shd w:val="clear" w:color="auto" w:fill="auto"/>
          </w:tcPr>
          <w:p w14:paraId="4842C236" w14:textId="77777777" w:rsidR="00375000" w:rsidRPr="001C0E1B" w:rsidDel="00961330" w:rsidRDefault="00375000" w:rsidP="00843D0C">
            <w:pPr>
              <w:pStyle w:val="TAL"/>
              <w:rPr>
                <w:lang w:eastAsia="zh-CN"/>
              </w:rPr>
            </w:pPr>
            <w:r w:rsidRPr="001C0E1B">
              <w:t>Es/Iot</w:t>
            </w:r>
            <w:r w:rsidRPr="001C0E1B">
              <w:rPr>
                <w:vertAlign w:val="subscript"/>
              </w:rPr>
              <w:t>BB</w:t>
            </w:r>
          </w:p>
        </w:tc>
        <w:tc>
          <w:tcPr>
            <w:tcW w:w="1276" w:type="dxa"/>
            <w:shd w:val="clear" w:color="auto" w:fill="auto"/>
          </w:tcPr>
          <w:p w14:paraId="44217499" w14:textId="77777777" w:rsidR="00375000" w:rsidRPr="001C0E1B" w:rsidDel="00961330" w:rsidRDefault="00375000" w:rsidP="00843D0C">
            <w:pPr>
              <w:pStyle w:val="TAC"/>
              <w:rPr>
                <w:lang w:eastAsia="zh-CN"/>
              </w:rPr>
            </w:pPr>
            <w:r w:rsidRPr="001C0E1B">
              <w:t>dB</w:t>
            </w:r>
          </w:p>
        </w:tc>
        <w:tc>
          <w:tcPr>
            <w:tcW w:w="2551" w:type="dxa"/>
            <w:shd w:val="clear" w:color="auto" w:fill="auto"/>
          </w:tcPr>
          <w:p w14:paraId="5282E966" w14:textId="77777777" w:rsidR="00375000" w:rsidRPr="001C0E1B" w:rsidDel="00961330" w:rsidRDefault="00375000" w:rsidP="00843D0C">
            <w:pPr>
              <w:pStyle w:val="TAC"/>
              <w:rPr>
                <w:lang w:eastAsia="zh-CN"/>
              </w:rPr>
            </w:pPr>
            <w:r w:rsidRPr="001C0E1B">
              <w:rPr>
                <w:lang w:eastAsia="zh-CN"/>
              </w:rPr>
              <w:t>6.69</w:t>
            </w:r>
          </w:p>
        </w:tc>
        <w:tc>
          <w:tcPr>
            <w:tcW w:w="2268" w:type="dxa"/>
            <w:shd w:val="clear" w:color="auto" w:fill="auto"/>
          </w:tcPr>
          <w:p w14:paraId="0340C367" w14:textId="77777777" w:rsidR="00375000" w:rsidRPr="001C0E1B" w:rsidDel="00961330" w:rsidRDefault="00375000" w:rsidP="00843D0C">
            <w:pPr>
              <w:pStyle w:val="TAC"/>
            </w:pPr>
          </w:p>
        </w:tc>
      </w:tr>
      <w:tr w:rsidR="00375000" w:rsidRPr="001C0E1B" w:rsidDel="00961330" w14:paraId="19F24D4B" w14:textId="77777777" w:rsidTr="00843D0C">
        <w:tc>
          <w:tcPr>
            <w:tcW w:w="1271" w:type="dxa"/>
            <w:vMerge/>
            <w:tcBorders>
              <w:top w:val="nil"/>
            </w:tcBorders>
            <w:shd w:val="clear" w:color="auto" w:fill="auto"/>
            <w:vAlign w:val="center"/>
          </w:tcPr>
          <w:p w14:paraId="7B9FBF3C" w14:textId="77777777" w:rsidR="00375000" w:rsidRPr="001C0E1B" w:rsidDel="00961330" w:rsidRDefault="00375000" w:rsidP="00843D0C">
            <w:pPr>
              <w:pStyle w:val="TAL"/>
              <w:rPr>
                <w:lang w:eastAsia="zh-CN"/>
              </w:rPr>
            </w:pPr>
          </w:p>
        </w:tc>
        <w:tc>
          <w:tcPr>
            <w:tcW w:w="2381" w:type="dxa"/>
            <w:shd w:val="clear" w:color="auto" w:fill="auto"/>
          </w:tcPr>
          <w:p w14:paraId="3A7855E9" w14:textId="77777777" w:rsidR="00375000" w:rsidRPr="001C0E1B" w:rsidDel="00961330" w:rsidRDefault="00375000" w:rsidP="00843D0C">
            <w:pPr>
              <w:pStyle w:val="TAL"/>
              <w:rPr>
                <w:lang w:eastAsia="zh-CN"/>
              </w:rPr>
            </w:pPr>
            <w:r w:rsidRPr="001C0E1B">
              <w:t>Io</w:t>
            </w:r>
          </w:p>
        </w:tc>
        <w:tc>
          <w:tcPr>
            <w:tcW w:w="1276" w:type="dxa"/>
            <w:shd w:val="clear" w:color="auto" w:fill="auto"/>
          </w:tcPr>
          <w:p w14:paraId="3584A1E3" w14:textId="77777777" w:rsidR="00375000" w:rsidRPr="001C0E1B" w:rsidDel="00961330" w:rsidRDefault="00375000" w:rsidP="00843D0C">
            <w:pPr>
              <w:pStyle w:val="TAC"/>
              <w:rPr>
                <w:lang w:eastAsia="zh-CN"/>
              </w:rPr>
            </w:pPr>
            <w:r w:rsidRPr="001C0E1B">
              <w:t>dBm/95.04 MHz</w:t>
            </w:r>
          </w:p>
        </w:tc>
        <w:tc>
          <w:tcPr>
            <w:tcW w:w="2551" w:type="dxa"/>
            <w:shd w:val="clear" w:color="auto" w:fill="auto"/>
          </w:tcPr>
          <w:p w14:paraId="3C435DED" w14:textId="77777777" w:rsidR="00375000" w:rsidRPr="001C0E1B" w:rsidDel="00961330" w:rsidRDefault="00375000" w:rsidP="00843D0C">
            <w:pPr>
              <w:pStyle w:val="TAC"/>
              <w:rPr>
                <w:lang w:eastAsia="zh-CN"/>
              </w:rPr>
            </w:pPr>
            <w:r w:rsidRPr="001C0E1B">
              <w:rPr>
                <w:lang w:eastAsia="zh-CN"/>
              </w:rPr>
              <w:t>-70.41</w:t>
            </w:r>
          </w:p>
        </w:tc>
        <w:tc>
          <w:tcPr>
            <w:tcW w:w="2268" w:type="dxa"/>
            <w:shd w:val="clear" w:color="auto" w:fill="auto"/>
          </w:tcPr>
          <w:p w14:paraId="7F772C7A" w14:textId="77777777" w:rsidR="00375000" w:rsidRPr="001C0E1B" w:rsidDel="00961330" w:rsidRDefault="00375000" w:rsidP="00843D0C">
            <w:pPr>
              <w:pStyle w:val="TAC"/>
            </w:pPr>
            <w:r w:rsidRPr="001C0E1B">
              <w:rPr>
                <w:lang w:eastAsia="zh-CN"/>
              </w:rPr>
              <w:t>Io in symbols containing SSB index 1</w:t>
            </w:r>
          </w:p>
        </w:tc>
      </w:tr>
      <w:tr w:rsidR="00375000" w:rsidRPr="001C0E1B" w14:paraId="595534E5" w14:textId="77777777" w:rsidTr="00843D0C">
        <w:tc>
          <w:tcPr>
            <w:tcW w:w="3652" w:type="dxa"/>
            <w:gridSpan w:val="2"/>
            <w:shd w:val="clear" w:color="auto" w:fill="auto"/>
            <w:vAlign w:val="center"/>
          </w:tcPr>
          <w:p w14:paraId="7F8BEB38" w14:textId="77777777" w:rsidR="00375000" w:rsidRPr="001C0E1B" w:rsidRDefault="00375000" w:rsidP="00843D0C">
            <w:pPr>
              <w:pStyle w:val="TAL"/>
            </w:pPr>
            <w:r w:rsidRPr="001C0E1B">
              <w:t xml:space="preserve">Propagation Condition </w:t>
            </w:r>
          </w:p>
        </w:tc>
        <w:tc>
          <w:tcPr>
            <w:tcW w:w="1276" w:type="dxa"/>
            <w:shd w:val="clear" w:color="auto" w:fill="auto"/>
          </w:tcPr>
          <w:p w14:paraId="35CBAD4B" w14:textId="77777777" w:rsidR="00375000" w:rsidRPr="001C0E1B" w:rsidRDefault="00375000" w:rsidP="00843D0C">
            <w:pPr>
              <w:pStyle w:val="TAC"/>
            </w:pPr>
            <w:r w:rsidRPr="001C0E1B">
              <w:t>-</w:t>
            </w:r>
          </w:p>
        </w:tc>
        <w:tc>
          <w:tcPr>
            <w:tcW w:w="2551" w:type="dxa"/>
            <w:shd w:val="clear" w:color="auto" w:fill="auto"/>
          </w:tcPr>
          <w:p w14:paraId="61C3EA17" w14:textId="77777777" w:rsidR="00375000" w:rsidRPr="001C0E1B" w:rsidRDefault="00375000" w:rsidP="00843D0C">
            <w:pPr>
              <w:pStyle w:val="TAC"/>
            </w:pPr>
            <w:r w:rsidRPr="001C0E1B">
              <w:rPr>
                <w:bCs/>
              </w:rPr>
              <w:t>AWGN</w:t>
            </w:r>
          </w:p>
        </w:tc>
        <w:tc>
          <w:tcPr>
            <w:tcW w:w="2268" w:type="dxa"/>
            <w:shd w:val="clear" w:color="auto" w:fill="auto"/>
          </w:tcPr>
          <w:p w14:paraId="33F85803" w14:textId="77777777" w:rsidR="00375000" w:rsidRPr="001C0E1B" w:rsidRDefault="00375000" w:rsidP="00843D0C">
            <w:pPr>
              <w:pStyle w:val="TAC"/>
            </w:pPr>
          </w:p>
        </w:tc>
      </w:tr>
      <w:tr w:rsidR="00375000" w:rsidRPr="001C0E1B" w14:paraId="37F94E0A" w14:textId="77777777" w:rsidTr="00843D0C">
        <w:trPr>
          <w:trHeight w:val="489"/>
        </w:trPr>
        <w:tc>
          <w:tcPr>
            <w:tcW w:w="9747" w:type="dxa"/>
            <w:gridSpan w:val="5"/>
          </w:tcPr>
          <w:p w14:paraId="34DB0BCF" w14:textId="77777777" w:rsidR="00375000" w:rsidRPr="001C0E1B" w:rsidRDefault="00375000" w:rsidP="00843D0C">
            <w:pPr>
              <w:pStyle w:val="TAN"/>
            </w:pPr>
            <w:r w:rsidRPr="001C0E1B">
              <w:t xml:space="preserve">Note </w:t>
            </w:r>
            <w:r w:rsidRPr="001C0E1B">
              <w:rPr>
                <w:lang w:eastAsia="zh-CN"/>
              </w:rPr>
              <w:t>1</w:t>
            </w:r>
            <w:r w:rsidRPr="001C0E1B">
              <w:t>:</w:t>
            </w:r>
            <w:r w:rsidRPr="001C0E1B">
              <w:tab/>
            </w:r>
            <w:r w:rsidRPr="001C0E1B">
              <w:rPr>
                <w:lang w:eastAsia="zh-CN"/>
              </w:rPr>
              <w:t>No articial noise is applied in this test</w:t>
            </w:r>
            <w:r w:rsidRPr="001C0E1B">
              <w:t>.</w:t>
            </w:r>
          </w:p>
          <w:p w14:paraId="5260DD23" w14:textId="77777777" w:rsidR="00375000" w:rsidRPr="001C0E1B" w:rsidRDefault="00375000" w:rsidP="00843D0C">
            <w:pPr>
              <w:pStyle w:val="TAN"/>
            </w:pPr>
            <w:r w:rsidRPr="001C0E1B">
              <w:t xml:space="preserve">Note </w:t>
            </w:r>
            <w:r w:rsidRPr="001C0E1B">
              <w:rPr>
                <w:lang w:eastAsia="zh-CN"/>
              </w:rPr>
              <w:t>2</w:t>
            </w:r>
            <w:r w:rsidRPr="001C0E1B">
              <w:t>:</w:t>
            </w:r>
            <w:r w:rsidRPr="001C0E1B">
              <w:tab/>
            </w:r>
            <w:r w:rsidRPr="001C0E1B">
              <w:rPr>
                <w:lang w:eastAsia="zh-CN"/>
              </w:rPr>
              <w:t>Void</w:t>
            </w:r>
            <w:r w:rsidRPr="001C0E1B">
              <w:t>.</w:t>
            </w:r>
          </w:p>
          <w:p w14:paraId="691078DB" w14:textId="77777777" w:rsidR="00375000" w:rsidRPr="001C0E1B" w:rsidRDefault="00375000" w:rsidP="00843D0C">
            <w:pPr>
              <w:pStyle w:val="TAN"/>
              <w:rPr>
                <w:lang w:eastAsia="zh-CN"/>
              </w:rPr>
            </w:pPr>
            <w:r w:rsidRPr="001C0E1B">
              <w:t xml:space="preserve">Note </w:t>
            </w:r>
            <w:r w:rsidRPr="001C0E1B">
              <w:rPr>
                <w:lang w:eastAsia="zh-CN"/>
              </w:rPr>
              <w:t>3</w:t>
            </w:r>
            <w:r w:rsidRPr="001C0E1B">
              <w:t>:</w:t>
            </w:r>
            <w:r w:rsidRPr="001C0E1B">
              <w:tab/>
              <w:t>Information about types of UE beam is given in B.2.1.3, and does not limit UE implementation or test system implementation</w:t>
            </w:r>
          </w:p>
        </w:tc>
      </w:tr>
    </w:tbl>
    <w:p w14:paraId="72339F5C" w14:textId="77777777" w:rsidR="00375000" w:rsidRPr="001C0E1B" w:rsidRDefault="00375000" w:rsidP="00375000">
      <w:pPr>
        <w:rPr>
          <w:lang w:eastAsia="zh-CN"/>
        </w:rPr>
      </w:pPr>
    </w:p>
    <w:p w14:paraId="4175826F" w14:textId="77777777" w:rsidR="00375000" w:rsidRPr="001C0E1B" w:rsidRDefault="00375000" w:rsidP="00375000">
      <w:pPr>
        <w:pStyle w:val="H6"/>
      </w:pPr>
      <w:r>
        <w:t>A.7.3.2.2.X1</w:t>
      </w:r>
      <w:r w:rsidRPr="001C0E1B">
        <w:rPr>
          <w:lang w:eastAsia="zh-CN"/>
        </w:rPr>
        <w:t>.2</w:t>
      </w:r>
      <w:r w:rsidRPr="001C0E1B">
        <w:tab/>
        <w:t>Test Requirements</w:t>
      </w:r>
    </w:p>
    <w:p w14:paraId="5419B976" w14:textId="77777777" w:rsidR="00375000" w:rsidRPr="001C0E1B" w:rsidRDefault="00375000" w:rsidP="00375000">
      <w:r w:rsidRPr="001C0E1B">
        <w:t xml:space="preserve">Contention based random access is triggered by </w:t>
      </w:r>
      <w:r w:rsidRPr="001C0E1B">
        <w:rPr>
          <w:i/>
          <w:iCs/>
        </w:rPr>
        <w:t>not</w:t>
      </w:r>
      <w:r w:rsidRPr="001C0E1B">
        <w:t xml:space="preserve"> explicitly assigning a random access preamble via dedicated signalling in the downlink.</w:t>
      </w:r>
    </w:p>
    <w:p w14:paraId="79ECB53C" w14:textId="77777777" w:rsidR="00375000" w:rsidRPr="001C0E1B" w:rsidRDefault="00375000" w:rsidP="00375000">
      <w:pPr>
        <w:pStyle w:val="H6"/>
      </w:pPr>
      <w:r>
        <w:t>A.7.3.2.2.X1</w:t>
      </w:r>
      <w:r w:rsidRPr="001C0E1B">
        <w:rPr>
          <w:lang w:eastAsia="zh-CN"/>
        </w:rPr>
        <w:t>.2</w:t>
      </w:r>
      <w:r w:rsidRPr="001C0E1B">
        <w:t>.1</w:t>
      </w:r>
      <w:r w:rsidRPr="001C0E1B">
        <w:tab/>
        <w:t>Random Access Preamble Transmission</w:t>
      </w:r>
    </w:p>
    <w:p w14:paraId="08F1C90B" w14:textId="77777777" w:rsidR="00375000" w:rsidRPr="001C0E1B" w:rsidRDefault="00375000" w:rsidP="00375000">
      <w:pPr>
        <w:rPr>
          <w:lang w:eastAsia="zh-CN"/>
        </w:rPr>
      </w:pPr>
      <w:r w:rsidRPr="001C0E1B">
        <w:rPr>
          <w:rFonts w:cs="v4.2.0"/>
        </w:rPr>
        <w:t>To test the UE behavior specified in Clause 6.2.2</w:t>
      </w:r>
      <w:r w:rsidRPr="001C0E1B">
        <w:rPr>
          <w:rFonts w:cs="v4.2.0"/>
          <w:lang w:eastAsia="zh-CN"/>
        </w:rPr>
        <w:t>.2</w:t>
      </w:r>
      <w:r w:rsidRPr="001C0E1B">
        <w:rPr>
          <w:rFonts w:cs="v4.2.0"/>
        </w:rPr>
        <w:t>.1.1 the System Simulator shall</w:t>
      </w:r>
      <w:r w:rsidRPr="001C0E1B">
        <w:t xml:space="preserve"> </w:t>
      </w:r>
      <w:r w:rsidRPr="001C0E1B">
        <w:rPr>
          <w:lang w:eastAsia="zh-CN"/>
        </w:rPr>
        <w:t>receive the Random Access Preamble which belongs to one of the Random Access Preambles associated with the SSB with index 0, which has</w:t>
      </w:r>
      <w:r w:rsidRPr="001C0E1B">
        <w:rPr>
          <w:rFonts w:cs="v4.2.0"/>
          <w:lang w:eastAsia="zh-CN"/>
        </w:rPr>
        <w:t xml:space="preserve"> SS-RSRP above the configured </w:t>
      </w:r>
      <w:r w:rsidRPr="001C0E1B">
        <w:rPr>
          <w:rFonts w:cs="v4.2.0"/>
          <w:i/>
          <w:lang w:eastAsia="zh-CN"/>
        </w:rPr>
        <w:t>rsrp-ThresholdSSB</w:t>
      </w:r>
      <w:r w:rsidRPr="001C0E1B">
        <w:rPr>
          <w:lang w:eastAsia="zh-CN"/>
        </w:rPr>
        <w:t>.</w:t>
      </w:r>
    </w:p>
    <w:p w14:paraId="3EBA636B"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 </w:t>
      </w:r>
      <w:r w:rsidRPr="001C0E1B">
        <w:rPr>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F84D119" w14:textId="77777777" w:rsidR="00375000" w:rsidRPr="001C0E1B" w:rsidRDefault="00375000" w:rsidP="00375000">
      <w:pPr>
        <w:rPr>
          <w:rFonts w:cs="v4.2.0"/>
        </w:rPr>
      </w:pPr>
      <w:r w:rsidRPr="001C0E1B">
        <w:rPr>
          <w:rFonts w:cs="v4.2.0"/>
        </w:rPr>
        <w:t>The transmit timing of all PRACH transmissions shall be within the accuracy specified in Clause 7.1.2.</w:t>
      </w:r>
    </w:p>
    <w:p w14:paraId="75565BA9" w14:textId="77777777" w:rsidR="00375000" w:rsidRPr="001C0E1B" w:rsidRDefault="00375000" w:rsidP="00375000">
      <w:pPr>
        <w:pStyle w:val="H6"/>
      </w:pPr>
      <w:r>
        <w:t>A.7.3.2.2.X1</w:t>
      </w:r>
      <w:r w:rsidRPr="001C0E1B">
        <w:rPr>
          <w:lang w:eastAsia="zh-CN"/>
        </w:rPr>
        <w:t>.2</w:t>
      </w:r>
      <w:r w:rsidRPr="001C0E1B">
        <w:t>.</w:t>
      </w:r>
      <w:r w:rsidRPr="001C0E1B">
        <w:rPr>
          <w:lang w:eastAsia="zh-CN"/>
        </w:rPr>
        <w:t>2</w:t>
      </w:r>
      <w:r w:rsidRPr="001C0E1B">
        <w:tab/>
        <w:t>Random Access Response Reception</w:t>
      </w:r>
    </w:p>
    <w:p w14:paraId="0D074959"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p>
    <w:p w14:paraId="6B95A4FC" w14:textId="77777777" w:rsidR="00375000" w:rsidRPr="001C0E1B" w:rsidRDefault="00375000" w:rsidP="00375000">
      <w:r w:rsidRPr="001C0E1B">
        <w:t>The UE may stop monitoring for Random Access Response(s) and shall transmit the msg3 if the Random Access Response contains a Random Access Preamble identifier corresponding to the transmitted Random Access Preamble.</w:t>
      </w:r>
    </w:p>
    <w:p w14:paraId="66E74697" w14:textId="77777777" w:rsidR="00375000" w:rsidRPr="001C0E1B" w:rsidRDefault="00375000" w:rsidP="00375000">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 xml:space="preserve">and transmit with the calculated PRACH transmission power </w:t>
      </w:r>
      <w:r w:rsidRPr="001C0E1B">
        <w:rPr>
          <w:rFonts w:cs="v4.2.0"/>
          <w:lang w:eastAsia="zh-CN"/>
        </w:rPr>
        <w:t>when</w:t>
      </w:r>
      <w:r w:rsidRPr="001C0E1B">
        <w:rPr>
          <w:rFonts w:cs="v4.2.0"/>
        </w:rPr>
        <w:t xml:space="preserve"> the backoff time expires if</w:t>
      </w:r>
      <w:r w:rsidRPr="001C0E1B">
        <w:rPr>
          <w:noProof/>
        </w:rPr>
        <w:t xml:space="preserve"> all received Random Access Responses contain Random Access Preamble identifiers that do not match the transmitted Random Access Preamble</w:t>
      </w:r>
      <w:r w:rsidRPr="001C0E1B">
        <w:rPr>
          <w:rFonts w:cs="v4.2.0"/>
        </w:rPr>
        <w:t>.</w:t>
      </w:r>
    </w:p>
    <w:p w14:paraId="518BF030"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08A3968" w14:textId="77777777" w:rsidR="00375000" w:rsidRPr="001C0E1B" w:rsidRDefault="00375000" w:rsidP="00375000">
      <w:pPr>
        <w:rPr>
          <w:rFonts w:cs="v4.2.0"/>
        </w:rPr>
      </w:pPr>
      <w:r w:rsidRPr="001C0E1B">
        <w:rPr>
          <w:rFonts w:cs="v4.2.0"/>
        </w:rPr>
        <w:t>The transmit timing of all PRACH transmissions shall be within the accuracy specified in Clause 7.1.2.</w:t>
      </w:r>
    </w:p>
    <w:p w14:paraId="51C907B2" w14:textId="77777777" w:rsidR="00375000" w:rsidRPr="001C0E1B" w:rsidRDefault="00375000" w:rsidP="00375000">
      <w:pPr>
        <w:pStyle w:val="H6"/>
      </w:pPr>
      <w:r>
        <w:lastRenderedPageBreak/>
        <w:t>A.7.3.2.2.X1</w:t>
      </w:r>
      <w:r w:rsidRPr="001C0E1B">
        <w:rPr>
          <w:lang w:eastAsia="zh-CN"/>
        </w:rPr>
        <w:t>.2</w:t>
      </w:r>
      <w:r w:rsidRPr="001C0E1B">
        <w:t>.</w:t>
      </w:r>
      <w:r w:rsidRPr="001C0E1B">
        <w:rPr>
          <w:lang w:eastAsia="zh-CN"/>
        </w:rPr>
        <w:t>3</w:t>
      </w:r>
      <w:r w:rsidRPr="001C0E1B">
        <w:tab/>
        <w:t>No Random Access Response Reception</w:t>
      </w:r>
    </w:p>
    <w:p w14:paraId="28392B5B"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34411262" w14:textId="77777777" w:rsidR="00375000" w:rsidRPr="001C0E1B" w:rsidRDefault="00375000" w:rsidP="00375000">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Random Access Response is received within the RA Response window</w:t>
      </w:r>
      <w:r w:rsidRPr="001C0E1B">
        <w:rPr>
          <w:noProof/>
        </w:rPr>
        <w:t>.</w:t>
      </w:r>
    </w:p>
    <w:p w14:paraId="3F6B08A7"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837BA59"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5CF4AD57" w14:textId="77777777" w:rsidR="00375000" w:rsidRPr="001C0E1B" w:rsidRDefault="00375000" w:rsidP="00375000">
      <w:pPr>
        <w:pStyle w:val="H6"/>
      </w:pPr>
      <w:r>
        <w:t>A.7.3.2.2.X1</w:t>
      </w:r>
      <w:r w:rsidRPr="001C0E1B">
        <w:rPr>
          <w:lang w:eastAsia="zh-CN"/>
        </w:rPr>
        <w:t>.2</w:t>
      </w:r>
      <w:r w:rsidRPr="001C0E1B">
        <w:t>.</w:t>
      </w:r>
      <w:r w:rsidRPr="001C0E1B">
        <w:rPr>
          <w:lang w:eastAsia="zh-CN"/>
        </w:rPr>
        <w:t>4</w:t>
      </w:r>
      <w:r w:rsidRPr="001C0E1B">
        <w:tab/>
        <w:t xml:space="preserve">Receiving </w:t>
      </w:r>
      <w:r w:rsidRPr="001C0E1B">
        <w:rPr>
          <w:lang w:eastAsia="zh-CN"/>
        </w:rPr>
        <w:t>an UL grant for msg3 retransmission</w:t>
      </w:r>
    </w:p>
    <w:p w14:paraId="31AAC79C"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4</w:t>
      </w:r>
      <w:r w:rsidRPr="001C0E1B">
        <w:rPr>
          <w:rFonts w:cs="v4.2.0"/>
        </w:rPr>
        <w:t xml:space="preserve"> the System Simulator shall provide an UL grant for msg3 retransmission following a successful Random Access Response.</w:t>
      </w:r>
    </w:p>
    <w:p w14:paraId="7FB87FD0" w14:textId="77777777" w:rsidR="00375000" w:rsidRPr="001C0E1B" w:rsidRDefault="00375000" w:rsidP="00375000">
      <w:pPr>
        <w:rPr>
          <w:rFonts w:cs="v4.2.0"/>
        </w:rPr>
      </w:pPr>
      <w:r w:rsidRPr="001C0E1B">
        <w:rPr>
          <w:rFonts w:cs="v4.2.0"/>
        </w:rPr>
        <w:t>The UE shall re-transmit the msg3 upon the reception of an UL grant for msg3 retransmission.</w:t>
      </w:r>
    </w:p>
    <w:p w14:paraId="640C4E17" w14:textId="77777777" w:rsidR="00375000" w:rsidRPr="001C0E1B" w:rsidRDefault="00375000" w:rsidP="00375000">
      <w:pPr>
        <w:pStyle w:val="H6"/>
      </w:pPr>
      <w:r>
        <w:t>A.7.3.2.2.X1</w:t>
      </w:r>
      <w:r w:rsidRPr="001C0E1B">
        <w:rPr>
          <w:lang w:eastAsia="zh-CN"/>
        </w:rPr>
        <w:t>.2</w:t>
      </w:r>
      <w:r w:rsidRPr="001C0E1B">
        <w:t>.</w:t>
      </w:r>
      <w:r w:rsidRPr="001C0E1B">
        <w:rPr>
          <w:lang w:eastAsia="zh-CN"/>
        </w:rPr>
        <w:t>5</w:t>
      </w:r>
      <w:r w:rsidRPr="001C0E1B">
        <w:tab/>
        <w:t>Reception of an Incorrect Message over Temporary C-RNTI</w:t>
      </w:r>
    </w:p>
    <w:p w14:paraId="471CA830"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 xml:space="preserve">.1.5 the System Simulator shall send a message addressed to the temporary C-RNTI with a UE Contention Resolution Identity included in the MAC control element </w:t>
      </w:r>
      <w:r w:rsidRPr="001C0E1B">
        <w:rPr>
          <w:rFonts w:cs="v4.2.0"/>
          <w:i/>
          <w:iCs/>
        </w:rPr>
        <w:t>not</w:t>
      </w:r>
      <w:r w:rsidRPr="001C0E1B">
        <w:rPr>
          <w:rFonts w:cs="v4.2.0"/>
        </w:rPr>
        <w:t xml:space="preserve"> matching the CCCH SDU transmitted in msg3 uplink message.</w:t>
      </w:r>
    </w:p>
    <w:p w14:paraId="316D1F7E" w14:textId="77777777" w:rsidR="00375000" w:rsidRPr="001C0E1B" w:rsidRDefault="00375000" w:rsidP="00375000">
      <w:pPr>
        <w:rPr>
          <w:rFonts w:cs="v4.2.0"/>
          <w:lang w:eastAsia="zh-CN"/>
        </w:rPr>
      </w:pPr>
      <w:r w:rsidRPr="001C0E1B">
        <w:rPr>
          <w:rFonts w:cs="v4.2.0"/>
        </w:rPr>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425DE763" w14:textId="77777777" w:rsidR="00375000" w:rsidRPr="001C0E1B" w:rsidRDefault="00375000" w:rsidP="00375000">
      <w:pPr>
        <w:pStyle w:val="H6"/>
      </w:pPr>
      <w:r>
        <w:t>A.7.3.2.2.X1</w:t>
      </w:r>
      <w:r w:rsidRPr="001C0E1B">
        <w:rPr>
          <w:lang w:eastAsia="zh-CN"/>
        </w:rPr>
        <w:t>.2</w:t>
      </w:r>
      <w:r w:rsidRPr="001C0E1B">
        <w:t>.</w:t>
      </w:r>
      <w:r w:rsidRPr="001C0E1B">
        <w:rPr>
          <w:lang w:eastAsia="zh-CN"/>
        </w:rPr>
        <w:t>6</w:t>
      </w:r>
      <w:r w:rsidRPr="001C0E1B">
        <w:tab/>
        <w:t>Reception of a Correct Message over Temporary C-RNTI</w:t>
      </w:r>
    </w:p>
    <w:p w14:paraId="278286CD" w14:textId="77777777" w:rsidR="00375000" w:rsidRPr="001C0E1B" w:rsidRDefault="00375000" w:rsidP="00375000">
      <w:pPr>
        <w:rPr>
          <w:rFonts w:cs="v4.2.0"/>
        </w:rPr>
      </w:pPr>
      <w:r w:rsidRPr="001C0E1B">
        <w:rPr>
          <w:rFonts w:cs="v4.2.0"/>
        </w:rPr>
        <w:t>To test the UE behavior specified in Clause 6.2.</w:t>
      </w:r>
      <w:r w:rsidRPr="001C0E1B">
        <w:rPr>
          <w:rFonts w:cs="v4.2.0"/>
          <w:lang w:eastAsia="zh-CN"/>
        </w:rPr>
        <w:t>2.</w:t>
      </w:r>
      <w:r w:rsidRPr="001C0E1B">
        <w:rPr>
          <w:rFonts w:cs="v4.2.0"/>
        </w:rPr>
        <w:t>2.1.5 the System Simulator shall send a message addressed to the temporary C-RNTI with a UE Contention Resolution Identity included in the MAC control element matching the CCCH SDU transmitted in the msg3 uplink message.</w:t>
      </w:r>
    </w:p>
    <w:p w14:paraId="557A2509" w14:textId="77777777" w:rsidR="00375000" w:rsidRPr="001C0E1B" w:rsidRDefault="00375000" w:rsidP="00375000">
      <w:pPr>
        <w:rPr>
          <w:rFonts w:cs="v4.2.0"/>
          <w:lang w:eastAsia="zh-CN"/>
        </w:rPr>
      </w:pPr>
      <w:r w:rsidRPr="001C0E1B">
        <w:rPr>
          <w:rFonts w:cs="v4.2.0"/>
          <w:lang w:eastAsia="zh-CN"/>
        </w:rPr>
        <w:t>The</w:t>
      </w:r>
      <w:r w:rsidRPr="001C0E1B">
        <w:rPr>
          <w:rFonts w:cs="v4.2.0"/>
        </w:rPr>
        <w:t xml:space="preserve"> </w:t>
      </w:r>
      <w:r w:rsidRPr="001C0E1B">
        <w:rPr>
          <w:rFonts w:cs="v4.2.0"/>
          <w:lang w:eastAsia="zh-CN"/>
        </w:rPr>
        <w:t>UE</w:t>
      </w:r>
      <w:r w:rsidRPr="001C0E1B">
        <w:rPr>
          <w:rFonts w:cs="v4.2.0"/>
        </w:rPr>
        <w:t xml:space="preserve"> </w:t>
      </w:r>
      <w:r w:rsidRPr="001C0E1B">
        <w:rPr>
          <w:rFonts w:cs="v4.2.0"/>
          <w:lang w:eastAsia="zh-CN"/>
        </w:rPr>
        <w:t>shall</w:t>
      </w:r>
      <w:r w:rsidRPr="001C0E1B">
        <w:rPr>
          <w:rFonts w:cs="v4.2.0"/>
        </w:rPr>
        <w:t xml:space="preserve"> </w:t>
      </w:r>
      <w:r w:rsidRPr="001C0E1B">
        <w:rPr>
          <w:rFonts w:cs="v4.2.0"/>
          <w:lang w:eastAsia="zh-CN"/>
        </w:rPr>
        <w:t>send</w:t>
      </w:r>
      <w:r w:rsidRPr="001C0E1B">
        <w:rPr>
          <w:rFonts w:cs="v4.2.0"/>
        </w:rPr>
        <w:t xml:space="preserve"> </w:t>
      </w:r>
      <w:r w:rsidRPr="001C0E1B">
        <w:rPr>
          <w:rFonts w:cs="v4.2.0"/>
          <w:lang w:eastAsia="zh-CN"/>
        </w:rPr>
        <w:t>ACK</w:t>
      </w:r>
      <w:r w:rsidRPr="001C0E1B">
        <w:rPr>
          <w:rFonts w:cs="v4.2.0"/>
        </w:rPr>
        <w:t xml:space="preserve"> </w:t>
      </w:r>
      <w:r w:rsidRPr="001C0E1B">
        <w:rPr>
          <w:rFonts w:cs="v4.2.0"/>
          <w:lang w:eastAsia="zh-CN"/>
        </w:rPr>
        <w:t>if</w:t>
      </w:r>
      <w:r w:rsidRPr="001C0E1B">
        <w:rPr>
          <w:rFonts w:cs="v4.2.0"/>
        </w:rPr>
        <w:t xml:space="preserve"> </w:t>
      </w:r>
      <w:r w:rsidRPr="001C0E1B">
        <w:rPr>
          <w:rFonts w:cs="v4.2.0"/>
          <w:lang w:eastAsia="zh-CN"/>
        </w:rPr>
        <w:t>t</w:t>
      </w:r>
      <w:r w:rsidRPr="001C0E1B">
        <w:rPr>
          <w:rFonts w:cs="v4.2.0"/>
        </w:rPr>
        <w:t xml:space="preserve">he </w:t>
      </w:r>
      <w:r w:rsidRPr="001C0E1B">
        <w:rPr>
          <w:rFonts w:cs="v4.2.0"/>
          <w:lang w:eastAsia="zh-CN"/>
        </w:rPr>
        <w:t>C</w:t>
      </w:r>
      <w:r w:rsidRPr="001C0E1B">
        <w:rPr>
          <w:rFonts w:cs="v4.2.0"/>
        </w:rPr>
        <w:t>ontention Resolution is successful.</w:t>
      </w:r>
    </w:p>
    <w:p w14:paraId="49EBBDCF" w14:textId="77777777" w:rsidR="00375000" w:rsidRPr="001C0E1B" w:rsidRDefault="00375000" w:rsidP="00375000">
      <w:pPr>
        <w:pStyle w:val="H6"/>
      </w:pPr>
      <w:r>
        <w:t>A.7.3.2.2.X1</w:t>
      </w:r>
      <w:r w:rsidRPr="001C0E1B">
        <w:rPr>
          <w:lang w:eastAsia="zh-CN"/>
        </w:rPr>
        <w:t>.2</w:t>
      </w:r>
      <w:r w:rsidRPr="001C0E1B">
        <w:t>.</w:t>
      </w:r>
      <w:r w:rsidRPr="001C0E1B">
        <w:rPr>
          <w:lang w:eastAsia="zh-CN"/>
        </w:rPr>
        <w:t>7</w:t>
      </w:r>
      <w:r w:rsidRPr="001C0E1B">
        <w:tab/>
        <w:t>Contention Resolution Timer expiry</w:t>
      </w:r>
    </w:p>
    <w:p w14:paraId="73DD8B7B"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 xml:space="preserve">.1.6 the System Simulator shall </w:t>
      </w:r>
      <w:r w:rsidRPr="001C0E1B">
        <w:rPr>
          <w:rFonts w:cs="v4.2.0"/>
          <w:i/>
          <w:iCs/>
        </w:rPr>
        <w:t>not</w:t>
      </w:r>
      <w:r w:rsidRPr="001C0E1B">
        <w:rPr>
          <w:rFonts w:cs="v4.2.0"/>
        </w:rPr>
        <w:t xml:space="preserve"> send a response to a msg3.</w:t>
      </w:r>
    </w:p>
    <w:p w14:paraId="153CF35C" w14:textId="77777777" w:rsidR="00375000" w:rsidRPr="001C0E1B" w:rsidRDefault="00375000" w:rsidP="00375000">
      <w:pPr>
        <w:rPr>
          <w:rFonts w:cs="v4.2.0"/>
          <w:lang w:eastAsia="zh-CN"/>
        </w:rPr>
      </w:pPr>
      <w:r w:rsidRPr="001C0E1B">
        <w:rPr>
          <w:rFonts w:cs="v4.2.0"/>
        </w:rPr>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if the Contention Resolution Timer expires.</w:t>
      </w:r>
    </w:p>
    <w:p w14:paraId="5E50C5B2" w14:textId="77777777" w:rsidR="00375000" w:rsidRPr="001C0E1B" w:rsidRDefault="00375000" w:rsidP="00375000">
      <w:pPr>
        <w:pStyle w:val="Heading5"/>
        <w:rPr>
          <w:lang w:eastAsia="zh-CN"/>
        </w:rPr>
      </w:pPr>
      <w:bookmarkStart w:id="5365" w:name="_Toc535476681"/>
      <w:r>
        <w:t>A.7.3.2.2.X2</w:t>
      </w:r>
      <w:r w:rsidRPr="001C0E1B">
        <w:tab/>
      </w:r>
      <w:r>
        <w:t xml:space="preserve">4-step RA type n </w:t>
      </w:r>
      <w:r w:rsidRPr="001C0E1B">
        <w:t xml:space="preserve">on-contention based random access test in </w:t>
      </w:r>
      <w:r>
        <w:t>FR2-2</w:t>
      </w:r>
      <w:r w:rsidRPr="001C0E1B">
        <w:t xml:space="preserve"> for </w:t>
      </w:r>
      <w:r w:rsidRPr="001C0E1B">
        <w:rPr>
          <w:lang w:eastAsia="zh-CN"/>
        </w:rPr>
        <w:t>NR Standalone</w:t>
      </w:r>
      <w:bookmarkEnd w:id="5365"/>
    </w:p>
    <w:p w14:paraId="5BBD1D1F" w14:textId="77777777" w:rsidR="00375000" w:rsidRPr="001C0E1B" w:rsidRDefault="00375000" w:rsidP="00375000">
      <w:pPr>
        <w:pStyle w:val="H6"/>
      </w:pPr>
      <w:r>
        <w:t>A.7.3.2.2.X2</w:t>
      </w:r>
      <w:r w:rsidRPr="001C0E1B">
        <w:rPr>
          <w:lang w:eastAsia="zh-CN"/>
        </w:rPr>
        <w:t>.</w:t>
      </w:r>
      <w:r w:rsidRPr="001C0E1B">
        <w:t>1</w:t>
      </w:r>
      <w:r w:rsidRPr="001C0E1B">
        <w:tab/>
        <w:t>Test Purpose and Environment</w:t>
      </w:r>
    </w:p>
    <w:p w14:paraId="011317D7" w14:textId="77777777" w:rsidR="00375000" w:rsidRPr="001C0E1B" w:rsidRDefault="00375000" w:rsidP="00375000">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548643F5" w14:textId="77777777" w:rsidR="00375000" w:rsidRPr="001C0E1B" w:rsidRDefault="00375000" w:rsidP="00375000">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t>A.7.3.2.2.X2</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t>A.7.3.2.2.X2</w:t>
      </w:r>
      <w:r w:rsidRPr="001C0E1B">
        <w:rPr>
          <w:lang w:eastAsia="zh-CN"/>
        </w:rPr>
        <w:t>.1</w:t>
      </w:r>
      <w:r w:rsidRPr="001C0E1B">
        <w:t>-</w:t>
      </w:r>
      <w:r w:rsidRPr="001C0E1B">
        <w:rPr>
          <w:lang w:eastAsia="zh-CN"/>
        </w:rPr>
        <w:t xml:space="preserve">2 and Table </w:t>
      </w:r>
      <w:r>
        <w:rPr>
          <w:lang w:eastAsia="zh-CN"/>
        </w:rPr>
        <w:t>A.7.3.2.2.X2</w:t>
      </w:r>
      <w:r w:rsidRPr="001C0E1B">
        <w:rPr>
          <w:lang w:eastAsia="zh-CN"/>
        </w:rPr>
        <w:t xml:space="preserve">.1-3 for SSB-based non-contention based random access test (Test 1) and CSI-RS-based non-contention based random access test (Test 2). Test 2 is only applicable </w:t>
      </w:r>
      <w:r w:rsidRPr="001C0E1B">
        <w:rPr>
          <w:rFonts w:cs="v4.2.0"/>
        </w:rPr>
        <w:t>to UE which supports csi-RSRP-AndRSRQ-MeasWithSSB or csi-RSRP-AndRSRQ-MeasWithoutSSB.</w:t>
      </w:r>
    </w:p>
    <w:p w14:paraId="3DE9F854" w14:textId="77777777" w:rsidR="00375000" w:rsidRPr="001C0E1B" w:rsidRDefault="00375000" w:rsidP="00375000">
      <w:pPr>
        <w:pStyle w:val="TH"/>
        <w:rPr>
          <w:lang w:eastAsia="zh-CN"/>
        </w:rPr>
      </w:pPr>
      <w:r w:rsidRPr="001C0E1B">
        <w:lastRenderedPageBreak/>
        <w:t xml:space="preserve">Table </w:t>
      </w:r>
      <w:r>
        <w:t>A.7.3.2.2.X2</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75000" w:rsidRPr="001C0E1B" w14:paraId="3D91B8B3" w14:textId="77777777" w:rsidTr="00843D0C">
        <w:tc>
          <w:tcPr>
            <w:tcW w:w="2275" w:type="dxa"/>
            <w:shd w:val="clear" w:color="auto" w:fill="auto"/>
            <w:vAlign w:val="center"/>
          </w:tcPr>
          <w:p w14:paraId="53E88A27" w14:textId="77777777" w:rsidR="00375000" w:rsidRPr="001C0E1B" w:rsidRDefault="00375000" w:rsidP="00843D0C">
            <w:pPr>
              <w:pStyle w:val="TAH"/>
            </w:pPr>
            <w:r w:rsidRPr="001C0E1B">
              <w:t>Config</w:t>
            </w:r>
          </w:p>
        </w:tc>
        <w:tc>
          <w:tcPr>
            <w:tcW w:w="7075" w:type="dxa"/>
            <w:shd w:val="clear" w:color="auto" w:fill="auto"/>
            <w:vAlign w:val="center"/>
          </w:tcPr>
          <w:p w14:paraId="1B08D9A1" w14:textId="77777777" w:rsidR="00375000" w:rsidRPr="001C0E1B" w:rsidRDefault="00375000" w:rsidP="00843D0C">
            <w:pPr>
              <w:pStyle w:val="TAH"/>
            </w:pPr>
            <w:r w:rsidRPr="001C0E1B">
              <w:t>Description</w:t>
            </w:r>
          </w:p>
        </w:tc>
      </w:tr>
      <w:tr w:rsidR="00375000" w:rsidRPr="001C0E1B" w14:paraId="62354B01" w14:textId="77777777" w:rsidTr="00843D0C">
        <w:tc>
          <w:tcPr>
            <w:tcW w:w="2275" w:type="dxa"/>
            <w:shd w:val="clear" w:color="auto" w:fill="auto"/>
            <w:vAlign w:val="center"/>
          </w:tcPr>
          <w:p w14:paraId="1A67823F" w14:textId="77777777" w:rsidR="00375000" w:rsidRPr="001C0E1B" w:rsidRDefault="00375000" w:rsidP="00843D0C">
            <w:pPr>
              <w:pStyle w:val="TAL"/>
            </w:pPr>
            <w:r w:rsidRPr="001C0E1B">
              <w:t>1</w:t>
            </w:r>
          </w:p>
        </w:tc>
        <w:tc>
          <w:tcPr>
            <w:tcW w:w="7075" w:type="dxa"/>
            <w:shd w:val="clear" w:color="auto" w:fill="auto"/>
            <w:vAlign w:val="center"/>
          </w:tcPr>
          <w:p w14:paraId="0FFC6EDA" w14:textId="77777777" w:rsidR="00375000" w:rsidRPr="001C0E1B" w:rsidRDefault="00375000" w:rsidP="00843D0C">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375000" w:rsidRPr="001C0E1B" w14:paraId="1BADD8CE" w14:textId="77777777" w:rsidTr="00843D0C">
        <w:tc>
          <w:tcPr>
            <w:tcW w:w="2275" w:type="dxa"/>
            <w:shd w:val="clear" w:color="auto" w:fill="auto"/>
            <w:vAlign w:val="center"/>
          </w:tcPr>
          <w:p w14:paraId="318B4CD7" w14:textId="77777777" w:rsidR="00375000" w:rsidRPr="001C0E1B" w:rsidRDefault="00375000" w:rsidP="00843D0C">
            <w:pPr>
              <w:pStyle w:val="TAL"/>
            </w:pPr>
            <w:r>
              <w:t>2</w:t>
            </w:r>
          </w:p>
        </w:tc>
        <w:tc>
          <w:tcPr>
            <w:tcW w:w="7075" w:type="dxa"/>
            <w:shd w:val="clear" w:color="auto" w:fill="auto"/>
            <w:vAlign w:val="center"/>
          </w:tcPr>
          <w:p w14:paraId="480FA806"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48</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1FBB3932" w14:textId="77777777" w:rsidTr="00843D0C">
        <w:tc>
          <w:tcPr>
            <w:tcW w:w="2275" w:type="dxa"/>
            <w:shd w:val="clear" w:color="auto" w:fill="auto"/>
            <w:vAlign w:val="center"/>
          </w:tcPr>
          <w:p w14:paraId="77631C84" w14:textId="77777777" w:rsidR="00375000" w:rsidRPr="001C0E1B" w:rsidRDefault="00375000" w:rsidP="00843D0C">
            <w:pPr>
              <w:pStyle w:val="TAL"/>
            </w:pPr>
            <w:r>
              <w:t>3</w:t>
            </w:r>
          </w:p>
        </w:tc>
        <w:tc>
          <w:tcPr>
            <w:tcW w:w="7075" w:type="dxa"/>
            <w:shd w:val="clear" w:color="auto" w:fill="auto"/>
            <w:vAlign w:val="center"/>
          </w:tcPr>
          <w:p w14:paraId="3049F14F"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96</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1C48C292" w14:textId="77777777" w:rsidTr="00843D0C">
        <w:tc>
          <w:tcPr>
            <w:tcW w:w="9350" w:type="dxa"/>
            <w:gridSpan w:val="2"/>
            <w:shd w:val="clear" w:color="auto" w:fill="auto"/>
            <w:vAlign w:val="center"/>
          </w:tcPr>
          <w:p w14:paraId="6C8DF04E" w14:textId="77777777" w:rsidR="00375000" w:rsidRPr="001C0E1B" w:rsidRDefault="00375000" w:rsidP="00843D0C">
            <w:pPr>
              <w:pStyle w:val="TAL"/>
            </w:pPr>
            <w:r w:rsidRPr="001C0E1B">
              <w:t>Note:</w:t>
            </w:r>
            <w:r w:rsidRPr="001C0E1B">
              <w:tab/>
              <w:t>The UE is only required to pass in one of the supported test configurations in FR2</w:t>
            </w:r>
            <w:r>
              <w:t>-2</w:t>
            </w:r>
          </w:p>
        </w:tc>
      </w:tr>
    </w:tbl>
    <w:p w14:paraId="2E5D139D" w14:textId="77777777" w:rsidR="00375000" w:rsidRPr="001C0E1B" w:rsidRDefault="00375000" w:rsidP="00375000">
      <w:pPr>
        <w:spacing w:before="120"/>
        <w:rPr>
          <w:lang w:eastAsia="zh-CN"/>
        </w:rPr>
      </w:pPr>
    </w:p>
    <w:p w14:paraId="43C626D5" w14:textId="77777777" w:rsidR="00375000" w:rsidRPr="001C0E1B" w:rsidRDefault="00375000" w:rsidP="00375000">
      <w:pPr>
        <w:pStyle w:val="TH"/>
        <w:rPr>
          <w:lang w:eastAsia="zh-CN"/>
        </w:rPr>
      </w:pPr>
      <w:r w:rsidRPr="001C0E1B">
        <w:t xml:space="preserve">Table </w:t>
      </w:r>
      <w:r>
        <w:t>A.7.3.2.2.X2</w:t>
      </w:r>
      <w:r w:rsidRPr="001C0E1B">
        <w:t>.1-</w:t>
      </w:r>
      <w:r w:rsidRPr="001C0E1B">
        <w:rPr>
          <w:lang w:eastAsia="zh-CN"/>
        </w:rPr>
        <w:t>2</w:t>
      </w:r>
      <w:r w:rsidRPr="001C0E1B">
        <w:t xml:space="preserve">: General test parameters for </w:t>
      </w:r>
      <w:r w:rsidRPr="001C0E1B">
        <w:rPr>
          <w:lang w:eastAsia="zh-CN"/>
        </w:rPr>
        <w:t>non-</w:t>
      </w:r>
      <w:r w:rsidRPr="001C0E1B">
        <w:t xml:space="preserve">contention based random access test in </w:t>
      </w:r>
      <w:r>
        <w:t>FR2-2</w:t>
      </w:r>
      <w:r w:rsidRPr="001C0E1B">
        <w:t xml:space="preserve"> for </w:t>
      </w:r>
      <w:r w:rsidRPr="001C0E1B">
        <w:rPr>
          <w:rFonts w:cs="Arial"/>
          <w:lang w:eastAsia="zh-CN"/>
        </w:rPr>
        <w:t>NR Standalon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8"/>
        <w:gridCol w:w="1633"/>
        <w:gridCol w:w="1506"/>
        <w:gridCol w:w="2129"/>
      </w:tblGrid>
      <w:tr w:rsidR="00375000" w:rsidRPr="001C0E1B" w14:paraId="237D72E6" w14:textId="77777777" w:rsidTr="00843D0C">
        <w:tc>
          <w:tcPr>
            <w:tcW w:w="1678" w:type="pct"/>
            <w:gridSpan w:val="2"/>
            <w:shd w:val="clear" w:color="auto" w:fill="auto"/>
          </w:tcPr>
          <w:p w14:paraId="23CC8715" w14:textId="77777777" w:rsidR="00375000" w:rsidRPr="001C0E1B" w:rsidRDefault="00375000" w:rsidP="00843D0C">
            <w:pPr>
              <w:pStyle w:val="TAH"/>
            </w:pPr>
            <w:r w:rsidRPr="001C0E1B">
              <w:t>Parameter</w:t>
            </w:r>
          </w:p>
        </w:tc>
        <w:tc>
          <w:tcPr>
            <w:tcW w:w="586" w:type="pct"/>
            <w:shd w:val="clear" w:color="auto" w:fill="auto"/>
          </w:tcPr>
          <w:p w14:paraId="7866F1F7" w14:textId="77777777" w:rsidR="00375000" w:rsidRPr="001C0E1B" w:rsidRDefault="00375000" w:rsidP="00843D0C">
            <w:pPr>
              <w:pStyle w:val="TAH"/>
            </w:pPr>
            <w:r w:rsidRPr="001C0E1B">
              <w:t>Unit</w:t>
            </w:r>
          </w:p>
        </w:tc>
        <w:tc>
          <w:tcPr>
            <w:tcW w:w="848" w:type="pct"/>
            <w:shd w:val="clear" w:color="auto" w:fill="auto"/>
          </w:tcPr>
          <w:p w14:paraId="205D798F" w14:textId="77777777" w:rsidR="00375000" w:rsidRPr="001C0E1B" w:rsidRDefault="00375000" w:rsidP="00843D0C">
            <w:pPr>
              <w:pStyle w:val="TAH"/>
              <w:rPr>
                <w:lang w:eastAsia="zh-CN"/>
              </w:rPr>
            </w:pPr>
            <w:r w:rsidRPr="001C0E1B">
              <w:rPr>
                <w:lang w:eastAsia="zh-CN"/>
              </w:rPr>
              <w:t>Test-1</w:t>
            </w:r>
          </w:p>
        </w:tc>
        <w:tc>
          <w:tcPr>
            <w:tcW w:w="782" w:type="pct"/>
          </w:tcPr>
          <w:p w14:paraId="3D0D1AEC" w14:textId="77777777" w:rsidR="00375000" w:rsidRPr="001C0E1B" w:rsidRDefault="00375000" w:rsidP="00843D0C">
            <w:pPr>
              <w:pStyle w:val="TAH"/>
              <w:rPr>
                <w:szCs w:val="18"/>
              </w:rPr>
            </w:pPr>
            <w:r w:rsidRPr="001C0E1B">
              <w:rPr>
                <w:lang w:eastAsia="zh-CN"/>
              </w:rPr>
              <w:t>Test-2</w:t>
            </w:r>
          </w:p>
        </w:tc>
        <w:tc>
          <w:tcPr>
            <w:tcW w:w="1106" w:type="pct"/>
            <w:shd w:val="clear" w:color="auto" w:fill="auto"/>
          </w:tcPr>
          <w:p w14:paraId="3ACE9D83" w14:textId="77777777" w:rsidR="00375000" w:rsidRPr="001C0E1B" w:rsidRDefault="00375000" w:rsidP="00843D0C">
            <w:pPr>
              <w:pStyle w:val="TAH"/>
              <w:rPr>
                <w:szCs w:val="18"/>
              </w:rPr>
            </w:pPr>
            <w:r w:rsidRPr="001C0E1B">
              <w:rPr>
                <w:szCs w:val="18"/>
              </w:rPr>
              <w:t>Comments</w:t>
            </w:r>
          </w:p>
        </w:tc>
      </w:tr>
      <w:tr w:rsidR="00375000" w:rsidRPr="001C0E1B" w14:paraId="37C5EC6D" w14:textId="77777777" w:rsidTr="00843D0C">
        <w:trPr>
          <w:trHeight w:val="125"/>
        </w:trPr>
        <w:tc>
          <w:tcPr>
            <w:tcW w:w="962" w:type="pct"/>
            <w:tcBorders>
              <w:bottom w:val="nil"/>
            </w:tcBorders>
            <w:shd w:val="clear" w:color="auto" w:fill="auto"/>
          </w:tcPr>
          <w:p w14:paraId="1EAD9FE6" w14:textId="77777777" w:rsidR="00375000" w:rsidRPr="001C0E1B" w:rsidRDefault="00375000" w:rsidP="00843D0C">
            <w:pPr>
              <w:pStyle w:val="TAL"/>
              <w:rPr>
                <w:lang w:eastAsia="zh-CN"/>
              </w:rPr>
            </w:pPr>
            <w:r w:rsidRPr="001C0E1B">
              <w:rPr>
                <w:lang w:eastAsia="zh-CN"/>
              </w:rPr>
              <w:t>SSB Configuration</w:t>
            </w:r>
          </w:p>
        </w:tc>
        <w:tc>
          <w:tcPr>
            <w:tcW w:w="716" w:type="pct"/>
            <w:shd w:val="clear" w:color="auto" w:fill="auto"/>
          </w:tcPr>
          <w:p w14:paraId="05DBF2D4"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61FF724D" w14:textId="77777777" w:rsidR="00375000" w:rsidRPr="001C0E1B" w:rsidRDefault="00375000" w:rsidP="00843D0C">
            <w:pPr>
              <w:pStyle w:val="TAC"/>
              <w:rPr>
                <w:lang w:eastAsia="zh-CN"/>
              </w:rPr>
            </w:pPr>
          </w:p>
        </w:tc>
        <w:tc>
          <w:tcPr>
            <w:tcW w:w="848" w:type="pct"/>
            <w:shd w:val="clear" w:color="auto" w:fill="auto"/>
          </w:tcPr>
          <w:p w14:paraId="1FD0D229" w14:textId="77777777" w:rsidR="00375000" w:rsidRPr="001C0E1B" w:rsidRDefault="00375000" w:rsidP="00843D0C">
            <w:pPr>
              <w:pStyle w:val="TAC"/>
              <w:rPr>
                <w:bCs/>
                <w:lang w:eastAsia="zh-CN"/>
              </w:rPr>
            </w:pPr>
            <w:r w:rsidRPr="001C0E1B">
              <w:rPr>
                <w:bCs/>
                <w:lang w:eastAsia="zh-CN"/>
              </w:rPr>
              <w:t xml:space="preserve">SSB.1 </w:t>
            </w:r>
            <w:r>
              <w:rPr>
                <w:bCs/>
                <w:lang w:eastAsia="zh-CN"/>
              </w:rPr>
              <w:t>FR2-2</w:t>
            </w:r>
          </w:p>
        </w:tc>
        <w:tc>
          <w:tcPr>
            <w:tcW w:w="782" w:type="pct"/>
          </w:tcPr>
          <w:p w14:paraId="291B2EBC" w14:textId="77777777" w:rsidR="00375000" w:rsidRPr="001C0E1B" w:rsidRDefault="00375000" w:rsidP="00843D0C">
            <w:pPr>
              <w:pStyle w:val="TAC"/>
              <w:rPr>
                <w:lang w:eastAsia="zh-CN"/>
              </w:rPr>
            </w:pPr>
            <w:r w:rsidRPr="001C0E1B">
              <w:rPr>
                <w:bCs/>
                <w:lang w:eastAsia="zh-CN"/>
              </w:rPr>
              <w:t xml:space="preserve">SSB.1 </w:t>
            </w:r>
            <w:r>
              <w:rPr>
                <w:bCs/>
                <w:lang w:eastAsia="zh-CN"/>
              </w:rPr>
              <w:t>FR2-2</w:t>
            </w:r>
          </w:p>
        </w:tc>
        <w:tc>
          <w:tcPr>
            <w:tcW w:w="1106" w:type="pct"/>
            <w:shd w:val="clear" w:color="auto" w:fill="auto"/>
          </w:tcPr>
          <w:p w14:paraId="12DCB2D9" w14:textId="77777777" w:rsidR="00375000" w:rsidRPr="001C0E1B" w:rsidRDefault="00375000" w:rsidP="00843D0C">
            <w:pPr>
              <w:pStyle w:val="TAC"/>
              <w:rPr>
                <w:lang w:eastAsia="zh-CN"/>
              </w:rPr>
            </w:pPr>
            <w:r w:rsidRPr="001C0E1B">
              <w:rPr>
                <w:lang w:eastAsia="zh-CN"/>
              </w:rPr>
              <w:t>As defined in A.3.10</w:t>
            </w:r>
          </w:p>
        </w:tc>
      </w:tr>
      <w:tr w:rsidR="00375000" w:rsidRPr="001C0E1B" w14:paraId="3E532349" w14:textId="77777777" w:rsidTr="00843D0C">
        <w:trPr>
          <w:trHeight w:val="125"/>
        </w:trPr>
        <w:tc>
          <w:tcPr>
            <w:tcW w:w="962" w:type="pct"/>
            <w:tcBorders>
              <w:top w:val="nil"/>
              <w:bottom w:val="nil"/>
            </w:tcBorders>
            <w:shd w:val="clear" w:color="auto" w:fill="auto"/>
          </w:tcPr>
          <w:p w14:paraId="3F0BD0EA" w14:textId="77777777" w:rsidR="00375000" w:rsidRPr="001C0E1B" w:rsidRDefault="00375000" w:rsidP="00843D0C">
            <w:pPr>
              <w:pStyle w:val="TAL"/>
              <w:rPr>
                <w:lang w:eastAsia="zh-CN"/>
              </w:rPr>
            </w:pPr>
          </w:p>
        </w:tc>
        <w:tc>
          <w:tcPr>
            <w:tcW w:w="716" w:type="pct"/>
            <w:shd w:val="clear" w:color="auto" w:fill="auto"/>
          </w:tcPr>
          <w:p w14:paraId="435A6724" w14:textId="77777777" w:rsidR="00375000" w:rsidRPr="001C0E1B" w:rsidRDefault="00375000" w:rsidP="00843D0C">
            <w:pPr>
              <w:pStyle w:val="TAL"/>
              <w:rPr>
                <w:bCs/>
                <w:lang w:eastAsia="zh-CN"/>
              </w:rPr>
            </w:pPr>
            <w:r>
              <w:rPr>
                <w:bCs/>
                <w:lang w:eastAsia="zh-CN"/>
              </w:rPr>
              <w:t>Config 2</w:t>
            </w:r>
          </w:p>
        </w:tc>
        <w:tc>
          <w:tcPr>
            <w:tcW w:w="586" w:type="pct"/>
            <w:shd w:val="clear" w:color="auto" w:fill="auto"/>
          </w:tcPr>
          <w:p w14:paraId="7E33AA83" w14:textId="77777777" w:rsidR="00375000" w:rsidRPr="001C0E1B" w:rsidRDefault="00375000" w:rsidP="00843D0C">
            <w:pPr>
              <w:pStyle w:val="TAC"/>
              <w:rPr>
                <w:lang w:eastAsia="zh-CN"/>
              </w:rPr>
            </w:pPr>
          </w:p>
        </w:tc>
        <w:tc>
          <w:tcPr>
            <w:tcW w:w="848" w:type="pct"/>
            <w:shd w:val="clear" w:color="auto" w:fill="auto"/>
          </w:tcPr>
          <w:p w14:paraId="1F216D03" w14:textId="77777777" w:rsidR="00375000" w:rsidRPr="001C0E1B" w:rsidRDefault="00375000" w:rsidP="00843D0C">
            <w:pPr>
              <w:pStyle w:val="TAC"/>
              <w:rPr>
                <w:bCs/>
                <w:lang w:eastAsia="zh-CN"/>
              </w:rPr>
            </w:pPr>
            <w:r>
              <w:rPr>
                <w:bCs/>
                <w:lang w:eastAsia="zh-CN"/>
              </w:rPr>
              <w:t>TBD</w:t>
            </w:r>
          </w:p>
        </w:tc>
        <w:tc>
          <w:tcPr>
            <w:tcW w:w="782" w:type="pct"/>
          </w:tcPr>
          <w:p w14:paraId="605FC4A9" w14:textId="77777777" w:rsidR="00375000" w:rsidRPr="001C0E1B" w:rsidRDefault="00375000" w:rsidP="00843D0C">
            <w:pPr>
              <w:pStyle w:val="TAC"/>
              <w:rPr>
                <w:bCs/>
                <w:lang w:eastAsia="zh-CN"/>
              </w:rPr>
            </w:pPr>
            <w:r>
              <w:rPr>
                <w:bCs/>
                <w:lang w:eastAsia="zh-CN"/>
              </w:rPr>
              <w:t>TBD</w:t>
            </w:r>
          </w:p>
        </w:tc>
        <w:tc>
          <w:tcPr>
            <w:tcW w:w="1106" w:type="pct"/>
            <w:shd w:val="clear" w:color="auto" w:fill="auto"/>
          </w:tcPr>
          <w:p w14:paraId="5508668D" w14:textId="77777777" w:rsidR="00375000" w:rsidRPr="001C0E1B" w:rsidRDefault="00375000" w:rsidP="00843D0C">
            <w:pPr>
              <w:pStyle w:val="TAC"/>
              <w:rPr>
                <w:lang w:eastAsia="zh-CN"/>
              </w:rPr>
            </w:pPr>
          </w:p>
        </w:tc>
      </w:tr>
      <w:tr w:rsidR="00375000" w:rsidRPr="001C0E1B" w14:paraId="4DFA46CE" w14:textId="77777777" w:rsidTr="00843D0C">
        <w:trPr>
          <w:trHeight w:val="125"/>
        </w:trPr>
        <w:tc>
          <w:tcPr>
            <w:tcW w:w="962" w:type="pct"/>
            <w:tcBorders>
              <w:top w:val="nil"/>
              <w:bottom w:val="single" w:sz="4" w:space="0" w:color="auto"/>
            </w:tcBorders>
            <w:shd w:val="clear" w:color="auto" w:fill="auto"/>
          </w:tcPr>
          <w:p w14:paraId="167D8F39" w14:textId="77777777" w:rsidR="00375000" w:rsidRPr="001C0E1B" w:rsidRDefault="00375000" w:rsidP="00843D0C">
            <w:pPr>
              <w:pStyle w:val="TAL"/>
              <w:rPr>
                <w:lang w:eastAsia="zh-CN"/>
              </w:rPr>
            </w:pPr>
          </w:p>
        </w:tc>
        <w:tc>
          <w:tcPr>
            <w:tcW w:w="716" w:type="pct"/>
            <w:shd w:val="clear" w:color="auto" w:fill="auto"/>
          </w:tcPr>
          <w:p w14:paraId="69EC402B" w14:textId="77777777" w:rsidR="00375000" w:rsidRPr="001C0E1B" w:rsidRDefault="00375000" w:rsidP="00843D0C">
            <w:pPr>
              <w:pStyle w:val="TAL"/>
              <w:rPr>
                <w:bCs/>
                <w:lang w:eastAsia="zh-CN"/>
              </w:rPr>
            </w:pPr>
            <w:r>
              <w:rPr>
                <w:bCs/>
                <w:lang w:eastAsia="zh-CN"/>
              </w:rPr>
              <w:t>Config 3</w:t>
            </w:r>
          </w:p>
        </w:tc>
        <w:tc>
          <w:tcPr>
            <w:tcW w:w="586" w:type="pct"/>
            <w:shd w:val="clear" w:color="auto" w:fill="auto"/>
          </w:tcPr>
          <w:p w14:paraId="27668FE2" w14:textId="77777777" w:rsidR="00375000" w:rsidRPr="001C0E1B" w:rsidRDefault="00375000" w:rsidP="00843D0C">
            <w:pPr>
              <w:pStyle w:val="TAC"/>
              <w:rPr>
                <w:lang w:eastAsia="zh-CN"/>
              </w:rPr>
            </w:pPr>
          </w:p>
        </w:tc>
        <w:tc>
          <w:tcPr>
            <w:tcW w:w="848" w:type="pct"/>
            <w:shd w:val="clear" w:color="auto" w:fill="auto"/>
          </w:tcPr>
          <w:p w14:paraId="24AA97E9" w14:textId="77777777" w:rsidR="00375000" w:rsidRPr="001C0E1B" w:rsidRDefault="00375000" w:rsidP="00843D0C">
            <w:pPr>
              <w:pStyle w:val="TAC"/>
              <w:rPr>
                <w:bCs/>
                <w:lang w:eastAsia="zh-CN"/>
              </w:rPr>
            </w:pPr>
            <w:r>
              <w:rPr>
                <w:bCs/>
                <w:lang w:eastAsia="zh-CN"/>
              </w:rPr>
              <w:t>TBD</w:t>
            </w:r>
          </w:p>
        </w:tc>
        <w:tc>
          <w:tcPr>
            <w:tcW w:w="782" w:type="pct"/>
          </w:tcPr>
          <w:p w14:paraId="3F929212" w14:textId="77777777" w:rsidR="00375000" w:rsidRPr="001C0E1B" w:rsidRDefault="00375000" w:rsidP="00843D0C">
            <w:pPr>
              <w:pStyle w:val="TAC"/>
              <w:rPr>
                <w:bCs/>
                <w:lang w:eastAsia="zh-CN"/>
              </w:rPr>
            </w:pPr>
            <w:r>
              <w:rPr>
                <w:bCs/>
                <w:lang w:eastAsia="zh-CN"/>
              </w:rPr>
              <w:t>TBD</w:t>
            </w:r>
          </w:p>
        </w:tc>
        <w:tc>
          <w:tcPr>
            <w:tcW w:w="1106" w:type="pct"/>
            <w:shd w:val="clear" w:color="auto" w:fill="auto"/>
          </w:tcPr>
          <w:p w14:paraId="74FAA0DD" w14:textId="77777777" w:rsidR="00375000" w:rsidRPr="001C0E1B" w:rsidRDefault="00375000" w:rsidP="00843D0C">
            <w:pPr>
              <w:pStyle w:val="TAC"/>
              <w:rPr>
                <w:lang w:eastAsia="zh-CN"/>
              </w:rPr>
            </w:pPr>
          </w:p>
        </w:tc>
      </w:tr>
      <w:tr w:rsidR="00375000" w:rsidRPr="00F33398" w14:paraId="3E355B95" w14:textId="77777777" w:rsidTr="00843D0C">
        <w:trPr>
          <w:trHeight w:val="125"/>
        </w:trPr>
        <w:tc>
          <w:tcPr>
            <w:tcW w:w="962" w:type="pct"/>
            <w:tcBorders>
              <w:bottom w:val="nil"/>
            </w:tcBorders>
            <w:shd w:val="clear" w:color="auto" w:fill="auto"/>
          </w:tcPr>
          <w:p w14:paraId="157B24E1" w14:textId="77777777" w:rsidR="00375000" w:rsidRPr="00F33398" w:rsidRDefault="00375000" w:rsidP="00843D0C">
            <w:pPr>
              <w:keepLines/>
              <w:spacing w:after="0"/>
              <w:rPr>
                <w:rFonts w:ascii="Arial" w:hAnsi="Arial" w:cs="Arial"/>
                <w:sz w:val="18"/>
                <w:lang w:eastAsia="zh-CN"/>
              </w:rPr>
            </w:pPr>
            <w:r w:rsidRPr="005C6CCC">
              <w:rPr>
                <w:rFonts w:ascii="Arial" w:hAnsi="Arial" w:cs="Arial"/>
                <w:sz w:val="18"/>
              </w:rPr>
              <w:t>CSI-RS for tracking</w:t>
            </w:r>
          </w:p>
        </w:tc>
        <w:tc>
          <w:tcPr>
            <w:tcW w:w="716" w:type="pct"/>
            <w:shd w:val="clear" w:color="auto" w:fill="auto"/>
          </w:tcPr>
          <w:p w14:paraId="30428FA0" w14:textId="77777777" w:rsidR="00375000" w:rsidRPr="00F33398" w:rsidRDefault="00375000" w:rsidP="00843D0C">
            <w:pPr>
              <w:keepLines/>
              <w:spacing w:after="0"/>
              <w:rPr>
                <w:rFonts w:ascii="Arial" w:hAnsi="Arial" w:cs="Arial"/>
                <w:bCs/>
                <w:sz w:val="18"/>
                <w:lang w:eastAsia="zh-CN"/>
              </w:rPr>
            </w:pPr>
            <w:r w:rsidRPr="00F33398">
              <w:rPr>
                <w:rFonts w:ascii="Arial" w:hAnsi="Arial" w:cs="Arial"/>
                <w:bCs/>
                <w:sz w:val="18"/>
                <w:lang w:eastAsia="zh-CN"/>
              </w:rPr>
              <w:t>Config 1</w:t>
            </w:r>
          </w:p>
        </w:tc>
        <w:tc>
          <w:tcPr>
            <w:tcW w:w="586" w:type="pct"/>
            <w:shd w:val="clear" w:color="auto" w:fill="auto"/>
          </w:tcPr>
          <w:p w14:paraId="048CB65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253BA01D" w14:textId="77777777" w:rsidR="00375000" w:rsidRPr="00F33398" w:rsidRDefault="00375000" w:rsidP="00843D0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782" w:type="pct"/>
          </w:tcPr>
          <w:p w14:paraId="7B7A4C14" w14:textId="77777777" w:rsidR="00375000" w:rsidRPr="00F33398" w:rsidRDefault="00375000" w:rsidP="00843D0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1106" w:type="pct"/>
            <w:shd w:val="clear" w:color="auto" w:fill="auto"/>
          </w:tcPr>
          <w:p w14:paraId="1DC5896A" w14:textId="77777777" w:rsidR="00375000" w:rsidRPr="00F33398" w:rsidRDefault="00375000" w:rsidP="00843D0C">
            <w:pPr>
              <w:keepLines/>
              <w:spacing w:after="0"/>
              <w:jc w:val="center"/>
              <w:rPr>
                <w:rFonts w:ascii="Arial" w:hAnsi="Arial" w:cs="Arial"/>
                <w:sz w:val="18"/>
                <w:lang w:eastAsia="zh-CN"/>
              </w:rPr>
            </w:pPr>
          </w:p>
        </w:tc>
      </w:tr>
      <w:tr w:rsidR="00375000" w:rsidRPr="00F33398" w14:paraId="1DE1CF77" w14:textId="77777777" w:rsidTr="00843D0C">
        <w:trPr>
          <w:trHeight w:val="125"/>
        </w:trPr>
        <w:tc>
          <w:tcPr>
            <w:tcW w:w="962" w:type="pct"/>
            <w:tcBorders>
              <w:top w:val="nil"/>
              <w:bottom w:val="nil"/>
            </w:tcBorders>
            <w:shd w:val="clear" w:color="auto" w:fill="auto"/>
          </w:tcPr>
          <w:p w14:paraId="20074630" w14:textId="77777777" w:rsidR="00375000" w:rsidRPr="005C6CCC" w:rsidRDefault="00375000" w:rsidP="00843D0C">
            <w:pPr>
              <w:keepLines/>
              <w:spacing w:after="0"/>
              <w:rPr>
                <w:rFonts w:ascii="Arial" w:hAnsi="Arial" w:cs="Arial"/>
                <w:sz w:val="18"/>
              </w:rPr>
            </w:pPr>
          </w:p>
        </w:tc>
        <w:tc>
          <w:tcPr>
            <w:tcW w:w="716" w:type="pct"/>
            <w:shd w:val="clear" w:color="auto" w:fill="auto"/>
          </w:tcPr>
          <w:p w14:paraId="521C57DC" w14:textId="77777777" w:rsidR="00375000" w:rsidRPr="00F33398" w:rsidRDefault="00375000" w:rsidP="00843D0C">
            <w:pPr>
              <w:keepLines/>
              <w:spacing w:after="0"/>
              <w:rPr>
                <w:rFonts w:ascii="Arial" w:hAnsi="Arial" w:cs="Arial"/>
                <w:bCs/>
                <w:sz w:val="18"/>
                <w:lang w:eastAsia="zh-CN"/>
              </w:rPr>
            </w:pPr>
            <w:r>
              <w:rPr>
                <w:rFonts w:ascii="Arial" w:hAnsi="Arial" w:cs="Arial"/>
                <w:bCs/>
                <w:sz w:val="18"/>
                <w:lang w:eastAsia="zh-CN"/>
              </w:rPr>
              <w:t>Config 2</w:t>
            </w:r>
          </w:p>
        </w:tc>
        <w:tc>
          <w:tcPr>
            <w:tcW w:w="586" w:type="pct"/>
            <w:shd w:val="clear" w:color="auto" w:fill="auto"/>
          </w:tcPr>
          <w:p w14:paraId="2463642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1405B563"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782" w:type="pct"/>
          </w:tcPr>
          <w:p w14:paraId="3A0C578E"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1106" w:type="pct"/>
            <w:shd w:val="clear" w:color="auto" w:fill="auto"/>
          </w:tcPr>
          <w:p w14:paraId="0687AC18" w14:textId="77777777" w:rsidR="00375000" w:rsidRPr="00F33398" w:rsidRDefault="00375000" w:rsidP="00843D0C">
            <w:pPr>
              <w:keepLines/>
              <w:spacing w:after="0"/>
              <w:jc w:val="center"/>
              <w:rPr>
                <w:rFonts w:ascii="Arial" w:hAnsi="Arial" w:cs="Arial"/>
                <w:sz w:val="18"/>
                <w:lang w:eastAsia="zh-CN"/>
              </w:rPr>
            </w:pPr>
          </w:p>
        </w:tc>
      </w:tr>
      <w:tr w:rsidR="00375000" w:rsidRPr="00F33398" w14:paraId="136F3BCA" w14:textId="77777777" w:rsidTr="00843D0C">
        <w:trPr>
          <w:trHeight w:val="125"/>
        </w:trPr>
        <w:tc>
          <w:tcPr>
            <w:tcW w:w="962" w:type="pct"/>
            <w:tcBorders>
              <w:top w:val="nil"/>
            </w:tcBorders>
            <w:shd w:val="clear" w:color="auto" w:fill="auto"/>
          </w:tcPr>
          <w:p w14:paraId="7AE0CB4A" w14:textId="77777777" w:rsidR="00375000" w:rsidRPr="005C6CCC" w:rsidRDefault="00375000" w:rsidP="00843D0C">
            <w:pPr>
              <w:keepLines/>
              <w:spacing w:after="0"/>
              <w:rPr>
                <w:rFonts w:ascii="Arial" w:hAnsi="Arial" w:cs="Arial"/>
                <w:sz w:val="18"/>
              </w:rPr>
            </w:pPr>
          </w:p>
        </w:tc>
        <w:tc>
          <w:tcPr>
            <w:tcW w:w="716" w:type="pct"/>
            <w:shd w:val="clear" w:color="auto" w:fill="auto"/>
          </w:tcPr>
          <w:p w14:paraId="1CE3C587" w14:textId="77777777" w:rsidR="00375000" w:rsidRPr="00F33398" w:rsidRDefault="00375000" w:rsidP="00843D0C">
            <w:pPr>
              <w:keepLines/>
              <w:spacing w:after="0"/>
              <w:rPr>
                <w:rFonts w:ascii="Arial" w:hAnsi="Arial" w:cs="Arial"/>
                <w:bCs/>
                <w:sz w:val="18"/>
                <w:lang w:eastAsia="zh-CN"/>
              </w:rPr>
            </w:pPr>
            <w:r>
              <w:rPr>
                <w:rFonts w:ascii="Arial" w:hAnsi="Arial" w:cs="Arial"/>
                <w:bCs/>
                <w:sz w:val="18"/>
                <w:lang w:eastAsia="zh-CN"/>
              </w:rPr>
              <w:t>Config 3</w:t>
            </w:r>
          </w:p>
        </w:tc>
        <w:tc>
          <w:tcPr>
            <w:tcW w:w="586" w:type="pct"/>
            <w:shd w:val="clear" w:color="auto" w:fill="auto"/>
          </w:tcPr>
          <w:p w14:paraId="691D986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2F6C380E"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782" w:type="pct"/>
          </w:tcPr>
          <w:p w14:paraId="65AF30FF"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1106" w:type="pct"/>
            <w:shd w:val="clear" w:color="auto" w:fill="auto"/>
          </w:tcPr>
          <w:p w14:paraId="0CF7A485" w14:textId="77777777" w:rsidR="00375000" w:rsidRPr="00F33398" w:rsidRDefault="00375000" w:rsidP="00843D0C">
            <w:pPr>
              <w:keepLines/>
              <w:spacing w:after="0"/>
              <w:jc w:val="center"/>
              <w:rPr>
                <w:rFonts w:ascii="Arial" w:hAnsi="Arial" w:cs="Arial"/>
                <w:sz w:val="18"/>
                <w:lang w:eastAsia="zh-CN"/>
              </w:rPr>
            </w:pPr>
          </w:p>
        </w:tc>
      </w:tr>
      <w:tr w:rsidR="00375000" w:rsidRPr="001C0E1B" w14:paraId="0F588FAC" w14:textId="77777777" w:rsidTr="00843D0C">
        <w:trPr>
          <w:trHeight w:val="140"/>
        </w:trPr>
        <w:tc>
          <w:tcPr>
            <w:tcW w:w="962" w:type="pct"/>
            <w:shd w:val="clear" w:color="auto" w:fill="auto"/>
          </w:tcPr>
          <w:p w14:paraId="2D557413" w14:textId="77777777" w:rsidR="00375000" w:rsidRPr="001C0E1B" w:rsidRDefault="00375000" w:rsidP="00843D0C">
            <w:pPr>
              <w:pStyle w:val="TAL"/>
              <w:rPr>
                <w:lang w:eastAsia="zh-CN"/>
              </w:rPr>
            </w:pPr>
            <w:r w:rsidRPr="001C0E1B">
              <w:rPr>
                <w:lang w:eastAsia="zh-CN"/>
              </w:rPr>
              <w:lastRenderedPageBreak/>
              <w:t>CSI-RS Configuration</w:t>
            </w:r>
          </w:p>
        </w:tc>
        <w:tc>
          <w:tcPr>
            <w:tcW w:w="716" w:type="pct"/>
            <w:shd w:val="clear" w:color="auto" w:fill="auto"/>
          </w:tcPr>
          <w:p w14:paraId="4252BF84" w14:textId="77777777" w:rsidR="00375000" w:rsidRPr="001C0E1B" w:rsidRDefault="00375000" w:rsidP="00843D0C">
            <w:pPr>
              <w:pStyle w:val="TAL"/>
              <w:rPr>
                <w:bCs/>
                <w:lang w:eastAsia="zh-CN"/>
              </w:rPr>
            </w:pPr>
            <w:r w:rsidRPr="001C0E1B">
              <w:rPr>
                <w:bCs/>
                <w:lang w:eastAsia="zh-CN"/>
              </w:rPr>
              <w:t>Config 1</w:t>
            </w:r>
          </w:p>
        </w:tc>
        <w:tc>
          <w:tcPr>
            <w:tcW w:w="586" w:type="pct"/>
            <w:shd w:val="clear" w:color="auto" w:fill="auto"/>
          </w:tcPr>
          <w:p w14:paraId="7B89F0C8" w14:textId="77777777" w:rsidR="00375000" w:rsidRPr="001C0E1B" w:rsidRDefault="00375000" w:rsidP="00843D0C">
            <w:pPr>
              <w:pStyle w:val="TAC"/>
            </w:pPr>
          </w:p>
        </w:tc>
        <w:tc>
          <w:tcPr>
            <w:tcW w:w="848" w:type="pct"/>
            <w:shd w:val="clear" w:color="auto" w:fill="auto"/>
          </w:tcPr>
          <w:p w14:paraId="75E733F2" w14:textId="77777777" w:rsidR="00375000" w:rsidRPr="001C0E1B" w:rsidRDefault="00375000" w:rsidP="00843D0C">
            <w:pPr>
              <w:pStyle w:val="TAC"/>
              <w:rPr>
                <w:bCs/>
                <w:lang w:eastAsia="zh-CN"/>
              </w:rPr>
            </w:pPr>
            <w:r w:rsidRPr="001C0E1B">
              <w:rPr>
                <w:bCs/>
                <w:lang w:eastAsia="zh-CN"/>
              </w:rPr>
              <w:t>N/A</w:t>
            </w:r>
          </w:p>
        </w:tc>
        <w:tc>
          <w:tcPr>
            <w:tcW w:w="782" w:type="pct"/>
          </w:tcPr>
          <w:p w14:paraId="41C0BE87" w14:textId="77777777" w:rsidR="00375000" w:rsidRPr="001C0E1B" w:rsidRDefault="00375000" w:rsidP="00843D0C">
            <w:pPr>
              <w:pStyle w:val="TAC"/>
              <w:rPr>
                <w:bCs/>
                <w:lang w:eastAsia="zh-CN"/>
              </w:rPr>
            </w:pPr>
            <w:r w:rsidRPr="001C0E1B">
              <w:rPr>
                <w:bCs/>
                <w:lang w:eastAsia="zh-CN"/>
              </w:rPr>
              <w:t>CSI-RS.3.1 TDD</w:t>
            </w:r>
          </w:p>
        </w:tc>
        <w:tc>
          <w:tcPr>
            <w:tcW w:w="1106" w:type="pct"/>
            <w:shd w:val="clear" w:color="auto" w:fill="auto"/>
          </w:tcPr>
          <w:p w14:paraId="1A5A2560" w14:textId="77777777" w:rsidR="00375000" w:rsidRPr="001C0E1B" w:rsidRDefault="00375000" w:rsidP="00843D0C">
            <w:pPr>
              <w:pStyle w:val="TAC"/>
            </w:pPr>
            <w:r w:rsidRPr="001C0E1B">
              <w:t xml:space="preserve">As defined in </w:t>
            </w:r>
            <w:r w:rsidRPr="001C0E1B">
              <w:rPr>
                <w:lang w:eastAsia="zh-CN"/>
              </w:rPr>
              <w:t>A.3.1.4</w:t>
            </w:r>
          </w:p>
        </w:tc>
      </w:tr>
      <w:tr w:rsidR="00375000" w:rsidRPr="001C0E1B" w14:paraId="1436808E" w14:textId="77777777" w:rsidTr="00843D0C">
        <w:trPr>
          <w:trHeight w:val="140"/>
        </w:trPr>
        <w:tc>
          <w:tcPr>
            <w:tcW w:w="962" w:type="pct"/>
            <w:tcBorders>
              <w:bottom w:val="single" w:sz="4" w:space="0" w:color="auto"/>
            </w:tcBorders>
            <w:shd w:val="clear" w:color="auto" w:fill="auto"/>
          </w:tcPr>
          <w:p w14:paraId="538C6B03" w14:textId="77777777" w:rsidR="00375000" w:rsidRPr="001C0E1B" w:rsidRDefault="00375000" w:rsidP="00843D0C">
            <w:pPr>
              <w:pStyle w:val="TAL"/>
              <w:rPr>
                <w:lang w:eastAsia="zh-CN"/>
              </w:rPr>
            </w:pPr>
            <w:r w:rsidRPr="001C0E1B">
              <w:rPr>
                <w:lang w:eastAsia="zh-CN"/>
              </w:rPr>
              <w:t>Duplex Mode for Cell 2</w:t>
            </w:r>
          </w:p>
        </w:tc>
        <w:tc>
          <w:tcPr>
            <w:tcW w:w="716" w:type="pct"/>
            <w:shd w:val="clear" w:color="auto" w:fill="auto"/>
          </w:tcPr>
          <w:p w14:paraId="4CF22E67"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01EAF6DE" w14:textId="77777777" w:rsidR="00375000" w:rsidRPr="001C0E1B" w:rsidRDefault="00375000" w:rsidP="00843D0C">
            <w:pPr>
              <w:pStyle w:val="TAC"/>
            </w:pPr>
          </w:p>
        </w:tc>
        <w:tc>
          <w:tcPr>
            <w:tcW w:w="848" w:type="pct"/>
            <w:shd w:val="clear" w:color="auto" w:fill="auto"/>
          </w:tcPr>
          <w:p w14:paraId="2E0D6722" w14:textId="77777777" w:rsidR="00375000" w:rsidRPr="001C0E1B" w:rsidRDefault="00375000" w:rsidP="00843D0C">
            <w:pPr>
              <w:pStyle w:val="TAC"/>
              <w:rPr>
                <w:bCs/>
                <w:lang w:eastAsia="zh-CN"/>
              </w:rPr>
            </w:pPr>
            <w:r w:rsidRPr="001C0E1B">
              <w:rPr>
                <w:bCs/>
                <w:lang w:eastAsia="zh-CN"/>
              </w:rPr>
              <w:t>TDD</w:t>
            </w:r>
          </w:p>
        </w:tc>
        <w:tc>
          <w:tcPr>
            <w:tcW w:w="782" w:type="pct"/>
          </w:tcPr>
          <w:p w14:paraId="533A5DF1" w14:textId="77777777" w:rsidR="00375000" w:rsidRPr="001C0E1B" w:rsidRDefault="00375000" w:rsidP="00843D0C">
            <w:pPr>
              <w:pStyle w:val="TAC"/>
            </w:pPr>
            <w:r w:rsidRPr="001C0E1B">
              <w:rPr>
                <w:bCs/>
                <w:lang w:eastAsia="zh-CN"/>
              </w:rPr>
              <w:t>TDD</w:t>
            </w:r>
          </w:p>
        </w:tc>
        <w:tc>
          <w:tcPr>
            <w:tcW w:w="1106" w:type="pct"/>
            <w:shd w:val="clear" w:color="auto" w:fill="auto"/>
          </w:tcPr>
          <w:p w14:paraId="0132C830" w14:textId="77777777" w:rsidR="00375000" w:rsidRPr="001C0E1B" w:rsidRDefault="00375000" w:rsidP="00843D0C">
            <w:pPr>
              <w:pStyle w:val="TAC"/>
            </w:pPr>
          </w:p>
        </w:tc>
      </w:tr>
      <w:tr w:rsidR="00375000" w:rsidRPr="001C0E1B" w14:paraId="17F9677C" w14:textId="77777777" w:rsidTr="00843D0C">
        <w:tc>
          <w:tcPr>
            <w:tcW w:w="962" w:type="pct"/>
            <w:tcBorders>
              <w:bottom w:val="nil"/>
            </w:tcBorders>
            <w:shd w:val="clear" w:color="auto" w:fill="auto"/>
          </w:tcPr>
          <w:p w14:paraId="09EE7406" w14:textId="77777777" w:rsidR="00375000" w:rsidRPr="001C0E1B" w:rsidRDefault="00375000" w:rsidP="00843D0C">
            <w:pPr>
              <w:pStyle w:val="TAL"/>
              <w:rPr>
                <w:lang w:eastAsia="zh-CN"/>
              </w:rPr>
            </w:pPr>
            <w:r w:rsidRPr="001C0E1B">
              <w:rPr>
                <w:lang w:eastAsia="zh-CN"/>
              </w:rPr>
              <w:t>TDD Configuration</w:t>
            </w:r>
          </w:p>
        </w:tc>
        <w:tc>
          <w:tcPr>
            <w:tcW w:w="716" w:type="pct"/>
            <w:shd w:val="clear" w:color="auto" w:fill="auto"/>
          </w:tcPr>
          <w:p w14:paraId="1BE5BE25"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57BC56DD" w14:textId="77777777" w:rsidR="00375000" w:rsidRPr="001C0E1B" w:rsidRDefault="00375000" w:rsidP="00843D0C">
            <w:pPr>
              <w:pStyle w:val="TAC"/>
            </w:pPr>
          </w:p>
        </w:tc>
        <w:tc>
          <w:tcPr>
            <w:tcW w:w="848" w:type="pct"/>
            <w:shd w:val="clear" w:color="auto" w:fill="auto"/>
          </w:tcPr>
          <w:p w14:paraId="6F5D2E11" w14:textId="77777777" w:rsidR="00375000" w:rsidRPr="001C0E1B" w:rsidRDefault="00375000" w:rsidP="00843D0C">
            <w:pPr>
              <w:pStyle w:val="TAC"/>
              <w:rPr>
                <w:bCs/>
                <w:lang w:eastAsia="zh-CN"/>
              </w:rPr>
            </w:pPr>
            <w:r w:rsidRPr="001C0E1B">
              <w:rPr>
                <w:lang w:eastAsia="ja-JP"/>
              </w:rPr>
              <w:t>TDDConf.3.1</w:t>
            </w:r>
          </w:p>
        </w:tc>
        <w:tc>
          <w:tcPr>
            <w:tcW w:w="782" w:type="pct"/>
          </w:tcPr>
          <w:p w14:paraId="64BD3929" w14:textId="77777777" w:rsidR="00375000" w:rsidRPr="001C0E1B" w:rsidRDefault="00375000" w:rsidP="00843D0C">
            <w:pPr>
              <w:pStyle w:val="TAC"/>
            </w:pPr>
            <w:r w:rsidRPr="001C0E1B">
              <w:rPr>
                <w:lang w:eastAsia="ja-JP"/>
              </w:rPr>
              <w:t>TDDConf.3.1</w:t>
            </w:r>
          </w:p>
        </w:tc>
        <w:tc>
          <w:tcPr>
            <w:tcW w:w="1106" w:type="pct"/>
            <w:shd w:val="clear" w:color="auto" w:fill="auto"/>
          </w:tcPr>
          <w:p w14:paraId="4A46C4D1" w14:textId="77777777" w:rsidR="00375000" w:rsidRPr="001C0E1B" w:rsidRDefault="00375000" w:rsidP="00843D0C">
            <w:pPr>
              <w:pStyle w:val="TAC"/>
            </w:pPr>
          </w:p>
        </w:tc>
      </w:tr>
      <w:tr w:rsidR="00375000" w:rsidRPr="001C0E1B" w14:paraId="3F43F76F" w14:textId="77777777" w:rsidTr="00843D0C">
        <w:tc>
          <w:tcPr>
            <w:tcW w:w="962" w:type="pct"/>
            <w:tcBorders>
              <w:top w:val="nil"/>
              <w:bottom w:val="nil"/>
            </w:tcBorders>
            <w:shd w:val="clear" w:color="auto" w:fill="auto"/>
          </w:tcPr>
          <w:p w14:paraId="5603C68E" w14:textId="77777777" w:rsidR="00375000" w:rsidRPr="001C0E1B" w:rsidRDefault="00375000" w:rsidP="00843D0C">
            <w:pPr>
              <w:pStyle w:val="TAL"/>
              <w:rPr>
                <w:lang w:eastAsia="zh-CN"/>
              </w:rPr>
            </w:pPr>
          </w:p>
        </w:tc>
        <w:tc>
          <w:tcPr>
            <w:tcW w:w="716" w:type="pct"/>
            <w:shd w:val="clear" w:color="auto" w:fill="auto"/>
          </w:tcPr>
          <w:p w14:paraId="69E50C80" w14:textId="77777777" w:rsidR="00375000" w:rsidRPr="001C0E1B" w:rsidRDefault="00375000" w:rsidP="00843D0C">
            <w:pPr>
              <w:pStyle w:val="TAL"/>
              <w:rPr>
                <w:bCs/>
                <w:lang w:eastAsia="zh-CN"/>
              </w:rPr>
            </w:pPr>
            <w:r>
              <w:rPr>
                <w:bCs/>
                <w:lang w:eastAsia="zh-CN"/>
              </w:rPr>
              <w:t>Config 2</w:t>
            </w:r>
          </w:p>
        </w:tc>
        <w:tc>
          <w:tcPr>
            <w:tcW w:w="586" w:type="pct"/>
            <w:shd w:val="clear" w:color="auto" w:fill="auto"/>
          </w:tcPr>
          <w:p w14:paraId="131D7F51" w14:textId="77777777" w:rsidR="00375000" w:rsidRPr="001C0E1B" w:rsidRDefault="00375000" w:rsidP="00843D0C">
            <w:pPr>
              <w:pStyle w:val="TAC"/>
            </w:pPr>
          </w:p>
        </w:tc>
        <w:tc>
          <w:tcPr>
            <w:tcW w:w="848" w:type="pct"/>
            <w:shd w:val="clear" w:color="auto" w:fill="auto"/>
          </w:tcPr>
          <w:p w14:paraId="6DAA00B8" w14:textId="77777777" w:rsidR="00375000" w:rsidRPr="001C0E1B" w:rsidRDefault="00375000" w:rsidP="00843D0C">
            <w:pPr>
              <w:pStyle w:val="TAC"/>
              <w:rPr>
                <w:lang w:eastAsia="ja-JP"/>
              </w:rPr>
            </w:pPr>
            <w:r w:rsidRPr="001C0E1B">
              <w:rPr>
                <w:lang w:eastAsia="ja-JP"/>
              </w:rPr>
              <w:t>TDDConf.3.1</w:t>
            </w:r>
          </w:p>
        </w:tc>
        <w:tc>
          <w:tcPr>
            <w:tcW w:w="782" w:type="pct"/>
          </w:tcPr>
          <w:p w14:paraId="2DEA78D3" w14:textId="77777777" w:rsidR="00375000" w:rsidRPr="001C0E1B" w:rsidRDefault="00375000" w:rsidP="00843D0C">
            <w:pPr>
              <w:pStyle w:val="TAC"/>
              <w:rPr>
                <w:lang w:eastAsia="ja-JP"/>
              </w:rPr>
            </w:pPr>
            <w:r w:rsidRPr="001C0E1B">
              <w:rPr>
                <w:lang w:eastAsia="ja-JP"/>
              </w:rPr>
              <w:t>TDDConf.3.1</w:t>
            </w:r>
          </w:p>
        </w:tc>
        <w:tc>
          <w:tcPr>
            <w:tcW w:w="1106" w:type="pct"/>
            <w:shd w:val="clear" w:color="auto" w:fill="auto"/>
          </w:tcPr>
          <w:p w14:paraId="1729F25F" w14:textId="77777777" w:rsidR="00375000" w:rsidRPr="001C0E1B" w:rsidRDefault="00375000" w:rsidP="00843D0C">
            <w:pPr>
              <w:pStyle w:val="TAC"/>
            </w:pPr>
          </w:p>
        </w:tc>
      </w:tr>
      <w:tr w:rsidR="00375000" w:rsidRPr="001C0E1B" w14:paraId="3CA2E925" w14:textId="77777777" w:rsidTr="00843D0C">
        <w:tc>
          <w:tcPr>
            <w:tcW w:w="962" w:type="pct"/>
            <w:tcBorders>
              <w:top w:val="nil"/>
              <w:bottom w:val="single" w:sz="4" w:space="0" w:color="auto"/>
            </w:tcBorders>
            <w:shd w:val="clear" w:color="auto" w:fill="auto"/>
          </w:tcPr>
          <w:p w14:paraId="2D783DC2" w14:textId="77777777" w:rsidR="00375000" w:rsidRPr="001C0E1B" w:rsidRDefault="00375000" w:rsidP="00843D0C">
            <w:pPr>
              <w:pStyle w:val="TAL"/>
              <w:rPr>
                <w:lang w:eastAsia="zh-CN"/>
              </w:rPr>
            </w:pPr>
          </w:p>
        </w:tc>
        <w:tc>
          <w:tcPr>
            <w:tcW w:w="716" w:type="pct"/>
            <w:shd w:val="clear" w:color="auto" w:fill="auto"/>
          </w:tcPr>
          <w:p w14:paraId="78E60C8C" w14:textId="77777777" w:rsidR="00375000" w:rsidRPr="001C0E1B" w:rsidRDefault="00375000" w:rsidP="00843D0C">
            <w:pPr>
              <w:pStyle w:val="TAL"/>
              <w:rPr>
                <w:bCs/>
                <w:lang w:eastAsia="zh-CN"/>
              </w:rPr>
            </w:pPr>
            <w:r>
              <w:rPr>
                <w:bCs/>
                <w:lang w:eastAsia="zh-CN"/>
              </w:rPr>
              <w:t>Config 3</w:t>
            </w:r>
          </w:p>
        </w:tc>
        <w:tc>
          <w:tcPr>
            <w:tcW w:w="586" w:type="pct"/>
            <w:shd w:val="clear" w:color="auto" w:fill="auto"/>
          </w:tcPr>
          <w:p w14:paraId="2C7C453B" w14:textId="77777777" w:rsidR="00375000" w:rsidRPr="001C0E1B" w:rsidRDefault="00375000" w:rsidP="00843D0C">
            <w:pPr>
              <w:pStyle w:val="TAC"/>
            </w:pPr>
          </w:p>
        </w:tc>
        <w:tc>
          <w:tcPr>
            <w:tcW w:w="848" w:type="pct"/>
            <w:shd w:val="clear" w:color="auto" w:fill="auto"/>
          </w:tcPr>
          <w:p w14:paraId="3678B157" w14:textId="77777777" w:rsidR="00375000" w:rsidRPr="001C0E1B" w:rsidRDefault="00375000" w:rsidP="00843D0C">
            <w:pPr>
              <w:pStyle w:val="TAC"/>
              <w:rPr>
                <w:lang w:eastAsia="ja-JP"/>
              </w:rPr>
            </w:pPr>
            <w:r w:rsidRPr="001C0E1B">
              <w:rPr>
                <w:lang w:eastAsia="ja-JP"/>
              </w:rPr>
              <w:t>TDDConf.3.1</w:t>
            </w:r>
          </w:p>
        </w:tc>
        <w:tc>
          <w:tcPr>
            <w:tcW w:w="782" w:type="pct"/>
          </w:tcPr>
          <w:p w14:paraId="4F382654" w14:textId="77777777" w:rsidR="00375000" w:rsidRPr="001C0E1B" w:rsidRDefault="00375000" w:rsidP="00843D0C">
            <w:pPr>
              <w:pStyle w:val="TAC"/>
              <w:rPr>
                <w:lang w:eastAsia="ja-JP"/>
              </w:rPr>
            </w:pPr>
            <w:r w:rsidRPr="001C0E1B">
              <w:rPr>
                <w:lang w:eastAsia="ja-JP"/>
              </w:rPr>
              <w:t>TDDConf.3.1</w:t>
            </w:r>
          </w:p>
        </w:tc>
        <w:tc>
          <w:tcPr>
            <w:tcW w:w="1106" w:type="pct"/>
            <w:shd w:val="clear" w:color="auto" w:fill="auto"/>
          </w:tcPr>
          <w:p w14:paraId="3823488C" w14:textId="77777777" w:rsidR="00375000" w:rsidRPr="001C0E1B" w:rsidRDefault="00375000" w:rsidP="00843D0C">
            <w:pPr>
              <w:pStyle w:val="TAC"/>
            </w:pPr>
          </w:p>
        </w:tc>
      </w:tr>
      <w:tr w:rsidR="00375000" w:rsidRPr="001C0E1B" w14:paraId="1CCED829" w14:textId="77777777" w:rsidTr="00843D0C">
        <w:tc>
          <w:tcPr>
            <w:tcW w:w="962" w:type="pct"/>
            <w:tcBorders>
              <w:bottom w:val="nil"/>
            </w:tcBorders>
            <w:shd w:val="clear" w:color="auto" w:fill="auto"/>
          </w:tcPr>
          <w:p w14:paraId="50D6F274" w14:textId="77777777" w:rsidR="00375000" w:rsidRPr="001C0E1B" w:rsidRDefault="00375000" w:rsidP="00843D0C">
            <w:pPr>
              <w:pStyle w:val="TAL"/>
              <w:rPr>
                <w:lang w:eastAsia="zh-CN"/>
              </w:rPr>
            </w:pPr>
            <w:r w:rsidRPr="001C0E1B">
              <w:rPr>
                <w:rFonts w:cs="Arial"/>
                <w:lang w:eastAsia="zh-CN"/>
              </w:rPr>
              <w:t>BW</w:t>
            </w:r>
            <w:r w:rsidRPr="001C0E1B">
              <w:rPr>
                <w:rFonts w:cs="Arial"/>
                <w:vertAlign w:val="subscript"/>
                <w:lang w:eastAsia="zh-CN"/>
              </w:rPr>
              <w:t>channel</w:t>
            </w:r>
          </w:p>
        </w:tc>
        <w:tc>
          <w:tcPr>
            <w:tcW w:w="716" w:type="pct"/>
            <w:shd w:val="clear" w:color="auto" w:fill="auto"/>
          </w:tcPr>
          <w:p w14:paraId="612026F4" w14:textId="77777777" w:rsidR="00375000" w:rsidRPr="001C0E1B" w:rsidRDefault="00375000" w:rsidP="00843D0C">
            <w:pPr>
              <w:pStyle w:val="TAL"/>
              <w:rPr>
                <w:bCs/>
                <w:lang w:eastAsia="zh-CN"/>
              </w:rPr>
            </w:pPr>
            <w:r w:rsidRPr="001C0E1B">
              <w:rPr>
                <w:rFonts w:cs="Arial"/>
                <w:bCs/>
                <w:lang w:eastAsia="zh-CN"/>
              </w:rPr>
              <w:t>Config 1</w:t>
            </w:r>
          </w:p>
        </w:tc>
        <w:tc>
          <w:tcPr>
            <w:tcW w:w="586" w:type="pct"/>
            <w:shd w:val="clear" w:color="auto" w:fill="auto"/>
          </w:tcPr>
          <w:p w14:paraId="29833E2D" w14:textId="77777777" w:rsidR="00375000" w:rsidRPr="001C0E1B" w:rsidRDefault="00375000" w:rsidP="00843D0C">
            <w:pPr>
              <w:pStyle w:val="TAC"/>
            </w:pPr>
            <w:r w:rsidRPr="001C0E1B">
              <w:rPr>
                <w:rFonts w:cs="Arial"/>
              </w:rPr>
              <w:t>MHz</w:t>
            </w:r>
          </w:p>
        </w:tc>
        <w:tc>
          <w:tcPr>
            <w:tcW w:w="848" w:type="pct"/>
            <w:shd w:val="clear" w:color="auto" w:fill="auto"/>
          </w:tcPr>
          <w:p w14:paraId="2AF50E87" w14:textId="77777777" w:rsidR="00375000" w:rsidRPr="001C0E1B" w:rsidRDefault="00375000" w:rsidP="00843D0C">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Pr>
                <w:rFonts w:cs="Arial"/>
                <w:szCs w:val="18"/>
              </w:rPr>
              <w:t>66</w:t>
            </w:r>
          </w:p>
        </w:tc>
        <w:tc>
          <w:tcPr>
            <w:tcW w:w="782" w:type="pct"/>
          </w:tcPr>
          <w:p w14:paraId="163B2424" w14:textId="77777777" w:rsidR="00375000" w:rsidRPr="001C0E1B" w:rsidRDefault="00375000" w:rsidP="00843D0C">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Pr>
                <w:rFonts w:cs="Arial"/>
                <w:szCs w:val="18"/>
              </w:rPr>
              <w:t>66</w:t>
            </w:r>
          </w:p>
        </w:tc>
        <w:tc>
          <w:tcPr>
            <w:tcW w:w="1106" w:type="pct"/>
            <w:shd w:val="clear" w:color="auto" w:fill="auto"/>
          </w:tcPr>
          <w:p w14:paraId="75E63D69" w14:textId="77777777" w:rsidR="00375000" w:rsidRPr="001C0E1B" w:rsidRDefault="00375000" w:rsidP="00843D0C">
            <w:pPr>
              <w:pStyle w:val="TAC"/>
            </w:pPr>
          </w:p>
        </w:tc>
      </w:tr>
      <w:tr w:rsidR="00375000" w:rsidRPr="001C0E1B" w14:paraId="5D7D5265" w14:textId="77777777" w:rsidTr="00843D0C">
        <w:tc>
          <w:tcPr>
            <w:tcW w:w="962" w:type="pct"/>
            <w:tcBorders>
              <w:top w:val="nil"/>
              <w:bottom w:val="nil"/>
            </w:tcBorders>
            <w:shd w:val="clear" w:color="auto" w:fill="auto"/>
          </w:tcPr>
          <w:p w14:paraId="46476FD7" w14:textId="77777777" w:rsidR="00375000" w:rsidRPr="001C0E1B" w:rsidRDefault="00375000" w:rsidP="00843D0C">
            <w:pPr>
              <w:pStyle w:val="TAL"/>
              <w:rPr>
                <w:rFonts w:cs="Arial"/>
                <w:lang w:eastAsia="zh-CN"/>
              </w:rPr>
            </w:pPr>
          </w:p>
        </w:tc>
        <w:tc>
          <w:tcPr>
            <w:tcW w:w="716" w:type="pct"/>
            <w:shd w:val="clear" w:color="auto" w:fill="auto"/>
          </w:tcPr>
          <w:p w14:paraId="3D9A67DE" w14:textId="77777777" w:rsidR="00375000" w:rsidRPr="001C0E1B" w:rsidRDefault="00375000" w:rsidP="00843D0C">
            <w:pPr>
              <w:pStyle w:val="TAL"/>
              <w:rPr>
                <w:rFonts w:cs="Arial"/>
                <w:bCs/>
                <w:lang w:eastAsia="zh-CN"/>
              </w:rPr>
            </w:pPr>
            <w:r>
              <w:rPr>
                <w:rFonts w:cs="Arial"/>
                <w:bCs/>
                <w:lang w:eastAsia="zh-CN"/>
              </w:rPr>
              <w:t>Config 2</w:t>
            </w:r>
          </w:p>
        </w:tc>
        <w:tc>
          <w:tcPr>
            <w:tcW w:w="586" w:type="pct"/>
            <w:shd w:val="clear" w:color="auto" w:fill="auto"/>
          </w:tcPr>
          <w:p w14:paraId="678F848A" w14:textId="77777777" w:rsidR="00375000" w:rsidRPr="001C0E1B" w:rsidRDefault="00375000" w:rsidP="00843D0C">
            <w:pPr>
              <w:pStyle w:val="TAC"/>
              <w:rPr>
                <w:rFonts w:cs="Arial"/>
              </w:rPr>
            </w:pPr>
          </w:p>
        </w:tc>
        <w:tc>
          <w:tcPr>
            <w:tcW w:w="848" w:type="pct"/>
            <w:shd w:val="clear" w:color="auto" w:fill="auto"/>
          </w:tcPr>
          <w:p w14:paraId="07DC9A9F" w14:textId="77777777" w:rsidR="00375000" w:rsidRPr="001C0E1B" w:rsidRDefault="00375000" w:rsidP="00843D0C">
            <w:pPr>
              <w:pStyle w:val="TAC"/>
              <w:rPr>
                <w:rFonts w:cs="Arial"/>
                <w:szCs w:val="18"/>
              </w:rPr>
            </w:pPr>
            <w:r>
              <w:rPr>
                <w:rFonts w:cs="Arial"/>
                <w:szCs w:val="18"/>
              </w:rPr>
              <w:t>4</w:t>
            </w:r>
            <w:r w:rsidRPr="001C0E1B">
              <w:rPr>
                <w:rFonts w:cs="Arial"/>
                <w:szCs w:val="18"/>
              </w:rPr>
              <w:t>00: N</w:t>
            </w:r>
            <w:r w:rsidRPr="001C0E1B">
              <w:rPr>
                <w:rFonts w:cs="Arial"/>
                <w:szCs w:val="18"/>
                <w:vertAlign w:val="subscript"/>
              </w:rPr>
              <w:t>RB,c</w:t>
            </w:r>
            <w:r w:rsidRPr="001C0E1B">
              <w:rPr>
                <w:rFonts w:cs="Arial"/>
                <w:szCs w:val="18"/>
              </w:rPr>
              <w:t xml:space="preserve"> = </w:t>
            </w:r>
            <w:r>
              <w:rPr>
                <w:rFonts w:cs="Arial"/>
                <w:szCs w:val="18"/>
              </w:rPr>
              <w:t>66</w:t>
            </w:r>
          </w:p>
        </w:tc>
        <w:tc>
          <w:tcPr>
            <w:tcW w:w="782" w:type="pct"/>
          </w:tcPr>
          <w:p w14:paraId="35247C3C" w14:textId="77777777" w:rsidR="00375000" w:rsidRPr="001C0E1B" w:rsidRDefault="00375000" w:rsidP="00843D0C">
            <w:pPr>
              <w:pStyle w:val="TAC"/>
              <w:rPr>
                <w:rFonts w:cs="Arial"/>
                <w:szCs w:val="18"/>
              </w:rPr>
            </w:pPr>
            <w:r>
              <w:rPr>
                <w:rFonts w:cs="Arial"/>
                <w:szCs w:val="18"/>
              </w:rPr>
              <w:t>4</w:t>
            </w:r>
            <w:r w:rsidRPr="001C0E1B">
              <w:rPr>
                <w:rFonts w:cs="Arial"/>
                <w:szCs w:val="18"/>
              </w:rPr>
              <w:t>00: N</w:t>
            </w:r>
            <w:r w:rsidRPr="001C0E1B">
              <w:rPr>
                <w:rFonts w:cs="Arial"/>
                <w:szCs w:val="18"/>
                <w:vertAlign w:val="subscript"/>
              </w:rPr>
              <w:t>RB,c</w:t>
            </w:r>
            <w:r w:rsidRPr="001C0E1B">
              <w:rPr>
                <w:rFonts w:cs="Arial"/>
                <w:szCs w:val="18"/>
              </w:rPr>
              <w:t xml:space="preserve"> = </w:t>
            </w:r>
            <w:r>
              <w:rPr>
                <w:rFonts w:cs="Arial"/>
                <w:szCs w:val="18"/>
              </w:rPr>
              <w:t>66</w:t>
            </w:r>
          </w:p>
        </w:tc>
        <w:tc>
          <w:tcPr>
            <w:tcW w:w="1106" w:type="pct"/>
            <w:shd w:val="clear" w:color="auto" w:fill="auto"/>
          </w:tcPr>
          <w:p w14:paraId="53BEE5A8" w14:textId="77777777" w:rsidR="00375000" w:rsidRPr="001C0E1B" w:rsidRDefault="00375000" w:rsidP="00843D0C">
            <w:pPr>
              <w:pStyle w:val="TAC"/>
            </w:pPr>
          </w:p>
        </w:tc>
      </w:tr>
      <w:tr w:rsidR="00375000" w:rsidRPr="001C0E1B" w14:paraId="1BA0B27B" w14:textId="77777777" w:rsidTr="00843D0C">
        <w:tc>
          <w:tcPr>
            <w:tcW w:w="962" w:type="pct"/>
            <w:tcBorders>
              <w:top w:val="nil"/>
            </w:tcBorders>
            <w:shd w:val="clear" w:color="auto" w:fill="auto"/>
          </w:tcPr>
          <w:p w14:paraId="2BCEC9E7" w14:textId="77777777" w:rsidR="00375000" w:rsidRPr="001C0E1B" w:rsidRDefault="00375000" w:rsidP="00843D0C">
            <w:pPr>
              <w:pStyle w:val="TAL"/>
              <w:rPr>
                <w:rFonts w:cs="Arial"/>
                <w:lang w:eastAsia="zh-CN"/>
              </w:rPr>
            </w:pPr>
          </w:p>
        </w:tc>
        <w:tc>
          <w:tcPr>
            <w:tcW w:w="716" w:type="pct"/>
            <w:shd w:val="clear" w:color="auto" w:fill="auto"/>
          </w:tcPr>
          <w:p w14:paraId="37247B42" w14:textId="77777777" w:rsidR="00375000" w:rsidRPr="001C0E1B" w:rsidRDefault="00375000" w:rsidP="00843D0C">
            <w:pPr>
              <w:pStyle w:val="TAL"/>
              <w:rPr>
                <w:rFonts w:cs="Arial"/>
                <w:bCs/>
                <w:lang w:eastAsia="zh-CN"/>
              </w:rPr>
            </w:pPr>
            <w:r>
              <w:rPr>
                <w:rFonts w:cs="Arial"/>
                <w:bCs/>
                <w:lang w:eastAsia="zh-CN"/>
              </w:rPr>
              <w:t>Config 3</w:t>
            </w:r>
          </w:p>
        </w:tc>
        <w:tc>
          <w:tcPr>
            <w:tcW w:w="586" w:type="pct"/>
            <w:shd w:val="clear" w:color="auto" w:fill="auto"/>
          </w:tcPr>
          <w:p w14:paraId="0D9972BD" w14:textId="77777777" w:rsidR="00375000" w:rsidRPr="001C0E1B" w:rsidRDefault="00375000" w:rsidP="00843D0C">
            <w:pPr>
              <w:pStyle w:val="TAC"/>
              <w:rPr>
                <w:rFonts w:cs="Arial"/>
              </w:rPr>
            </w:pPr>
          </w:p>
        </w:tc>
        <w:tc>
          <w:tcPr>
            <w:tcW w:w="848" w:type="pct"/>
            <w:shd w:val="clear" w:color="auto" w:fill="auto"/>
          </w:tcPr>
          <w:p w14:paraId="52D37561" w14:textId="77777777" w:rsidR="00375000" w:rsidRPr="001C0E1B" w:rsidRDefault="00375000" w:rsidP="00843D0C">
            <w:pPr>
              <w:pStyle w:val="TAC"/>
              <w:rPr>
                <w:rFonts w:cs="Arial"/>
                <w:szCs w:val="18"/>
              </w:rPr>
            </w:pPr>
            <w:r>
              <w:rPr>
                <w:rFonts w:cs="Arial"/>
                <w:szCs w:val="18"/>
              </w:rPr>
              <w:t>4</w:t>
            </w:r>
            <w:r w:rsidRPr="001C0E1B">
              <w:rPr>
                <w:rFonts w:cs="Arial"/>
                <w:szCs w:val="18"/>
              </w:rPr>
              <w:t>00: N</w:t>
            </w:r>
            <w:r w:rsidRPr="001C0E1B">
              <w:rPr>
                <w:rFonts w:cs="Arial"/>
                <w:szCs w:val="18"/>
                <w:vertAlign w:val="subscript"/>
              </w:rPr>
              <w:t>RB,c</w:t>
            </w:r>
            <w:r w:rsidRPr="001C0E1B">
              <w:rPr>
                <w:rFonts w:cs="Arial"/>
                <w:szCs w:val="18"/>
              </w:rPr>
              <w:t xml:space="preserve"> = </w:t>
            </w:r>
            <w:r>
              <w:rPr>
                <w:rFonts w:cs="Arial"/>
                <w:szCs w:val="18"/>
              </w:rPr>
              <w:t>33</w:t>
            </w:r>
          </w:p>
        </w:tc>
        <w:tc>
          <w:tcPr>
            <w:tcW w:w="782" w:type="pct"/>
          </w:tcPr>
          <w:p w14:paraId="154AF756" w14:textId="77777777" w:rsidR="00375000" w:rsidRPr="001C0E1B" w:rsidRDefault="00375000" w:rsidP="00843D0C">
            <w:pPr>
              <w:pStyle w:val="TAC"/>
              <w:rPr>
                <w:rFonts w:cs="Arial"/>
                <w:szCs w:val="18"/>
              </w:rPr>
            </w:pPr>
            <w:r>
              <w:rPr>
                <w:rFonts w:cs="Arial"/>
                <w:szCs w:val="18"/>
              </w:rPr>
              <w:t>4</w:t>
            </w:r>
            <w:r w:rsidRPr="001C0E1B">
              <w:rPr>
                <w:rFonts w:cs="Arial"/>
                <w:szCs w:val="18"/>
              </w:rPr>
              <w:t>00: N</w:t>
            </w:r>
            <w:r w:rsidRPr="001C0E1B">
              <w:rPr>
                <w:rFonts w:cs="Arial"/>
                <w:szCs w:val="18"/>
                <w:vertAlign w:val="subscript"/>
              </w:rPr>
              <w:t>RB,c</w:t>
            </w:r>
            <w:r w:rsidRPr="001C0E1B">
              <w:rPr>
                <w:rFonts w:cs="Arial"/>
                <w:szCs w:val="18"/>
              </w:rPr>
              <w:t xml:space="preserve"> = </w:t>
            </w:r>
            <w:r>
              <w:rPr>
                <w:rFonts w:cs="Arial"/>
                <w:szCs w:val="18"/>
              </w:rPr>
              <w:t>33</w:t>
            </w:r>
          </w:p>
        </w:tc>
        <w:tc>
          <w:tcPr>
            <w:tcW w:w="1106" w:type="pct"/>
            <w:shd w:val="clear" w:color="auto" w:fill="auto"/>
          </w:tcPr>
          <w:p w14:paraId="77FF63B3" w14:textId="77777777" w:rsidR="00375000" w:rsidRPr="001C0E1B" w:rsidRDefault="00375000" w:rsidP="00843D0C">
            <w:pPr>
              <w:pStyle w:val="TAC"/>
            </w:pPr>
          </w:p>
        </w:tc>
      </w:tr>
      <w:tr w:rsidR="00375000" w:rsidRPr="001C0E1B" w14:paraId="5E0B07AB" w14:textId="77777777" w:rsidTr="00843D0C">
        <w:tc>
          <w:tcPr>
            <w:tcW w:w="962" w:type="pct"/>
            <w:shd w:val="clear" w:color="auto" w:fill="auto"/>
          </w:tcPr>
          <w:p w14:paraId="7EEBD440" w14:textId="77777777" w:rsidR="00375000" w:rsidRPr="001C0E1B" w:rsidRDefault="00375000" w:rsidP="00843D0C">
            <w:pPr>
              <w:pStyle w:val="TAL"/>
              <w:rPr>
                <w:rFonts w:cs="Arial"/>
                <w:lang w:eastAsia="zh-CN"/>
              </w:rPr>
            </w:pPr>
            <w:r>
              <w:rPr>
                <w:rFonts w:cs="Arial" w:hint="eastAsia"/>
                <w:lang w:val="en-US" w:eastAsia="ja-JP"/>
              </w:rPr>
              <w:t>D</w:t>
            </w:r>
            <w:r>
              <w:rPr>
                <w:rFonts w:cs="Arial"/>
                <w:lang w:val="en-US" w:eastAsia="ja-JP"/>
              </w:rPr>
              <w:t>ata RBs allocated</w:t>
            </w:r>
          </w:p>
        </w:tc>
        <w:tc>
          <w:tcPr>
            <w:tcW w:w="716" w:type="pct"/>
            <w:shd w:val="clear" w:color="auto" w:fill="auto"/>
          </w:tcPr>
          <w:p w14:paraId="383A849A" w14:textId="77777777" w:rsidR="00375000" w:rsidRPr="001C0E1B" w:rsidRDefault="00375000" w:rsidP="00843D0C">
            <w:pPr>
              <w:pStyle w:val="TAL"/>
              <w:rPr>
                <w:rFonts w:cs="Arial"/>
                <w:bCs/>
                <w:lang w:eastAsia="zh-CN"/>
              </w:rPr>
            </w:pPr>
            <w:r>
              <w:rPr>
                <w:rFonts w:cs="Arial" w:hint="eastAsia"/>
                <w:bCs/>
                <w:lang w:eastAsia="ja-JP"/>
              </w:rPr>
              <w:t>C</w:t>
            </w:r>
            <w:r>
              <w:rPr>
                <w:rFonts w:cs="Arial"/>
                <w:bCs/>
                <w:lang w:eastAsia="ja-JP"/>
              </w:rPr>
              <w:t>onfig 1</w:t>
            </w:r>
          </w:p>
        </w:tc>
        <w:tc>
          <w:tcPr>
            <w:tcW w:w="586" w:type="pct"/>
            <w:shd w:val="clear" w:color="auto" w:fill="auto"/>
          </w:tcPr>
          <w:p w14:paraId="37FDCA68" w14:textId="77777777" w:rsidR="00375000" w:rsidRPr="001C0E1B" w:rsidRDefault="00375000" w:rsidP="00843D0C">
            <w:pPr>
              <w:pStyle w:val="TAC"/>
              <w:rPr>
                <w:rFonts w:cs="Arial"/>
              </w:rPr>
            </w:pPr>
          </w:p>
        </w:tc>
        <w:tc>
          <w:tcPr>
            <w:tcW w:w="848" w:type="pct"/>
            <w:shd w:val="clear" w:color="auto" w:fill="auto"/>
          </w:tcPr>
          <w:p w14:paraId="1E4AD60B" w14:textId="77777777" w:rsidR="00375000" w:rsidRPr="001C0E1B" w:rsidRDefault="00375000" w:rsidP="00843D0C">
            <w:pPr>
              <w:pStyle w:val="TAC"/>
              <w:rPr>
                <w:rFonts w:cs="Arial"/>
                <w:szCs w:val="18"/>
              </w:rPr>
            </w:pPr>
            <w:r>
              <w:rPr>
                <w:rFonts w:cs="Arial" w:hint="eastAsia"/>
                <w:szCs w:val="18"/>
                <w:lang w:val="de-DE" w:eastAsia="ja-JP"/>
              </w:rPr>
              <w:t>2</w:t>
            </w:r>
            <w:r>
              <w:rPr>
                <w:rFonts w:cs="Arial"/>
                <w:szCs w:val="18"/>
                <w:lang w:val="de-DE" w:eastAsia="ja-JP"/>
              </w:rPr>
              <w:t>4</w:t>
            </w:r>
          </w:p>
        </w:tc>
        <w:tc>
          <w:tcPr>
            <w:tcW w:w="782" w:type="pct"/>
          </w:tcPr>
          <w:p w14:paraId="38022ACE" w14:textId="77777777" w:rsidR="00375000" w:rsidRPr="001C0E1B" w:rsidRDefault="00375000" w:rsidP="00843D0C">
            <w:pPr>
              <w:pStyle w:val="TAC"/>
              <w:rPr>
                <w:rFonts w:cs="Arial"/>
                <w:szCs w:val="18"/>
              </w:rPr>
            </w:pPr>
            <w:r>
              <w:rPr>
                <w:rFonts w:cs="Arial" w:hint="eastAsia"/>
                <w:szCs w:val="18"/>
                <w:lang w:val="de-DE" w:eastAsia="ja-JP"/>
              </w:rPr>
              <w:t>2</w:t>
            </w:r>
            <w:r>
              <w:rPr>
                <w:rFonts w:cs="Arial"/>
                <w:szCs w:val="18"/>
                <w:lang w:val="de-DE" w:eastAsia="ja-JP"/>
              </w:rPr>
              <w:t>4</w:t>
            </w:r>
          </w:p>
        </w:tc>
        <w:tc>
          <w:tcPr>
            <w:tcW w:w="1106" w:type="pct"/>
            <w:shd w:val="clear" w:color="auto" w:fill="auto"/>
          </w:tcPr>
          <w:p w14:paraId="4630ED43" w14:textId="77777777" w:rsidR="00375000" w:rsidRPr="001C0E1B" w:rsidRDefault="00375000" w:rsidP="00843D0C">
            <w:pPr>
              <w:pStyle w:val="TAC"/>
            </w:pPr>
          </w:p>
        </w:tc>
      </w:tr>
      <w:tr w:rsidR="00375000" w:rsidRPr="001C0E1B" w14:paraId="48DA3783" w14:textId="77777777" w:rsidTr="00843D0C">
        <w:tc>
          <w:tcPr>
            <w:tcW w:w="1678" w:type="pct"/>
            <w:gridSpan w:val="2"/>
            <w:shd w:val="clear" w:color="auto" w:fill="auto"/>
          </w:tcPr>
          <w:p w14:paraId="68320D46" w14:textId="77777777" w:rsidR="00375000" w:rsidRPr="001C0E1B" w:rsidRDefault="00375000" w:rsidP="00843D0C">
            <w:pPr>
              <w:pStyle w:val="TAL"/>
            </w:pPr>
            <w:r w:rsidRPr="001C0E1B">
              <w:t>OCNG Pattern</w:t>
            </w:r>
            <w:r w:rsidRPr="001C0E1B">
              <w:rPr>
                <w:vertAlign w:val="superscript"/>
              </w:rPr>
              <w:t xml:space="preserve"> Note 1</w:t>
            </w:r>
            <w:r w:rsidRPr="001C0E1B">
              <w:t xml:space="preserve"> </w:t>
            </w:r>
          </w:p>
        </w:tc>
        <w:tc>
          <w:tcPr>
            <w:tcW w:w="586" w:type="pct"/>
            <w:shd w:val="clear" w:color="auto" w:fill="auto"/>
          </w:tcPr>
          <w:p w14:paraId="633434AF" w14:textId="77777777" w:rsidR="00375000" w:rsidRPr="001C0E1B" w:rsidRDefault="00375000" w:rsidP="00843D0C">
            <w:pPr>
              <w:pStyle w:val="TAC"/>
            </w:pPr>
          </w:p>
        </w:tc>
        <w:tc>
          <w:tcPr>
            <w:tcW w:w="848" w:type="pct"/>
            <w:shd w:val="clear" w:color="auto" w:fill="auto"/>
          </w:tcPr>
          <w:p w14:paraId="64D5F9E2" w14:textId="77777777" w:rsidR="00375000" w:rsidRPr="001C0E1B" w:rsidRDefault="00375000" w:rsidP="00843D0C">
            <w:pPr>
              <w:pStyle w:val="TAC"/>
              <w:rPr>
                <w:lang w:eastAsia="zh-CN"/>
              </w:rPr>
            </w:pPr>
            <w:r w:rsidRPr="001C0E1B">
              <w:rPr>
                <w:snapToGrid w:val="0"/>
              </w:rPr>
              <w:t>OP.3</w:t>
            </w:r>
          </w:p>
        </w:tc>
        <w:tc>
          <w:tcPr>
            <w:tcW w:w="782" w:type="pct"/>
          </w:tcPr>
          <w:p w14:paraId="7FE04AE9" w14:textId="77777777" w:rsidR="00375000" w:rsidRPr="001C0E1B" w:rsidRDefault="00375000" w:rsidP="00843D0C">
            <w:pPr>
              <w:pStyle w:val="TAC"/>
            </w:pPr>
            <w:r w:rsidRPr="001C0E1B">
              <w:rPr>
                <w:snapToGrid w:val="0"/>
              </w:rPr>
              <w:t>OP.3</w:t>
            </w:r>
          </w:p>
        </w:tc>
        <w:tc>
          <w:tcPr>
            <w:tcW w:w="1106" w:type="pct"/>
            <w:shd w:val="clear" w:color="auto" w:fill="auto"/>
          </w:tcPr>
          <w:p w14:paraId="5AA6B77E" w14:textId="77777777" w:rsidR="00375000" w:rsidRPr="001C0E1B" w:rsidRDefault="00375000" w:rsidP="00843D0C">
            <w:pPr>
              <w:pStyle w:val="TAC"/>
            </w:pPr>
            <w:r w:rsidRPr="001C0E1B">
              <w:t xml:space="preserve">As defined in </w:t>
            </w:r>
            <w:r w:rsidRPr="001C0E1B">
              <w:rPr>
                <w:lang w:eastAsia="zh-CN"/>
              </w:rPr>
              <w:t>A.3.2.1</w:t>
            </w:r>
            <w:r w:rsidRPr="001C0E1B">
              <w:t>.</w:t>
            </w:r>
          </w:p>
        </w:tc>
      </w:tr>
      <w:tr w:rsidR="00375000" w:rsidRPr="001C0E1B" w14:paraId="298E0DBC" w14:textId="77777777" w:rsidTr="00843D0C">
        <w:trPr>
          <w:trHeight w:val="275"/>
        </w:trPr>
        <w:tc>
          <w:tcPr>
            <w:tcW w:w="962" w:type="pct"/>
            <w:shd w:val="clear" w:color="auto" w:fill="auto"/>
          </w:tcPr>
          <w:p w14:paraId="76907527" w14:textId="77777777" w:rsidR="00375000" w:rsidRPr="001C0E1B" w:rsidRDefault="00375000" w:rsidP="00843D0C">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716" w:type="pct"/>
            <w:shd w:val="clear" w:color="auto" w:fill="auto"/>
          </w:tcPr>
          <w:p w14:paraId="1EEB4DD5" w14:textId="77777777" w:rsidR="00375000" w:rsidRPr="001C0E1B" w:rsidRDefault="00375000" w:rsidP="00843D0C">
            <w:pPr>
              <w:pStyle w:val="TAL"/>
            </w:pPr>
            <w:r w:rsidRPr="001C0E1B">
              <w:rPr>
                <w:lang w:eastAsia="zh-CN"/>
              </w:rPr>
              <w:t>Config 1</w:t>
            </w:r>
          </w:p>
        </w:tc>
        <w:tc>
          <w:tcPr>
            <w:tcW w:w="586" w:type="pct"/>
            <w:shd w:val="clear" w:color="auto" w:fill="auto"/>
          </w:tcPr>
          <w:p w14:paraId="4415B72D" w14:textId="77777777" w:rsidR="00375000" w:rsidRPr="001C0E1B" w:rsidRDefault="00375000" w:rsidP="00843D0C">
            <w:pPr>
              <w:pStyle w:val="TAC"/>
            </w:pPr>
          </w:p>
        </w:tc>
        <w:tc>
          <w:tcPr>
            <w:tcW w:w="848" w:type="pct"/>
            <w:shd w:val="clear" w:color="auto" w:fill="auto"/>
          </w:tcPr>
          <w:p w14:paraId="1021082D" w14:textId="77777777" w:rsidR="00375000" w:rsidRPr="001C0E1B" w:rsidRDefault="00375000" w:rsidP="00843D0C">
            <w:pPr>
              <w:pStyle w:val="TAC"/>
              <w:rPr>
                <w:lang w:eastAsia="zh-CN"/>
              </w:rPr>
            </w:pPr>
            <w:r w:rsidRPr="001C0E1B">
              <w:rPr>
                <w:lang w:eastAsia="zh-CN"/>
              </w:rPr>
              <w:t>SR3.1 TDD</w:t>
            </w:r>
          </w:p>
        </w:tc>
        <w:tc>
          <w:tcPr>
            <w:tcW w:w="782" w:type="pct"/>
          </w:tcPr>
          <w:p w14:paraId="5E435D1E" w14:textId="77777777" w:rsidR="00375000" w:rsidRPr="001C0E1B" w:rsidRDefault="00375000" w:rsidP="00843D0C">
            <w:pPr>
              <w:pStyle w:val="TAC"/>
            </w:pPr>
            <w:r w:rsidRPr="001C0E1B">
              <w:rPr>
                <w:lang w:eastAsia="zh-CN"/>
              </w:rPr>
              <w:t>SR3.1 TDD</w:t>
            </w:r>
          </w:p>
        </w:tc>
        <w:tc>
          <w:tcPr>
            <w:tcW w:w="1106" w:type="pct"/>
            <w:shd w:val="clear" w:color="auto" w:fill="auto"/>
          </w:tcPr>
          <w:p w14:paraId="59583FA2" w14:textId="77777777" w:rsidR="00375000" w:rsidRPr="001C0E1B" w:rsidRDefault="00375000" w:rsidP="00843D0C">
            <w:pPr>
              <w:pStyle w:val="TAC"/>
            </w:pPr>
            <w:r w:rsidRPr="001C0E1B">
              <w:t xml:space="preserve">As defined in </w:t>
            </w:r>
            <w:r w:rsidRPr="001C0E1B">
              <w:rPr>
                <w:snapToGrid w:val="0"/>
              </w:rPr>
              <w:t>A.3.1.1</w:t>
            </w:r>
            <w:r w:rsidRPr="001C0E1B">
              <w:t>.</w:t>
            </w:r>
          </w:p>
        </w:tc>
      </w:tr>
      <w:tr w:rsidR="00375000" w:rsidRPr="001C0E1B" w14:paraId="0182C93B" w14:textId="77777777" w:rsidTr="00843D0C">
        <w:tc>
          <w:tcPr>
            <w:tcW w:w="1678" w:type="pct"/>
            <w:gridSpan w:val="2"/>
            <w:shd w:val="clear" w:color="auto" w:fill="auto"/>
          </w:tcPr>
          <w:p w14:paraId="49B19DA5" w14:textId="77777777" w:rsidR="00375000" w:rsidRPr="001C0E1B" w:rsidRDefault="00375000" w:rsidP="00843D0C">
            <w:pPr>
              <w:pStyle w:val="TAL"/>
            </w:pPr>
            <w:r w:rsidRPr="001C0E1B">
              <w:rPr>
                <w:lang w:eastAsia="zh-CN"/>
              </w:rPr>
              <w:t>NR</w:t>
            </w:r>
            <w:r w:rsidRPr="001C0E1B">
              <w:t xml:space="preserve"> RF Channel Number</w:t>
            </w:r>
          </w:p>
        </w:tc>
        <w:tc>
          <w:tcPr>
            <w:tcW w:w="586" w:type="pct"/>
            <w:shd w:val="clear" w:color="auto" w:fill="auto"/>
          </w:tcPr>
          <w:p w14:paraId="3DF98D32" w14:textId="77777777" w:rsidR="00375000" w:rsidRPr="001C0E1B" w:rsidRDefault="00375000" w:rsidP="00843D0C">
            <w:pPr>
              <w:pStyle w:val="TAC"/>
            </w:pPr>
          </w:p>
        </w:tc>
        <w:tc>
          <w:tcPr>
            <w:tcW w:w="848" w:type="pct"/>
            <w:tcBorders>
              <w:bottom w:val="single" w:sz="4" w:space="0" w:color="auto"/>
            </w:tcBorders>
            <w:shd w:val="clear" w:color="auto" w:fill="auto"/>
          </w:tcPr>
          <w:p w14:paraId="29AA913B" w14:textId="77777777" w:rsidR="00375000" w:rsidRPr="001C0E1B" w:rsidRDefault="00375000" w:rsidP="00843D0C">
            <w:pPr>
              <w:pStyle w:val="TAC"/>
              <w:rPr>
                <w:lang w:eastAsia="zh-CN"/>
              </w:rPr>
            </w:pPr>
            <w:r w:rsidRPr="001C0E1B">
              <w:rPr>
                <w:bCs/>
                <w:lang w:eastAsia="zh-CN"/>
              </w:rPr>
              <w:t>1</w:t>
            </w:r>
          </w:p>
        </w:tc>
        <w:tc>
          <w:tcPr>
            <w:tcW w:w="782" w:type="pct"/>
            <w:tcBorders>
              <w:bottom w:val="single" w:sz="4" w:space="0" w:color="auto"/>
            </w:tcBorders>
          </w:tcPr>
          <w:p w14:paraId="0F9244A7" w14:textId="77777777" w:rsidR="00375000" w:rsidRPr="001C0E1B" w:rsidRDefault="00375000" w:rsidP="00843D0C">
            <w:pPr>
              <w:pStyle w:val="TAC"/>
            </w:pPr>
            <w:r w:rsidRPr="001C0E1B">
              <w:rPr>
                <w:bCs/>
                <w:lang w:eastAsia="zh-CN"/>
              </w:rPr>
              <w:t>1</w:t>
            </w:r>
          </w:p>
        </w:tc>
        <w:tc>
          <w:tcPr>
            <w:tcW w:w="1106" w:type="pct"/>
            <w:shd w:val="clear" w:color="auto" w:fill="auto"/>
          </w:tcPr>
          <w:p w14:paraId="79606154" w14:textId="77777777" w:rsidR="00375000" w:rsidRPr="001C0E1B" w:rsidRDefault="00375000" w:rsidP="00843D0C">
            <w:pPr>
              <w:pStyle w:val="TAC"/>
            </w:pPr>
          </w:p>
        </w:tc>
      </w:tr>
      <w:tr w:rsidR="00375000" w:rsidRPr="001C0E1B" w14:paraId="26A9AEA5" w14:textId="77777777" w:rsidTr="00843D0C">
        <w:tc>
          <w:tcPr>
            <w:tcW w:w="1678" w:type="pct"/>
            <w:gridSpan w:val="2"/>
            <w:shd w:val="clear" w:color="auto" w:fill="auto"/>
          </w:tcPr>
          <w:p w14:paraId="116E9DB3" w14:textId="77777777" w:rsidR="00375000" w:rsidRPr="001C0E1B" w:rsidRDefault="00375000" w:rsidP="00843D0C">
            <w:pPr>
              <w:pStyle w:val="TAL"/>
            </w:pPr>
            <w:r w:rsidRPr="001C0E1B">
              <w:t>EPRE ratio of PSS to SSS</w:t>
            </w:r>
          </w:p>
        </w:tc>
        <w:tc>
          <w:tcPr>
            <w:tcW w:w="586" w:type="pct"/>
            <w:shd w:val="clear" w:color="auto" w:fill="auto"/>
          </w:tcPr>
          <w:p w14:paraId="5BA49785" w14:textId="77777777" w:rsidR="00375000" w:rsidRPr="001C0E1B" w:rsidRDefault="00375000" w:rsidP="00843D0C">
            <w:pPr>
              <w:pStyle w:val="TAC"/>
            </w:pPr>
            <w:r w:rsidRPr="001C0E1B">
              <w:rPr>
                <w:bCs/>
              </w:rPr>
              <w:t>dB</w:t>
            </w:r>
          </w:p>
        </w:tc>
        <w:tc>
          <w:tcPr>
            <w:tcW w:w="848" w:type="pct"/>
            <w:tcBorders>
              <w:bottom w:val="nil"/>
            </w:tcBorders>
            <w:shd w:val="clear" w:color="auto" w:fill="auto"/>
            <w:vAlign w:val="center"/>
          </w:tcPr>
          <w:p w14:paraId="5455B733" w14:textId="77777777" w:rsidR="00375000" w:rsidRPr="001C0E1B" w:rsidRDefault="00375000" w:rsidP="00843D0C">
            <w:pPr>
              <w:pStyle w:val="TAC"/>
              <w:rPr>
                <w:lang w:eastAsia="zh-CN"/>
              </w:rPr>
            </w:pPr>
            <w:r w:rsidRPr="001C0E1B">
              <w:rPr>
                <w:lang w:eastAsia="zh-CN"/>
              </w:rPr>
              <w:t>0</w:t>
            </w:r>
          </w:p>
        </w:tc>
        <w:tc>
          <w:tcPr>
            <w:tcW w:w="782" w:type="pct"/>
            <w:tcBorders>
              <w:bottom w:val="nil"/>
            </w:tcBorders>
            <w:shd w:val="clear" w:color="auto" w:fill="auto"/>
            <w:vAlign w:val="center"/>
          </w:tcPr>
          <w:p w14:paraId="7761F4A5" w14:textId="77777777" w:rsidR="00375000" w:rsidRPr="001C0E1B" w:rsidRDefault="00375000" w:rsidP="00843D0C">
            <w:pPr>
              <w:pStyle w:val="TAC"/>
            </w:pPr>
            <w:r w:rsidRPr="001C0E1B">
              <w:rPr>
                <w:lang w:eastAsia="zh-CN"/>
              </w:rPr>
              <w:t>0</w:t>
            </w:r>
          </w:p>
        </w:tc>
        <w:tc>
          <w:tcPr>
            <w:tcW w:w="1106" w:type="pct"/>
            <w:shd w:val="clear" w:color="auto" w:fill="auto"/>
          </w:tcPr>
          <w:p w14:paraId="03F344F9" w14:textId="77777777" w:rsidR="00375000" w:rsidRPr="001C0E1B" w:rsidRDefault="00375000" w:rsidP="00843D0C">
            <w:pPr>
              <w:pStyle w:val="TAC"/>
            </w:pPr>
          </w:p>
        </w:tc>
      </w:tr>
      <w:tr w:rsidR="00375000" w:rsidRPr="001C0E1B" w14:paraId="3CF61B6F" w14:textId="77777777" w:rsidTr="00843D0C">
        <w:tc>
          <w:tcPr>
            <w:tcW w:w="1678" w:type="pct"/>
            <w:gridSpan w:val="2"/>
            <w:shd w:val="clear" w:color="auto" w:fill="auto"/>
          </w:tcPr>
          <w:p w14:paraId="569DAD88" w14:textId="77777777" w:rsidR="00375000" w:rsidRPr="001C0E1B" w:rsidRDefault="00375000" w:rsidP="00843D0C">
            <w:pPr>
              <w:pStyle w:val="TAL"/>
            </w:pPr>
            <w:r w:rsidRPr="001C0E1B">
              <w:t>EPRE ratio of PBCH_DMRS to SSS</w:t>
            </w:r>
          </w:p>
        </w:tc>
        <w:tc>
          <w:tcPr>
            <w:tcW w:w="586" w:type="pct"/>
            <w:shd w:val="clear" w:color="auto" w:fill="auto"/>
          </w:tcPr>
          <w:p w14:paraId="7A17201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6436B220" w14:textId="77777777" w:rsidR="00375000" w:rsidRPr="001C0E1B" w:rsidRDefault="00375000" w:rsidP="00843D0C">
            <w:pPr>
              <w:pStyle w:val="TAC"/>
            </w:pPr>
          </w:p>
        </w:tc>
        <w:tc>
          <w:tcPr>
            <w:tcW w:w="782" w:type="pct"/>
            <w:tcBorders>
              <w:top w:val="nil"/>
              <w:bottom w:val="nil"/>
            </w:tcBorders>
            <w:shd w:val="clear" w:color="auto" w:fill="auto"/>
          </w:tcPr>
          <w:p w14:paraId="215C5011" w14:textId="77777777" w:rsidR="00375000" w:rsidRPr="001C0E1B" w:rsidRDefault="00375000" w:rsidP="00843D0C">
            <w:pPr>
              <w:pStyle w:val="TAC"/>
            </w:pPr>
          </w:p>
        </w:tc>
        <w:tc>
          <w:tcPr>
            <w:tcW w:w="1106" w:type="pct"/>
            <w:shd w:val="clear" w:color="auto" w:fill="auto"/>
          </w:tcPr>
          <w:p w14:paraId="6D7858DE" w14:textId="77777777" w:rsidR="00375000" w:rsidRPr="001C0E1B" w:rsidRDefault="00375000" w:rsidP="00843D0C">
            <w:pPr>
              <w:pStyle w:val="TAC"/>
            </w:pPr>
          </w:p>
        </w:tc>
      </w:tr>
      <w:tr w:rsidR="00375000" w:rsidRPr="001C0E1B" w14:paraId="60D7574B" w14:textId="77777777" w:rsidTr="00843D0C">
        <w:tc>
          <w:tcPr>
            <w:tcW w:w="1678" w:type="pct"/>
            <w:gridSpan w:val="2"/>
            <w:shd w:val="clear" w:color="auto" w:fill="auto"/>
          </w:tcPr>
          <w:p w14:paraId="4887429F" w14:textId="77777777" w:rsidR="00375000" w:rsidRPr="001C0E1B" w:rsidRDefault="00375000" w:rsidP="00843D0C">
            <w:pPr>
              <w:pStyle w:val="TAL"/>
            </w:pPr>
            <w:r w:rsidRPr="001C0E1B">
              <w:t>EPRE ratio of PBCH to PBCH_DMRS</w:t>
            </w:r>
          </w:p>
        </w:tc>
        <w:tc>
          <w:tcPr>
            <w:tcW w:w="586" w:type="pct"/>
            <w:shd w:val="clear" w:color="auto" w:fill="auto"/>
          </w:tcPr>
          <w:p w14:paraId="0813AAAD"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75876B50" w14:textId="77777777" w:rsidR="00375000" w:rsidRPr="001C0E1B" w:rsidRDefault="00375000" w:rsidP="00843D0C">
            <w:pPr>
              <w:pStyle w:val="TAC"/>
            </w:pPr>
          </w:p>
        </w:tc>
        <w:tc>
          <w:tcPr>
            <w:tcW w:w="782" w:type="pct"/>
            <w:tcBorders>
              <w:top w:val="nil"/>
              <w:bottom w:val="nil"/>
            </w:tcBorders>
            <w:shd w:val="clear" w:color="auto" w:fill="auto"/>
          </w:tcPr>
          <w:p w14:paraId="672CCC4E" w14:textId="77777777" w:rsidR="00375000" w:rsidRPr="001C0E1B" w:rsidRDefault="00375000" w:rsidP="00843D0C">
            <w:pPr>
              <w:pStyle w:val="TAC"/>
            </w:pPr>
          </w:p>
        </w:tc>
        <w:tc>
          <w:tcPr>
            <w:tcW w:w="1106" w:type="pct"/>
            <w:shd w:val="clear" w:color="auto" w:fill="auto"/>
          </w:tcPr>
          <w:p w14:paraId="3CA6AA12" w14:textId="77777777" w:rsidR="00375000" w:rsidRPr="001C0E1B" w:rsidRDefault="00375000" w:rsidP="00843D0C">
            <w:pPr>
              <w:pStyle w:val="TAC"/>
            </w:pPr>
          </w:p>
        </w:tc>
      </w:tr>
      <w:tr w:rsidR="00375000" w:rsidRPr="001C0E1B" w14:paraId="39D93C24" w14:textId="77777777" w:rsidTr="00843D0C">
        <w:tc>
          <w:tcPr>
            <w:tcW w:w="1678" w:type="pct"/>
            <w:gridSpan w:val="2"/>
            <w:shd w:val="clear" w:color="auto" w:fill="auto"/>
          </w:tcPr>
          <w:p w14:paraId="403CC185" w14:textId="77777777" w:rsidR="00375000" w:rsidRPr="001C0E1B" w:rsidRDefault="00375000" w:rsidP="00843D0C">
            <w:pPr>
              <w:pStyle w:val="TAL"/>
            </w:pPr>
            <w:r w:rsidRPr="001C0E1B">
              <w:t>EPRE ratio of PDCCH_DMRS to SSS</w:t>
            </w:r>
          </w:p>
        </w:tc>
        <w:tc>
          <w:tcPr>
            <w:tcW w:w="586" w:type="pct"/>
            <w:shd w:val="clear" w:color="auto" w:fill="auto"/>
          </w:tcPr>
          <w:p w14:paraId="75D8ED0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1E09D3A0" w14:textId="77777777" w:rsidR="00375000" w:rsidRPr="001C0E1B" w:rsidRDefault="00375000" w:rsidP="00843D0C">
            <w:pPr>
              <w:pStyle w:val="TAC"/>
            </w:pPr>
          </w:p>
        </w:tc>
        <w:tc>
          <w:tcPr>
            <w:tcW w:w="782" w:type="pct"/>
            <w:tcBorders>
              <w:top w:val="nil"/>
              <w:bottom w:val="nil"/>
            </w:tcBorders>
            <w:shd w:val="clear" w:color="auto" w:fill="auto"/>
          </w:tcPr>
          <w:p w14:paraId="7A086FDF" w14:textId="77777777" w:rsidR="00375000" w:rsidRPr="001C0E1B" w:rsidRDefault="00375000" w:rsidP="00843D0C">
            <w:pPr>
              <w:pStyle w:val="TAC"/>
            </w:pPr>
          </w:p>
        </w:tc>
        <w:tc>
          <w:tcPr>
            <w:tcW w:w="1106" w:type="pct"/>
            <w:shd w:val="clear" w:color="auto" w:fill="auto"/>
          </w:tcPr>
          <w:p w14:paraId="30B8BA8B" w14:textId="77777777" w:rsidR="00375000" w:rsidRPr="001C0E1B" w:rsidRDefault="00375000" w:rsidP="00843D0C">
            <w:pPr>
              <w:pStyle w:val="TAC"/>
            </w:pPr>
          </w:p>
        </w:tc>
      </w:tr>
      <w:tr w:rsidR="00375000" w:rsidRPr="001C0E1B" w14:paraId="5E7427FE" w14:textId="77777777" w:rsidTr="00843D0C">
        <w:tc>
          <w:tcPr>
            <w:tcW w:w="1678" w:type="pct"/>
            <w:gridSpan w:val="2"/>
            <w:shd w:val="clear" w:color="auto" w:fill="auto"/>
          </w:tcPr>
          <w:p w14:paraId="5DE4FC28" w14:textId="77777777" w:rsidR="00375000" w:rsidRPr="001C0E1B" w:rsidRDefault="00375000" w:rsidP="00843D0C">
            <w:pPr>
              <w:pStyle w:val="TAL"/>
            </w:pPr>
            <w:r w:rsidRPr="001C0E1B">
              <w:t>EPRE ratio of PDCCH to PDCCH_DMRS</w:t>
            </w:r>
          </w:p>
        </w:tc>
        <w:tc>
          <w:tcPr>
            <w:tcW w:w="586" w:type="pct"/>
            <w:shd w:val="clear" w:color="auto" w:fill="auto"/>
          </w:tcPr>
          <w:p w14:paraId="34AA648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07DF21EE" w14:textId="77777777" w:rsidR="00375000" w:rsidRPr="001C0E1B" w:rsidRDefault="00375000" w:rsidP="00843D0C">
            <w:pPr>
              <w:pStyle w:val="TAC"/>
            </w:pPr>
          </w:p>
        </w:tc>
        <w:tc>
          <w:tcPr>
            <w:tcW w:w="782" w:type="pct"/>
            <w:tcBorders>
              <w:top w:val="nil"/>
              <w:bottom w:val="nil"/>
            </w:tcBorders>
            <w:shd w:val="clear" w:color="auto" w:fill="auto"/>
          </w:tcPr>
          <w:p w14:paraId="1625523F" w14:textId="77777777" w:rsidR="00375000" w:rsidRPr="001C0E1B" w:rsidRDefault="00375000" w:rsidP="00843D0C">
            <w:pPr>
              <w:pStyle w:val="TAC"/>
            </w:pPr>
          </w:p>
        </w:tc>
        <w:tc>
          <w:tcPr>
            <w:tcW w:w="1106" w:type="pct"/>
            <w:shd w:val="clear" w:color="auto" w:fill="auto"/>
          </w:tcPr>
          <w:p w14:paraId="30D109DD" w14:textId="77777777" w:rsidR="00375000" w:rsidRPr="001C0E1B" w:rsidRDefault="00375000" w:rsidP="00843D0C">
            <w:pPr>
              <w:pStyle w:val="TAC"/>
            </w:pPr>
          </w:p>
        </w:tc>
      </w:tr>
      <w:tr w:rsidR="00375000" w:rsidRPr="001C0E1B" w14:paraId="039B54D1" w14:textId="77777777" w:rsidTr="00843D0C">
        <w:tc>
          <w:tcPr>
            <w:tcW w:w="1678" w:type="pct"/>
            <w:gridSpan w:val="2"/>
            <w:shd w:val="clear" w:color="auto" w:fill="auto"/>
          </w:tcPr>
          <w:p w14:paraId="292F2AC5" w14:textId="77777777" w:rsidR="00375000" w:rsidRPr="001C0E1B" w:rsidRDefault="00375000" w:rsidP="00843D0C">
            <w:pPr>
              <w:pStyle w:val="TAL"/>
            </w:pPr>
            <w:r w:rsidRPr="001C0E1B">
              <w:t>EPRE ratio of PDSCH_DMRS to SSS</w:t>
            </w:r>
          </w:p>
        </w:tc>
        <w:tc>
          <w:tcPr>
            <w:tcW w:w="586" w:type="pct"/>
            <w:shd w:val="clear" w:color="auto" w:fill="auto"/>
          </w:tcPr>
          <w:p w14:paraId="118885D6"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3D83140C" w14:textId="77777777" w:rsidR="00375000" w:rsidRPr="001C0E1B" w:rsidRDefault="00375000" w:rsidP="00843D0C">
            <w:pPr>
              <w:pStyle w:val="TAC"/>
            </w:pPr>
          </w:p>
        </w:tc>
        <w:tc>
          <w:tcPr>
            <w:tcW w:w="782" w:type="pct"/>
            <w:tcBorders>
              <w:top w:val="nil"/>
              <w:bottom w:val="nil"/>
            </w:tcBorders>
            <w:shd w:val="clear" w:color="auto" w:fill="auto"/>
          </w:tcPr>
          <w:p w14:paraId="68A4D7C4" w14:textId="77777777" w:rsidR="00375000" w:rsidRPr="001C0E1B" w:rsidRDefault="00375000" w:rsidP="00843D0C">
            <w:pPr>
              <w:pStyle w:val="TAC"/>
            </w:pPr>
          </w:p>
        </w:tc>
        <w:tc>
          <w:tcPr>
            <w:tcW w:w="1106" w:type="pct"/>
            <w:shd w:val="clear" w:color="auto" w:fill="auto"/>
          </w:tcPr>
          <w:p w14:paraId="16F65804" w14:textId="77777777" w:rsidR="00375000" w:rsidRPr="001C0E1B" w:rsidRDefault="00375000" w:rsidP="00843D0C">
            <w:pPr>
              <w:pStyle w:val="TAC"/>
            </w:pPr>
          </w:p>
        </w:tc>
      </w:tr>
      <w:tr w:rsidR="00375000" w:rsidRPr="001C0E1B" w14:paraId="161F9483" w14:textId="77777777" w:rsidTr="00843D0C">
        <w:tc>
          <w:tcPr>
            <w:tcW w:w="1678" w:type="pct"/>
            <w:gridSpan w:val="2"/>
            <w:shd w:val="clear" w:color="auto" w:fill="auto"/>
          </w:tcPr>
          <w:p w14:paraId="791194B6" w14:textId="77777777" w:rsidR="00375000" w:rsidRPr="001C0E1B" w:rsidRDefault="00375000" w:rsidP="00843D0C">
            <w:pPr>
              <w:pStyle w:val="TAL"/>
            </w:pPr>
            <w:r w:rsidRPr="001C0E1B">
              <w:t>EPRE ratio of PDSCH to PDSCH_DMRS</w:t>
            </w:r>
          </w:p>
        </w:tc>
        <w:tc>
          <w:tcPr>
            <w:tcW w:w="586" w:type="pct"/>
            <w:shd w:val="clear" w:color="auto" w:fill="auto"/>
          </w:tcPr>
          <w:p w14:paraId="32831290" w14:textId="77777777" w:rsidR="00375000" w:rsidRPr="001C0E1B" w:rsidRDefault="00375000" w:rsidP="00843D0C">
            <w:pPr>
              <w:pStyle w:val="TAC"/>
            </w:pPr>
            <w:r w:rsidRPr="001C0E1B">
              <w:rPr>
                <w:bCs/>
              </w:rPr>
              <w:t>dB</w:t>
            </w:r>
          </w:p>
        </w:tc>
        <w:tc>
          <w:tcPr>
            <w:tcW w:w="848" w:type="pct"/>
            <w:tcBorders>
              <w:top w:val="nil"/>
            </w:tcBorders>
            <w:shd w:val="clear" w:color="auto" w:fill="auto"/>
          </w:tcPr>
          <w:p w14:paraId="696BEF4F" w14:textId="77777777" w:rsidR="00375000" w:rsidRPr="001C0E1B" w:rsidRDefault="00375000" w:rsidP="00843D0C">
            <w:pPr>
              <w:pStyle w:val="TAC"/>
            </w:pPr>
          </w:p>
        </w:tc>
        <w:tc>
          <w:tcPr>
            <w:tcW w:w="782" w:type="pct"/>
            <w:tcBorders>
              <w:top w:val="nil"/>
            </w:tcBorders>
            <w:shd w:val="clear" w:color="auto" w:fill="auto"/>
          </w:tcPr>
          <w:p w14:paraId="6CC89119" w14:textId="77777777" w:rsidR="00375000" w:rsidRPr="001C0E1B" w:rsidRDefault="00375000" w:rsidP="00843D0C">
            <w:pPr>
              <w:pStyle w:val="TAC"/>
            </w:pPr>
          </w:p>
        </w:tc>
        <w:tc>
          <w:tcPr>
            <w:tcW w:w="1106" w:type="pct"/>
            <w:shd w:val="clear" w:color="auto" w:fill="auto"/>
          </w:tcPr>
          <w:p w14:paraId="65735F65" w14:textId="77777777" w:rsidR="00375000" w:rsidRPr="001C0E1B" w:rsidRDefault="00375000" w:rsidP="00843D0C">
            <w:pPr>
              <w:pStyle w:val="TAC"/>
            </w:pPr>
          </w:p>
        </w:tc>
      </w:tr>
      <w:tr w:rsidR="00375000" w:rsidRPr="001C0E1B" w14:paraId="764C27EB" w14:textId="77777777" w:rsidTr="00843D0C">
        <w:tc>
          <w:tcPr>
            <w:tcW w:w="1678" w:type="pct"/>
            <w:gridSpan w:val="2"/>
            <w:shd w:val="clear" w:color="auto" w:fill="auto"/>
          </w:tcPr>
          <w:p w14:paraId="549131DE" w14:textId="77777777" w:rsidR="00375000" w:rsidRPr="001C0E1B" w:rsidRDefault="00375000" w:rsidP="00843D0C">
            <w:pPr>
              <w:pStyle w:val="TAL"/>
            </w:pPr>
            <w:r w:rsidRPr="001C0E1B">
              <w:rPr>
                <w:lang w:eastAsia="zh-CN"/>
              </w:rPr>
              <w:t>ss-PBCH-BlockPower</w:t>
            </w:r>
          </w:p>
        </w:tc>
        <w:tc>
          <w:tcPr>
            <w:tcW w:w="586" w:type="pct"/>
            <w:shd w:val="clear" w:color="auto" w:fill="auto"/>
          </w:tcPr>
          <w:p w14:paraId="6132E80A" w14:textId="77777777" w:rsidR="00375000" w:rsidRPr="001C0E1B" w:rsidRDefault="00375000" w:rsidP="00843D0C">
            <w:pPr>
              <w:pStyle w:val="TAC"/>
              <w:rPr>
                <w:bCs/>
              </w:rPr>
            </w:pPr>
            <w:r w:rsidRPr="001C0E1B">
              <w:t>dBm</w:t>
            </w:r>
            <w:r w:rsidRPr="001C0E1B">
              <w:rPr>
                <w:lang w:eastAsia="zh-CN"/>
              </w:rPr>
              <w:t>/</w:t>
            </w:r>
            <w:r w:rsidRPr="001C0E1B">
              <w:t xml:space="preserve"> SCS</w:t>
            </w:r>
          </w:p>
        </w:tc>
        <w:tc>
          <w:tcPr>
            <w:tcW w:w="848" w:type="pct"/>
            <w:shd w:val="clear" w:color="auto" w:fill="auto"/>
          </w:tcPr>
          <w:p w14:paraId="78FCB207"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782" w:type="pct"/>
          </w:tcPr>
          <w:p w14:paraId="1146B40D"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1106" w:type="pct"/>
            <w:shd w:val="clear" w:color="auto" w:fill="auto"/>
          </w:tcPr>
          <w:p w14:paraId="607613CA" w14:textId="77777777" w:rsidR="00375000" w:rsidRPr="001C0E1B" w:rsidRDefault="00375000" w:rsidP="00843D0C">
            <w:pPr>
              <w:pStyle w:val="TAC"/>
            </w:pPr>
            <w:r w:rsidRPr="001C0E1B">
              <w:t>As defined in TS 38.331 [2].</w:t>
            </w:r>
          </w:p>
          <w:p w14:paraId="2CE207A6" w14:textId="77777777" w:rsidR="00375000" w:rsidRPr="001C0E1B" w:rsidRDefault="00375000" w:rsidP="00843D0C">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375000" w:rsidRPr="001C0E1B" w14:paraId="1812FC92" w14:textId="77777777" w:rsidTr="00843D0C">
        <w:tc>
          <w:tcPr>
            <w:tcW w:w="1678" w:type="pct"/>
            <w:gridSpan w:val="2"/>
            <w:shd w:val="clear" w:color="auto" w:fill="auto"/>
          </w:tcPr>
          <w:p w14:paraId="62A4608C" w14:textId="77777777" w:rsidR="00375000" w:rsidRPr="001C0E1B" w:rsidRDefault="00375000" w:rsidP="00843D0C">
            <w:pPr>
              <w:pStyle w:val="TAL"/>
            </w:pPr>
            <w:r w:rsidRPr="001C0E1B">
              <w:t>Configured UE transmitted power (</w:t>
            </w:r>
            <w:r w:rsidRPr="001C0E1B">
              <w:rPr>
                <w:position w:val="-14"/>
              </w:rPr>
              <w:object w:dxaOrig="820" w:dyaOrig="380" w14:anchorId="3DBC955B">
                <v:shape id="_x0000_i1072" type="#_x0000_t75" style="width:43pt;height:15.5pt" o:ole="">
                  <v:imagedata r:id="rId75" o:title=""/>
                </v:shape>
                <o:OLEObject Type="Embed" ProgID="Equation.3" ShapeID="_x0000_i1072" DrawAspect="Content" ObjectID="_1731450481" r:id="rId77"/>
              </w:object>
            </w:r>
            <w:r w:rsidRPr="001C0E1B">
              <w:t>)</w:t>
            </w:r>
          </w:p>
        </w:tc>
        <w:tc>
          <w:tcPr>
            <w:tcW w:w="586" w:type="pct"/>
            <w:shd w:val="clear" w:color="auto" w:fill="auto"/>
          </w:tcPr>
          <w:p w14:paraId="5718D691" w14:textId="77777777" w:rsidR="00375000" w:rsidRPr="001C0E1B" w:rsidRDefault="00375000" w:rsidP="00843D0C">
            <w:pPr>
              <w:pStyle w:val="TAC"/>
              <w:rPr>
                <w:bCs/>
              </w:rPr>
            </w:pPr>
            <w:r w:rsidRPr="001C0E1B">
              <w:t>dBm</w:t>
            </w:r>
          </w:p>
        </w:tc>
        <w:tc>
          <w:tcPr>
            <w:tcW w:w="848" w:type="pct"/>
            <w:shd w:val="clear" w:color="auto" w:fill="auto"/>
          </w:tcPr>
          <w:p w14:paraId="6EEC4E3E"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782" w:type="pct"/>
          </w:tcPr>
          <w:p w14:paraId="7A828AFE"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1106" w:type="pct"/>
            <w:shd w:val="clear" w:color="auto" w:fill="auto"/>
          </w:tcPr>
          <w:p w14:paraId="7D1B36D1" w14:textId="77777777" w:rsidR="00375000" w:rsidRPr="001C0E1B" w:rsidRDefault="00375000" w:rsidP="00843D0C">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375000" w:rsidRPr="001C0E1B" w14:paraId="0DC72805" w14:textId="77777777" w:rsidTr="00843D0C">
        <w:tc>
          <w:tcPr>
            <w:tcW w:w="1678" w:type="pct"/>
            <w:gridSpan w:val="2"/>
            <w:shd w:val="clear" w:color="auto" w:fill="auto"/>
          </w:tcPr>
          <w:p w14:paraId="2B701E45" w14:textId="77777777" w:rsidR="00375000" w:rsidRPr="001C0E1B" w:rsidRDefault="00375000" w:rsidP="00843D0C">
            <w:pPr>
              <w:pStyle w:val="TAL"/>
            </w:pPr>
            <w:r w:rsidRPr="001C0E1B">
              <w:rPr>
                <w:lang w:eastAsia="zh-CN"/>
              </w:rPr>
              <w:t>PRACH Configuration</w:t>
            </w:r>
          </w:p>
        </w:tc>
        <w:tc>
          <w:tcPr>
            <w:tcW w:w="586" w:type="pct"/>
            <w:shd w:val="clear" w:color="auto" w:fill="auto"/>
          </w:tcPr>
          <w:p w14:paraId="0745FD82" w14:textId="77777777" w:rsidR="00375000" w:rsidRPr="001C0E1B" w:rsidRDefault="00375000" w:rsidP="00843D0C">
            <w:pPr>
              <w:pStyle w:val="TAC"/>
              <w:rPr>
                <w:bCs/>
              </w:rPr>
            </w:pPr>
          </w:p>
        </w:tc>
        <w:tc>
          <w:tcPr>
            <w:tcW w:w="848" w:type="pct"/>
            <w:shd w:val="clear" w:color="auto" w:fill="auto"/>
          </w:tcPr>
          <w:p w14:paraId="231B1FCC" w14:textId="77777777" w:rsidR="00375000" w:rsidRPr="001C0E1B" w:rsidRDefault="00375000" w:rsidP="00843D0C">
            <w:pPr>
              <w:pStyle w:val="TAC"/>
            </w:pPr>
            <w:r>
              <w:rPr>
                <w:bCs/>
              </w:rPr>
              <w:t>FR2-2</w:t>
            </w:r>
            <w:r w:rsidRPr="001C0E1B">
              <w:rPr>
                <w:bCs/>
              </w:rPr>
              <w:t xml:space="preserve"> PRACH configuration </w:t>
            </w:r>
            <w:r>
              <w:rPr>
                <w:rFonts w:cs="Arial" w:hint="eastAsia"/>
                <w:bCs/>
                <w:lang w:eastAsia="zh-TW"/>
              </w:rPr>
              <w:t>2</w:t>
            </w:r>
          </w:p>
        </w:tc>
        <w:tc>
          <w:tcPr>
            <w:tcW w:w="782" w:type="pct"/>
          </w:tcPr>
          <w:p w14:paraId="629F9818" w14:textId="77777777" w:rsidR="00375000" w:rsidRPr="001C0E1B" w:rsidRDefault="00375000" w:rsidP="00843D0C">
            <w:pPr>
              <w:pStyle w:val="TAC"/>
            </w:pPr>
            <w:r>
              <w:rPr>
                <w:bCs/>
              </w:rPr>
              <w:t>FR2-2</w:t>
            </w:r>
            <w:r w:rsidRPr="001C0E1B">
              <w:rPr>
                <w:bCs/>
              </w:rPr>
              <w:t xml:space="preserve"> PRACH configuration </w:t>
            </w:r>
            <w:r>
              <w:rPr>
                <w:rFonts w:cs="Arial" w:hint="eastAsia"/>
                <w:bCs/>
                <w:lang w:eastAsia="zh-TW"/>
              </w:rPr>
              <w:t>3</w:t>
            </w:r>
          </w:p>
        </w:tc>
        <w:tc>
          <w:tcPr>
            <w:tcW w:w="1106" w:type="pct"/>
            <w:shd w:val="clear" w:color="auto" w:fill="auto"/>
          </w:tcPr>
          <w:p w14:paraId="1F9AB965" w14:textId="77777777" w:rsidR="00375000" w:rsidRPr="001C0E1B" w:rsidRDefault="00375000" w:rsidP="00843D0C">
            <w:pPr>
              <w:pStyle w:val="TAC"/>
            </w:pPr>
            <w:r w:rsidRPr="001C0E1B">
              <w:t>As defined in</w:t>
            </w:r>
            <w:r w:rsidRPr="001C0E1B">
              <w:rPr>
                <w:lang w:eastAsia="zh-CN"/>
              </w:rPr>
              <w:t xml:space="preserve"> A.3.8.3, with exceptions as defined below</w:t>
            </w:r>
            <w:r w:rsidRPr="001C0E1B">
              <w:t>.</w:t>
            </w:r>
          </w:p>
        </w:tc>
      </w:tr>
      <w:tr w:rsidR="00375000" w:rsidRPr="001C0E1B" w14:paraId="68E20AFC" w14:textId="77777777" w:rsidTr="00843D0C">
        <w:tc>
          <w:tcPr>
            <w:tcW w:w="1678" w:type="pct"/>
            <w:gridSpan w:val="2"/>
            <w:shd w:val="clear" w:color="auto" w:fill="auto"/>
          </w:tcPr>
          <w:p w14:paraId="2C56F081" w14:textId="77777777" w:rsidR="00375000" w:rsidRPr="001C0E1B" w:rsidRDefault="00375000" w:rsidP="00843D0C">
            <w:pPr>
              <w:pStyle w:val="TAL"/>
            </w:pPr>
            <w:r w:rsidRPr="001C0E1B">
              <w:rPr>
                <w:lang w:eastAsia="zh-CN"/>
              </w:rPr>
              <w:t>rsrp-ThresholdSSB</w:t>
            </w:r>
          </w:p>
        </w:tc>
        <w:tc>
          <w:tcPr>
            <w:tcW w:w="586" w:type="pct"/>
            <w:shd w:val="clear" w:color="auto" w:fill="auto"/>
          </w:tcPr>
          <w:p w14:paraId="1E55508B" w14:textId="77777777" w:rsidR="00375000" w:rsidRPr="001C0E1B" w:rsidRDefault="00375000" w:rsidP="00843D0C">
            <w:pPr>
              <w:pStyle w:val="TAC"/>
              <w:rPr>
                <w:bCs/>
              </w:rPr>
            </w:pPr>
            <w:r w:rsidRPr="001C0E1B">
              <w:t>dBm</w:t>
            </w:r>
          </w:p>
        </w:tc>
        <w:tc>
          <w:tcPr>
            <w:tcW w:w="848" w:type="pct"/>
            <w:shd w:val="clear" w:color="auto" w:fill="auto"/>
          </w:tcPr>
          <w:p w14:paraId="49FFA981"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782" w:type="pct"/>
          </w:tcPr>
          <w:p w14:paraId="70169EDD"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1106" w:type="pct"/>
            <w:shd w:val="clear" w:color="auto" w:fill="auto"/>
          </w:tcPr>
          <w:p w14:paraId="2ED97ECB" w14:textId="77777777" w:rsidR="00375000" w:rsidRPr="001C0E1B" w:rsidRDefault="00375000" w:rsidP="00843D0C">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375000" w:rsidRPr="001C0E1B" w14:paraId="479AE887" w14:textId="77777777" w:rsidTr="00843D0C">
        <w:tc>
          <w:tcPr>
            <w:tcW w:w="1678" w:type="pct"/>
            <w:gridSpan w:val="2"/>
            <w:shd w:val="clear" w:color="auto" w:fill="auto"/>
          </w:tcPr>
          <w:p w14:paraId="42CC4C33" w14:textId="77777777" w:rsidR="00375000" w:rsidRPr="001C0E1B" w:rsidRDefault="00375000" w:rsidP="00843D0C">
            <w:pPr>
              <w:pStyle w:val="TAL"/>
            </w:pPr>
            <w:r w:rsidRPr="001C0E1B">
              <w:rPr>
                <w:lang w:eastAsia="zh-CN"/>
              </w:rPr>
              <w:t>preambleReceivedTargetPower</w:t>
            </w:r>
          </w:p>
        </w:tc>
        <w:tc>
          <w:tcPr>
            <w:tcW w:w="586" w:type="pct"/>
            <w:shd w:val="clear" w:color="auto" w:fill="auto"/>
          </w:tcPr>
          <w:p w14:paraId="32941486" w14:textId="77777777" w:rsidR="00375000" w:rsidRPr="001C0E1B" w:rsidRDefault="00375000" w:rsidP="00843D0C">
            <w:pPr>
              <w:pStyle w:val="TAC"/>
              <w:rPr>
                <w:bCs/>
              </w:rPr>
            </w:pPr>
            <w:r w:rsidRPr="001C0E1B">
              <w:rPr>
                <w:lang w:eastAsia="zh-CN"/>
              </w:rPr>
              <w:t>dBm</w:t>
            </w:r>
          </w:p>
        </w:tc>
        <w:tc>
          <w:tcPr>
            <w:tcW w:w="848" w:type="pct"/>
            <w:shd w:val="clear" w:color="auto" w:fill="auto"/>
          </w:tcPr>
          <w:p w14:paraId="75E423E8" w14:textId="77777777" w:rsidR="00375000" w:rsidRPr="001C0E1B" w:rsidRDefault="00375000" w:rsidP="00843D0C">
            <w:pPr>
              <w:pStyle w:val="TAC"/>
            </w:pPr>
            <w:r w:rsidRPr="001C0E1B">
              <w:rPr>
                <w:bCs/>
                <w:lang w:eastAsia="zh-CN"/>
              </w:rPr>
              <w:t>-100</w:t>
            </w:r>
          </w:p>
        </w:tc>
        <w:tc>
          <w:tcPr>
            <w:tcW w:w="782" w:type="pct"/>
          </w:tcPr>
          <w:p w14:paraId="4C426335" w14:textId="77777777" w:rsidR="00375000" w:rsidRPr="001C0E1B" w:rsidRDefault="00375000" w:rsidP="00843D0C">
            <w:pPr>
              <w:pStyle w:val="TAC"/>
            </w:pPr>
            <w:r w:rsidRPr="001C0E1B">
              <w:rPr>
                <w:bCs/>
                <w:lang w:eastAsia="zh-CN"/>
              </w:rPr>
              <w:t>-100</w:t>
            </w:r>
          </w:p>
        </w:tc>
        <w:tc>
          <w:tcPr>
            <w:tcW w:w="1106" w:type="pct"/>
            <w:shd w:val="clear" w:color="auto" w:fill="auto"/>
          </w:tcPr>
          <w:p w14:paraId="29E4BFB2" w14:textId="77777777" w:rsidR="00375000" w:rsidRPr="001C0E1B" w:rsidRDefault="00375000" w:rsidP="00843D0C">
            <w:pPr>
              <w:pStyle w:val="TAC"/>
            </w:pPr>
            <w:r w:rsidRPr="001C0E1B">
              <w:t>As defined in TS 38.331 [2]</w:t>
            </w:r>
          </w:p>
        </w:tc>
      </w:tr>
      <w:tr w:rsidR="00375000" w:rsidRPr="001C0E1B" w14:paraId="34BD77A6" w14:textId="77777777" w:rsidTr="00843D0C">
        <w:trPr>
          <w:trHeight w:val="870"/>
        </w:trPr>
        <w:tc>
          <w:tcPr>
            <w:tcW w:w="5000" w:type="pct"/>
            <w:gridSpan w:val="6"/>
          </w:tcPr>
          <w:p w14:paraId="1CD76D38" w14:textId="77777777" w:rsidR="00375000" w:rsidRPr="001C0E1B" w:rsidRDefault="00375000" w:rsidP="00843D0C">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0F85BF95" w14:textId="77777777" w:rsidR="00375000" w:rsidRPr="001C0E1B" w:rsidRDefault="00375000" w:rsidP="00843D0C">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1913807D" w14:textId="77777777" w:rsidR="00375000" w:rsidRPr="001C0E1B" w:rsidRDefault="00375000" w:rsidP="00843D0C">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ROUND(P</w:t>
            </w:r>
            <w:r w:rsidRPr="001C0E1B">
              <w:rPr>
                <w:rFonts w:cs="Arial"/>
                <w:sz w:val="16"/>
                <w:szCs w:val="16"/>
                <w:lang w:eastAsia="fr-FR"/>
              </w:rPr>
              <w:t>PRACH0</w:t>
            </w:r>
            <w:r w:rsidRPr="001C0E1B">
              <w:rPr>
                <w:rFonts w:cs="Arial"/>
              </w:rPr>
              <w:t xml:space="preserve"> -1), where P</w:t>
            </w:r>
            <w:r w:rsidRPr="001C0E1B">
              <w:rPr>
                <w:rFonts w:cs="Arial"/>
                <w:sz w:val="16"/>
                <w:szCs w:val="16"/>
                <w:lang w:eastAsia="fr-FR"/>
              </w:rPr>
              <w:t>PRACH0</w:t>
            </w:r>
            <w:r w:rsidRPr="001C0E1B">
              <w:rPr>
                <w:rFonts w:cs="Arial"/>
              </w:rPr>
              <w:t xml:space="preserve"> is the measured first PRACH power with -80.6dBm/SCS applied, </w:t>
            </w:r>
            <w:r w:rsidRPr="001C0E1B">
              <w:rPr>
                <w:rFonts w:cs="Arial"/>
                <w:i/>
                <w:lang w:eastAsia="zh-CN"/>
              </w:rPr>
              <w:t>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PRACH.</w:t>
            </w:r>
          </w:p>
          <w:p w14:paraId="1C34E838" w14:textId="77777777" w:rsidR="00375000" w:rsidRPr="001C0E1B" w:rsidRDefault="00375000" w:rsidP="00843D0C">
            <w:pPr>
              <w:pStyle w:val="TAN"/>
              <w:rPr>
                <w:rFonts w:cs="Arial"/>
              </w:rPr>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3A3E3D5" w14:textId="77777777" w:rsidR="00375000" w:rsidRPr="001C0E1B" w:rsidRDefault="00375000" w:rsidP="00375000">
      <w:pPr>
        <w:rPr>
          <w:lang w:eastAsia="zh-CN"/>
        </w:rPr>
      </w:pPr>
    </w:p>
    <w:p w14:paraId="21685BFD" w14:textId="77777777" w:rsidR="00375000" w:rsidRPr="001C0E1B" w:rsidRDefault="00375000" w:rsidP="00375000">
      <w:pPr>
        <w:keepNext/>
        <w:keepLines/>
        <w:spacing w:before="60"/>
        <w:jc w:val="center"/>
        <w:rPr>
          <w:rFonts w:ascii="Arial" w:hAnsi="Arial"/>
          <w:b/>
          <w:lang w:eastAsia="zh-CN"/>
        </w:rPr>
      </w:pPr>
      <w:r w:rsidRPr="001C0E1B">
        <w:rPr>
          <w:rFonts w:ascii="Arial" w:hAnsi="Arial"/>
          <w:b/>
        </w:rPr>
        <w:lastRenderedPageBreak/>
        <w:t xml:space="preserve">Table </w:t>
      </w:r>
      <w:r>
        <w:rPr>
          <w:rFonts w:ascii="Arial" w:hAnsi="Arial"/>
          <w:b/>
          <w:lang w:eastAsia="zh-CN"/>
        </w:rPr>
        <w:t>A.7.3.2.2.X2</w:t>
      </w:r>
      <w:r w:rsidRPr="001C0E1B">
        <w:rPr>
          <w:rFonts w:ascii="Arial" w:hAnsi="Arial"/>
          <w:b/>
        </w:rPr>
        <w:t>.1-</w:t>
      </w:r>
      <w:r w:rsidRPr="001C0E1B">
        <w:rPr>
          <w:rFonts w:ascii="Arial" w:hAnsi="Arial"/>
          <w:b/>
          <w:lang w:eastAsia="zh-CN"/>
        </w:rPr>
        <w:t>3</w:t>
      </w:r>
      <w:r w:rsidRPr="001C0E1B">
        <w:rPr>
          <w:rFonts w:ascii="Arial" w:hAnsi="Arial"/>
          <w:b/>
        </w:rPr>
        <w:t xml:space="preserve">: </w:t>
      </w:r>
      <w:r w:rsidRPr="001C0E1B">
        <w:rPr>
          <w:rFonts w:ascii="Arial" w:hAnsi="Arial"/>
          <w:b/>
          <w:lang w:eastAsia="zh-CN"/>
        </w:rPr>
        <w:t>OTA-related</w:t>
      </w:r>
      <w:r w:rsidRPr="001C0E1B">
        <w:rPr>
          <w:rFonts w:ascii="Arial" w:hAnsi="Arial"/>
          <w:b/>
        </w:rPr>
        <w:t xml:space="preserve"> test parameters for </w:t>
      </w:r>
      <w:r w:rsidRPr="001C0E1B">
        <w:rPr>
          <w:rFonts w:ascii="Arial" w:hAnsi="Arial"/>
          <w:b/>
          <w:lang w:eastAsia="zh-CN"/>
        </w:rPr>
        <w:t xml:space="preserve">non-contention based random access test in </w:t>
      </w:r>
      <w:r>
        <w:rPr>
          <w:rFonts w:ascii="Arial" w:hAnsi="Arial"/>
          <w:b/>
          <w:lang w:eastAsia="zh-CN"/>
        </w:rPr>
        <w:t>FR2-2</w:t>
      </w:r>
      <w:r w:rsidRPr="001C0E1B">
        <w:rPr>
          <w:rFonts w:ascii="Arial" w:hAnsi="Arial"/>
          <w:b/>
          <w:lang w:eastAsia="zh-CN"/>
        </w:rPr>
        <w:t xml:space="preserve"> for </w:t>
      </w:r>
      <w:r w:rsidRPr="001C0E1B">
        <w:rPr>
          <w:rFonts w:ascii="Arial" w:hAnsi="Arial" w:cs="Arial"/>
          <w:b/>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375000" w:rsidRPr="001C0E1B" w14:paraId="6364AB34" w14:textId="77777777" w:rsidTr="00843D0C">
        <w:tc>
          <w:tcPr>
            <w:tcW w:w="2660" w:type="dxa"/>
            <w:gridSpan w:val="2"/>
            <w:shd w:val="clear" w:color="auto" w:fill="auto"/>
          </w:tcPr>
          <w:p w14:paraId="3B9DCB2F" w14:textId="77777777" w:rsidR="00375000" w:rsidRPr="001C0E1B" w:rsidRDefault="00375000" w:rsidP="00843D0C">
            <w:pPr>
              <w:keepNext/>
              <w:keepLines/>
              <w:spacing w:after="0"/>
              <w:jc w:val="center"/>
              <w:rPr>
                <w:rFonts w:ascii="Arial" w:hAnsi="Arial" w:cs="Arial"/>
                <w:b/>
                <w:sz w:val="18"/>
              </w:rPr>
            </w:pPr>
            <w:r w:rsidRPr="001C0E1B">
              <w:rPr>
                <w:rFonts w:ascii="Arial" w:hAnsi="Arial" w:cs="Arial"/>
                <w:b/>
                <w:sz w:val="18"/>
              </w:rPr>
              <w:t>Parameter</w:t>
            </w:r>
          </w:p>
        </w:tc>
        <w:tc>
          <w:tcPr>
            <w:tcW w:w="992" w:type="dxa"/>
            <w:shd w:val="clear" w:color="auto" w:fill="auto"/>
          </w:tcPr>
          <w:p w14:paraId="2F888E7C" w14:textId="77777777" w:rsidR="00375000" w:rsidRPr="001C0E1B" w:rsidRDefault="00375000" w:rsidP="00843D0C">
            <w:pPr>
              <w:keepNext/>
              <w:keepLines/>
              <w:spacing w:after="0"/>
              <w:jc w:val="center"/>
              <w:rPr>
                <w:rFonts w:ascii="Arial" w:hAnsi="Arial" w:cs="Arial"/>
                <w:b/>
                <w:sz w:val="18"/>
              </w:rPr>
            </w:pPr>
            <w:r w:rsidRPr="001C0E1B">
              <w:rPr>
                <w:rFonts w:ascii="Arial" w:hAnsi="Arial" w:cs="Arial"/>
                <w:b/>
                <w:sz w:val="18"/>
              </w:rPr>
              <w:t>Unit</w:t>
            </w:r>
          </w:p>
        </w:tc>
        <w:tc>
          <w:tcPr>
            <w:tcW w:w="1913" w:type="dxa"/>
            <w:shd w:val="clear" w:color="auto" w:fill="auto"/>
          </w:tcPr>
          <w:p w14:paraId="24CEFEAB" w14:textId="77777777" w:rsidR="00375000" w:rsidRPr="001C0E1B" w:rsidRDefault="00375000" w:rsidP="00843D0C">
            <w:pPr>
              <w:keepNext/>
              <w:keepLines/>
              <w:spacing w:after="0"/>
              <w:jc w:val="center"/>
              <w:rPr>
                <w:rFonts w:ascii="Arial" w:hAnsi="Arial" w:cs="Arial"/>
                <w:b/>
                <w:sz w:val="18"/>
                <w:lang w:eastAsia="zh-CN"/>
              </w:rPr>
            </w:pPr>
            <w:r w:rsidRPr="001C0E1B">
              <w:rPr>
                <w:rFonts w:ascii="Arial" w:hAnsi="Arial" w:cs="Arial"/>
                <w:b/>
                <w:sz w:val="18"/>
                <w:lang w:eastAsia="zh-CN"/>
              </w:rPr>
              <w:t>Test-1</w:t>
            </w:r>
          </w:p>
        </w:tc>
        <w:tc>
          <w:tcPr>
            <w:tcW w:w="1914" w:type="dxa"/>
            <w:shd w:val="clear" w:color="auto" w:fill="auto"/>
          </w:tcPr>
          <w:p w14:paraId="340CB4DF" w14:textId="77777777" w:rsidR="00375000" w:rsidRPr="001C0E1B" w:rsidRDefault="00375000" w:rsidP="00843D0C">
            <w:pPr>
              <w:keepNext/>
              <w:keepLines/>
              <w:spacing w:after="0"/>
              <w:jc w:val="center"/>
              <w:rPr>
                <w:rFonts w:ascii="Arial" w:hAnsi="Arial" w:cs="Arial"/>
                <w:b/>
                <w:sz w:val="18"/>
                <w:lang w:eastAsia="zh-CN"/>
              </w:rPr>
            </w:pPr>
            <w:r w:rsidRPr="001C0E1B">
              <w:rPr>
                <w:rFonts w:ascii="Arial" w:hAnsi="Arial" w:cs="Arial"/>
                <w:b/>
                <w:sz w:val="18"/>
                <w:lang w:eastAsia="zh-CN"/>
              </w:rPr>
              <w:t>Test-2</w:t>
            </w:r>
          </w:p>
        </w:tc>
        <w:tc>
          <w:tcPr>
            <w:tcW w:w="2268" w:type="dxa"/>
            <w:shd w:val="clear" w:color="auto" w:fill="auto"/>
          </w:tcPr>
          <w:p w14:paraId="6683A52D" w14:textId="77777777" w:rsidR="00375000" w:rsidRPr="001C0E1B" w:rsidRDefault="00375000" w:rsidP="00843D0C">
            <w:pPr>
              <w:spacing w:after="0"/>
              <w:jc w:val="center"/>
              <w:rPr>
                <w:rFonts w:ascii="Arial" w:hAnsi="Arial" w:cs="Arial"/>
                <w:b/>
                <w:sz w:val="18"/>
                <w:szCs w:val="18"/>
              </w:rPr>
            </w:pPr>
            <w:r w:rsidRPr="001C0E1B">
              <w:rPr>
                <w:rFonts w:ascii="Arial" w:hAnsi="Arial" w:cs="Arial"/>
                <w:b/>
                <w:sz w:val="18"/>
                <w:szCs w:val="18"/>
              </w:rPr>
              <w:t>Comments</w:t>
            </w:r>
          </w:p>
        </w:tc>
      </w:tr>
      <w:tr w:rsidR="00375000" w:rsidRPr="001C0E1B" w14:paraId="3967E7B6" w14:textId="77777777" w:rsidTr="00843D0C">
        <w:tc>
          <w:tcPr>
            <w:tcW w:w="2660" w:type="dxa"/>
            <w:gridSpan w:val="2"/>
            <w:shd w:val="clear" w:color="auto" w:fill="auto"/>
          </w:tcPr>
          <w:p w14:paraId="2808CD66" w14:textId="77777777" w:rsidR="00375000" w:rsidRPr="001C0E1B" w:rsidRDefault="00375000" w:rsidP="00843D0C">
            <w:pPr>
              <w:pStyle w:val="TAL"/>
              <w:rPr>
                <w:lang w:eastAsia="zh-CN"/>
              </w:rPr>
            </w:pPr>
            <w:r w:rsidRPr="001C0E1B">
              <w:rPr>
                <w:lang w:eastAsia="zh-CN"/>
              </w:rPr>
              <w:t>AoA setup</w:t>
            </w:r>
          </w:p>
        </w:tc>
        <w:tc>
          <w:tcPr>
            <w:tcW w:w="992" w:type="dxa"/>
            <w:shd w:val="clear" w:color="auto" w:fill="auto"/>
          </w:tcPr>
          <w:p w14:paraId="74BC7DEB" w14:textId="77777777" w:rsidR="00375000" w:rsidRPr="001C0E1B" w:rsidRDefault="00375000" w:rsidP="00843D0C">
            <w:pPr>
              <w:pStyle w:val="TAC"/>
              <w:rPr>
                <w:lang w:eastAsia="zh-CN"/>
              </w:rPr>
            </w:pPr>
          </w:p>
        </w:tc>
        <w:tc>
          <w:tcPr>
            <w:tcW w:w="1913" w:type="dxa"/>
            <w:shd w:val="clear" w:color="auto" w:fill="auto"/>
          </w:tcPr>
          <w:p w14:paraId="7E37A597" w14:textId="77777777" w:rsidR="00375000" w:rsidRPr="001C0E1B" w:rsidRDefault="00375000" w:rsidP="00843D0C">
            <w:pPr>
              <w:pStyle w:val="TAC"/>
              <w:rPr>
                <w:lang w:eastAsia="zh-CN"/>
              </w:rPr>
            </w:pPr>
            <w:r w:rsidRPr="001C0E1B">
              <w:rPr>
                <w:bCs/>
                <w:lang w:eastAsia="zh-CN"/>
              </w:rPr>
              <w:t>Setup 1</w:t>
            </w:r>
          </w:p>
        </w:tc>
        <w:tc>
          <w:tcPr>
            <w:tcW w:w="1914" w:type="dxa"/>
            <w:shd w:val="clear" w:color="auto" w:fill="auto"/>
          </w:tcPr>
          <w:p w14:paraId="37D8908F" w14:textId="77777777" w:rsidR="00375000" w:rsidRPr="001C0E1B" w:rsidRDefault="00375000" w:rsidP="00843D0C">
            <w:pPr>
              <w:pStyle w:val="TAC"/>
              <w:rPr>
                <w:lang w:eastAsia="zh-CN"/>
              </w:rPr>
            </w:pPr>
            <w:r w:rsidRPr="001C0E1B">
              <w:rPr>
                <w:bCs/>
                <w:lang w:eastAsia="zh-CN"/>
              </w:rPr>
              <w:t>Setup 1</w:t>
            </w:r>
          </w:p>
        </w:tc>
        <w:tc>
          <w:tcPr>
            <w:tcW w:w="2268" w:type="dxa"/>
            <w:shd w:val="clear" w:color="auto" w:fill="auto"/>
          </w:tcPr>
          <w:p w14:paraId="0A2E9DC9" w14:textId="77777777" w:rsidR="00375000" w:rsidRPr="001C0E1B" w:rsidRDefault="00375000" w:rsidP="00843D0C">
            <w:pPr>
              <w:pStyle w:val="TAC"/>
            </w:pPr>
            <w:r w:rsidRPr="001C0E1B">
              <w:t xml:space="preserve">As defined in </w:t>
            </w:r>
            <w:r w:rsidRPr="001C0E1B">
              <w:rPr>
                <w:lang w:eastAsia="zh-CN"/>
              </w:rPr>
              <w:t>A.3.15.1</w:t>
            </w:r>
          </w:p>
        </w:tc>
      </w:tr>
      <w:tr w:rsidR="00375000" w:rsidRPr="001C0E1B" w14:paraId="448000D3" w14:textId="77777777" w:rsidTr="00843D0C">
        <w:tc>
          <w:tcPr>
            <w:tcW w:w="2660" w:type="dxa"/>
            <w:gridSpan w:val="2"/>
            <w:shd w:val="clear" w:color="auto" w:fill="auto"/>
          </w:tcPr>
          <w:p w14:paraId="6230F3BA" w14:textId="77777777" w:rsidR="00375000" w:rsidRPr="001C0E1B" w:rsidRDefault="00375000" w:rsidP="00843D0C">
            <w:pPr>
              <w:pStyle w:val="TAL"/>
              <w:rPr>
                <w:lang w:eastAsia="zh-CN"/>
              </w:rPr>
            </w:pPr>
            <w:r w:rsidRPr="001C0E1B">
              <w:rPr>
                <w:szCs w:val="18"/>
              </w:rPr>
              <w:t>Assumption for UE beams</w:t>
            </w:r>
            <w:r w:rsidRPr="001C0E1B">
              <w:rPr>
                <w:szCs w:val="18"/>
                <w:vertAlign w:val="superscript"/>
              </w:rPr>
              <w:t>Note 3</w:t>
            </w:r>
          </w:p>
        </w:tc>
        <w:tc>
          <w:tcPr>
            <w:tcW w:w="992" w:type="dxa"/>
            <w:shd w:val="clear" w:color="auto" w:fill="auto"/>
          </w:tcPr>
          <w:p w14:paraId="0B0312C5" w14:textId="77777777" w:rsidR="00375000" w:rsidRPr="001C0E1B" w:rsidRDefault="00375000" w:rsidP="00843D0C">
            <w:pPr>
              <w:pStyle w:val="TAC"/>
              <w:rPr>
                <w:lang w:eastAsia="zh-CN"/>
              </w:rPr>
            </w:pPr>
          </w:p>
        </w:tc>
        <w:tc>
          <w:tcPr>
            <w:tcW w:w="1913" w:type="dxa"/>
            <w:shd w:val="clear" w:color="auto" w:fill="auto"/>
          </w:tcPr>
          <w:p w14:paraId="0FF3CE23" w14:textId="77777777" w:rsidR="00375000" w:rsidRPr="001C0E1B" w:rsidRDefault="00375000" w:rsidP="00843D0C">
            <w:pPr>
              <w:pStyle w:val="TAC"/>
              <w:rPr>
                <w:bCs/>
                <w:lang w:eastAsia="zh-CN"/>
              </w:rPr>
            </w:pPr>
            <w:r w:rsidRPr="001C0E1B">
              <w:t>Rough</w:t>
            </w:r>
          </w:p>
        </w:tc>
        <w:tc>
          <w:tcPr>
            <w:tcW w:w="1914" w:type="dxa"/>
            <w:shd w:val="clear" w:color="auto" w:fill="auto"/>
          </w:tcPr>
          <w:p w14:paraId="1737BB88" w14:textId="77777777" w:rsidR="00375000" w:rsidRPr="001C0E1B" w:rsidRDefault="00375000" w:rsidP="00843D0C">
            <w:pPr>
              <w:pStyle w:val="TAC"/>
              <w:rPr>
                <w:bCs/>
                <w:lang w:eastAsia="zh-CN"/>
              </w:rPr>
            </w:pPr>
            <w:r w:rsidRPr="001C0E1B">
              <w:t>Rough</w:t>
            </w:r>
          </w:p>
        </w:tc>
        <w:tc>
          <w:tcPr>
            <w:tcW w:w="2268" w:type="dxa"/>
            <w:tcBorders>
              <w:bottom w:val="single" w:sz="4" w:space="0" w:color="auto"/>
            </w:tcBorders>
            <w:shd w:val="clear" w:color="auto" w:fill="auto"/>
          </w:tcPr>
          <w:p w14:paraId="50220754" w14:textId="77777777" w:rsidR="00375000" w:rsidRPr="001C0E1B" w:rsidRDefault="00375000" w:rsidP="00843D0C">
            <w:pPr>
              <w:pStyle w:val="TAC"/>
            </w:pPr>
          </w:p>
        </w:tc>
      </w:tr>
      <w:tr w:rsidR="00375000" w:rsidRPr="001C0E1B" w14:paraId="2C3ADEFF" w14:textId="77777777" w:rsidTr="00843D0C">
        <w:tc>
          <w:tcPr>
            <w:tcW w:w="1242" w:type="dxa"/>
            <w:tcBorders>
              <w:bottom w:val="nil"/>
            </w:tcBorders>
            <w:shd w:val="clear" w:color="auto" w:fill="auto"/>
          </w:tcPr>
          <w:p w14:paraId="7DAC7A49" w14:textId="77777777" w:rsidR="00375000" w:rsidRPr="001C0E1B" w:rsidRDefault="00375000" w:rsidP="00843D0C">
            <w:pPr>
              <w:pStyle w:val="TAL"/>
            </w:pPr>
            <w:r w:rsidRPr="001C0E1B">
              <w:rPr>
                <w:lang w:eastAsia="zh-CN"/>
              </w:rPr>
              <w:t>SSB with index 0</w:t>
            </w:r>
          </w:p>
        </w:tc>
        <w:tc>
          <w:tcPr>
            <w:tcW w:w="1418" w:type="dxa"/>
            <w:shd w:val="clear" w:color="auto" w:fill="auto"/>
          </w:tcPr>
          <w:p w14:paraId="5CDC4857" w14:textId="77777777" w:rsidR="00375000" w:rsidRPr="001C0E1B" w:rsidRDefault="00375000" w:rsidP="00843D0C">
            <w:pPr>
              <w:pStyle w:val="TAL"/>
              <w:rPr>
                <w:lang w:eastAsia="zh-CN"/>
              </w:rPr>
            </w:pPr>
            <w:r w:rsidRPr="001C0E1B">
              <w:t>Es</w:t>
            </w:r>
            <w:r w:rsidRPr="001C0E1B">
              <w:rPr>
                <w:vertAlign w:val="superscript"/>
              </w:rPr>
              <w:t xml:space="preserve"> Note1</w:t>
            </w:r>
          </w:p>
        </w:tc>
        <w:tc>
          <w:tcPr>
            <w:tcW w:w="992" w:type="dxa"/>
            <w:shd w:val="clear" w:color="auto" w:fill="auto"/>
          </w:tcPr>
          <w:p w14:paraId="09D01B55" w14:textId="77777777" w:rsidR="00375000" w:rsidRPr="001C0E1B" w:rsidRDefault="00375000" w:rsidP="00843D0C">
            <w:pPr>
              <w:pStyle w:val="TAC"/>
            </w:pPr>
            <w:r w:rsidRPr="001C0E1B">
              <w:t>dBm/SCS</w:t>
            </w:r>
          </w:p>
        </w:tc>
        <w:tc>
          <w:tcPr>
            <w:tcW w:w="1913" w:type="dxa"/>
            <w:shd w:val="clear" w:color="auto" w:fill="auto"/>
          </w:tcPr>
          <w:p w14:paraId="0FB54AAC" w14:textId="77777777" w:rsidR="00375000" w:rsidRPr="001C0E1B" w:rsidRDefault="00375000" w:rsidP="00843D0C">
            <w:pPr>
              <w:pStyle w:val="TAC"/>
              <w:rPr>
                <w:lang w:eastAsia="zh-CN"/>
              </w:rPr>
            </w:pPr>
            <w:r w:rsidRPr="001C0E1B">
              <w:rPr>
                <w:lang w:eastAsia="zh-CN"/>
              </w:rPr>
              <w:t>-80.6</w:t>
            </w:r>
          </w:p>
        </w:tc>
        <w:tc>
          <w:tcPr>
            <w:tcW w:w="1914" w:type="dxa"/>
            <w:shd w:val="clear" w:color="auto" w:fill="auto"/>
          </w:tcPr>
          <w:p w14:paraId="38FE6434" w14:textId="77777777" w:rsidR="00375000" w:rsidRPr="001C0E1B" w:rsidRDefault="00375000" w:rsidP="00843D0C">
            <w:pPr>
              <w:pStyle w:val="TAC"/>
              <w:rPr>
                <w:lang w:eastAsia="zh-CN"/>
              </w:rPr>
            </w:pPr>
            <w:r w:rsidRPr="001C0E1B">
              <w:rPr>
                <w:lang w:eastAsia="zh-CN"/>
              </w:rPr>
              <w:t>-80.6</w:t>
            </w:r>
          </w:p>
        </w:tc>
        <w:tc>
          <w:tcPr>
            <w:tcW w:w="2268" w:type="dxa"/>
            <w:tcBorders>
              <w:bottom w:val="nil"/>
            </w:tcBorders>
            <w:shd w:val="clear" w:color="auto" w:fill="auto"/>
          </w:tcPr>
          <w:p w14:paraId="1256EFD1" w14:textId="77777777" w:rsidR="00375000" w:rsidRPr="001C0E1B" w:rsidRDefault="00375000" w:rsidP="00843D0C">
            <w:pPr>
              <w:pStyle w:val="TAC"/>
            </w:pPr>
            <w:r w:rsidRPr="001C0E1B">
              <w:rPr>
                <w:lang w:eastAsia="zh-CN"/>
              </w:rPr>
              <w:t xml:space="preserve">Power of SSB with index 0 is set to be above configured </w:t>
            </w:r>
            <w:r w:rsidRPr="001C0E1B">
              <w:rPr>
                <w:i/>
              </w:rPr>
              <w:t>rsrp-ThresholdSSB</w:t>
            </w:r>
          </w:p>
        </w:tc>
      </w:tr>
      <w:tr w:rsidR="00375000" w:rsidRPr="001C0E1B" w14:paraId="11B591FB" w14:textId="77777777" w:rsidTr="00843D0C">
        <w:tc>
          <w:tcPr>
            <w:tcW w:w="1242" w:type="dxa"/>
            <w:tcBorders>
              <w:top w:val="nil"/>
              <w:bottom w:val="nil"/>
            </w:tcBorders>
            <w:shd w:val="clear" w:color="auto" w:fill="auto"/>
          </w:tcPr>
          <w:p w14:paraId="6989ADB5" w14:textId="77777777" w:rsidR="00375000" w:rsidRPr="001C0E1B" w:rsidRDefault="00375000" w:rsidP="00843D0C">
            <w:pPr>
              <w:pStyle w:val="TAL"/>
              <w:rPr>
                <w:lang w:eastAsia="zh-CN"/>
              </w:rPr>
            </w:pPr>
          </w:p>
        </w:tc>
        <w:tc>
          <w:tcPr>
            <w:tcW w:w="1418" w:type="dxa"/>
            <w:shd w:val="clear" w:color="auto" w:fill="auto"/>
          </w:tcPr>
          <w:p w14:paraId="61D9E71F" w14:textId="77777777" w:rsidR="00375000" w:rsidRPr="001C0E1B" w:rsidRDefault="00375000" w:rsidP="00843D0C">
            <w:pPr>
              <w:pStyle w:val="TAL"/>
              <w:rPr>
                <w:lang w:eastAsia="zh-CN"/>
              </w:rPr>
            </w:pPr>
            <w:r w:rsidRPr="001C0E1B">
              <w:rPr>
                <w:lang w:eastAsia="zh-CN"/>
              </w:rPr>
              <w:t>SSB_RP</w:t>
            </w:r>
          </w:p>
        </w:tc>
        <w:tc>
          <w:tcPr>
            <w:tcW w:w="992" w:type="dxa"/>
            <w:shd w:val="clear" w:color="auto" w:fill="auto"/>
          </w:tcPr>
          <w:p w14:paraId="7F847F74" w14:textId="77777777" w:rsidR="00375000" w:rsidRPr="001C0E1B" w:rsidRDefault="00375000" w:rsidP="00843D0C">
            <w:pPr>
              <w:pStyle w:val="TAC"/>
            </w:pPr>
            <w:r w:rsidRPr="001C0E1B">
              <w:t>dBm/SCS</w:t>
            </w:r>
          </w:p>
        </w:tc>
        <w:tc>
          <w:tcPr>
            <w:tcW w:w="1913" w:type="dxa"/>
            <w:shd w:val="clear" w:color="auto" w:fill="auto"/>
          </w:tcPr>
          <w:p w14:paraId="191A7443" w14:textId="77777777" w:rsidR="00375000" w:rsidRPr="001C0E1B" w:rsidRDefault="00375000" w:rsidP="00843D0C">
            <w:pPr>
              <w:pStyle w:val="TAC"/>
              <w:rPr>
                <w:lang w:eastAsia="zh-CN"/>
              </w:rPr>
            </w:pPr>
            <w:r w:rsidRPr="001C0E1B">
              <w:rPr>
                <w:lang w:eastAsia="zh-CN"/>
              </w:rPr>
              <w:t>-80.6</w:t>
            </w:r>
          </w:p>
        </w:tc>
        <w:tc>
          <w:tcPr>
            <w:tcW w:w="1914" w:type="dxa"/>
            <w:shd w:val="clear" w:color="auto" w:fill="auto"/>
          </w:tcPr>
          <w:p w14:paraId="26EAF034" w14:textId="77777777" w:rsidR="00375000" w:rsidRPr="001C0E1B" w:rsidRDefault="00375000" w:rsidP="00843D0C">
            <w:pPr>
              <w:pStyle w:val="TAC"/>
              <w:rPr>
                <w:lang w:eastAsia="zh-CN"/>
              </w:rPr>
            </w:pPr>
            <w:r w:rsidRPr="001C0E1B">
              <w:rPr>
                <w:lang w:eastAsia="zh-CN"/>
              </w:rPr>
              <w:t>-80.6</w:t>
            </w:r>
          </w:p>
        </w:tc>
        <w:tc>
          <w:tcPr>
            <w:tcW w:w="2268" w:type="dxa"/>
            <w:tcBorders>
              <w:top w:val="nil"/>
              <w:bottom w:val="nil"/>
            </w:tcBorders>
            <w:shd w:val="clear" w:color="auto" w:fill="auto"/>
          </w:tcPr>
          <w:p w14:paraId="1E0DC7C5" w14:textId="77777777" w:rsidR="00375000" w:rsidRPr="001C0E1B" w:rsidRDefault="00375000" w:rsidP="00843D0C">
            <w:pPr>
              <w:pStyle w:val="TAC"/>
            </w:pPr>
          </w:p>
        </w:tc>
      </w:tr>
      <w:tr w:rsidR="00375000" w:rsidRPr="001C0E1B" w14:paraId="2A1AC23F" w14:textId="77777777" w:rsidTr="00843D0C">
        <w:tc>
          <w:tcPr>
            <w:tcW w:w="1242" w:type="dxa"/>
            <w:tcBorders>
              <w:top w:val="nil"/>
              <w:bottom w:val="nil"/>
            </w:tcBorders>
            <w:shd w:val="clear" w:color="auto" w:fill="auto"/>
          </w:tcPr>
          <w:p w14:paraId="7DAE139C" w14:textId="77777777" w:rsidR="00375000" w:rsidRPr="001C0E1B" w:rsidRDefault="00375000" w:rsidP="00843D0C">
            <w:pPr>
              <w:pStyle w:val="TAL"/>
              <w:rPr>
                <w:lang w:eastAsia="zh-CN"/>
              </w:rPr>
            </w:pPr>
          </w:p>
        </w:tc>
        <w:tc>
          <w:tcPr>
            <w:tcW w:w="1418" w:type="dxa"/>
            <w:shd w:val="clear" w:color="auto" w:fill="auto"/>
          </w:tcPr>
          <w:p w14:paraId="1A33482D" w14:textId="77777777" w:rsidR="00375000" w:rsidRPr="001C0E1B" w:rsidRDefault="00375000" w:rsidP="00843D0C">
            <w:pPr>
              <w:pStyle w:val="TAL"/>
              <w:rPr>
                <w:lang w:eastAsia="zh-CN"/>
              </w:rPr>
            </w:pPr>
            <w:r w:rsidRPr="001C0E1B">
              <w:t>Es/Iot</w:t>
            </w:r>
            <w:r w:rsidRPr="001C0E1B">
              <w:rPr>
                <w:vertAlign w:val="subscript"/>
              </w:rPr>
              <w:t>BB</w:t>
            </w:r>
          </w:p>
        </w:tc>
        <w:tc>
          <w:tcPr>
            <w:tcW w:w="992" w:type="dxa"/>
            <w:shd w:val="clear" w:color="auto" w:fill="auto"/>
          </w:tcPr>
          <w:p w14:paraId="3C64AD9B" w14:textId="77777777" w:rsidR="00375000" w:rsidRPr="001C0E1B" w:rsidRDefault="00375000" w:rsidP="00843D0C">
            <w:pPr>
              <w:pStyle w:val="TAC"/>
            </w:pPr>
            <w:r w:rsidRPr="001C0E1B">
              <w:t>dB</w:t>
            </w:r>
          </w:p>
        </w:tc>
        <w:tc>
          <w:tcPr>
            <w:tcW w:w="1913" w:type="dxa"/>
            <w:shd w:val="clear" w:color="auto" w:fill="auto"/>
          </w:tcPr>
          <w:p w14:paraId="7D64E32E" w14:textId="77777777" w:rsidR="00375000" w:rsidRPr="001C0E1B" w:rsidRDefault="00375000" w:rsidP="00843D0C">
            <w:pPr>
              <w:pStyle w:val="TAC"/>
              <w:rPr>
                <w:lang w:eastAsia="zh-CN"/>
              </w:rPr>
            </w:pPr>
            <w:r w:rsidRPr="001C0E1B">
              <w:rPr>
                <w:lang w:eastAsia="zh-CN"/>
              </w:rPr>
              <w:t>21.09</w:t>
            </w:r>
          </w:p>
        </w:tc>
        <w:tc>
          <w:tcPr>
            <w:tcW w:w="1914" w:type="dxa"/>
            <w:shd w:val="clear" w:color="auto" w:fill="auto"/>
          </w:tcPr>
          <w:p w14:paraId="226C4DAE" w14:textId="77777777" w:rsidR="00375000" w:rsidRPr="001C0E1B" w:rsidRDefault="00375000" w:rsidP="00843D0C">
            <w:pPr>
              <w:pStyle w:val="TAC"/>
              <w:rPr>
                <w:lang w:eastAsia="zh-CN"/>
              </w:rPr>
            </w:pPr>
            <w:r w:rsidRPr="001C0E1B">
              <w:rPr>
                <w:lang w:eastAsia="zh-CN"/>
              </w:rPr>
              <w:t>21.09</w:t>
            </w:r>
          </w:p>
        </w:tc>
        <w:tc>
          <w:tcPr>
            <w:tcW w:w="2268" w:type="dxa"/>
            <w:tcBorders>
              <w:top w:val="nil"/>
            </w:tcBorders>
            <w:shd w:val="clear" w:color="auto" w:fill="auto"/>
          </w:tcPr>
          <w:p w14:paraId="2FECCA54" w14:textId="77777777" w:rsidR="00375000" w:rsidRPr="001C0E1B" w:rsidRDefault="00375000" w:rsidP="00843D0C">
            <w:pPr>
              <w:pStyle w:val="TAC"/>
            </w:pPr>
          </w:p>
        </w:tc>
      </w:tr>
      <w:tr w:rsidR="00375000" w:rsidRPr="001C0E1B" w14:paraId="4B634967" w14:textId="77777777" w:rsidTr="00843D0C">
        <w:tc>
          <w:tcPr>
            <w:tcW w:w="1242" w:type="dxa"/>
            <w:tcBorders>
              <w:top w:val="nil"/>
              <w:bottom w:val="single" w:sz="4" w:space="0" w:color="auto"/>
            </w:tcBorders>
            <w:shd w:val="clear" w:color="auto" w:fill="auto"/>
          </w:tcPr>
          <w:p w14:paraId="5F9ABA89" w14:textId="77777777" w:rsidR="00375000" w:rsidRPr="001C0E1B" w:rsidRDefault="00375000" w:rsidP="00843D0C">
            <w:pPr>
              <w:pStyle w:val="TAL"/>
              <w:rPr>
                <w:lang w:eastAsia="zh-CN"/>
              </w:rPr>
            </w:pPr>
          </w:p>
        </w:tc>
        <w:tc>
          <w:tcPr>
            <w:tcW w:w="1418" w:type="dxa"/>
            <w:shd w:val="clear" w:color="auto" w:fill="auto"/>
          </w:tcPr>
          <w:p w14:paraId="4DF2F6D4" w14:textId="77777777" w:rsidR="00375000" w:rsidRPr="001C0E1B" w:rsidRDefault="00375000" w:rsidP="00843D0C">
            <w:pPr>
              <w:pStyle w:val="TAL"/>
              <w:rPr>
                <w:lang w:eastAsia="zh-CN"/>
              </w:rPr>
            </w:pPr>
            <w:r w:rsidRPr="001C0E1B">
              <w:t>Io</w:t>
            </w:r>
          </w:p>
        </w:tc>
        <w:tc>
          <w:tcPr>
            <w:tcW w:w="992" w:type="dxa"/>
            <w:shd w:val="clear" w:color="auto" w:fill="auto"/>
          </w:tcPr>
          <w:p w14:paraId="7CF413C8" w14:textId="77777777" w:rsidR="00375000" w:rsidRPr="001C0E1B" w:rsidRDefault="00375000" w:rsidP="00843D0C">
            <w:pPr>
              <w:pStyle w:val="TAC"/>
            </w:pPr>
            <w:r w:rsidRPr="001C0E1B">
              <w:t>dBm/95.04 MHz</w:t>
            </w:r>
          </w:p>
        </w:tc>
        <w:tc>
          <w:tcPr>
            <w:tcW w:w="1913" w:type="dxa"/>
            <w:shd w:val="clear" w:color="auto" w:fill="auto"/>
          </w:tcPr>
          <w:p w14:paraId="3AA7C7A8" w14:textId="77777777" w:rsidR="00375000" w:rsidRPr="001C0E1B" w:rsidRDefault="00375000" w:rsidP="00843D0C">
            <w:pPr>
              <w:pStyle w:val="TAC"/>
              <w:rPr>
                <w:lang w:eastAsia="zh-CN"/>
              </w:rPr>
            </w:pPr>
            <w:r w:rsidRPr="001C0E1B">
              <w:rPr>
                <w:lang w:eastAsia="zh-CN"/>
              </w:rPr>
              <w:t>-56.01</w:t>
            </w:r>
          </w:p>
        </w:tc>
        <w:tc>
          <w:tcPr>
            <w:tcW w:w="1914" w:type="dxa"/>
            <w:shd w:val="clear" w:color="auto" w:fill="auto"/>
          </w:tcPr>
          <w:p w14:paraId="51A3565D" w14:textId="77777777" w:rsidR="00375000" w:rsidRPr="001C0E1B" w:rsidRDefault="00375000" w:rsidP="00843D0C">
            <w:pPr>
              <w:pStyle w:val="TAC"/>
              <w:rPr>
                <w:lang w:eastAsia="zh-CN"/>
              </w:rPr>
            </w:pPr>
            <w:r w:rsidRPr="001C0E1B">
              <w:rPr>
                <w:lang w:eastAsia="zh-CN"/>
              </w:rPr>
              <w:t>-56.01</w:t>
            </w:r>
          </w:p>
        </w:tc>
        <w:tc>
          <w:tcPr>
            <w:tcW w:w="2268" w:type="dxa"/>
            <w:tcBorders>
              <w:bottom w:val="single" w:sz="4" w:space="0" w:color="auto"/>
            </w:tcBorders>
            <w:shd w:val="clear" w:color="auto" w:fill="auto"/>
          </w:tcPr>
          <w:p w14:paraId="023521EE" w14:textId="77777777" w:rsidR="00375000" w:rsidRPr="001C0E1B" w:rsidRDefault="00375000" w:rsidP="00843D0C">
            <w:pPr>
              <w:pStyle w:val="TAC"/>
            </w:pPr>
            <w:r w:rsidRPr="001C0E1B">
              <w:rPr>
                <w:lang w:eastAsia="zh-CN"/>
              </w:rPr>
              <w:t>Io in symbols containing SSB index 0</w:t>
            </w:r>
          </w:p>
        </w:tc>
      </w:tr>
      <w:tr w:rsidR="00375000" w:rsidRPr="001C0E1B" w14:paraId="5074DF5D" w14:textId="77777777" w:rsidTr="00843D0C">
        <w:tc>
          <w:tcPr>
            <w:tcW w:w="1242" w:type="dxa"/>
            <w:tcBorders>
              <w:bottom w:val="nil"/>
            </w:tcBorders>
            <w:shd w:val="clear" w:color="auto" w:fill="auto"/>
          </w:tcPr>
          <w:p w14:paraId="3B03D920" w14:textId="77777777" w:rsidR="00375000" w:rsidRPr="001C0E1B" w:rsidRDefault="00375000" w:rsidP="00843D0C">
            <w:pPr>
              <w:pStyle w:val="TAL"/>
            </w:pPr>
            <w:r w:rsidRPr="001C0E1B">
              <w:rPr>
                <w:lang w:eastAsia="zh-CN"/>
              </w:rPr>
              <w:t>SSB with index 1</w:t>
            </w:r>
          </w:p>
        </w:tc>
        <w:tc>
          <w:tcPr>
            <w:tcW w:w="1418" w:type="dxa"/>
            <w:shd w:val="clear" w:color="auto" w:fill="auto"/>
          </w:tcPr>
          <w:p w14:paraId="1DAD6FE7" w14:textId="77777777" w:rsidR="00375000" w:rsidRPr="001C0E1B" w:rsidRDefault="00375000" w:rsidP="00843D0C">
            <w:pPr>
              <w:pStyle w:val="TAL"/>
              <w:rPr>
                <w:lang w:eastAsia="zh-CN"/>
              </w:rPr>
            </w:pPr>
            <w:r w:rsidRPr="001C0E1B">
              <w:t>Es</w:t>
            </w:r>
            <w:r w:rsidRPr="001C0E1B">
              <w:rPr>
                <w:vertAlign w:val="superscript"/>
              </w:rPr>
              <w:t xml:space="preserve"> Note1</w:t>
            </w:r>
          </w:p>
        </w:tc>
        <w:tc>
          <w:tcPr>
            <w:tcW w:w="992" w:type="dxa"/>
            <w:shd w:val="clear" w:color="auto" w:fill="auto"/>
          </w:tcPr>
          <w:p w14:paraId="21AAAB24" w14:textId="77777777" w:rsidR="00375000" w:rsidRPr="001C0E1B" w:rsidRDefault="00375000" w:rsidP="00843D0C">
            <w:pPr>
              <w:pStyle w:val="TAC"/>
            </w:pPr>
            <w:r w:rsidRPr="001C0E1B">
              <w:t>dBm/SCS</w:t>
            </w:r>
          </w:p>
        </w:tc>
        <w:tc>
          <w:tcPr>
            <w:tcW w:w="1913" w:type="dxa"/>
            <w:shd w:val="clear" w:color="auto" w:fill="auto"/>
          </w:tcPr>
          <w:p w14:paraId="2B743CBA" w14:textId="77777777" w:rsidR="00375000" w:rsidRPr="001C0E1B" w:rsidRDefault="00375000" w:rsidP="00843D0C">
            <w:pPr>
              <w:pStyle w:val="TAC"/>
              <w:rPr>
                <w:lang w:eastAsia="zh-CN"/>
              </w:rPr>
            </w:pPr>
            <w:r w:rsidRPr="001C0E1B">
              <w:rPr>
                <w:lang w:eastAsia="zh-CN"/>
              </w:rPr>
              <w:t>-95.0</w:t>
            </w:r>
          </w:p>
        </w:tc>
        <w:tc>
          <w:tcPr>
            <w:tcW w:w="1914" w:type="dxa"/>
            <w:shd w:val="clear" w:color="auto" w:fill="auto"/>
          </w:tcPr>
          <w:p w14:paraId="254A6B56" w14:textId="77777777" w:rsidR="00375000" w:rsidRPr="001C0E1B" w:rsidRDefault="00375000" w:rsidP="00843D0C">
            <w:pPr>
              <w:pStyle w:val="TAC"/>
              <w:rPr>
                <w:lang w:eastAsia="zh-CN"/>
              </w:rPr>
            </w:pPr>
            <w:r w:rsidRPr="001C0E1B">
              <w:rPr>
                <w:lang w:eastAsia="zh-CN"/>
              </w:rPr>
              <w:t>-95.0</w:t>
            </w:r>
          </w:p>
        </w:tc>
        <w:tc>
          <w:tcPr>
            <w:tcW w:w="2268" w:type="dxa"/>
            <w:tcBorders>
              <w:bottom w:val="nil"/>
            </w:tcBorders>
            <w:shd w:val="clear" w:color="auto" w:fill="auto"/>
          </w:tcPr>
          <w:p w14:paraId="33048BD3" w14:textId="77777777" w:rsidR="00375000" w:rsidRPr="001C0E1B" w:rsidRDefault="00375000" w:rsidP="00843D0C">
            <w:pPr>
              <w:pStyle w:val="TAC"/>
            </w:pPr>
            <w:r w:rsidRPr="001C0E1B">
              <w:rPr>
                <w:lang w:eastAsia="zh-CN"/>
              </w:rPr>
              <w:t xml:space="preserve">Power of SSB with index 1 is set to be below configured </w:t>
            </w:r>
            <w:r w:rsidRPr="001C0E1B">
              <w:rPr>
                <w:i/>
              </w:rPr>
              <w:t>rsrp-ThresholdSSB</w:t>
            </w:r>
          </w:p>
        </w:tc>
      </w:tr>
      <w:tr w:rsidR="00375000" w:rsidRPr="001C0E1B" w14:paraId="0F30DB81" w14:textId="77777777" w:rsidTr="00843D0C">
        <w:tc>
          <w:tcPr>
            <w:tcW w:w="1242" w:type="dxa"/>
            <w:tcBorders>
              <w:top w:val="nil"/>
              <w:bottom w:val="nil"/>
            </w:tcBorders>
            <w:shd w:val="clear" w:color="auto" w:fill="auto"/>
          </w:tcPr>
          <w:p w14:paraId="2EA9D817" w14:textId="77777777" w:rsidR="00375000" w:rsidRPr="001C0E1B" w:rsidRDefault="00375000" w:rsidP="00843D0C">
            <w:pPr>
              <w:pStyle w:val="TAL"/>
              <w:rPr>
                <w:lang w:eastAsia="zh-CN"/>
              </w:rPr>
            </w:pPr>
          </w:p>
        </w:tc>
        <w:tc>
          <w:tcPr>
            <w:tcW w:w="1418" w:type="dxa"/>
            <w:shd w:val="clear" w:color="auto" w:fill="auto"/>
          </w:tcPr>
          <w:p w14:paraId="44D3B403" w14:textId="77777777" w:rsidR="00375000" w:rsidRPr="001C0E1B" w:rsidRDefault="00375000" w:rsidP="00843D0C">
            <w:pPr>
              <w:pStyle w:val="TAL"/>
              <w:rPr>
                <w:lang w:eastAsia="zh-CN"/>
              </w:rPr>
            </w:pPr>
            <w:r w:rsidRPr="001C0E1B">
              <w:rPr>
                <w:lang w:eastAsia="zh-CN"/>
              </w:rPr>
              <w:t>SSB_RP</w:t>
            </w:r>
          </w:p>
        </w:tc>
        <w:tc>
          <w:tcPr>
            <w:tcW w:w="992" w:type="dxa"/>
            <w:shd w:val="clear" w:color="auto" w:fill="auto"/>
          </w:tcPr>
          <w:p w14:paraId="08AD9FC6" w14:textId="77777777" w:rsidR="00375000" w:rsidRPr="001C0E1B" w:rsidRDefault="00375000" w:rsidP="00843D0C">
            <w:pPr>
              <w:pStyle w:val="TAC"/>
            </w:pPr>
            <w:r w:rsidRPr="001C0E1B">
              <w:t>dBm/SCS</w:t>
            </w:r>
          </w:p>
        </w:tc>
        <w:tc>
          <w:tcPr>
            <w:tcW w:w="1913" w:type="dxa"/>
            <w:shd w:val="clear" w:color="auto" w:fill="auto"/>
          </w:tcPr>
          <w:p w14:paraId="07D729C1" w14:textId="77777777" w:rsidR="00375000" w:rsidRPr="001C0E1B" w:rsidRDefault="00375000" w:rsidP="00843D0C">
            <w:pPr>
              <w:pStyle w:val="TAC"/>
              <w:rPr>
                <w:lang w:eastAsia="zh-CN"/>
              </w:rPr>
            </w:pPr>
            <w:r w:rsidRPr="001C0E1B">
              <w:rPr>
                <w:lang w:eastAsia="zh-CN"/>
              </w:rPr>
              <w:t>-95.0</w:t>
            </w:r>
          </w:p>
        </w:tc>
        <w:tc>
          <w:tcPr>
            <w:tcW w:w="1914" w:type="dxa"/>
            <w:shd w:val="clear" w:color="auto" w:fill="auto"/>
          </w:tcPr>
          <w:p w14:paraId="646974C7" w14:textId="77777777" w:rsidR="00375000" w:rsidRPr="001C0E1B" w:rsidRDefault="00375000" w:rsidP="00843D0C">
            <w:pPr>
              <w:pStyle w:val="TAC"/>
              <w:rPr>
                <w:lang w:eastAsia="zh-CN"/>
              </w:rPr>
            </w:pPr>
            <w:r w:rsidRPr="001C0E1B">
              <w:rPr>
                <w:lang w:eastAsia="zh-CN"/>
              </w:rPr>
              <w:t>-95.0</w:t>
            </w:r>
          </w:p>
        </w:tc>
        <w:tc>
          <w:tcPr>
            <w:tcW w:w="2268" w:type="dxa"/>
            <w:tcBorders>
              <w:top w:val="nil"/>
            </w:tcBorders>
            <w:shd w:val="clear" w:color="auto" w:fill="auto"/>
          </w:tcPr>
          <w:p w14:paraId="3CB1E1D1" w14:textId="77777777" w:rsidR="00375000" w:rsidRPr="001C0E1B" w:rsidRDefault="00375000" w:rsidP="00843D0C">
            <w:pPr>
              <w:pStyle w:val="TAC"/>
            </w:pPr>
          </w:p>
        </w:tc>
      </w:tr>
      <w:tr w:rsidR="00375000" w:rsidRPr="001C0E1B" w14:paraId="10F411F8" w14:textId="77777777" w:rsidTr="00843D0C">
        <w:tc>
          <w:tcPr>
            <w:tcW w:w="1242" w:type="dxa"/>
            <w:tcBorders>
              <w:top w:val="nil"/>
              <w:bottom w:val="nil"/>
            </w:tcBorders>
            <w:shd w:val="clear" w:color="auto" w:fill="auto"/>
          </w:tcPr>
          <w:p w14:paraId="6061AFC4" w14:textId="77777777" w:rsidR="00375000" w:rsidRPr="001C0E1B" w:rsidRDefault="00375000" w:rsidP="00843D0C">
            <w:pPr>
              <w:pStyle w:val="TAL"/>
              <w:rPr>
                <w:lang w:eastAsia="zh-CN"/>
              </w:rPr>
            </w:pPr>
          </w:p>
        </w:tc>
        <w:tc>
          <w:tcPr>
            <w:tcW w:w="1418" w:type="dxa"/>
            <w:shd w:val="clear" w:color="auto" w:fill="auto"/>
          </w:tcPr>
          <w:p w14:paraId="1EA0CC1F" w14:textId="77777777" w:rsidR="00375000" w:rsidRPr="001C0E1B" w:rsidRDefault="00375000" w:rsidP="00843D0C">
            <w:pPr>
              <w:pStyle w:val="TAL"/>
              <w:rPr>
                <w:lang w:eastAsia="zh-CN"/>
              </w:rPr>
            </w:pPr>
            <w:r w:rsidRPr="001C0E1B">
              <w:t>Es/Iot</w:t>
            </w:r>
            <w:r w:rsidRPr="001C0E1B">
              <w:rPr>
                <w:vertAlign w:val="subscript"/>
              </w:rPr>
              <w:t>BB</w:t>
            </w:r>
          </w:p>
        </w:tc>
        <w:tc>
          <w:tcPr>
            <w:tcW w:w="992" w:type="dxa"/>
            <w:shd w:val="clear" w:color="auto" w:fill="auto"/>
          </w:tcPr>
          <w:p w14:paraId="19C3738B" w14:textId="77777777" w:rsidR="00375000" w:rsidRPr="001C0E1B" w:rsidRDefault="00375000" w:rsidP="00843D0C">
            <w:pPr>
              <w:pStyle w:val="TAC"/>
            </w:pPr>
            <w:r w:rsidRPr="001C0E1B">
              <w:t>dB</w:t>
            </w:r>
          </w:p>
        </w:tc>
        <w:tc>
          <w:tcPr>
            <w:tcW w:w="1913" w:type="dxa"/>
            <w:shd w:val="clear" w:color="auto" w:fill="auto"/>
          </w:tcPr>
          <w:p w14:paraId="7A344A66" w14:textId="77777777" w:rsidR="00375000" w:rsidRPr="001C0E1B" w:rsidRDefault="00375000" w:rsidP="00843D0C">
            <w:pPr>
              <w:pStyle w:val="TAC"/>
              <w:rPr>
                <w:lang w:eastAsia="zh-CN"/>
              </w:rPr>
            </w:pPr>
            <w:r w:rsidRPr="001C0E1B">
              <w:rPr>
                <w:lang w:eastAsia="zh-CN"/>
              </w:rPr>
              <w:t>6.69</w:t>
            </w:r>
          </w:p>
        </w:tc>
        <w:tc>
          <w:tcPr>
            <w:tcW w:w="1914" w:type="dxa"/>
            <w:shd w:val="clear" w:color="auto" w:fill="auto"/>
          </w:tcPr>
          <w:p w14:paraId="43172005" w14:textId="77777777" w:rsidR="00375000" w:rsidRPr="001C0E1B" w:rsidRDefault="00375000" w:rsidP="00843D0C">
            <w:pPr>
              <w:pStyle w:val="TAC"/>
              <w:rPr>
                <w:lang w:eastAsia="zh-CN"/>
              </w:rPr>
            </w:pPr>
            <w:r w:rsidRPr="001C0E1B">
              <w:rPr>
                <w:lang w:eastAsia="zh-CN"/>
              </w:rPr>
              <w:t>6.69</w:t>
            </w:r>
          </w:p>
        </w:tc>
        <w:tc>
          <w:tcPr>
            <w:tcW w:w="2268" w:type="dxa"/>
            <w:shd w:val="clear" w:color="auto" w:fill="auto"/>
          </w:tcPr>
          <w:p w14:paraId="6934281F" w14:textId="77777777" w:rsidR="00375000" w:rsidRPr="001C0E1B" w:rsidRDefault="00375000" w:rsidP="00843D0C">
            <w:pPr>
              <w:pStyle w:val="TAC"/>
            </w:pPr>
          </w:p>
        </w:tc>
      </w:tr>
      <w:tr w:rsidR="00375000" w:rsidRPr="001C0E1B" w14:paraId="54486920" w14:textId="77777777" w:rsidTr="00843D0C">
        <w:tc>
          <w:tcPr>
            <w:tcW w:w="1242" w:type="dxa"/>
            <w:tcBorders>
              <w:top w:val="nil"/>
            </w:tcBorders>
            <w:shd w:val="clear" w:color="auto" w:fill="auto"/>
          </w:tcPr>
          <w:p w14:paraId="7E620F5D" w14:textId="77777777" w:rsidR="00375000" w:rsidRPr="001C0E1B" w:rsidRDefault="00375000" w:rsidP="00843D0C">
            <w:pPr>
              <w:pStyle w:val="TAL"/>
              <w:rPr>
                <w:lang w:eastAsia="zh-CN"/>
              </w:rPr>
            </w:pPr>
          </w:p>
        </w:tc>
        <w:tc>
          <w:tcPr>
            <w:tcW w:w="1418" w:type="dxa"/>
            <w:shd w:val="clear" w:color="auto" w:fill="auto"/>
          </w:tcPr>
          <w:p w14:paraId="12F44C70" w14:textId="77777777" w:rsidR="00375000" w:rsidRPr="001C0E1B" w:rsidRDefault="00375000" w:rsidP="00843D0C">
            <w:pPr>
              <w:pStyle w:val="TAL"/>
              <w:rPr>
                <w:lang w:eastAsia="zh-CN"/>
              </w:rPr>
            </w:pPr>
            <w:r w:rsidRPr="001C0E1B">
              <w:t>Io</w:t>
            </w:r>
          </w:p>
        </w:tc>
        <w:tc>
          <w:tcPr>
            <w:tcW w:w="992" w:type="dxa"/>
            <w:shd w:val="clear" w:color="auto" w:fill="auto"/>
          </w:tcPr>
          <w:p w14:paraId="41251CA9" w14:textId="77777777" w:rsidR="00375000" w:rsidRPr="001C0E1B" w:rsidRDefault="00375000" w:rsidP="00843D0C">
            <w:pPr>
              <w:pStyle w:val="TAC"/>
            </w:pPr>
            <w:r w:rsidRPr="001C0E1B">
              <w:t>dBm/95.04 MHz</w:t>
            </w:r>
          </w:p>
        </w:tc>
        <w:tc>
          <w:tcPr>
            <w:tcW w:w="1913" w:type="dxa"/>
            <w:shd w:val="clear" w:color="auto" w:fill="auto"/>
          </w:tcPr>
          <w:p w14:paraId="47C94D2C" w14:textId="77777777" w:rsidR="00375000" w:rsidRPr="001C0E1B" w:rsidRDefault="00375000" w:rsidP="00843D0C">
            <w:pPr>
              <w:pStyle w:val="TAC"/>
              <w:rPr>
                <w:lang w:eastAsia="zh-CN"/>
              </w:rPr>
            </w:pPr>
            <w:r w:rsidRPr="001C0E1B">
              <w:rPr>
                <w:lang w:eastAsia="zh-CN"/>
              </w:rPr>
              <w:t>-70.41</w:t>
            </w:r>
          </w:p>
        </w:tc>
        <w:tc>
          <w:tcPr>
            <w:tcW w:w="1914" w:type="dxa"/>
            <w:shd w:val="clear" w:color="auto" w:fill="auto"/>
          </w:tcPr>
          <w:p w14:paraId="10A2594B" w14:textId="77777777" w:rsidR="00375000" w:rsidRPr="001C0E1B" w:rsidRDefault="00375000" w:rsidP="00843D0C">
            <w:pPr>
              <w:pStyle w:val="TAC"/>
              <w:rPr>
                <w:lang w:eastAsia="zh-CN"/>
              </w:rPr>
            </w:pPr>
            <w:r w:rsidRPr="001C0E1B">
              <w:rPr>
                <w:lang w:eastAsia="zh-CN"/>
              </w:rPr>
              <w:t>-70.41</w:t>
            </w:r>
          </w:p>
        </w:tc>
        <w:tc>
          <w:tcPr>
            <w:tcW w:w="2268" w:type="dxa"/>
            <w:shd w:val="clear" w:color="auto" w:fill="auto"/>
          </w:tcPr>
          <w:p w14:paraId="3F485096" w14:textId="77777777" w:rsidR="00375000" w:rsidRPr="001C0E1B" w:rsidRDefault="00375000" w:rsidP="00843D0C">
            <w:pPr>
              <w:pStyle w:val="TAC"/>
            </w:pPr>
            <w:r w:rsidRPr="001C0E1B">
              <w:rPr>
                <w:lang w:eastAsia="zh-CN"/>
              </w:rPr>
              <w:t>Io in symbols containing SSB index 1</w:t>
            </w:r>
          </w:p>
        </w:tc>
      </w:tr>
      <w:tr w:rsidR="00375000" w:rsidRPr="001C0E1B" w14:paraId="5D0F3EA2" w14:textId="77777777" w:rsidTr="00843D0C">
        <w:tc>
          <w:tcPr>
            <w:tcW w:w="2660" w:type="dxa"/>
            <w:gridSpan w:val="2"/>
            <w:shd w:val="clear" w:color="auto" w:fill="auto"/>
          </w:tcPr>
          <w:p w14:paraId="78F5DA45" w14:textId="77777777" w:rsidR="00375000" w:rsidRPr="001C0E1B" w:rsidRDefault="00375000" w:rsidP="00843D0C">
            <w:pPr>
              <w:pStyle w:val="TAL"/>
            </w:pPr>
            <w:r w:rsidRPr="001C0E1B">
              <w:t>Propagation Condition</w:t>
            </w:r>
          </w:p>
        </w:tc>
        <w:tc>
          <w:tcPr>
            <w:tcW w:w="992" w:type="dxa"/>
            <w:shd w:val="clear" w:color="auto" w:fill="auto"/>
          </w:tcPr>
          <w:p w14:paraId="0AC38D9E" w14:textId="77777777" w:rsidR="00375000" w:rsidRPr="001C0E1B" w:rsidRDefault="00375000" w:rsidP="00843D0C">
            <w:pPr>
              <w:pStyle w:val="TAC"/>
            </w:pPr>
            <w:r w:rsidRPr="001C0E1B">
              <w:t>-</w:t>
            </w:r>
          </w:p>
        </w:tc>
        <w:tc>
          <w:tcPr>
            <w:tcW w:w="1913" w:type="dxa"/>
            <w:shd w:val="clear" w:color="auto" w:fill="auto"/>
          </w:tcPr>
          <w:p w14:paraId="0B1CA651" w14:textId="77777777" w:rsidR="00375000" w:rsidRPr="001C0E1B" w:rsidRDefault="00375000" w:rsidP="00843D0C">
            <w:pPr>
              <w:pStyle w:val="TAC"/>
            </w:pPr>
            <w:r w:rsidRPr="001C0E1B">
              <w:rPr>
                <w:bCs/>
              </w:rPr>
              <w:t>AWGN</w:t>
            </w:r>
          </w:p>
        </w:tc>
        <w:tc>
          <w:tcPr>
            <w:tcW w:w="1914" w:type="dxa"/>
            <w:shd w:val="clear" w:color="auto" w:fill="auto"/>
          </w:tcPr>
          <w:p w14:paraId="65252294" w14:textId="77777777" w:rsidR="00375000" w:rsidRPr="001C0E1B" w:rsidRDefault="00375000" w:rsidP="00843D0C">
            <w:pPr>
              <w:pStyle w:val="TAC"/>
            </w:pPr>
            <w:r w:rsidRPr="001C0E1B">
              <w:rPr>
                <w:bCs/>
              </w:rPr>
              <w:t>AWGN</w:t>
            </w:r>
          </w:p>
        </w:tc>
        <w:tc>
          <w:tcPr>
            <w:tcW w:w="2268" w:type="dxa"/>
            <w:shd w:val="clear" w:color="auto" w:fill="auto"/>
          </w:tcPr>
          <w:p w14:paraId="5CAC6799" w14:textId="77777777" w:rsidR="00375000" w:rsidRPr="001C0E1B" w:rsidRDefault="00375000" w:rsidP="00843D0C">
            <w:pPr>
              <w:pStyle w:val="TAC"/>
            </w:pPr>
          </w:p>
        </w:tc>
      </w:tr>
      <w:tr w:rsidR="00375000" w:rsidRPr="001C0E1B" w14:paraId="12EF0E05" w14:textId="77777777" w:rsidTr="00843D0C">
        <w:trPr>
          <w:trHeight w:val="489"/>
        </w:trPr>
        <w:tc>
          <w:tcPr>
            <w:tcW w:w="9747" w:type="dxa"/>
            <w:gridSpan w:val="6"/>
          </w:tcPr>
          <w:p w14:paraId="2CE2B5D4"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1</w:t>
            </w:r>
            <w:r w:rsidRPr="001C0E1B">
              <w:rPr>
                <w:rFonts w:ascii="Arial" w:hAnsi="Arial"/>
                <w:sz w:val="18"/>
              </w:rPr>
              <w:t>:</w:t>
            </w:r>
            <w:r w:rsidRPr="001C0E1B">
              <w:rPr>
                <w:rFonts w:ascii="Arial" w:hAnsi="Arial"/>
                <w:sz w:val="18"/>
              </w:rPr>
              <w:tab/>
            </w:r>
            <w:r w:rsidRPr="001C0E1B">
              <w:rPr>
                <w:rFonts w:ascii="Arial" w:hAnsi="Arial"/>
                <w:sz w:val="18"/>
                <w:lang w:eastAsia="zh-CN"/>
              </w:rPr>
              <w:t>No articial noise is applied in this test</w:t>
            </w:r>
            <w:r w:rsidRPr="001C0E1B">
              <w:rPr>
                <w:rFonts w:ascii="Arial" w:hAnsi="Arial"/>
                <w:sz w:val="18"/>
              </w:rPr>
              <w:t>.</w:t>
            </w:r>
          </w:p>
          <w:p w14:paraId="10664BDA"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r>
            <w:r w:rsidRPr="001C0E1B">
              <w:rPr>
                <w:rFonts w:ascii="Arial" w:hAnsi="Arial"/>
                <w:sz w:val="18"/>
                <w:lang w:eastAsia="zh-CN"/>
              </w:rPr>
              <w:t>void</w:t>
            </w:r>
            <w:r w:rsidRPr="001C0E1B">
              <w:rPr>
                <w:rFonts w:ascii="Arial" w:hAnsi="Arial"/>
                <w:sz w:val="18"/>
              </w:rPr>
              <w:t xml:space="preserve">. </w:t>
            </w:r>
          </w:p>
          <w:p w14:paraId="3F78A8C3" w14:textId="77777777" w:rsidR="00375000" w:rsidRPr="001C0E1B" w:rsidRDefault="00375000" w:rsidP="00843D0C">
            <w:pPr>
              <w:keepNext/>
              <w:keepLines/>
              <w:spacing w:after="0"/>
              <w:ind w:left="851" w:hanging="851"/>
              <w:rPr>
                <w:rFonts w:ascii="Arial" w:hAnsi="Arial"/>
                <w:sz w:val="18"/>
                <w:lang w:eastAsia="zh-CN"/>
              </w:rPr>
            </w:pPr>
            <w:r w:rsidRPr="001C0E1B">
              <w:rPr>
                <w:rFonts w:ascii="Arial" w:hAnsi="Arial"/>
                <w:sz w:val="18"/>
              </w:rPr>
              <w:t xml:space="preserve">Note </w:t>
            </w:r>
            <w:r w:rsidRPr="001C0E1B">
              <w:rPr>
                <w:rFonts w:ascii="Arial" w:hAnsi="Arial"/>
                <w:sz w:val="18"/>
                <w:lang w:eastAsia="zh-CN"/>
              </w:rPr>
              <w:t>3</w:t>
            </w:r>
            <w:r w:rsidRPr="001C0E1B">
              <w:rPr>
                <w:rFonts w:ascii="Arial" w:hAnsi="Arial"/>
                <w:sz w:val="18"/>
              </w:rPr>
              <w:t>:</w:t>
            </w:r>
            <w:r w:rsidRPr="001C0E1B">
              <w:rPr>
                <w:rFonts w:ascii="Arial" w:hAnsi="Arial"/>
                <w:sz w:val="18"/>
              </w:rPr>
              <w:tab/>
              <w:t>Information about types of UE beam is given in B.2.1.3, and does not limit UE implementation or test system implementation</w:t>
            </w:r>
          </w:p>
        </w:tc>
      </w:tr>
    </w:tbl>
    <w:p w14:paraId="77F98CBC" w14:textId="77777777" w:rsidR="00375000" w:rsidRPr="001C0E1B" w:rsidRDefault="00375000" w:rsidP="00375000">
      <w:pPr>
        <w:rPr>
          <w:snapToGrid w:val="0"/>
          <w:lang w:eastAsia="zh-CN"/>
        </w:rPr>
      </w:pPr>
    </w:p>
    <w:p w14:paraId="3B990DF8" w14:textId="77777777" w:rsidR="00375000" w:rsidRPr="001C0E1B" w:rsidRDefault="00375000" w:rsidP="00375000">
      <w:pPr>
        <w:pStyle w:val="H6"/>
      </w:pPr>
      <w:r>
        <w:t>A.7.3.2.2.X2</w:t>
      </w:r>
      <w:r w:rsidRPr="001C0E1B">
        <w:rPr>
          <w:lang w:eastAsia="zh-CN"/>
        </w:rPr>
        <w:t>.2</w:t>
      </w:r>
      <w:r w:rsidRPr="001C0E1B">
        <w:tab/>
        <w:t>Test Requirements</w:t>
      </w:r>
    </w:p>
    <w:p w14:paraId="79B9BEBA" w14:textId="77777777" w:rsidR="00375000" w:rsidRPr="001C0E1B" w:rsidRDefault="00375000" w:rsidP="00375000">
      <w:pPr>
        <w:rPr>
          <w:lang w:eastAsia="zh-CN"/>
        </w:rPr>
      </w:pPr>
      <w:r w:rsidRPr="001C0E1B">
        <w:rPr>
          <w:lang w:eastAsia="zh-CN"/>
        </w:rPr>
        <w:t>Non-</w:t>
      </w:r>
      <w:r w:rsidRPr="001C0E1B">
        <w:t>Contention based random access is triggered by explicitly assigning a random access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65D6EB64" w14:textId="77777777" w:rsidR="00375000" w:rsidRPr="001C0E1B" w:rsidRDefault="00375000" w:rsidP="00375000">
      <w:pPr>
        <w:pStyle w:val="H6"/>
      </w:pPr>
      <w:r>
        <w:t>A.7.3.2.2.X2</w:t>
      </w:r>
      <w:r w:rsidRPr="001C0E1B">
        <w:rPr>
          <w:lang w:eastAsia="zh-CN"/>
        </w:rPr>
        <w:t>.</w:t>
      </w:r>
      <w:r w:rsidRPr="001C0E1B">
        <w:t>2.1</w:t>
      </w:r>
      <w:r w:rsidRPr="001C0E1B">
        <w:tab/>
        <w:t>SSB-based Random Access Preamble Transmission</w:t>
      </w:r>
    </w:p>
    <w:p w14:paraId="0111450E" w14:textId="77777777" w:rsidR="00375000" w:rsidRPr="001C0E1B" w:rsidRDefault="00375000" w:rsidP="00375000">
      <w:pPr>
        <w:rPr>
          <w:lang w:eastAsia="zh-CN"/>
        </w:rPr>
      </w:pPr>
      <w:r w:rsidRPr="001C0E1B">
        <w:rPr>
          <w:rFonts w:cs="v4.2.0"/>
          <w:lang w:eastAsia="zh-CN"/>
        </w:rPr>
        <w:t>In Test-1, t</w:t>
      </w:r>
      <w:r w:rsidRPr="001C0E1B">
        <w:rPr>
          <w:rFonts w:cs="v4.2.0"/>
        </w:rPr>
        <w:t>o test the UE behavior specified in Claus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SSB-based Random Access Preamble tranmsision, with </w:t>
      </w:r>
      <w:r w:rsidRPr="001C0E1B">
        <w:rPr>
          <w:lang w:eastAsia="zh-CN"/>
        </w:rPr>
        <w:t>the contention-free Random Access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Random Access Preamble which has the Preamble Index associated with the SSB </w:t>
      </w:r>
      <w:r w:rsidRPr="001C0E1B">
        <w:rPr>
          <w:rFonts w:cs="v4.2.0"/>
          <w:lang w:eastAsia="zh-CN"/>
        </w:rPr>
        <w:t>with index 0</w:t>
      </w:r>
      <w:r w:rsidRPr="001C0E1B">
        <w:rPr>
          <w:lang w:eastAsia="zh-CN"/>
        </w:rPr>
        <w:t>.</w:t>
      </w:r>
    </w:p>
    <w:p w14:paraId="0E92E8E1" w14:textId="77777777" w:rsidR="00375000" w:rsidRPr="001C0E1B" w:rsidRDefault="00375000" w:rsidP="00375000">
      <w:pPr>
        <w:rPr>
          <w:rFonts w:cs="v4.2.0"/>
          <w:lang w:eastAsia="zh-CN"/>
        </w:rPr>
      </w:pPr>
      <w:r w:rsidRPr="001C0E1B">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1C0E1B">
        <w:rPr>
          <w:rFonts w:cs="v4.2.0"/>
          <w:i/>
          <w:lang w:eastAsia="zh-CN"/>
        </w:rPr>
        <w:t>ra-ssb-OccasionMaskIndex</w:t>
      </w:r>
      <w:r w:rsidRPr="001C0E1B">
        <w:rPr>
          <w:rFonts w:cs="v4.2.0"/>
          <w:lang w:eastAsia="zh-CN"/>
        </w:rPr>
        <w:t>.</w:t>
      </w:r>
    </w:p>
    <w:p w14:paraId="34FCBB75"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5EB053ED"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2D909A2E" w14:textId="77777777" w:rsidR="00375000" w:rsidRPr="001C0E1B" w:rsidRDefault="00375000" w:rsidP="00375000">
      <w:pPr>
        <w:pStyle w:val="H6"/>
      </w:pPr>
      <w:r>
        <w:t>A.7.3.2.2.X2</w:t>
      </w:r>
      <w:r w:rsidRPr="001C0E1B">
        <w:rPr>
          <w:lang w:eastAsia="zh-CN"/>
        </w:rPr>
        <w:t>.</w:t>
      </w:r>
      <w:r w:rsidRPr="001C0E1B">
        <w:t>2.</w:t>
      </w:r>
      <w:r w:rsidRPr="001C0E1B">
        <w:rPr>
          <w:lang w:eastAsia="zh-CN"/>
        </w:rPr>
        <w:t>2</w:t>
      </w:r>
      <w:r w:rsidRPr="001C0E1B">
        <w:tab/>
        <w:t>CSI-RS-based Random Access Preamble Transmission</w:t>
      </w:r>
    </w:p>
    <w:p w14:paraId="1F77A83C" w14:textId="77777777" w:rsidR="00375000" w:rsidRPr="001C0E1B" w:rsidRDefault="00375000" w:rsidP="00375000">
      <w:pPr>
        <w:rPr>
          <w:lang w:eastAsia="zh-CN"/>
        </w:rPr>
      </w:pPr>
      <w:r w:rsidRPr="001C0E1B">
        <w:rPr>
          <w:rFonts w:cs="v4.2.0"/>
          <w:lang w:eastAsia="zh-CN"/>
        </w:rPr>
        <w:t>In Test-1, t</w:t>
      </w:r>
      <w:r w:rsidRPr="001C0E1B">
        <w:rPr>
          <w:rFonts w:cs="v4.2.0"/>
        </w:rPr>
        <w:t>o test the UE behavior specified in Claus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CSI-RS-based Random Access Preamble tranmsision, with </w:t>
      </w:r>
      <w:r w:rsidRPr="001C0E1B">
        <w:rPr>
          <w:lang w:eastAsia="zh-CN"/>
        </w:rPr>
        <w:t>the contention-free Random Access Resources and the contention-free PRACH occasions associated with CSI-RSs configured</w:t>
      </w:r>
      <w:r w:rsidRPr="001C0E1B">
        <w:rPr>
          <w:rFonts w:cs="v4.2.0"/>
          <w:lang w:eastAsia="zh-CN"/>
        </w:rPr>
        <w:t xml:space="preserve">, </w:t>
      </w:r>
      <w:r w:rsidRPr="001C0E1B">
        <w:rPr>
          <w:rFonts w:cs="v4.2.0"/>
        </w:rPr>
        <w:t>the System Simulator shall</w:t>
      </w:r>
      <w:r w:rsidRPr="001C0E1B">
        <w:t xml:space="preserve"> </w:t>
      </w:r>
      <w:r w:rsidRPr="001C0E1B">
        <w:rPr>
          <w:lang w:eastAsia="zh-CN"/>
        </w:rPr>
        <w:t xml:space="preserve">receive the Random Access Preamble which has the Preamble Index associated with the CSI-RS </w:t>
      </w:r>
      <w:r w:rsidRPr="001C0E1B">
        <w:rPr>
          <w:rFonts w:cs="v4.2.0"/>
          <w:lang w:eastAsia="zh-CN"/>
        </w:rPr>
        <w:t>configured</w:t>
      </w:r>
      <w:r w:rsidRPr="001C0E1B">
        <w:rPr>
          <w:lang w:eastAsia="zh-CN"/>
        </w:rPr>
        <w:t>.</w:t>
      </w:r>
    </w:p>
    <w:p w14:paraId="4C7DD140" w14:textId="77777777" w:rsidR="00375000" w:rsidRPr="001C0E1B" w:rsidRDefault="00375000" w:rsidP="00375000">
      <w:pPr>
        <w:rPr>
          <w:rFonts w:cs="v4.2.0"/>
          <w:lang w:eastAsia="zh-CN"/>
        </w:rPr>
      </w:pPr>
      <w:r w:rsidRPr="001C0E1B">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1C0E1B">
        <w:rPr>
          <w:rFonts w:cs="v4.2.0"/>
          <w:i/>
          <w:lang w:eastAsia="zh-CN"/>
        </w:rPr>
        <w:t>ra-OccasionList</w:t>
      </w:r>
      <w:r w:rsidRPr="001C0E1B">
        <w:rPr>
          <w:rFonts w:cs="v4.2.0"/>
          <w:lang w:eastAsia="zh-CN"/>
        </w:rPr>
        <w:t>.</w:t>
      </w:r>
    </w:p>
    <w:p w14:paraId="11D15AB8" w14:textId="77777777" w:rsidR="00375000" w:rsidRPr="001C0E1B" w:rsidRDefault="00375000" w:rsidP="00375000">
      <w:pPr>
        <w:rPr>
          <w:rFonts w:cs="v4.2.0"/>
        </w:rPr>
      </w:pPr>
      <w:r w:rsidRPr="001C0E1B">
        <w:lastRenderedPageBreak/>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27920FD9"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2976CADB" w14:textId="77777777" w:rsidR="00375000" w:rsidRPr="001C0E1B" w:rsidRDefault="00375000" w:rsidP="00375000">
      <w:pPr>
        <w:pStyle w:val="H6"/>
      </w:pPr>
      <w:r>
        <w:t>A.7.3.2.2.X2</w:t>
      </w:r>
      <w:r w:rsidRPr="001C0E1B">
        <w:rPr>
          <w:lang w:eastAsia="zh-CN"/>
        </w:rPr>
        <w:t>.</w:t>
      </w:r>
      <w:r w:rsidRPr="001C0E1B">
        <w:t>2.</w:t>
      </w:r>
      <w:r w:rsidRPr="001C0E1B">
        <w:rPr>
          <w:lang w:eastAsia="zh-CN"/>
        </w:rPr>
        <w:t>3</w:t>
      </w:r>
      <w:r w:rsidRPr="001C0E1B">
        <w:tab/>
        <w:t>Random Access Response Reception</w:t>
      </w:r>
    </w:p>
    <w:p w14:paraId="4D50F0ED"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w:t>
      </w:r>
      <w:r>
        <w:t>3</w:t>
      </w:r>
      <w:r w:rsidRPr="001C0E1B">
        <w:t xml:space="preserve">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p>
    <w:p w14:paraId="353784DF" w14:textId="77777777" w:rsidR="00375000" w:rsidRPr="001C0E1B" w:rsidRDefault="00375000" w:rsidP="00375000">
      <w:r w:rsidRPr="001C0E1B">
        <w:t>The UE may stop monitoring for Random Access Response(s) if the Random Access Response contains a Random Access Preamble identifier corresponding to the transmitted Random Access Preamble.</w:t>
      </w:r>
    </w:p>
    <w:p w14:paraId="2DF13182" w14:textId="77777777" w:rsidR="00375000" w:rsidRPr="001C0E1B" w:rsidRDefault="00375000" w:rsidP="00375000">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and transmit with the calculated PRACH transmission power</w:t>
      </w:r>
      <w:r w:rsidRPr="001C0E1B">
        <w:t xml:space="preserve"> if all received Random Access Responses contain Random Access Preamble identifiers that do not match the transmitted Random Access Preamble.</w:t>
      </w:r>
    </w:p>
    <w:p w14:paraId="1905218B"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74E498C0"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00C4F3FE" w14:textId="77777777" w:rsidR="00375000" w:rsidRPr="001C0E1B" w:rsidRDefault="00375000" w:rsidP="00375000">
      <w:pPr>
        <w:pStyle w:val="H6"/>
      </w:pPr>
      <w:r>
        <w:t>A.7.3.2.2.X2</w:t>
      </w:r>
      <w:r w:rsidRPr="001C0E1B">
        <w:rPr>
          <w:lang w:eastAsia="zh-CN"/>
        </w:rPr>
        <w:t>.</w:t>
      </w:r>
      <w:r w:rsidRPr="001C0E1B">
        <w:t>2.</w:t>
      </w:r>
      <w:r w:rsidRPr="001C0E1B">
        <w:rPr>
          <w:lang w:eastAsia="zh-CN"/>
        </w:rPr>
        <w:t>4</w:t>
      </w:r>
      <w:r w:rsidRPr="001C0E1B">
        <w:tab/>
        <w:t>No Random Access Response Reception</w:t>
      </w:r>
    </w:p>
    <w:p w14:paraId="1ED0FCAA" w14:textId="77777777" w:rsidR="00375000" w:rsidRPr="001C0E1B" w:rsidRDefault="00375000" w:rsidP="00375000">
      <w:r w:rsidRPr="001C0E1B">
        <w:rPr>
          <w:rFonts w:cs="v4.2.0"/>
        </w:rPr>
        <w:t>To test the UE behavior specified in clause 6.2.2.2.2</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5279D1BC" w14:textId="77777777" w:rsidR="00375000" w:rsidRPr="001C0E1B" w:rsidRDefault="00375000" w:rsidP="00375000">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Random Access Response is received within the RA Response window configured in </w:t>
      </w:r>
      <w:r w:rsidRPr="001C0E1B">
        <w:rPr>
          <w:i/>
          <w:noProof/>
          <w:lang w:eastAsia="zh-CN"/>
        </w:rPr>
        <w:t>RACH-ConfigCommon</w:t>
      </w:r>
      <w:r w:rsidRPr="001C0E1B">
        <w:rPr>
          <w:noProof/>
        </w:rPr>
        <w:t>.</w:t>
      </w:r>
    </w:p>
    <w:p w14:paraId="267005AF"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3296C76B"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64E6BF98" w14:textId="77777777" w:rsidR="00F64CF7" w:rsidRPr="00F77FBF" w:rsidRDefault="00F64CF7" w:rsidP="00F64CF7">
      <w:pPr>
        <w:rPr>
          <w:lang w:eastAsia="zh-CN"/>
        </w:rPr>
      </w:pPr>
    </w:p>
    <w:p w14:paraId="03512627" w14:textId="293AC858"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008E56FF" w:rsidRPr="00C36F1C">
        <w:rPr>
          <w:rFonts w:ascii="Times New Roman" w:hAnsi="Times New Roman"/>
          <w:bCs/>
          <w:sz w:val="36"/>
          <w:highlight w:val="yellow"/>
          <w:lang w:eastAsia="zh-CN"/>
        </w:rPr>
        <w:t>221</w:t>
      </w:r>
      <w:r w:rsidR="008E56FF">
        <w:rPr>
          <w:rFonts w:ascii="Times New Roman" w:hAnsi="Times New Roman"/>
          <w:bCs/>
          <w:sz w:val="36"/>
          <w:highlight w:val="yellow"/>
          <w:lang w:eastAsia="zh-CN"/>
        </w:rPr>
        <w:t>7199</w:t>
      </w:r>
      <w:r w:rsidRPr="001B444E">
        <w:rPr>
          <w:rFonts w:ascii="Times New Roman" w:hAnsi="Times New Roman"/>
          <w:sz w:val="36"/>
          <w:highlight w:val="yellow"/>
          <w:lang w:eastAsia="zh-CN"/>
        </w:rPr>
        <w:t>&gt;</w:t>
      </w:r>
    </w:p>
    <w:p w14:paraId="5B316A47" w14:textId="77777777" w:rsidR="00F64CF7" w:rsidRDefault="00F64CF7" w:rsidP="00F64CF7">
      <w:pPr>
        <w:rPr>
          <w:lang w:eastAsia="zh-CN"/>
        </w:rPr>
      </w:pPr>
    </w:p>
    <w:p w14:paraId="11C703E9" w14:textId="73C9BA4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6, R4-</w:t>
      </w:r>
      <w:r w:rsidR="004978DC" w:rsidRPr="00C36F1C">
        <w:rPr>
          <w:rFonts w:ascii="Times New Roman" w:hAnsi="Times New Roman"/>
          <w:bCs/>
          <w:sz w:val="36"/>
          <w:highlight w:val="yellow"/>
          <w:lang w:eastAsia="zh-CN"/>
        </w:rPr>
        <w:t>221</w:t>
      </w:r>
      <w:r w:rsidR="004978DC">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1CFCD49F" w14:textId="77777777" w:rsidR="00DB32F6" w:rsidRPr="00DB32F6" w:rsidRDefault="00DB32F6" w:rsidP="00DB32F6">
      <w:pPr>
        <w:rPr>
          <w:lang w:eastAsia="zh-CN"/>
        </w:rPr>
      </w:pPr>
    </w:p>
    <w:p w14:paraId="2A68CA95" w14:textId="77777777" w:rsidR="00DB32F6" w:rsidRPr="001C0E1B" w:rsidRDefault="00DB32F6" w:rsidP="00DB32F6">
      <w:pPr>
        <w:pStyle w:val="Heading4"/>
      </w:pPr>
      <w:r>
        <w:t>A.7.5.5.X1</w:t>
      </w:r>
      <w:r w:rsidRPr="001C0E1B">
        <w:tab/>
        <w:t>Beam Failure Detection and Link Recovery Test for FR2</w:t>
      </w:r>
      <w:r>
        <w:t>-2</w:t>
      </w:r>
      <w:r w:rsidRPr="001C0E1B">
        <w:t xml:space="preserve"> PCell configured with SSB-based BFD and LR in non-DRX mode</w:t>
      </w:r>
    </w:p>
    <w:p w14:paraId="1130858E" w14:textId="77777777" w:rsidR="00DB32F6" w:rsidRPr="001C0E1B" w:rsidRDefault="00DB32F6" w:rsidP="00DB32F6">
      <w:pPr>
        <w:pStyle w:val="Heading5"/>
        <w:rPr>
          <w:snapToGrid w:val="0"/>
        </w:rPr>
      </w:pPr>
      <w:bookmarkStart w:id="5366" w:name="_Toc535476726"/>
      <w:r>
        <w:rPr>
          <w:snapToGrid w:val="0"/>
          <w:lang w:eastAsia="zh-CN"/>
        </w:rPr>
        <w:t>A.7.5.5.X1</w:t>
      </w:r>
      <w:r w:rsidRPr="001C0E1B">
        <w:rPr>
          <w:snapToGrid w:val="0"/>
          <w:lang w:eastAsia="zh-CN"/>
        </w:rPr>
        <w:t>.1</w:t>
      </w:r>
      <w:r w:rsidRPr="001C0E1B">
        <w:rPr>
          <w:snapToGrid w:val="0"/>
          <w:lang w:eastAsia="zh-CN"/>
        </w:rPr>
        <w:tab/>
        <w:t>Test Purpose and Environment</w:t>
      </w:r>
      <w:bookmarkEnd w:id="5366"/>
    </w:p>
    <w:p w14:paraId="0D8060BF" w14:textId="77777777" w:rsidR="00DB32F6" w:rsidRPr="001C0E1B" w:rsidRDefault="00DB32F6" w:rsidP="00DB32F6">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xml:space="preserve">. The purpose is to test the downlink monitoring for beam failure detection within the UEs active DL BWP, during the evaluation period, </w:t>
      </w:r>
      <w:r w:rsidRPr="001C0E1B">
        <w:lastRenderedPageBreak/>
        <w:t>and link recovery, when no DRX is used. This test will partly verify the SSB based beam failure detection and link recovery for an FR2</w:t>
      </w:r>
      <w:r>
        <w:t>-2</w:t>
      </w:r>
      <w:r w:rsidRPr="001C0E1B">
        <w:t xml:space="preserve"> serving cell requirements in clause 8.5.</w:t>
      </w:r>
    </w:p>
    <w:p w14:paraId="110C2FCB" w14:textId="77777777" w:rsidR="00DB32F6" w:rsidRPr="001C0E1B" w:rsidRDefault="00DB32F6" w:rsidP="00DB32F6">
      <w:r w:rsidRPr="001C0E1B">
        <w:t xml:space="preserve">The test parameters are given in Tables </w:t>
      </w:r>
      <w:r>
        <w:t>A.7.5.5.X1</w:t>
      </w:r>
      <w:r w:rsidRPr="001C0E1B">
        <w:t xml:space="preserve">.1-1, </w:t>
      </w:r>
      <w:r>
        <w:t>A.7.5.5.X1</w:t>
      </w:r>
      <w:r w:rsidRPr="001C0E1B">
        <w:t xml:space="preserve">.1-2, </w:t>
      </w:r>
      <w:r>
        <w:t>A.7.5.5.X1</w:t>
      </w:r>
      <w:r w:rsidRPr="001C0E1B">
        <w:t xml:space="preserve">.1-3 and </w:t>
      </w:r>
      <w:r>
        <w:t>A.7.5.5.X1</w:t>
      </w:r>
      <w:r w:rsidRPr="001C0E1B">
        <w:t xml:space="preserve">.1-4 below. There is one cell, cell 1 which is the active cell, in the test. The test consists of five successive time periods, with time duration of T1, T2, T3, T4 and T5 respectively. Figure </w:t>
      </w:r>
      <w:r>
        <w:t>A.7.5.5.X1</w:t>
      </w:r>
      <w:r w:rsidRPr="001C0E1B">
        <w:t>.1-1 shows the variation of the downlink SNR of the SSB in set q</w:t>
      </w:r>
      <w:r w:rsidRPr="001C0E1B">
        <w:rPr>
          <w:vertAlign w:val="subscript"/>
        </w:rPr>
        <w:t>0</w:t>
      </w:r>
      <w:r w:rsidRPr="001C0E1B">
        <w:t xml:space="preserve"> in the active cell to emulate SSB based beam failure. Figure </w:t>
      </w:r>
      <w:r>
        <w:t>A.7.5.5.X1</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 The UE is configured to perform inter-frequency measurements using GP ID #0 (40ms) in test 1.</w:t>
      </w:r>
    </w:p>
    <w:p w14:paraId="1B923F43" w14:textId="77777777" w:rsidR="00DB32F6" w:rsidRPr="001C0E1B" w:rsidRDefault="00DB32F6" w:rsidP="00DB32F6">
      <w:pPr>
        <w:pStyle w:val="TH"/>
      </w:pPr>
      <w:r w:rsidRPr="001C0E1B">
        <w:t xml:space="preserve">Table </w:t>
      </w:r>
      <w:r>
        <w:t>A.7.5.5.X1</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B32F6" w:rsidRPr="001C0E1B" w14:paraId="661E41FE" w14:textId="77777777" w:rsidTr="00843D0C">
        <w:trPr>
          <w:trHeight w:val="267"/>
          <w:jc w:val="center"/>
        </w:trPr>
        <w:tc>
          <w:tcPr>
            <w:tcW w:w="2265" w:type="dxa"/>
            <w:shd w:val="clear" w:color="auto" w:fill="auto"/>
          </w:tcPr>
          <w:p w14:paraId="5491AFE0" w14:textId="77777777" w:rsidR="00DB32F6" w:rsidRPr="001C0E1B" w:rsidRDefault="00DB32F6" w:rsidP="00843D0C">
            <w:pPr>
              <w:pStyle w:val="TAH"/>
            </w:pPr>
            <w:r w:rsidRPr="001C0E1B">
              <w:t>Configuration</w:t>
            </w:r>
          </w:p>
        </w:tc>
        <w:tc>
          <w:tcPr>
            <w:tcW w:w="6905" w:type="dxa"/>
            <w:shd w:val="clear" w:color="auto" w:fill="auto"/>
          </w:tcPr>
          <w:p w14:paraId="7415099A" w14:textId="77777777" w:rsidR="00DB32F6" w:rsidRPr="001C0E1B" w:rsidRDefault="00DB32F6" w:rsidP="00843D0C">
            <w:pPr>
              <w:pStyle w:val="TAH"/>
            </w:pPr>
            <w:r w:rsidRPr="001C0E1B">
              <w:t>Description</w:t>
            </w:r>
          </w:p>
        </w:tc>
      </w:tr>
      <w:tr w:rsidR="00DB32F6" w:rsidRPr="001C0E1B" w14:paraId="2E2CAE78" w14:textId="77777777" w:rsidTr="00843D0C">
        <w:trPr>
          <w:trHeight w:val="270"/>
          <w:jc w:val="center"/>
        </w:trPr>
        <w:tc>
          <w:tcPr>
            <w:tcW w:w="2265" w:type="dxa"/>
            <w:shd w:val="clear" w:color="auto" w:fill="auto"/>
          </w:tcPr>
          <w:p w14:paraId="31D6A097" w14:textId="77777777" w:rsidR="00DB32F6" w:rsidRPr="001C0E1B" w:rsidRDefault="00DB32F6" w:rsidP="00843D0C">
            <w:pPr>
              <w:pStyle w:val="TAL"/>
            </w:pPr>
            <w:r w:rsidRPr="001C0E1B">
              <w:t>1</w:t>
            </w:r>
          </w:p>
        </w:tc>
        <w:tc>
          <w:tcPr>
            <w:tcW w:w="6905" w:type="dxa"/>
            <w:shd w:val="clear" w:color="auto" w:fill="auto"/>
          </w:tcPr>
          <w:p w14:paraId="11DB893D" w14:textId="77777777" w:rsidR="00DB32F6" w:rsidRPr="001C0E1B" w:rsidRDefault="00DB32F6" w:rsidP="00843D0C">
            <w:pPr>
              <w:pStyle w:val="TAL"/>
            </w:pPr>
            <w:r w:rsidRPr="001C0E1B">
              <w:t>TDD duplex mode, 120 kHz SSB SCS, 100 MHz bandwidth</w:t>
            </w:r>
          </w:p>
        </w:tc>
      </w:tr>
      <w:tr w:rsidR="00DB32F6" w:rsidRPr="001C0E1B" w14:paraId="66B7330B" w14:textId="77777777" w:rsidTr="00843D0C">
        <w:trPr>
          <w:trHeight w:val="267"/>
          <w:jc w:val="center"/>
        </w:trPr>
        <w:tc>
          <w:tcPr>
            <w:tcW w:w="2265" w:type="dxa"/>
            <w:shd w:val="clear" w:color="auto" w:fill="auto"/>
          </w:tcPr>
          <w:p w14:paraId="032E0C1C" w14:textId="77777777" w:rsidR="00DB32F6" w:rsidRPr="001C0E1B" w:rsidRDefault="00DB32F6" w:rsidP="00843D0C">
            <w:pPr>
              <w:pStyle w:val="TAL"/>
            </w:pPr>
            <w:r w:rsidRPr="001C0E1B">
              <w:t>2</w:t>
            </w:r>
          </w:p>
        </w:tc>
        <w:tc>
          <w:tcPr>
            <w:tcW w:w="6905" w:type="dxa"/>
            <w:shd w:val="clear" w:color="auto" w:fill="auto"/>
          </w:tcPr>
          <w:p w14:paraId="189351D6" w14:textId="77777777" w:rsidR="00DB32F6" w:rsidRPr="001C0E1B" w:rsidRDefault="00DB32F6" w:rsidP="00843D0C">
            <w:pPr>
              <w:pStyle w:val="TAL"/>
            </w:pPr>
            <w:r w:rsidRPr="001C0E1B">
              <w:t xml:space="preserve">TDD duplex mode, </w:t>
            </w:r>
            <w:r>
              <w:t>480</w:t>
            </w:r>
            <w:r w:rsidRPr="001C0E1B">
              <w:t xml:space="preserve"> kHz SSB SCS, </w:t>
            </w:r>
            <w:r>
              <w:t>400</w:t>
            </w:r>
            <w:r w:rsidRPr="001C0E1B">
              <w:t xml:space="preserve"> MHz bandwidth</w:t>
            </w:r>
          </w:p>
        </w:tc>
      </w:tr>
      <w:tr w:rsidR="00DB32F6" w:rsidRPr="001C0E1B" w14:paraId="5DDD655B" w14:textId="77777777" w:rsidTr="00843D0C">
        <w:trPr>
          <w:trHeight w:val="267"/>
          <w:jc w:val="center"/>
        </w:trPr>
        <w:tc>
          <w:tcPr>
            <w:tcW w:w="2265" w:type="dxa"/>
            <w:shd w:val="clear" w:color="auto" w:fill="auto"/>
          </w:tcPr>
          <w:p w14:paraId="1D2E1599" w14:textId="77777777" w:rsidR="00DB32F6" w:rsidRPr="001C0E1B" w:rsidRDefault="00DB32F6" w:rsidP="00843D0C">
            <w:pPr>
              <w:pStyle w:val="TAL"/>
            </w:pPr>
            <w:r>
              <w:t>3</w:t>
            </w:r>
          </w:p>
        </w:tc>
        <w:tc>
          <w:tcPr>
            <w:tcW w:w="6905" w:type="dxa"/>
            <w:shd w:val="clear" w:color="auto" w:fill="auto"/>
          </w:tcPr>
          <w:p w14:paraId="0BFF57F1" w14:textId="77777777" w:rsidR="00DB32F6" w:rsidRPr="001C0E1B" w:rsidRDefault="00DB32F6" w:rsidP="00843D0C">
            <w:pPr>
              <w:pStyle w:val="TAL"/>
            </w:pPr>
            <w:r w:rsidRPr="001C0E1B">
              <w:t xml:space="preserve">TDD duplex mode, </w:t>
            </w:r>
            <w:r>
              <w:t>960</w:t>
            </w:r>
            <w:r w:rsidRPr="001C0E1B">
              <w:t xml:space="preserve"> kHz SSB SCS, </w:t>
            </w:r>
            <w:r>
              <w:t>4</w:t>
            </w:r>
            <w:r w:rsidRPr="001C0E1B">
              <w:t>00 MHz bandwidth</w:t>
            </w:r>
          </w:p>
        </w:tc>
      </w:tr>
      <w:tr w:rsidR="00DB32F6" w:rsidRPr="001C0E1B" w14:paraId="672DB919" w14:textId="77777777" w:rsidTr="00843D0C">
        <w:trPr>
          <w:trHeight w:val="267"/>
          <w:jc w:val="center"/>
        </w:trPr>
        <w:tc>
          <w:tcPr>
            <w:tcW w:w="9170" w:type="dxa"/>
            <w:gridSpan w:val="2"/>
            <w:shd w:val="clear" w:color="auto" w:fill="auto"/>
          </w:tcPr>
          <w:p w14:paraId="118645BA" w14:textId="77777777" w:rsidR="00DB32F6" w:rsidRPr="001C0E1B" w:rsidRDefault="00DB32F6" w:rsidP="00843D0C">
            <w:pPr>
              <w:pStyle w:val="TAN"/>
            </w:pPr>
            <w:r w:rsidRPr="001C0E1B">
              <w:t>Note:</w:t>
            </w:r>
            <w:r w:rsidRPr="001C0E1B">
              <w:tab/>
              <w:t>The UE is only required to pass in one of the supported test configurations in FR2</w:t>
            </w:r>
            <w:r>
              <w:t>-2</w:t>
            </w:r>
          </w:p>
        </w:tc>
      </w:tr>
    </w:tbl>
    <w:p w14:paraId="6022EDB0" w14:textId="77777777" w:rsidR="00DB32F6" w:rsidRPr="001C0E1B" w:rsidRDefault="00DB32F6" w:rsidP="00DB32F6">
      <w:pPr>
        <w:spacing w:before="120"/>
      </w:pPr>
    </w:p>
    <w:p w14:paraId="37057193" w14:textId="77777777" w:rsidR="00DB32F6" w:rsidRDefault="00DB32F6" w:rsidP="00DB32F6">
      <w:pPr>
        <w:pStyle w:val="TH"/>
      </w:pPr>
      <w:r w:rsidRPr="001C0E1B">
        <w:t xml:space="preserve">Table </w:t>
      </w:r>
      <w:r>
        <w:t>A.7.5.5.X1</w:t>
      </w:r>
      <w:r w:rsidRPr="001C0E1B">
        <w:t>.1-2: General test parameters for FR2</w:t>
      </w:r>
      <w:r>
        <w:t>-2</w:t>
      </w:r>
      <w:r w:rsidRPr="001C0E1B">
        <w:t xml:space="preserve">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80"/>
      </w:tblGrid>
      <w:tr w:rsidR="00DB32F6" w:rsidRPr="000F0A81" w14:paraId="2322D3E9"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E2D8CF" w14:textId="77777777" w:rsidR="00DB32F6" w:rsidRPr="000F0A81" w:rsidRDefault="00DB32F6" w:rsidP="00843D0C">
            <w:pPr>
              <w:keepLines/>
              <w:spacing w:after="0"/>
              <w:jc w:val="center"/>
              <w:rPr>
                <w:rFonts w:ascii="Arial" w:hAnsi="Arial"/>
                <w:b/>
                <w:sz w:val="18"/>
              </w:rPr>
            </w:pPr>
            <w:r w:rsidRPr="000F0A81">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4772F" w14:textId="77777777" w:rsidR="00DB32F6" w:rsidRPr="00835351" w:rsidRDefault="00DB32F6" w:rsidP="00843D0C">
            <w:pPr>
              <w:keepLines/>
              <w:spacing w:after="0"/>
              <w:jc w:val="center"/>
              <w:rPr>
                <w:rFonts w:ascii="Arial" w:hAnsi="Arial"/>
                <w:b/>
                <w:sz w:val="18"/>
                <w:lang w:eastAsia="zh-CN"/>
              </w:rPr>
            </w:pPr>
            <w:r w:rsidRPr="00835351">
              <w:rPr>
                <w:rFonts w:ascii="Arial" w:hAnsi="Arial"/>
                <w:b/>
                <w:sz w:val="18"/>
                <w:lang w:eastAsia="zh-CN"/>
              </w:rPr>
              <w:t>Test</w:t>
            </w:r>
          </w:p>
          <w:p w14:paraId="6B7D14D2" w14:textId="77777777" w:rsidR="00DB32F6" w:rsidRPr="00A826B4" w:rsidRDefault="00DB32F6" w:rsidP="00843D0C">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4B8D2" w14:textId="77777777" w:rsidR="00DB32F6" w:rsidRPr="000F0A81" w:rsidRDefault="00DB32F6" w:rsidP="00843D0C">
            <w:pPr>
              <w:keepLines/>
              <w:spacing w:after="0"/>
              <w:jc w:val="center"/>
              <w:rPr>
                <w:rFonts w:ascii="Arial" w:hAnsi="Arial"/>
                <w:b/>
                <w:sz w:val="18"/>
              </w:rPr>
            </w:pPr>
            <w:r w:rsidRPr="000F0A81">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325EF" w14:textId="77777777" w:rsidR="00DB32F6" w:rsidRPr="000F0A81" w:rsidRDefault="00DB32F6" w:rsidP="00843D0C">
            <w:pPr>
              <w:keepLines/>
              <w:spacing w:after="0"/>
              <w:jc w:val="center"/>
              <w:rPr>
                <w:rFonts w:ascii="Arial" w:hAnsi="Arial"/>
                <w:b/>
                <w:sz w:val="18"/>
              </w:rPr>
            </w:pPr>
            <w:r w:rsidRPr="000F0A81">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30CE8" w14:textId="77777777" w:rsidR="00DB32F6" w:rsidRPr="000F0A81" w:rsidRDefault="00DB32F6" w:rsidP="00843D0C">
            <w:pPr>
              <w:keepLines/>
              <w:spacing w:after="0"/>
              <w:jc w:val="center"/>
              <w:rPr>
                <w:rFonts w:ascii="Arial" w:hAnsi="Arial"/>
                <w:b/>
                <w:sz w:val="18"/>
              </w:rPr>
            </w:pPr>
            <w:r w:rsidRPr="000F0A81">
              <w:rPr>
                <w:rFonts w:ascii="Arial" w:hAnsi="Arial"/>
                <w:b/>
                <w:sz w:val="18"/>
              </w:rPr>
              <w:t>Comment</w:t>
            </w:r>
          </w:p>
        </w:tc>
      </w:tr>
      <w:tr w:rsidR="00DB32F6" w:rsidRPr="000F0A81" w14:paraId="783AD67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A284AE5" w14:textId="77777777" w:rsidR="00DB32F6" w:rsidRPr="000F0A81"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CDDDFA" w14:textId="77777777" w:rsidR="00DB32F6" w:rsidRPr="00835351" w:rsidRDefault="00DB32F6" w:rsidP="00843D0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C98ECB" w14:textId="77777777" w:rsidR="00DB32F6" w:rsidRPr="00A826B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977ECD1" w14:textId="77777777" w:rsidR="00DB32F6" w:rsidRPr="000F0A81" w:rsidRDefault="00DB32F6" w:rsidP="00843D0C">
            <w:pPr>
              <w:keepLines/>
              <w:spacing w:after="0"/>
              <w:jc w:val="center"/>
              <w:rPr>
                <w:rFonts w:ascii="Arial" w:hAnsi="Arial"/>
                <w:b/>
                <w:sz w:val="18"/>
                <w:lang w:eastAsia="zh-CN"/>
              </w:rPr>
            </w:pPr>
            <w:r w:rsidRPr="000F0A81">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38C4FD6B" w14:textId="77777777" w:rsidR="00DB32F6" w:rsidRPr="000F0A81" w:rsidRDefault="00DB32F6" w:rsidP="00843D0C">
            <w:pPr>
              <w:keepLines/>
              <w:spacing w:after="0"/>
              <w:jc w:val="center"/>
              <w:rPr>
                <w:rFonts w:ascii="Arial" w:hAnsi="Arial"/>
                <w:b/>
                <w:sz w:val="18"/>
              </w:rPr>
            </w:pPr>
          </w:p>
        </w:tc>
      </w:tr>
      <w:tr w:rsidR="00DB32F6" w:rsidRPr="000F0A81" w14:paraId="559091F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43C42C"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C96D2E"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86E4318" w14:textId="77777777" w:rsidR="00DB32F6" w:rsidRPr="000F0A8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10D133"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rPr>
              <w:t xml:space="preserve">Cell </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536776E" w14:textId="77777777" w:rsidR="00DB32F6" w:rsidRPr="00835351" w:rsidRDefault="00DB32F6" w:rsidP="00843D0C">
            <w:pPr>
              <w:keepNext/>
              <w:keepLines/>
              <w:spacing w:after="0"/>
              <w:jc w:val="both"/>
              <w:rPr>
                <w:rFonts w:ascii="Arial" w:hAnsi="Arial" w:cs="Arial"/>
                <w:kern w:val="2"/>
                <w:sz w:val="18"/>
                <w:szCs w:val="22"/>
              </w:rPr>
            </w:pPr>
          </w:p>
        </w:tc>
      </w:tr>
      <w:tr w:rsidR="00DB32F6" w:rsidRPr="000F0A81" w14:paraId="4464BEB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3DD814"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73515"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CDC3ADA" w14:textId="77777777" w:rsidR="00DB32F6" w:rsidRPr="000F0A8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CA76F7" w14:textId="77777777" w:rsidR="00DB32F6" w:rsidRPr="000F0A8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D42BD4B" w14:textId="77777777" w:rsidR="00DB32F6" w:rsidRPr="00835351" w:rsidRDefault="00DB32F6" w:rsidP="00843D0C">
            <w:pPr>
              <w:keepNext/>
              <w:keepLines/>
              <w:spacing w:after="0"/>
              <w:jc w:val="both"/>
              <w:rPr>
                <w:rFonts w:ascii="Arial" w:hAnsi="Arial" w:cs="Arial"/>
                <w:kern w:val="2"/>
                <w:sz w:val="18"/>
                <w:szCs w:val="22"/>
              </w:rPr>
            </w:pPr>
          </w:p>
        </w:tc>
      </w:tr>
      <w:tr w:rsidR="00DB32F6" w:rsidRPr="000F0A81" w14:paraId="61B4331D"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F61FFD"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62A1D"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0FA8862"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ED605"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9753D0F" w14:textId="77777777" w:rsidR="00DB32F6" w:rsidRPr="000F0A81" w:rsidRDefault="00DB32F6" w:rsidP="00843D0C">
            <w:pPr>
              <w:keepNext/>
              <w:keepLines/>
              <w:spacing w:after="0"/>
              <w:jc w:val="both"/>
              <w:rPr>
                <w:rFonts w:ascii="Arial" w:hAnsi="Arial" w:cs="Arial"/>
                <w:kern w:val="2"/>
                <w:sz w:val="18"/>
                <w:szCs w:val="22"/>
              </w:rPr>
            </w:pPr>
          </w:p>
        </w:tc>
      </w:tr>
      <w:tr w:rsidR="00DB32F6" w:rsidRPr="000F0A81" w14:paraId="5D04C3A5"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9CCC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1E80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8C01AE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D5FEFE"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48A42AA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648C366"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1AD28AA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CF55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nil"/>
              <w:right w:val="single" w:sz="4" w:space="0" w:color="auto"/>
            </w:tcBorders>
            <w:vAlign w:val="center"/>
          </w:tcPr>
          <w:p w14:paraId="63FDD76F"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3EB7AF" w14:textId="77777777" w:rsidR="00DB32F6" w:rsidRPr="00A826B4" w:rsidRDefault="00DB32F6" w:rsidP="00843D0C">
            <w:pPr>
              <w:keepNext/>
              <w:keepLines/>
              <w:spacing w:after="0"/>
              <w:jc w:val="center"/>
              <w:rPr>
                <w:rFonts w:ascii="Arial" w:hAnsi="Arial" w:cs="Arial"/>
                <w:kern w:val="2"/>
                <w:sz w:val="18"/>
                <w:szCs w:val="22"/>
              </w:rPr>
            </w:pPr>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p>
        </w:tc>
        <w:tc>
          <w:tcPr>
            <w:tcW w:w="0" w:type="auto"/>
            <w:tcBorders>
              <w:top w:val="single" w:sz="4" w:space="0" w:color="auto"/>
              <w:left w:val="single" w:sz="4" w:space="0" w:color="auto"/>
              <w:bottom w:val="nil"/>
              <w:right w:val="single" w:sz="4" w:space="0" w:color="auto"/>
            </w:tcBorders>
            <w:vAlign w:val="center"/>
          </w:tcPr>
          <w:p w14:paraId="2D197FCE"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75572A5F"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707CF76B"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2CBC23"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203A2C5C"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2C48E40" w14:textId="77777777" w:rsidR="00DB32F6" w:rsidRPr="00835351" w:rsidRDefault="00DB32F6" w:rsidP="00843D0C">
            <w:pPr>
              <w:keepNext/>
              <w:keepLines/>
              <w:spacing w:after="0"/>
              <w:jc w:val="center"/>
              <w:rPr>
                <w:rFonts w:ascii="Arial" w:eastAsia="Malgun Gothic" w:hAnsi="Arial" w:cs="Arial"/>
                <w:kern w:val="2"/>
                <w:sz w:val="18"/>
                <w:szCs w:val="18"/>
              </w:rPr>
            </w:pPr>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Pr>
                <w:rFonts w:ascii="Arial" w:hAnsi="Arial" w:cs="Arial"/>
                <w:kern w:val="2"/>
                <w:sz w:val="18"/>
                <w:szCs w:val="18"/>
                <w:lang w:eastAsia="zh-CN"/>
              </w:rPr>
              <w:t>33</w:t>
            </w:r>
          </w:p>
        </w:tc>
        <w:tc>
          <w:tcPr>
            <w:tcW w:w="0" w:type="auto"/>
            <w:tcBorders>
              <w:top w:val="nil"/>
              <w:left w:val="single" w:sz="4" w:space="0" w:color="auto"/>
              <w:bottom w:val="single" w:sz="4" w:space="0" w:color="auto"/>
              <w:right w:val="single" w:sz="4" w:space="0" w:color="auto"/>
            </w:tcBorders>
            <w:vAlign w:val="center"/>
          </w:tcPr>
          <w:p w14:paraId="79921C5E"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2D1A8BE3"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2C0171D4" w14:textId="77777777" w:rsidR="00DB32F6" w:rsidRPr="008B17F4" w:rsidRDefault="00DB32F6" w:rsidP="00843D0C">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89A7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nil"/>
              <w:right w:val="single" w:sz="4" w:space="0" w:color="auto"/>
            </w:tcBorders>
            <w:vAlign w:val="center"/>
          </w:tcPr>
          <w:p w14:paraId="03CAE03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093431"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66</w:t>
            </w:r>
          </w:p>
        </w:tc>
        <w:tc>
          <w:tcPr>
            <w:tcW w:w="0" w:type="auto"/>
            <w:tcBorders>
              <w:top w:val="single" w:sz="4" w:space="0" w:color="auto"/>
              <w:left w:val="single" w:sz="4" w:space="0" w:color="auto"/>
              <w:bottom w:val="nil"/>
              <w:right w:val="single" w:sz="4" w:space="0" w:color="auto"/>
            </w:tcBorders>
            <w:vAlign w:val="center"/>
          </w:tcPr>
          <w:p w14:paraId="1123FFD7"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2B0E5AE7"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6E754074"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369CCD"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012A254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E53FEE" w14:textId="77777777" w:rsidR="00DB32F6" w:rsidRPr="00A826B4" w:rsidRDefault="00DB32F6" w:rsidP="00843D0C">
            <w:pPr>
              <w:keepNext/>
              <w:keepLines/>
              <w:spacing w:after="0"/>
              <w:jc w:val="center"/>
              <w:rPr>
                <w:rFonts w:ascii="Arial" w:hAnsi="Arial" w:cs="Arial"/>
                <w:kern w:val="2"/>
                <w:sz w:val="18"/>
                <w:szCs w:val="18"/>
                <w:lang w:eastAsia="zh-CN"/>
              </w:rPr>
            </w:pPr>
            <w:r>
              <w:rPr>
                <w:rFonts w:ascii="Arial" w:hAnsi="Arial" w:cs="Arial"/>
                <w:kern w:val="2"/>
                <w:sz w:val="18"/>
                <w:szCs w:val="18"/>
                <w:lang w:eastAsia="zh-CN"/>
              </w:rPr>
              <w:t>33</w:t>
            </w:r>
          </w:p>
        </w:tc>
        <w:tc>
          <w:tcPr>
            <w:tcW w:w="0" w:type="auto"/>
            <w:tcBorders>
              <w:top w:val="nil"/>
              <w:left w:val="single" w:sz="4" w:space="0" w:color="auto"/>
              <w:bottom w:val="single" w:sz="4" w:space="0" w:color="auto"/>
              <w:right w:val="single" w:sz="4" w:space="0" w:color="auto"/>
            </w:tcBorders>
            <w:vAlign w:val="center"/>
          </w:tcPr>
          <w:p w14:paraId="1DD26235"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54D052BB"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60C22CF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46397"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tcBorders>
              <w:top w:val="single" w:sz="4" w:space="0" w:color="auto"/>
              <w:left w:val="single" w:sz="4" w:space="0" w:color="auto"/>
              <w:bottom w:val="nil"/>
              <w:right w:val="single" w:sz="4" w:space="0" w:color="auto"/>
            </w:tcBorders>
            <w:vAlign w:val="center"/>
            <w:hideMark/>
          </w:tcPr>
          <w:p w14:paraId="1EAD597F"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F151B"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20</w:t>
            </w:r>
          </w:p>
        </w:tc>
        <w:tc>
          <w:tcPr>
            <w:tcW w:w="0" w:type="auto"/>
            <w:tcBorders>
              <w:top w:val="single" w:sz="4" w:space="0" w:color="auto"/>
              <w:left w:val="single" w:sz="4" w:space="0" w:color="auto"/>
              <w:bottom w:val="nil"/>
              <w:right w:val="single" w:sz="4" w:space="0" w:color="auto"/>
            </w:tcBorders>
            <w:vAlign w:val="center"/>
          </w:tcPr>
          <w:p w14:paraId="23E9A0F3"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64D0B58" w14:textId="77777777" w:rsidTr="00843D0C">
        <w:trPr>
          <w:trHeight w:val="61"/>
          <w:jc w:val="center"/>
        </w:trPr>
        <w:tc>
          <w:tcPr>
            <w:tcW w:w="0" w:type="auto"/>
            <w:gridSpan w:val="2"/>
            <w:tcBorders>
              <w:top w:val="nil"/>
              <w:left w:val="single" w:sz="4" w:space="0" w:color="auto"/>
              <w:bottom w:val="nil"/>
              <w:right w:val="single" w:sz="4" w:space="0" w:color="auto"/>
            </w:tcBorders>
          </w:tcPr>
          <w:p w14:paraId="5702C293"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FEF57CC"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nil"/>
              <w:left w:val="single" w:sz="4" w:space="0" w:color="auto"/>
              <w:bottom w:val="nil"/>
              <w:right w:val="single" w:sz="4" w:space="0" w:color="auto"/>
            </w:tcBorders>
            <w:vAlign w:val="center"/>
          </w:tcPr>
          <w:p w14:paraId="3C07F125"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7BAEF96"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480</w:t>
            </w:r>
          </w:p>
        </w:tc>
        <w:tc>
          <w:tcPr>
            <w:tcW w:w="0" w:type="auto"/>
            <w:tcBorders>
              <w:top w:val="nil"/>
              <w:left w:val="single" w:sz="4" w:space="0" w:color="auto"/>
              <w:bottom w:val="nil"/>
              <w:right w:val="single" w:sz="4" w:space="0" w:color="auto"/>
            </w:tcBorders>
            <w:vAlign w:val="center"/>
          </w:tcPr>
          <w:p w14:paraId="79860A7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3AE3FC8"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74B8EFC7"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5D3AA10"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543022EB"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5B87BFE"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960</w:t>
            </w:r>
          </w:p>
        </w:tc>
        <w:tc>
          <w:tcPr>
            <w:tcW w:w="0" w:type="auto"/>
            <w:tcBorders>
              <w:top w:val="nil"/>
              <w:left w:val="single" w:sz="4" w:space="0" w:color="auto"/>
              <w:bottom w:val="single" w:sz="4" w:space="0" w:color="auto"/>
              <w:right w:val="single" w:sz="4" w:space="0" w:color="auto"/>
            </w:tcBorders>
            <w:vAlign w:val="center"/>
          </w:tcPr>
          <w:p w14:paraId="2179AB5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28AD41A"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D1B11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3027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601690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7831E"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9DDF19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1745E45"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F7A88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9675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DCF1B4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571B82"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1C72F7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014ACE45"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512A79"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40A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8D7C7D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1B65E4"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B20B84B"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0F0A81" w14:paraId="5A725FF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D7E94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570A"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9FDE9B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CFC1A25" w14:textId="77777777" w:rsidR="00DB32F6" w:rsidRPr="00A826B4"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E8409A1"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0F0A81" w14:paraId="19699E1B"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0D992E0"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48206"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A5D1AB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D5AB1A"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011E42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346A06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3E33CAA"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9B0AD8"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9FBC614"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EABD4B"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6A6C996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98A2CF6"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27842C91"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4AE8368"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05F3E043"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7EF15A5" w14:textId="77777777" w:rsidR="00DB32F6" w:rsidRPr="008B17F4" w:rsidRDefault="00DB32F6" w:rsidP="00843D0C">
            <w:pPr>
              <w:keepNext/>
              <w:keepLines/>
              <w:spacing w:after="0"/>
              <w:jc w:val="center"/>
              <w:rPr>
                <w:rFonts w:ascii="Arial" w:hAnsi="Arial" w:cs="v4.2.0"/>
                <w:kern w:val="2"/>
                <w:sz w:val="18"/>
                <w:szCs w:val="22"/>
                <w:lang w:eastAsia="zh-CN"/>
              </w:rPr>
            </w:pPr>
            <w:r>
              <w:rPr>
                <w:rFonts w:ascii="Arial" w:hAnsi="Arial" w:cs="v4.2.0"/>
                <w:kern w:val="2"/>
                <w:sz w:val="18"/>
                <w:szCs w:val="22"/>
                <w:lang w:eastAsia="zh-CN"/>
              </w:rPr>
              <w:t>TBD</w:t>
            </w:r>
          </w:p>
        </w:tc>
        <w:tc>
          <w:tcPr>
            <w:tcW w:w="0" w:type="auto"/>
            <w:tcBorders>
              <w:top w:val="nil"/>
              <w:left w:val="single" w:sz="4" w:space="0" w:color="auto"/>
              <w:bottom w:val="single" w:sz="4" w:space="0" w:color="auto"/>
              <w:right w:val="single" w:sz="4" w:space="0" w:color="auto"/>
            </w:tcBorders>
            <w:vAlign w:val="center"/>
          </w:tcPr>
          <w:p w14:paraId="2A1E5AB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8111542"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EBD27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57400"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46FDEF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2C9A80F"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D412AB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0DD7B31"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72697032"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22B98"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84F42C2"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3C0CC77"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2670CFB8"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8A7451D"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5BCBED3A"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58AF86"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1A527F46"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E960DE" w14:textId="77777777" w:rsidR="00DB32F6"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single" w:sz="4" w:space="0" w:color="auto"/>
              <w:right w:val="single" w:sz="4" w:space="0" w:color="auto"/>
            </w:tcBorders>
            <w:vAlign w:val="center"/>
          </w:tcPr>
          <w:p w14:paraId="3936069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303945B"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135235"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B1F1"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0C8399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C5694A0"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6090832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A727EEF"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5B5F3B34"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F130D"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133ADFC6"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A760C2"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3437C44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FCFF87C"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757C832B"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4C0FB7C"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3A7CAF6B"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C6280DF"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single" w:sz="4" w:space="0" w:color="auto"/>
              <w:right w:val="single" w:sz="4" w:space="0" w:color="auto"/>
            </w:tcBorders>
            <w:vAlign w:val="center"/>
          </w:tcPr>
          <w:p w14:paraId="49F6E58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3FA01BC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7C665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FFC4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E2D878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B63E0A"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176A4E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4B766DD"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55E16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B42DD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C505937"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7B7C5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95D8B57"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35B65DC"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F2197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76A0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13A93A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3F986E" w14:textId="77777777" w:rsidR="00DB32F6" w:rsidRPr="00A826B4" w:rsidRDefault="00DB32F6" w:rsidP="00843D0C">
            <w:pPr>
              <w:keepNext/>
              <w:keepLines/>
              <w:spacing w:after="0"/>
              <w:jc w:val="center"/>
              <w:rPr>
                <w:rFonts w:ascii="Arial" w:hAnsi="Arial" w:cs="Arial"/>
                <w:kern w:val="2"/>
                <w:sz w:val="18"/>
                <w:szCs w:val="18"/>
              </w:rPr>
            </w:pPr>
            <w:r w:rsidRPr="00A826B4">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5C78C3A"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1B47E2D7"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5F8C2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08F945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F3AE35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F4AC1" w14:textId="77777777" w:rsidR="00DB32F6" w:rsidRPr="00A826B4" w:rsidRDefault="00DB32F6" w:rsidP="00843D0C">
            <w:pPr>
              <w:keepNext/>
              <w:keepLines/>
              <w:spacing w:after="0"/>
              <w:jc w:val="center"/>
              <w:rPr>
                <w:rFonts w:ascii="Arial" w:hAnsi="Arial" w:cs="Arial"/>
                <w:kern w:val="2"/>
                <w:sz w:val="18"/>
                <w:szCs w:val="18"/>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6E53AE05"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4DFD3A2C"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D610AC"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A63A9"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ADE27A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51D84"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46A52F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641242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6AD9A8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0E0023"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2D28296A"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C99428"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TBD</w:t>
            </w:r>
          </w:p>
        </w:tc>
        <w:tc>
          <w:tcPr>
            <w:tcW w:w="0" w:type="auto"/>
            <w:tcBorders>
              <w:top w:val="nil"/>
              <w:left w:val="single" w:sz="4" w:space="0" w:color="auto"/>
              <w:bottom w:val="nil"/>
              <w:right w:val="single" w:sz="4" w:space="0" w:color="auto"/>
            </w:tcBorders>
            <w:vAlign w:val="center"/>
          </w:tcPr>
          <w:p w14:paraId="6845BBC3"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A38D971"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1C148665"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749A32"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464C5145"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D6AD7D" w14:textId="77777777" w:rsidR="00DB32F6" w:rsidRDefault="00DB32F6" w:rsidP="00843D0C">
            <w:pPr>
              <w:keepNext/>
              <w:keepLines/>
              <w:spacing w:after="0"/>
              <w:jc w:val="center"/>
              <w:rPr>
                <w:rFonts w:ascii="Arial" w:hAnsi="Arial" w:cs="Arial"/>
                <w:kern w:val="2"/>
                <w:sz w:val="18"/>
                <w:szCs w:val="22"/>
                <w:lang w:eastAsia="zh-CN"/>
              </w:rPr>
            </w:pPr>
          </w:p>
        </w:tc>
        <w:tc>
          <w:tcPr>
            <w:tcW w:w="0" w:type="auto"/>
            <w:tcBorders>
              <w:top w:val="nil"/>
              <w:left w:val="single" w:sz="4" w:space="0" w:color="auto"/>
              <w:bottom w:val="single" w:sz="4" w:space="0" w:color="auto"/>
              <w:right w:val="single" w:sz="4" w:space="0" w:color="auto"/>
            </w:tcBorders>
            <w:vAlign w:val="center"/>
          </w:tcPr>
          <w:p w14:paraId="5ECA840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18EE97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FA7B0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lastRenderedPageBreak/>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F61A3"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D6181B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BAC2C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27CEBF5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5B5C970"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F159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B411"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807E03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0A6D8"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D8DCD" w14:textId="77777777" w:rsidR="00DB32F6" w:rsidRPr="00A826B4" w:rsidRDefault="00DB32F6" w:rsidP="00843D0C">
            <w:pPr>
              <w:keepNext/>
              <w:keepLines/>
              <w:spacing w:after="0"/>
              <w:jc w:val="both"/>
              <w:rPr>
                <w:rFonts w:ascii="Arial" w:hAnsi="Arial" w:cs="Arial"/>
                <w:kern w:val="2"/>
                <w:sz w:val="18"/>
                <w:szCs w:val="22"/>
              </w:rPr>
            </w:pPr>
            <w:r w:rsidRPr="00A826B4">
              <w:rPr>
                <w:rFonts w:ascii="Arial" w:hAnsi="Arial" w:cs="Arial"/>
                <w:kern w:val="2"/>
                <w:sz w:val="18"/>
                <w:szCs w:val="18"/>
              </w:rPr>
              <w:t>A.3.8.3.2</w:t>
            </w:r>
          </w:p>
        </w:tc>
      </w:tr>
      <w:tr w:rsidR="00DB32F6" w:rsidRPr="000F0A81" w14:paraId="0B4E1F3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FDB0F7"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 xml:space="preserve">DRX </w:t>
            </w:r>
            <w:r w:rsidRPr="008B17F4">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AE76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A0CDF1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D772CA"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565B6568" w14:textId="77777777" w:rsidR="00DB32F6" w:rsidRPr="008B17F4" w:rsidRDefault="00DB32F6" w:rsidP="00843D0C">
            <w:pPr>
              <w:keepNext/>
              <w:keepLines/>
              <w:spacing w:after="0"/>
              <w:jc w:val="both"/>
              <w:rPr>
                <w:rFonts w:ascii="Arial" w:hAnsi="Arial" w:cs="Arial"/>
                <w:i/>
                <w:iCs/>
                <w:kern w:val="2"/>
                <w:sz w:val="18"/>
                <w:szCs w:val="22"/>
              </w:rPr>
            </w:pPr>
          </w:p>
        </w:tc>
      </w:tr>
      <w:tr w:rsidR="00DB32F6" w:rsidRPr="000F0A81" w14:paraId="450624D7"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0FA7E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8B0C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09322D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ACED80"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01FF4F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D1CE0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C015E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5624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2677D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3DFDEF"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0439E4E"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BBEAB6E"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CCBBD3"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E6AB7"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F60B8E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A19E1A" w14:textId="77777777" w:rsidR="00DB32F6" w:rsidRPr="00A826B4" w:rsidRDefault="00DB32F6" w:rsidP="00843D0C">
            <w:pPr>
              <w:keepNext/>
              <w:keepLines/>
              <w:spacing w:after="0"/>
              <w:jc w:val="center"/>
              <w:rPr>
                <w:rFonts w:ascii="Arial" w:hAnsi="Arial" w:cs="Arial"/>
                <w:kern w:val="2"/>
                <w:sz w:val="18"/>
                <w:szCs w:val="18"/>
              </w:rPr>
            </w:pPr>
            <w:r w:rsidRPr="00A826B4">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3F3B29C8"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1CD9AB35" w14:textId="77777777" w:rsidTr="00843D0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CC389A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483CA31"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09870" w14:textId="77777777" w:rsidR="00DB32F6" w:rsidRPr="008B17F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F14C3F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AF05A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7784AC8"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1676A5C" w14:textId="77777777" w:rsidTr="00843D0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9CDD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AABD2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720F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72771A0"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EEA2E"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BAAC57F"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2DD13C2" w14:textId="77777777" w:rsidTr="00843D0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68215E"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0D4D3B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BC32A"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B035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CF035"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5E810E6"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5BD25AF"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4BC8E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670E13" w14:textId="77777777" w:rsidR="00DB32F6" w:rsidRPr="008B17F4" w:rsidRDefault="00DB32F6" w:rsidP="00843D0C">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3C5AC"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317F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C7A89"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45BEFF"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8D0D64E"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B9DBE"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9BF3C77" w14:textId="77777777" w:rsidR="00DB32F6" w:rsidRPr="008B17F4" w:rsidRDefault="00DB32F6" w:rsidP="00843D0C">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F952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9863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E69F6"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C63B98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37EED23" w14:textId="77777777" w:rsidTr="00843D0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A4C4B"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0DD0E8" w14:textId="77777777" w:rsidR="00DB32F6" w:rsidRPr="008B17F4" w:rsidRDefault="00DB32F6" w:rsidP="00843D0C">
            <w:pPr>
              <w:keepNext/>
              <w:keepLines/>
              <w:spacing w:after="0"/>
              <w:rPr>
                <w:rFonts w:ascii="Arial" w:eastAsia="?? ??" w:hAnsi="Arial" w:cs="Arial"/>
                <w:kern w:val="2"/>
                <w:sz w:val="18"/>
                <w:szCs w:val="22"/>
              </w:rPr>
            </w:pPr>
            <w:r w:rsidRPr="008B17F4">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43132" w14:textId="77777777" w:rsidR="00DB32F6" w:rsidRPr="008B17F4" w:rsidRDefault="00DB32F6" w:rsidP="00843D0C">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6B007A3"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219BBC"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6603284" w14:textId="77777777" w:rsidR="00DB32F6" w:rsidRPr="008B17F4" w:rsidRDefault="00DB32F6" w:rsidP="00843D0C">
            <w:pPr>
              <w:keepNext/>
              <w:keepLines/>
              <w:spacing w:after="0"/>
              <w:jc w:val="both"/>
              <w:rPr>
                <w:rFonts w:ascii="Arial" w:eastAsia="?? ??" w:hAnsi="Arial" w:cs="Arial"/>
                <w:kern w:val="2"/>
                <w:sz w:val="18"/>
                <w:szCs w:val="22"/>
              </w:rPr>
            </w:pPr>
          </w:p>
        </w:tc>
      </w:tr>
      <w:tr w:rsidR="00DB32F6" w:rsidRPr="000F0A81" w14:paraId="688FBAE0" w14:textId="77777777" w:rsidTr="00843D0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C22DF"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B27F9A" w14:textId="77777777" w:rsidR="00DB32F6" w:rsidRPr="008B17F4" w:rsidRDefault="00DB32F6" w:rsidP="00843D0C">
            <w:pPr>
              <w:keepNext/>
              <w:keepLines/>
              <w:spacing w:after="0"/>
              <w:rPr>
                <w:rFonts w:ascii="Arial" w:eastAsia="?? ??" w:hAnsi="Arial" w:cs="Arial"/>
                <w:kern w:val="2"/>
                <w:sz w:val="18"/>
                <w:szCs w:val="22"/>
              </w:rPr>
            </w:pPr>
            <w:r w:rsidRPr="008B17F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638CB" w14:textId="77777777" w:rsidR="00DB32F6" w:rsidRPr="008B17F4" w:rsidRDefault="00DB32F6" w:rsidP="00843D0C">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B4DBBB4"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6E13F"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1E9C2DA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057C111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011C7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DA2B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48748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BAA19"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gp0</w:t>
            </w:r>
          </w:p>
        </w:tc>
        <w:tc>
          <w:tcPr>
            <w:tcW w:w="0" w:type="auto"/>
            <w:tcBorders>
              <w:top w:val="single" w:sz="4" w:space="0" w:color="auto"/>
              <w:left w:val="single" w:sz="4" w:space="0" w:color="auto"/>
              <w:bottom w:val="single" w:sz="4" w:space="0" w:color="auto"/>
              <w:right w:val="single" w:sz="4" w:space="0" w:color="auto"/>
            </w:tcBorders>
            <w:vAlign w:val="center"/>
          </w:tcPr>
          <w:p w14:paraId="28A9645D" w14:textId="77777777" w:rsidR="00DB32F6" w:rsidRPr="008B17F4" w:rsidRDefault="00DB32F6" w:rsidP="00843D0C">
            <w:pPr>
              <w:keepNext/>
              <w:keepLines/>
              <w:spacing w:after="0"/>
              <w:jc w:val="both"/>
              <w:rPr>
                <w:rFonts w:ascii="Arial" w:hAnsi="Arial" w:cs="Arial"/>
                <w:iCs/>
                <w:kern w:val="2"/>
                <w:sz w:val="18"/>
                <w:szCs w:val="22"/>
              </w:rPr>
            </w:pPr>
          </w:p>
        </w:tc>
      </w:tr>
      <w:tr w:rsidR="00DB32F6" w:rsidRPr="000F0A81" w14:paraId="269A9314"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A94A66"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7DBC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67DDD"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75FB3"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F0F3CC2" w14:textId="77777777" w:rsidR="00DB32F6" w:rsidRPr="008B17F4" w:rsidRDefault="00DB32F6" w:rsidP="00843D0C">
            <w:pPr>
              <w:keepNext/>
              <w:keepLines/>
              <w:spacing w:after="0"/>
              <w:jc w:val="both"/>
              <w:rPr>
                <w:rFonts w:ascii="Arial" w:hAnsi="Arial" w:cs="Arial"/>
                <w:iCs/>
                <w:kern w:val="2"/>
                <w:sz w:val="18"/>
                <w:szCs w:val="22"/>
              </w:rPr>
            </w:pPr>
          </w:p>
        </w:tc>
      </w:tr>
      <w:tr w:rsidR="00DB32F6" w:rsidRPr="000F0A81" w14:paraId="017CCB65"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92D6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E7DC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CD686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2B416F"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A2F7F" w14:textId="77777777" w:rsidR="00DB32F6" w:rsidRPr="008B17F4" w:rsidRDefault="00DB32F6" w:rsidP="00843D0C">
            <w:pPr>
              <w:keepNext/>
              <w:keepLines/>
              <w:spacing w:after="0"/>
              <w:jc w:val="both"/>
              <w:rPr>
                <w:rFonts w:ascii="Arial" w:hAnsi="Arial" w:cs="Arial"/>
                <w:iCs/>
                <w:kern w:val="2"/>
                <w:sz w:val="18"/>
                <w:szCs w:val="22"/>
              </w:rPr>
            </w:pPr>
            <w:r w:rsidRPr="008B17F4">
              <w:rPr>
                <w:rFonts w:ascii="Arial" w:hAnsi="Arial" w:cs="Arial"/>
                <w:iCs/>
                <w:kern w:val="2"/>
                <w:sz w:val="18"/>
                <w:szCs w:val="22"/>
              </w:rPr>
              <w:t>Value 0 is applied. (Table 8.1.1-1).</w:t>
            </w:r>
          </w:p>
        </w:tc>
      </w:tr>
      <w:tr w:rsidR="00DB32F6" w:rsidRPr="000F0A81" w14:paraId="715CCB01" w14:textId="77777777" w:rsidTr="00843D0C">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B939445"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BE5D8"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9D7F7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F3731" w14:textId="77777777" w:rsidR="00DB32F6" w:rsidRPr="00A826B4" w:rsidRDefault="00DB32F6" w:rsidP="00843D0C">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653987"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p>
        </w:tc>
      </w:tr>
      <w:tr w:rsidR="00DB32F6" w:rsidRPr="000F0A81" w14:paraId="592C7900" w14:textId="77777777" w:rsidTr="00843D0C">
        <w:trPr>
          <w:trHeight w:val="336"/>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FE4D2D6" w14:textId="77777777" w:rsidR="00DB32F6" w:rsidRPr="00794CF8"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91DC1"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9774FED"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216A2" w14:textId="77777777" w:rsidR="00DB32F6" w:rsidRPr="008B17F4" w:rsidRDefault="00DB32F6" w:rsidP="00843D0C">
            <w:pPr>
              <w:keepNext/>
              <w:keepLines/>
              <w:spacing w:after="0"/>
              <w:jc w:val="center"/>
              <w:rPr>
                <w:rFonts w:ascii="Arial" w:hAnsi="Arial" w:cs="Arial"/>
                <w:iCs/>
                <w:kern w:val="2"/>
                <w:sz w:val="18"/>
                <w:szCs w:val="22"/>
                <w:lang w:eastAsia="zh-CN"/>
              </w:rPr>
            </w:pPr>
            <w:r w:rsidRPr="008B17F4">
              <w:rPr>
                <w:rFonts w:ascii="Arial" w:hAnsi="Arial" w:cs="Arial"/>
                <w:iCs/>
                <w:kern w:val="2"/>
                <w:sz w:val="18"/>
                <w:szCs w:val="22"/>
                <w:lang w:eastAsia="zh-CN"/>
              </w:rPr>
              <w:t>-</w:t>
            </w:r>
            <w:r>
              <w:rPr>
                <w:rFonts w:ascii="Arial" w:hAnsi="Arial" w:cs="Arial"/>
                <w:iCs/>
                <w:kern w:val="2"/>
                <w:sz w:val="18"/>
                <w:szCs w:val="22"/>
                <w:lang w:eastAsia="zh-CN"/>
              </w:rPr>
              <w:t>89</w:t>
            </w:r>
          </w:p>
        </w:tc>
        <w:tc>
          <w:tcPr>
            <w:tcW w:w="0" w:type="auto"/>
            <w:vMerge/>
            <w:tcBorders>
              <w:top w:val="single" w:sz="4" w:space="0" w:color="auto"/>
              <w:left w:val="single" w:sz="4" w:space="0" w:color="auto"/>
              <w:bottom w:val="nil"/>
              <w:right w:val="single" w:sz="4" w:space="0" w:color="auto"/>
            </w:tcBorders>
            <w:vAlign w:val="center"/>
            <w:hideMark/>
          </w:tcPr>
          <w:p w14:paraId="4F6B0F08" w14:textId="77777777" w:rsidR="00DB32F6" w:rsidRPr="00794CF8" w:rsidRDefault="00DB32F6" w:rsidP="00843D0C">
            <w:pPr>
              <w:spacing w:after="0"/>
              <w:rPr>
                <w:rFonts w:ascii="Arial" w:hAnsi="Arial" w:cs="Arial"/>
                <w:kern w:val="2"/>
                <w:sz w:val="18"/>
                <w:szCs w:val="22"/>
                <w:highlight w:val="yellow"/>
              </w:rPr>
            </w:pPr>
          </w:p>
        </w:tc>
      </w:tr>
      <w:tr w:rsidR="00DB32F6" w:rsidRPr="000F0A81" w14:paraId="3275D7A6" w14:textId="77777777" w:rsidTr="00843D0C">
        <w:trPr>
          <w:trHeight w:val="336"/>
          <w:jc w:val="center"/>
        </w:trPr>
        <w:tc>
          <w:tcPr>
            <w:tcW w:w="0" w:type="auto"/>
            <w:gridSpan w:val="2"/>
            <w:tcBorders>
              <w:top w:val="nil"/>
              <w:left w:val="single" w:sz="4" w:space="0" w:color="auto"/>
              <w:bottom w:val="single" w:sz="4" w:space="0" w:color="auto"/>
              <w:right w:val="single" w:sz="4" w:space="0" w:color="auto"/>
            </w:tcBorders>
            <w:vAlign w:val="center"/>
          </w:tcPr>
          <w:p w14:paraId="1A2ADFB3" w14:textId="77777777" w:rsidR="00DB32F6" w:rsidRPr="00794CF8"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9D4A2AD"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6D71C014"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FE2BB92" w14:textId="77777777" w:rsidR="00DB32F6" w:rsidRPr="008B17F4" w:rsidRDefault="00DB32F6" w:rsidP="00843D0C">
            <w:pPr>
              <w:keepNext/>
              <w:keepLines/>
              <w:spacing w:after="0"/>
              <w:jc w:val="center"/>
              <w:rPr>
                <w:rFonts w:ascii="Arial" w:hAnsi="Arial" w:cs="Arial"/>
                <w:iCs/>
                <w:kern w:val="2"/>
                <w:sz w:val="18"/>
                <w:szCs w:val="22"/>
                <w:lang w:eastAsia="zh-CN"/>
              </w:rPr>
            </w:pPr>
            <w:r>
              <w:rPr>
                <w:rFonts w:ascii="Arial" w:hAnsi="Arial" w:cs="Arial"/>
                <w:iCs/>
                <w:kern w:val="2"/>
                <w:sz w:val="18"/>
                <w:szCs w:val="22"/>
                <w:lang w:eastAsia="zh-CN"/>
              </w:rPr>
              <w:t>-86</w:t>
            </w:r>
          </w:p>
        </w:tc>
        <w:tc>
          <w:tcPr>
            <w:tcW w:w="0" w:type="auto"/>
            <w:tcBorders>
              <w:top w:val="nil"/>
              <w:left w:val="single" w:sz="4" w:space="0" w:color="auto"/>
              <w:bottom w:val="single" w:sz="4" w:space="0" w:color="auto"/>
              <w:right w:val="single" w:sz="4" w:space="0" w:color="auto"/>
            </w:tcBorders>
            <w:vAlign w:val="center"/>
          </w:tcPr>
          <w:p w14:paraId="7842B710" w14:textId="77777777" w:rsidR="00DB32F6" w:rsidRPr="00794CF8" w:rsidRDefault="00DB32F6" w:rsidP="00843D0C">
            <w:pPr>
              <w:spacing w:after="0"/>
              <w:rPr>
                <w:rFonts w:ascii="Arial" w:hAnsi="Arial" w:cs="Arial"/>
                <w:kern w:val="2"/>
                <w:sz w:val="18"/>
                <w:szCs w:val="22"/>
                <w:highlight w:val="yellow"/>
              </w:rPr>
            </w:pPr>
          </w:p>
        </w:tc>
      </w:tr>
      <w:tr w:rsidR="00DB32F6" w:rsidRPr="000F0A81" w14:paraId="7580948B"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DED87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2386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0DB6B4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AED5FD"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40CEC"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Used for deriving rsrp-ThresholdCSI-RS</w:t>
            </w:r>
          </w:p>
        </w:tc>
      </w:tr>
      <w:tr w:rsidR="00DB32F6" w:rsidRPr="000F0A81" w14:paraId="33567AF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CF9E6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C52F3" w14:textId="77777777" w:rsidR="00DB32F6" w:rsidRPr="008B17F4" w:rsidRDefault="00DB32F6" w:rsidP="00843D0C">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06E7FA"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E4866"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C3E14" w14:textId="77777777" w:rsidR="00DB32F6" w:rsidRPr="008B17F4" w:rsidRDefault="00DB32F6" w:rsidP="00843D0C">
            <w:pPr>
              <w:keepNext/>
              <w:keepLines/>
              <w:spacing w:after="0"/>
              <w:jc w:val="both"/>
              <w:rPr>
                <w:rFonts w:ascii="Arial" w:hAnsi="Arial" w:cs="Arial"/>
                <w:iCs/>
                <w:kern w:val="2"/>
                <w:sz w:val="18"/>
                <w:szCs w:val="22"/>
              </w:rPr>
            </w:pPr>
            <w:r w:rsidRPr="008B17F4">
              <w:rPr>
                <w:rFonts w:ascii="Arial" w:hAnsi="Arial" w:cs="Arial"/>
                <w:iCs/>
                <w:kern w:val="2"/>
                <w:sz w:val="18"/>
                <w:szCs w:val="22"/>
              </w:rPr>
              <w:t>see TS 38.321 [7], clause 5.17</w:t>
            </w:r>
          </w:p>
        </w:tc>
      </w:tr>
      <w:tr w:rsidR="00DB32F6" w:rsidRPr="000F0A81" w14:paraId="23B67B5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B8B06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30767" w14:textId="77777777" w:rsidR="00DB32F6" w:rsidRPr="008B17F4" w:rsidRDefault="00DB32F6" w:rsidP="00843D0C">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34FBA8F"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B4C601" w14:textId="77777777" w:rsidR="00DB32F6" w:rsidRPr="00A826B4" w:rsidRDefault="00DB32F6" w:rsidP="00843D0C">
            <w:pPr>
              <w:keepNext/>
              <w:keepLines/>
              <w:spacing w:after="0"/>
              <w:jc w:val="center"/>
              <w:rPr>
                <w:rFonts w:ascii="Arial" w:hAnsi="Arial" w:cs="Arial"/>
                <w:i/>
                <w:iCs/>
                <w:kern w:val="2"/>
                <w:sz w:val="18"/>
                <w:szCs w:val="22"/>
              </w:rPr>
            </w:pPr>
            <w:r w:rsidRPr="00A826B4">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D0E33"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iCs/>
                <w:kern w:val="2"/>
                <w:sz w:val="18"/>
                <w:szCs w:val="22"/>
              </w:rPr>
              <w:t>see TS 38.321 [7], clause 5.17</w:t>
            </w:r>
          </w:p>
        </w:tc>
      </w:tr>
      <w:tr w:rsidR="00DB32F6" w:rsidRPr="000F0A81" w14:paraId="68F731D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A69704"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C493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090EDB7"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C4433"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42D10D47"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00A1447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3FBECC"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7931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221CFD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01F35"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2F2A30DC"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16D6D8E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CC22DB"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20A0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3282F2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A68965"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AF1BC70"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165416CC"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4AC817"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AF57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7D1A3"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23A47"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4D26407"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3CEDAE11"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FB3C3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151EA"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064C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83B21"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BE14A56"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02CE0319"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3BA084"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98F5D"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DD174"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933D9"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1F6C41A" w14:textId="77777777" w:rsidR="00DB32F6" w:rsidRPr="008B17F4" w:rsidRDefault="00DB32F6" w:rsidP="00843D0C">
            <w:pPr>
              <w:keepNext/>
              <w:keepLines/>
              <w:spacing w:after="0"/>
              <w:jc w:val="both"/>
              <w:rPr>
                <w:rFonts w:ascii="Arial" w:hAnsi="Arial"/>
                <w:kern w:val="2"/>
                <w:sz w:val="18"/>
                <w:szCs w:val="18"/>
              </w:rPr>
            </w:pPr>
          </w:p>
        </w:tc>
      </w:tr>
      <w:tr w:rsidR="00DB32F6" w:rsidRPr="000F0A81" w14:paraId="3F29891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598DE8" w14:textId="77777777" w:rsidR="00DB32F6" w:rsidRPr="008B17F4" w:rsidRDefault="00DB32F6" w:rsidP="00843D0C">
            <w:pPr>
              <w:keepNext/>
              <w:keepLines/>
              <w:spacing w:after="0"/>
              <w:rPr>
                <w:rFonts w:ascii="Arial" w:hAnsi="Arial" w:cs="Arial"/>
                <w:kern w:val="2"/>
                <w:sz w:val="18"/>
                <w:lang w:eastAsia="zh-CN"/>
              </w:rPr>
            </w:pPr>
            <w:r w:rsidRPr="008B17F4">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5BD1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35535C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FE4774"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407ED5C" w14:textId="77777777" w:rsidR="00DB32F6" w:rsidRPr="008B17F4" w:rsidRDefault="00DB32F6" w:rsidP="00843D0C">
            <w:pPr>
              <w:keepNext/>
              <w:keepLines/>
              <w:spacing w:after="0"/>
              <w:jc w:val="both"/>
              <w:rPr>
                <w:rFonts w:ascii="Arial" w:hAnsi="Arial"/>
                <w:kern w:val="2"/>
                <w:sz w:val="18"/>
                <w:szCs w:val="18"/>
              </w:rPr>
            </w:pPr>
          </w:p>
        </w:tc>
      </w:tr>
      <w:tr w:rsidR="00DB32F6" w:rsidRPr="000F0A81" w14:paraId="124F314C"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CE058"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75128"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1466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75D60"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F5F1EF"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The UE shall be fully synchronized to cell 1 during T1</w:t>
            </w:r>
          </w:p>
        </w:tc>
      </w:tr>
      <w:tr w:rsidR="00DB32F6" w:rsidRPr="000F0A81" w14:paraId="16A8C728" w14:textId="77777777" w:rsidTr="00843D0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2F16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49AA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FD80B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93EBB1F"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69D96A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95AEDD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ECF836"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B0FA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5347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3D09AFAA"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7A4D3B7"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37B21656"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63538E"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9517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81F9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1F03A"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759B64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CAE8849"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0FAD9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7D9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57D0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4AE683"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37A0F6C"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5C1EF46"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AF417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06AF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4910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C605C"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F096059" w14:textId="77777777" w:rsidR="00DB32F6" w:rsidRPr="008B17F4" w:rsidRDefault="00DB32F6" w:rsidP="00843D0C">
            <w:pPr>
              <w:keepNext/>
              <w:keepLines/>
              <w:spacing w:after="0"/>
              <w:jc w:val="both"/>
              <w:rPr>
                <w:rFonts w:ascii="Arial" w:hAnsi="Arial" w:cs="Arial"/>
                <w:kern w:val="2"/>
                <w:sz w:val="18"/>
                <w:szCs w:val="22"/>
              </w:rPr>
            </w:pPr>
          </w:p>
        </w:tc>
      </w:tr>
      <w:tr w:rsidR="00DB32F6" w:rsidRPr="0012677B" w14:paraId="7C034350" w14:textId="77777777" w:rsidTr="00843D0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C05526F" w14:textId="77777777" w:rsidR="00DB32F6" w:rsidRPr="008B17F4" w:rsidRDefault="00DB32F6" w:rsidP="00843D0C">
            <w:pPr>
              <w:keepNext/>
              <w:keepLines/>
              <w:spacing w:after="0"/>
              <w:ind w:left="851" w:hanging="851"/>
              <w:rPr>
                <w:rFonts w:ascii="Arial" w:hAnsi="Arial"/>
                <w:sz w:val="18"/>
              </w:rPr>
            </w:pPr>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p>
          <w:p w14:paraId="6338257E" w14:textId="77777777" w:rsidR="00DB32F6" w:rsidRPr="0012677B" w:rsidRDefault="00DB32F6" w:rsidP="00843D0C">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243A4D86" w14:textId="77777777" w:rsidR="00DB32F6" w:rsidRDefault="00DB32F6" w:rsidP="00DB32F6"/>
    <w:p w14:paraId="6BBCD216" w14:textId="77777777" w:rsidR="00DB32F6" w:rsidRPr="001C0E1B" w:rsidRDefault="00DB32F6" w:rsidP="00DB32F6">
      <w:pPr>
        <w:spacing w:before="120"/>
      </w:pPr>
    </w:p>
    <w:p w14:paraId="45D48FFA" w14:textId="77777777" w:rsidR="00DB32F6" w:rsidRPr="001C0E1B" w:rsidRDefault="00DB32F6" w:rsidP="00DB32F6">
      <w:pPr>
        <w:pStyle w:val="TH"/>
      </w:pPr>
      <w:r w:rsidRPr="001C0E1B">
        <w:lastRenderedPageBreak/>
        <w:t xml:space="preserve">Table </w:t>
      </w:r>
      <w:r>
        <w:t>A.7.5.5.X1</w:t>
      </w:r>
      <w:r w:rsidRPr="001C0E1B">
        <w:t>.1-3: Cell specific test parameters for FR2</w:t>
      </w:r>
      <w:r>
        <w:t>-2</w:t>
      </w:r>
      <w:r w:rsidRPr="001C0E1B">
        <w:t xml:space="preserve">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DB32F6" w:rsidRPr="00A62BB0" w14:paraId="146B37E5" w14:textId="77777777" w:rsidTr="00843D0C">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06A43893" w14:textId="77777777" w:rsidR="00DB32F6" w:rsidRPr="00A62BB0" w:rsidRDefault="00DB32F6" w:rsidP="00843D0C">
            <w:pPr>
              <w:pStyle w:val="TAH"/>
            </w:pPr>
            <w:r w:rsidRPr="00A62BB0">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651B0F34" w14:textId="77777777" w:rsidR="00DB32F6" w:rsidRPr="00A62BB0" w:rsidRDefault="00DB32F6" w:rsidP="00843D0C">
            <w:pPr>
              <w:pStyle w:val="TAH"/>
            </w:pPr>
            <w:r w:rsidRPr="00A62BB0">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5A2339BF" w14:textId="77777777" w:rsidR="00DB32F6" w:rsidRPr="00A62BB0" w:rsidRDefault="00DB32F6" w:rsidP="00843D0C">
            <w:pPr>
              <w:pStyle w:val="TAH"/>
            </w:pPr>
            <w:r w:rsidRPr="00A62BB0">
              <w:t>Test 1</w:t>
            </w:r>
          </w:p>
        </w:tc>
      </w:tr>
      <w:tr w:rsidR="00DB32F6" w:rsidRPr="00A62BB0" w14:paraId="2AD878C8" w14:textId="77777777" w:rsidTr="00843D0C">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704C080E" w14:textId="77777777" w:rsidR="00DB32F6" w:rsidRPr="00A62BB0" w:rsidRDefault="00DB32F6" w:rsidP="00843D0C">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FDE064F" w14:textId="77777777" w:rsidR="00DB32F6" w:rsidRPr="00A62BB0" w:rsidRDefault="00DB32F6" w:rsidP="00843D0C">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73A4DD09" w14:textId="77777777" w:rsidR="00DB32F6" w:rsidRPr="00A62BB0" w:rsidRDefault="00DB32F6" w:rsidP="00843D0C">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16C0A865" w14:textId="77777777" w:rsidR="00DB32F6" w:rsidRPr="00A62BB0" w:rsidRDefault="00DB32F6" w:rsidP="00843D0C">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7808E38F" w14:textId="77777777" w:rsidR="00DB32F6" w:rsidRPr="00A62BB0" w:rsidRDefault="00DB32F6" w:rsidP="00843D0C">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080EDFFC" w14:textId="77777777" w:rsidR="00DB32F6" w:rsidRPr="00A62BB0" w:rsidRDefault="00DB32F6" w:rsidP="00843D0C">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3DB383EA" w14:textId="77777777" w:rsidR="00DB32F6" w:rsidRPr="00A62BB0" w:rsidRDefault="00DB32F6" w:rsidP="00843D0C">
            <w:pPr>
              <w:pStyle w:val="TAH"/>
            </w:pPr>
            <w:r w:rsidRPr="00A62BB0">
              <w:t>T5</w:t>
            </w:r>
          </w:p>
        </w:tc>
      </w:tr>
      <w:tr w:rsidR="00DB32F6" w:rsidRPr="00A62BB0" w14:paraId="14EED436"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4D9E6327" w14:textId="77777777" w:rsidR="00DB32F6" w:rsidRPr="00A62BB0" w:rsidRDefault="00DB32F6" w:rsidP="00843D0C">
            <w:pPr>
              <w:pStyle w:val="TAL"/>
            </w:pPr>
            <w:r w:rsidRPr="00806803">
              <w:t>AoA setup</w:t>
            </w:r>
          </w:p>
        </w:tc>
        <w:tc>
          <w:tcPr>
            <w:tcW w:w="992" w:type="dxa"/>
            <w:tcBorders>
              <w:top w:val="single" w:sz="4" w:space="0" w:color="auto"/>
              <w:left w:val="single" w:sz="4" w:space="0" w:color="auto"/>
              <w:bottom w:val="single" w:sz="4" w:space="0" w:color="auto"/>
              <w:right w:val="single" w:sz="4" w:space="0" w:color="auto"/>
            </w:tcBorders>
          </w:tcPr>
          <w:p w14:paraId="504EA87B"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74A2644D" w14:textId="77777777" w:rsidR="00DB32F6" w:rsidRPr="00A62BB0" w:rsidRDefault="00DB32F6" w:rsidP="00843D0C">
            <w:pPr>
              <w:pStyle w:val="TAC"/>
            </w:pPr>
            <w:r w:rsidRPr="00806803">
              <w:t>Setup 1 defined in A.3.15</w:t>
            </w:r>
          </w:p>
        </w:tc>
      </w:tr>
      <w:tr w:rsidR="00DB32F6" w:rsidRPr="00A62BB0" w14:paraId="7BE488D6"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294FE75F" w14:textId="77777777" w:rsidR="00DB32F6" w:rsidRPr="00806803" w:rsidRDefault="00DB32F6" w:rsidP="00843D0C">
            <w:pPr>
              <w:pStyle w:val="TAL"/>
            </w:pPr>
            <w:r>
              <w:t xml:space="preserve">Assumption for UE beams </w:t>
            </w:r>
            <w:r w:rsidRPr="001D4C9B">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796BF37C"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D68E34B" w14:textId="77777777" w:rsidR="00DB32F6" w:rsidRPr="00806803" w:rsidRDefault="00DB32F6" w:rsidP="00843D0C">
            <w:pPr>
              <w:pStyle w:val="TAC"/>
            </w:pPr>
            <w:r>
              <w:t>Rough</w:t>
            </w:r>
          </w:p>
        </w:tc>
      </w:tr>
      <w:tr w:rsidR="00DB32F6" w:rsidRPr="00A62BB0" w14:paraId="48DC44D4" w14:textId="77777777" w:rsidTr="00843D0C">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9627CB8" w14:textId="77777777" w:rsidR="00DB32F6" w:rsidRPr="00A62BB0" w:rsidRDefault="00DB32F6" w:rsidP="00843D0C">
            <w:pPr>
              <w:pStyle w:val="TAL"/>
              <w:rPr>
                <w:rFonts w:cs="Arial"/>
                <w:lang w:val="en-US"/>
              </w:rPr>
            </w:pPr>
            <w:r w:rsidRPr="00A62BB0">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225765CE" w14:textId="77777777" w:rsidR="00DB32F6" w:rsidRPr="00A62BB0" w:rsidRDefault="00DB32F6" w:rsidP="00843D0C">
            <w:pPr>
              <w:pStyle w:val="TAC"/>
            </w:pPr>
            <w:r w:rsidRPr="00A62BB0">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0DE943D7" w14:textId="77777777" w:rsidR="00DB32F6" w:rsidRPr="00A62BB0" w:rsidRDefault="00DB32F6" w:rsidP="00843D0C">
            <w:pPr>
              <w:pStyle w:val="TAC"/>
            </w:pPr>
            <w:r w:rsidRPr="00A62BB0">
              <w:t>0</w:t>
            </w:r>
          </w:p>
        </w:tc>
      </w:tr>
      <w:tr w:rsidR="00DB32F6" w:rsidRPr="00A62BB0" w14:paraId="16E9DA6A"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5495BEC" w14:textId="77777777" w:rsidR="00DB32F6" w:rsidRPr="00A62BB0" w:rsidRDefault="00DB32F6" w:rsidP="00843D0C">
            <w:pPr>
              <w:pStyle w:val="TAL"/>
              <w:rPr>
                <w:rFonts w:cs="Arial"/>
                <w:lang w:val="en-US"/>
              </w:rPr>
            </w:pPr>
            <w:r w:rsidRPr="00A62BB0">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2A583D95"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163F5699" w14:textId="77777777" w:rsidR="00DB32F6" w:rsidRPr="00A62BB0" w:rsidRDefault="00DB32F6" w:rsidP="00843D0C">
            <w:pPr>
              <w:pStyle w:val="TAC"/>
            </w:pPr>
          </w:p>
        </w:tc>
      </w:tr>
      <w:tr w:rsidR="00DB32F6" w:rsidRPr="00A62BB0" w14:paraId="246E4A38"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46CDC24" w14:textId="77777777" w:rsidR="00DB32F6" w:rsidRPr="00A62BB0" w:rsidRDefault="00DB32F6" w:rsidP="00843D0C">
            <w:pPr>
              <w:pStyle w:val="TAL"/>
              <w:rPr>
                <w:rFonts w:cs="Arial"/>
                <w:lang w:val="en-US"/>
              </w:rPr>
            </w:pPr>
            <w:r w:rsidRPr="00A62BB0">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7F461D6D"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3FE3E252" w14:textId="77777777" w:rsidR="00DB32F6" w:rsidRPr="00A62BB0" w:rsidRDefault="00DB32F6" w:rsidP="00843D0C">
            <w:pPr>
              <w:pStyle w:val="TAC"/>
            </w:pPr>
          </w:p>
        </w:tc>
      </w:tr>
      <w:tr w:rsidR="00DB32F6" w:rsidRPr="00A62BB0" w14:paraId="2F4DBC22"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622056F" w14:textId="77777777" w:rsidR="00DB32F6" w:rsidRPr="00A62BB0" w:rsidRDefault="00DB32F6" w:rsidP="00843D0C">
            <w:pPr>
              <w:pStyle w:val="TAL"/>
              <w:rPr>
                <w:rFonts w:cs="Arial"/>
                <w:lang w:val="en-US"/>
              </w:rPr>
            </w:pPr>
            <w:r w:rsidRPr="00A62BB0">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52374AE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2E41D9D0" w14:textId="77777777" w:rsidR="00DB32F6" w:rsidRPr="00A62BB0" w:rsidRDefault="00DB32F6" w:rsidP="00843D0C">
            <w:pPr>
              <w:pStyle w:val="TAC"/>
            </w:pPr>
          </w:p>
        </w:tc>
      </w:tr>
      <w:tr w:rsidR="00DB32F6" w:rsidRPr="00A62BB0" w14:paraId="444F2CB7"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4372756" w14:textId="77777777" w:rsidR="00DB32F6" w:rsidRPr="00A62BB0" w:rsidRDefault="00DB32F6" w:rsidP="00843D0C">
            <w:pPr>
              <w:pStyle w:val="TAL"/>
              <w:rPr>
                <w:rFonts w:cs="Arial"/>
                <w:lang w:val="en-US"/>
              </w:rPr>
            </w:pPr>
            <w:r w:rsidRPr="00A62BB0">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2ECF6E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37C965B2" w14:textId="77777777" w:rsidR="00DB32F6" w:rsidRPr="00A62BB0" w:rsidRDefault="00DB32F6" w:rsidP="00843D0C">
            <w:pPr>
              <w:pStyle w:val="TAC"/>
            </w:pPr>
          </w:p>
        </w:tc>
      </w:tr>
      <w:tr w:rsidR="00DB32F6" w:rsidRPr="00A62BB0" w14:paraId="527C60E1"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C733429" w14:textId="77777777" w:rsidR="00DB32F6" w:rsidRPr="00A62BB0" w:rsidRDefault="00DB32F6" w:rsidP="00843D0C">
            <w:pPr>
              <w:pStyle w:val="TAL"/>
              <w:rPr>
                <w:rFonts w:cs="Arial"/>
                <w:lang w:val="en-US"/>
              </w:rPr>
            </w:pPr>
            <w:r w:rsidRPr="00A62BB0">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5AA4CDE7"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7F7BFBEB" w14:textId="77777777" w:rsidR="00DB32F6" w:rsidRPr="00A62BB0" w:rsidRDefault="00DB32F6" w:rsidP="00843D0C">
            <w:pPr>
              <w:pStyle w:val="TAC"/>
            </w:pPr>
          </w:p>
        </w:tc>
      </w:tr>
      <w:tr w:rsidR="00DB32F6" w:rsidRPr="00A62BB0" w14:paraId="749591DE"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89D70FB" w14:textId="77777777" w:rsidR="00DB32F6" w:rsidRPr="00A62BB0" w:rsidRDefault="00DB32F6" w:rsidP="00843D0C">
            <w:pPr>
              <w:pStyle w:val="TAL"/>
              <w:rPr>
                <w:rFonts w:cs="Arial"/>
                <w:lang w:val="en-US"/>
              </w:rPr>
            </w:pPr>
            <w:r w:rsidRPr="00A62BB0">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B040D7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0585AEF5" w14:textId="77777777" w:rsidR="00DB32F6" w:rsidRPr="00A62BB0" w:rsidRDefault="00DB32F6" w:rsidP="00843D0C">
            <w:pPr>
              <w:pStyle w:val="TAC"/>
            </w:pPr>
          </w:p>
        </w:tc>
      </w:tr>
      <w:tr w:rsidR="00DB32F6" w:rsidRPr="00A62BB0" w14:paraId="38B02D34"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909D993" w14:textId="77777777" w:rsidR="00DB32F6" w:rsidRPr="00A62BB0" w:rsidRDefault="00DB32F6" w:rsidP="00843D0C">
            <w:pPr>
              <w:pStyle w:val="TAL"/>
              <w:rPr>
                <w:rFonts w:cs="Arial"/>
                <w:lang w:val="en-US"/>
              </w:rPr>
            </w:pPr>
            <w:r w:rsidRPr="00A62BB0">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9ECB3D7"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08BC3E56" w14:textId="77777777" w:rsidR="00DB32F6" w:rsidRPr="00A62BB0" w:rsidRDefault="00DB32F6" w:rsidP="00843D0C">
            <w:pPr>
              <w:pStyle w:val="TAC"/>
            </w:pPr>
          </w:p>
        </w:tc>
      </w:tr>
      <w:tr w:rsidR="00DB32F6" w:rsidRPr="00A62BB0" w14:paraId="28E2DE19"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9C2F410" w14:textId="77777777" w:rsidR="00DB32F6" w:rsidRPr="00A62BB0" w:rsidRDefault="00DB32F6" w:rsidP="00843D0C">
            <w:pPr>
              <w:pStyle w:val="TAL"/>
              <w:rPr>
                <w:rFonts w:cs="Arial"/>
                <w:lang w:val="en-US"/>
              </w:rPr>
            </w:pPr>
            <w:r w:rsidRPr="00A62BB0">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2719F14A" w14:textId="77777777" w:rsidR="00DB32F6" w:rsidRPr="00A62BB0" w:rsidRDefault="00DB32F6" w:rsidP="00843D0C">
            <w:pPr>
              <w:pStyle w:val="TAC"/>
            </w:pPr>
            <w:r w:rsidRPr="00A62BB0">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294A77CE" w14:textId="77777777" w:rsidR="00DB32F6" w:rsidRPr="00A62BB0" w:rsidRDefault="00DB32F6" w:rsidP="00843D0C">
            <w:pPr>
              <w:pStyle w:val="TAC"/>
            </w:pPr>
          </w:p>
        </w:tc>
      </w:tr>
      <w:tr w:rsidR="00DB32F6" w:rsidRPr="00A62BB0" w14:paraId="3BCD691F"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226F2AC4" w14:textId="77777777" w:rsidR="00DB32F6" w:rsidRPr="00A62BB0" w:rsidRDefault="00DB32F6" w:rsidP="00843D0C">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1DC87833" w14:textId="77777777" w:rsidR="00DB32F6" w:rsidRPr="00A62BB0" w:rsidRDefault="00DB32F6" w:rsidP="00843D0C">
            <w:pPr>
              <w:pStyle w:val="TAL"/>
              <w:rPr>
                <w:noProof/>
                <w:lang w:val="it-IT"/>
              </w:rPr>
            </w:pPr>
            <w:r w:rsidRPr="00A62BB0">
              <w:rPr>
                <w:noProof/>
                <w:lang w:val="it-IT"/>
              </w:rPr>
              <w:t>Config 1</w:t>
            </w:r>
            <w:r>
              <w:rPr>
                <w:noProof/>
                <w:lang w:val="it-IT"/>
              </w:rPr>
              <w:t>-2</w:t>
            </w:r>
            <w:r>
              <w:rPr>
                <w:rFonts w:cs="Arial"/>
                <w:kern w:val="2"/>
                <w:szCs w:val="22"/>
                <w:lang w:eastAsia="zh-CN"/>
              </w:rPr>
              <w:t>-3</w:t>
            </w:r>
          </w:p>
        </w:tc>
        <w:tc>
          <w:tcPr>
            <w:tcW w:w="992" w:type="dxa"/>
            <w:tcBorders>
              <w:top w:val="single" w:sz="4" w:space="0" w:color="auto"/>
              <w:left w:val="single" w:sz="4" w:space="0" w:color="auto"/>
              <w:bottom w:val="nil"/>
              <w:right w:val="single" w:sz="4" w:space="0" w:color="auto"/>
            </w:tcBorders>
            <w:shd w:val="clear" w:color="auto" w:fill="auto"/>
            <w:hideMark/>
          </w:tcPr>
          <w:p w14:paraId="2EB7EB95" w14:textId="77777777" w:rsidR="00DB32F6" w:rsidRPr="00A62BB0" w:rsidRDefault="00DB32F6" w:rsidP="00843D0C">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60D58FAA" w14:textId="77777777" w:rsidR="00DB32F6" w:rsidRPr="00A62BB0" w:rsidRDefault="00DB32F6" w:rsidP="00843D0C">
            <w:pPr>
              <w:pStyle w:val="TAC"/>
              <w:rPr>
                <w:noProof/>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7BF5531B" w14:textId="77777777" w:rsidR="00DB32F6" w:rsidRPr="00A62BB0" w:rsidRDefault="00DB32F6" w:rsidP="00843D0C">
            <w:pPr>
              <w:pStyle w:val="TAC"/>
              <w:rPr>
                <w:noProof/>
              </w:rPr>
            </w:pPr>
            <w:r w:rsidRPr="00FB554E">
              <w:rPr>
                <w:rFonts w:eastAsia="MS Mincho"/>
              </w:rPr>
              <w:t>-3</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0D8237A9" w14:textId="77777777" w:rsidR="00DB32F6" w:rsidRPr="00A62BB0" w:rsidRDefault="00DB32F6" w:rsidP="00843D0C">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79E03D1" w14:textId="77777777" w:rsidR="00DB32F6" w:rsidRPr="00A62BB0" w:rsidRDefault="00DB32F6" w:rsidP="00843D0C">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4055652" w14:textId="77777777" w:rsidR="00DB32F6" w:rsidRPr="00A62BB0" w:rsidRDefault="00DB32F6" w:rsidP="00843D0C">
            <w:pPr>
              <w:pStyle w:val="TAC"/>
              <w:rPr>
                <w:noProof/>
              </w:rPr>
            </w:pPr>
            <w:r w:rsidRPr="00A62BB0">
              <w:rPr>
                <w:rFonts w:eastAsia="MS Mincho"/>
              </w:rPr>
              <w:t>-12</w:t>
            </w:r>
          </w:p>
        </w:tc>
      </w:tr>
      <w:tr w:rsidR="00DB32F6" w:rsidRPr="00A62BB0" w14:paraId="18E577D5"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246A23A" w14:textId="77777777" w:rsidR="00DB32F6" w:rsidRPr="00A62BB0" w:rsidRDefault="00DB32F6" w:rsidP="00843D0C">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7ACA6E59" w14:textId="77777777" w:rsidR="00DB32F6" w:rsidRPr="00A62BB0" w:rsidRDefault="00DB32F6" w:rsidP="00843D0C">
            <w:pPr>
              <w:pStyle w:val="TAL"/>
              <w:rPr>
                <w:noProof/>
                <w:lang w:val="it-IT"/>
              </w:rPr>
            </w:pPr>
            <w:r w:rsidRPr="00A62BB0">
              <w:rPr>
                <w:noProof/>
                <w:lang w:val="it-IT"/>
              </w:rPr>
              <w:t>Config 1</w:t>
            </w:r>
            <w:r>
              <w:rPr>
                <w:noProof/>
                <w:lang w:val="it-IT"/>
              </w:rPr>
              <w:t>-2</w:t>
            </w:r>
            <w:r>
              <w:rPr>
                <w:rFonts w:cs="Arial"/>
                <w:kern w:val="2"/>
                <w:szCs w:val="22"/>
                <w:lang w:eastAsia="zh-CN"/>
              </w:rPr>
              <w:t>-3</w:t>
            </w:r>
          </w:p>
        </w:tc>
        <w:tc>
          <w:tcPr>
            <w:tcW w:w="992" w:type="dxa"/>
            <w:tcBorders>
              <w:top w:val="single" w:sz="4" w:space="0" w:color="auto"/>
              <w:left w:val="single" w:sz="4" w:space="0" w:color="auto"/>
              <w:bottom w:val="nil"/>
              <w:right w:val="single" w:sz="4" w:space="0" w:color="auto"/>
            </w:tcBorders>
            <w:shd w:val="clear" w:color="auto" w:fill="auto"/>
          </w:tcPr>
          <w:p w14:paraId="42F84005" w14:textId="77777777" w:rsidR="00DB32F6" w:rsidRPr="00A62BB0" w:rsidRDefault="00DB32F6" w:rsidP="00843D0C">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48BCEB0A" w14:textId="77777777" w:rsidR="00DB32F6" w:rsidRPr="00A62BB0" w:rsidRDefault="00DB32F6" w:rsidP="00843D0C">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291B5B4" w14:textId="77777777" w:rsidR="00DB32F6" w:rsidRPr="00A62BB0" w:rsidRDefault="00DB32F6" w:rsidP="00843D0C">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AF47069" w14:textId="77777777" w:rsidR="00DB32F6" w:rsidRPr="00A62BB0" w:rsidRDefault="00DB32F6" w:rsidP="00843D0C">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0E896AED" w14:textId="77777777" w:rsidR="00DB32F6" w:rsidRPr="00A62BB0" w:rsidRDefault="00DB32F6" w:rsidP="00843D0C">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48D7C676" w14:textId="77777777" w:rsidR="00DB32F6" w:rsidRPr="00A62BB0" w:rsidRDefault="00DB32F6" w:rsidP="00843D0C">
            <w:pPr>
              <w:pStyle w:val="TAC"/>
              <w:rPr>
                <w:noProof/>
              </w:rPr>
            </w:pPr>
            <w:r w:rsidRPr="00B3067E">
              <w:rPr>
                <w:rFonts w:eastAsia="MS Mincho"/>
              </w:rPr>
              <w:t>20.2</w:t>
            </w:r>
          </w:p>
        </w:tc>
      </w:tr>
      <w:tr w:rsidR="00DB32F6" w:rsidRPr="00A62BB0" w14:paraId="1D0CBE57"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tcPr>
          <w:p w14:paraId="3632ED7D" w14:textId="77777777" w:rsidR="00DB32F6" w:rsidRPr="00A62BB0" w:rsidRDefault="00DB32F6" w:rsidP="00843D0C">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5ACD9659" w14:textId="77777777" w:rsidR="00DB32F6" w:rsidRPr="00A62BB0" w:rsidRDefault="00DB32F6" w:rsidP="00843D0C">
            <w:pPr>
              <w:pStyle w:val="TAL"/>
              <w:rPr>
                <w:noProof/>
                <w:lang w:val="it-IT"/>
              </w:rPr>
            </w:pPr>
            <w:r w:rsidRPr="00B3067E">
              <w:rPr>
                <w:noProof/>
                <w:lang w:val="it-IT"/>
              </w:rPr>
              <w:t>Config 1</w:t>
            </w:r>
          </w:p>
        </w:tc>
        <w:tc>
          <w:tcPr>
            <w:tcW w:w="992" w:type="dxa"/>
            <w:tcBorders>
              <w:top w:val="nil"/>
              <w:left w:val="single" w:sz="4" w:space="0" w:color="auto"/>
              <w:bottom w:val="nil"/>
              <w:right w:val="single" w:sz="4" w:space="0" w:color="auto"/>
            </w:tcBorders>
            <w:shd w:val="clear" w:color="auto" w:fill="auto"/>
          </w:tcPr>
          <w:p w14:paraId="1C0DA82E" w14:textId="77777777" w:rsidR="00DB32F6" w:rsidRPr="00A62BB0" w:rsidRDefault="00DB32F6" w:rsidP="00843D0C">
            <w:pPr>
              <w:pStyle w:val="TAC"/>
            </w:pPr>
            <w:r w:rsidRPr="00B3067E">
              <w:t>dBm/</w:t>
            </w:r>
          </w:p>
        </w:tc>
        <w:tc>
          <w:tcPr>
            <w:tcW w:w="807" w:type="dxa"/>
            <w:tcBorders>
              <w:top w:val="single" w:sz="4" w:space="0" w:color="auto"/>
              <w:left w:val="single" w:sz="4" w:space="0" w:color="auto"/>
              <w:bottom w:val="single" w:sz="4" w:space="0" w:color="auto"/>
              <w:right w:val="single" w:sz="4" w:space="0" w:color="auto"/>
            </w:tcBorders>
          </w:tcPr>
          <w:p w14:paraId="52F9AA00" w14:textId="77777777" w:rsidR="00DB32F6" w:rsidRPr="00B3067E" w:rsidRDefault="00DB32F6" w:rsidP="00843D0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4EFBB22B" w14:textId="77777777" w:rsidR="00DB32F6" w:rsidRPr="00B3067E" w:rsidRDefault="00DB32F6" w:rsidP="00843D0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28EEF23D" w14:textId="77777777" w:rsidR="00DB32F6" w:rsidRPr="00B3067E" w:rsidRDefault="00DB32F6" w:rsidP="00843D0C">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1CFE719" w14:textId="77777777" w:rsidR="00DB32F6" w:rsidRPr="00B3067E" w:rsidRDefault="00DB32F6" w:rsidP="00843D0C">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4FE19B39" w14:textId="77777777" w:rsidR="00DB32F6" w:rsidRPr="00B3067E" w:rsidRDefault="00DB32F6" w:rsidP="00843D0C">
            <w:pPr>
              <w:pStyle w:val="TAC"/>
            </w:pPr>
            <w:r w:rsidRPr="00B3067E">
              <w:rPr>
                <w:rFonts w:eastAsia="MS Mincho"/>
              </w:rPr>
              <w:t>-84.5</w:t>
            </w:r>
          </w:p>
        </w:tc>
      </w:tr>
      <w:tr w:rsidR="00DB32F6" w:rsidRPr="00A62BB0" w14:paraId="1F94247F"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tcPr>
          <w:p w14:paraId="0CEEC0E9"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E6B720D" w14:textId="77777777" w:rsidR="00DB32F6" w:rsidRPr="00A62BB0" w:rsidRDefault="00DB32F6" w:rsidP="00843D0C">
            <w:pPr>
              <w:pStyle w:val="TAL"/>
              <w:rPr>
                <w:noProof/>
                <w:lang w:val="it-IT"/>
              </w:rPr>
            </w:pPr>
            <w:r w:rsidRPr="00B3067E">
              <w:rPr>
                <w:noProof/>
                <w:lang w:val="it-IT"/>
              </w:rPr>
              <w:t>Config 2</w:t>
            </w:r>
          </w:p>
        </w:tc>
        <w:tc>
          <w:tcPr>
            <w:tcW w:w="992" w:type="dxa"/>
            <w:tcBorders>
              <w:top w:val="nil"/>
              <w:left w:val="single" w:sz="4" w:space="0" w:color="auto"/>
              <w:bottom w:val="nil"/>
              <w:right w:val="single" w:sz="4" w:space="0" w:color="auto"/>
            </w:tcBorders>
            <w:shd w:val="clear" w:color="auto" w:fill="auto"/>
          </w:tcPr>
          <w:p w14:paraId="3B033A89" w14:textId="77777777" w:rsidR="00DB32F6" w:rsidRPr="00A62BB0" w:rsidRDefault="00DB32F6" w:rsidP="00843D0C">
            <w:pPr>
              <w:pStyle w:val="TAC"/>
            </w:pPr>
            <w:r w:rsidRPr="00B3067E">
              <w:t>SCS</w:t>
            </w:r>
          </w:p>
        </w:tc>
        <w:tc>
          <w:tcPr>
            <w:tcW w:w="807" w:type="dxa"/>
            <w:tcBorders>
              <w:top w:val="single" w:sz="4" w:space="0" w:color="auto"/>
              <w:left w:val="single" w:sz="4" w:space="0" w:color="auto"/>
              <w:bottom w:val="single" w:sz="4" w:space="0" w:color="auto"/>
              <w:right w:val="single" w:sz="4" w:space="0" w:color="auto"/>
            </w:tcBorders>
          </w:tcPr>
          <w:p w14:paraId="05E95D22" w14:textId="77777777" w:rsidR="00DB32F6" w:rsidRPr="00B3067E" w:rsidRDefault="00DB32F6" w:rsidP="00843D0C">
            <w:pPr>
              <w:pStyle w:val="TAC"/>
            </w:pPr>
            <w:r>
              <w:t>-98.5</w:t>
            </w:r>
          </w:p>
        </w:tc>
        <w:tc>
          <w:tcPr>
            <w:tcW w:w="879" w:type="dxa"/>
            <w:tcBorders>
              <w:top w:val="single" w:sz="4" w:space="0" w:color="auto"/>
              <w:left w:val="single" w:sz="4" w:space="0" w:color="auto"/>
              <w:bottom w:val="single" w:sz="4" w:space="0" w:color="auto"/>
              <w:right w:val="single" w:sz="4" w:space="0" w:color="auto"/>
            </w:tcBorders>
          </w:tcPr>
          <w:p w14:paraId="64A6A024" w14:textId="77777777" w:rsidR="00DB32F6" w:rsidRPr="00B3067E" w:rsidRDefault="00DB32F6" w:rsidP="00843D0C">
            <w:pPr>
              <w:pStyle w:val="TAC"/>
            </w:pPr>
            <w:r>
              <w:t>-98.5</w:t>
            </w:r>
          </w:p>
        </w:tc>
        <w:tc>
          <w:tcPr>
            <w:tcW w:w="879" w:type="dxa"/>
            <w:tcBorders>
              <w:top w:val="single" w:sz="4" w:space="0" w:color="auto"/>
              <w:left w:val="single" w:sz="4" w:space="0" w:color="auto"/>
              <w:bottom w:val="single" w:sz="4" w:space="0" w:color="auto"/>
              <w:right w:val="single" w:sz="4" w:space="0" w:color="auto"/>
            </w:tcBorders>
          </w:tcPr>
          <w:p w14:paraId="675A6728" w14:textId="77777777" w:rsidR="00DB32F6" w:rsidRPr="00B3067E" w:rsidRDefault="00DB32F6" w:rsidP="00843D0C">
            <w:pPr>
              <w:pStyle w:val="TAC"/>
            </w:pPr>
            <w:r>
              <w:t>-78.5</w:t>
            </w:r>
          </w:p>
        </w:tc>
        <w:tc>
          <w:tcPr>
            <w:tcW w:w="879" w:type="dxa"/>
            <w:tcBorders>
              <w:top w:val="single" w:sz="4" w:space="0" w:color="auto"/>
              <w:left w:val="single" w:sz="4" w:space="0" w:color="auto"/>
              <w:bottom w:val="single" w:sz="4" w:space="0" w:color="auto"/>
              <w:right w:val="single" w:sz="4" w:space="0" w:color="auto"/>
            </w:tcBorders>
          </w:tcPr>
          <w:p w14:paraId="123460D2" w14:textId="77777777" w:rsidR="00DB32F6" w:rsidRPr="00B3067E" w:rsidRDefault="00DB32F6" w:rsidP="00843D0C">
            <w:pPr>
              <w:pStyle w:val="TAC"/>
            </w:pPr>
            <w:r>
              <w:t>-78.5</w:t>
            </w:r>
          </w:p>
        </w:tc>
        <w:tc>
          <w:tcPr>
            <w:tcW w:w="879" w:type="dxa"/>
            <w:tcBorders>
              <w:top w:val="single" w:sz="4" w:space="0" w:color="auto"/>
              <w:left w:val="single" w:sz="4" w:space="0" w:color="auto"/>
              <w:bottom w:val="single" w:sz="4" w:space="0" w:color="auto"/>
              <w:right w:val="single" w:sz="4" w:space="0" w:color="auto"/>
            </w:tcBorders>
          </w:tcPr>
          <w:p w14:paraId="7E73125B" w14:textId="77777777" w:rsidR="00DB32F6" w:rsidRPr="00B3067E" w:rsidRDefault="00DB32F6" w:rsidP="00843D0C">
            <w:pPr>
              <w:pStyle w:val="TAC"/>
            </w:pPr>
            <w:r>
              <w:t>-78.5</w:t>
            </w:r>
          </w:p>
        </w:tc>
      </w:tr>
      <w:tr w:rsidR="00DB32F6" w:rsidRPr="00A62BB0" w14:paraId="30BE8E5D" w14:textId="77777777" w:rsidTr="00843D0C">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1148E44C"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46AE804" w14:textId="77777777" w:rsidR="00DB32F6" w:rsidRPr="00B3067E" w:rsidRDefault="00DB32F6" w:rsidP="00843D0C">
            <w:pPr>
              <w:pStyle w:val="TAL"/>
              <w:rPr>
                <w:noProof/>
                <w:lang w:val="it-IT"/>
              </w:rPr>
            </w:pPr>
            <w:r>
              <w:rPr>
                <w:noProof/>
                <w:lang w:val="it-IT"/>
              </w:rPr>
              <w:t>Config 3</w:t>
            </w:r>
          </w:p>
        </w:tc>
        <w:tc>
          <w:tcPr>
            <w:tcW w:w="992" w:type="dxa"/>
            <w:tcBorders>
              <w:top w:val="nil"/>
              <w:left w:val="single" w:sz="4" w:space="0" w:color="auto"/>
              <w:bottom w:val="single" w:sz="4" w:space="0" w:color="auto"/>
              <w:right w:val="single" w:sz="4" w:space="0" w:color="auto"/>
            </w:tcBorders>
            <w:shd w:val="clear" w:color="auto" w:fill="auto"/>
          </w:tcPr>
          <w:p w14:paraId="0453A1F8" w14:textId="77777777" w:rsidR="00DB32F6" w:rsidRPr="00B3067E" w:rsidRDefault="00DB32F6" w:rsidP="00843D0C">
            <w:pPr>
              <w:pStyle w:val="TAC"/>
            </w:pPr>
          </w:p>
        </w:tc>
        <w:tc>
          <w:tcPr>
            <w:tcW w:w="807" w:type="dxa"/>
            <w:tcBorders>
              <w:top w:val="single" w:sz="4" w:space="0" w:color="auto"/>
              <w:left w:val="single" w:sz="4" w:space="0" w:color="auto"/>
              <w:bottom w:val="single" w:sz="4" w:space="0" w:color="auto"/>
              <w:right w:val="single" w:sz="4" w:space="0" w:color="auto"/>
            </w:tcBorders>
          </w:tcPr>
          <w:p w14:paraId="177969A2" w14:textId="77777777" w:rsidR="00DB32F6" w:rsidRPr="00B3067E" w:rsidRDefault="00DB32F6" w:rsidP="00843D0C">
            <w:pPr>
              <w:pStyle w:val="TAC"/>
              <w:rPr>
                <w:rFonts w:eastAsia="MS Mincho"/>
              </w:rPr>
            </w:pPr>
            <w:r>
              <w:rPr>
                <w:rFonts w:eastAsia="MS Mincho"/>
              </w:rPr>
              <w:t>-95.5</w:t>
            </w:r>
          </w:p>
        </w:tc>
        <w:tc>
          <w:tcPr>
            <w:tcW w:w="879" w:type="dxa"/>
            <w:tcBorders>
              <w:top w:val="single" w:sz="4" w:space="0" w:color="auto"/>
              <w:left w:val="single" w:sz="4" w:space="0" w:color="auto"/>
              <w:bottom w:val="single" w:sz="4" w:space="0" w:color="auto"/>
              <w:right w:val="single" w:sz="4" w:space="0" w:color="auto"/>
            </w:tcBorders>
          </w:tcPr>
          <w:p w14:paraId="27D62AB8" w14:textId="77777777" w:rsidR="00DB32F6" w:rsidRPr="00B3067E" w:rsidRDefault="00DB32F6" w:rsidP="00843D0C">
            <w:pPr>
              <w:pStyle w:val="TAC"/>
              <w:rPr>
                <w:rFonts w:eastAsia="MS Mincho"/>
              </w:rPr>
            </w:pPr>
            <w:r>
              <w:rPr>
                <w:rFonts w:eastAsia="MS Mincho"/>
              </w:rPr>
              <w:t>-95.5</w:t>
            </w:r>
          </w:p>
        </w:tc>
        <w:tc>
          <w:tcPr>
            <w:tcW w:w="879" w:type="dxa"/>
            <w:tcBorders>
              <w:top w:val="single" w:sz="4" w:space="0" w:color="auto"/>
              <w:left w:val="single" w:sz="4" w:space="0" w:color="auto"/>
              <w:bottom w:val="single" w:sz="4" w:space="0" w:color="auto"/>
              <w:right w:val="single" w:sz="4" w:space="0" w:color="auto"/>
            </w:tcBorders>
          </w:tcPr>
          <w:p w14:paraId="5E319787" w14:textId="77777777" w:rsidR="00DB32F6" w:rsidRPr="00B3067E" w:rsidRDefault="00DB32F6" w:rsidP="00843D0C">
            <w:pPr>
              <w:pStyle w:val="TAC"/>
              <w:rPr>
                <w:rFonts w:eastAsia="MS Mincho"/>
              </w:rPr>
            </w:pPr>
            <w:r>
              <w:rPr>
                <w:rFonts w:eastAsia="MS Mincho"/>
              </w:rPr>
              <w:t>-75.5</w:t>
            </w:r>
          </w:p>
        </w:tc>
        <w:tc>
          <w:tcPr>
            <w:tcW w:w="879" w:type="dxa"/>
            <w:tcBorders>
              <w:top w:val="single" w:sz="4" w:space="0" w:color="auto"/>
              <w:left w:val="single" w:sz="4" w:space="0" w:color="auto"/>
              <w:bottom w:val="single" w:sz="4" w:space="0" w:color="auto"/>
              <w:right w:val="single" w:sz="4" w:space="0" w:color="auto"/>
            </w:tcBorders>
          </w:tcPr>
          <w:p w14:paraId="2F8F0936" w14:textId="77777777" w:rsidR="00DB32F6" w:rsidRPr="00B3067E" w:rsidRDefault="00DB32F6" w:rsidP="00843D0C">
            <w:pPr>
              <w:pStyle w:val="TAC"/>
              <w:rPr>
                <w:rFonts w:eastAsia="MS Mincho"/>
              </w:rPr>
            </w:pPr>
            <w:r>
              <w:rPr>
                <w:rFonts w:eastAsia="MS Mincho"/>
              </w:rPr>
              <w:t>-75.5</w:t>
            </w:r>
          </w:p>
        </w:tc>
        <w:tc>
          <w:tcPr>
            <w:tcW w:w="879" w:type="dxa"/>
            <w:tcBorders>
              <w:top w:val="single" w:sz="4" w:space="0" w:color="auto"/>
              <w:left w:val="single" w:sz="4" w:space="0" w:color="auto"/>
              <w:bottom w:val="single" w:sz="4" w:space="0" w:color="auto"/>
              <w:right w:val="single" w:sz="4" w:space="0" w:color="auto"/>
            </w:tcBorders>
          </w:tcPr>
          <w:p w14:paraId="1D611710" w14:textId="77777777" w:rsidR="00DB32F6" w:rsidRPr="00B3067E" w:rsidRDefault="00DB32F6" w:rsidP="00843D0C">
            <w:pPr>
              <w:pStyle w:val="TAC"/>
              <w:rPr>
                <w:rFonts w:eastAsia="MS Mincho"/>
              </w:rPr>
            </w:pPr>
            <w:r>
              <w:rPr>
                <w:rFonts w:eastAsia="MS Mincho"/>
              </w:rPr>
              <w:t>-75.5</w:t>
            </w:r>
          </w:p>
        </w:tc>
      </w:tr>
      <w:tr w:rsidR="00DB32F6" w:rsidRPr="00A62BB0" w14:paraId="1A62E8F5" w14:textId="77777777" w:rsidTr="00843D0C">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9685F8D" w14:textId="77777777" w:rsidR="00DB32F6" w:rsidRPr="00A62BB0" w:rsidRDefault="00DB32F6" w:rsidP="00843D0C">
            <w:pPr>
              <w:pStyle w:val="TAL"/>
            </w:pPr>
            <w:r w:rsidRPr="00A62BB0">
              <w:rPr>
                <w:position w:val="-12"/>
              </w:rPr>
              <w:object w:dxaOrig="420" w:dyaOrig="420" w14:anchorId="208EDDF1">
                <v:shape id="_x0000_i1073" type="#_x0000_t75" style="width:20.5pt;height:20.5pt" o:ole="" fillcolor="window">
                  <v:imagedata r:id="rId36" o:title=""/>
                </v:shape>
                <o:OLEObject Type="Embed" ProgID="Equation.3" ShapeID="_x0000_i1073" DrawAspect="Content" ObjectID="_1731450482" r:id="rId78"/>
              </w:object>
            </w:r>
          </w:p>
        </w:tc>
        <w:tc>
          <w:tcPr>
            <w:tcW w:w="1348" w:type="dxa"/>
            <w:tcBorders>
              <w:top w:val="single" w:sz="4" w:space="0" w:color="auto"/>
              <w:left w:val="single" w:sz="4" w:space="0" w:color="auto"/>
              <w:bottom w:val="single" w:sz="4" w:space="0" w:color="auto"/>
              <w:right w:val="single" w:sz="4" w:space="0" w:color="auto"/>
            </w:tcBorders>
            <w:hideMark/>
          </w:tcPr>
          <w:p w14:paraId="54266EED"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992" w:type="dxa"/>
            <w:tcBorders>
              <w:top w:val="single" w:sz="4" w:space="0" w:color="auto"/>
              <w:left w:val="single" w:sz="4" w:space="0" w:color="auto"/>
              <w:bottom w:val="nil"/>
              <w:right w:val="single" w:sz="4" w:space="0" w:color="auto"/>
            </w:tcBorders>
            <w:shd w:val="clear" w:color="auto" w:fill="auto"/>
            <w:hideMark/>
          </w:tcPr>
          <w:p w14:paraId="617A579B" w14:textId="77777777" w:rsidR="00DB32F6" w:rsidRPr="00A62BB0" w:rsidRDefault="00DB32F6" w:rsidP="00843D0C">
            <w:pPr>
              <w:pStyle w:val="TAC"/>
            </w:pPr>
            <w:r w:rsidRPr="00A62BB0">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2D7FC986" w14:textId="77777777" w:rsidR="00DB32F6" w:rsidRPr="00A62BB0" w:rsidRDefault="00DB32F6" w:rsidP="00843D0C">
            <w:pPr>
              <w:pStyle w:val="TAC"/>
            </w:pPr>
            <w:r w:rsidRPr="00EC61C3">
              <w:t>-104.7</w:t>
            </w:r>
          </w:p>
        </w:tc>
      </w:tr>
      <w:tr w:rsidR="00DB32F6" w:rsidRPr="00A62BB0" w14:paraId="7FA1023F" w14:textId="77777777" w:rsidTr="00843D0C">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8FB939" w14:textId="77777777" w:rsidR="00DB32F6" w:rsidRPr="00A62BB0" w:rsidRDefault="00DB32F6" w:rsidP="00843D0C">
            <w:pPr>
              <w:pStyle w:val="TAL"/>
            </w:pPr>
            <w:r w:rsidRPr="00A62BB0">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27C19EB8"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49F2B89C" w14:textId="77777777" w:rsidR="00DB32F6" w:rsidRPr="00A62BB0" w:rsidRDefault="00DB32F6" w:rsidP="00843D0C">
            <w:pPr>
              <w:pStyle w:val="TAC"/>
              <w:rPr>
                <w:rFonts w:eastAsia="MS Mincho"/>
              </w:rPr>
            </w:pPr>
            <w:r w:rsidRPr="00A62BB0">
              <w:rPr>
                <w:rFonts w:eastAsia="MS Mincho"/>
              </w:rPr>
              <w:t>TDL-A 30ns 75Hz</w:t>
            </w:r>
          </w:p>
        </w:tc>
      </w:tr>
      <w:tr w:rsidR="00DB32F6" w:rsidRPr="00A62BB0" w14:paraId="0D51D62B" w14:textId="77777777" w:rsidTr="00843D0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EE03953"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5B040A8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The uplink resources for CSI reporting are assigned to the UE prior to the start of time period T1.</w:t>
            </w:r>
          </w:p>
          <w:p w14:paraId="4514D40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4B16FB7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Measurement gap configuration is assigned to the UE prior to the start of time period T1.</w:t>
            </w:r>
          </w:p>
          <w:p w14:paraId="4BB9E5C9"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The timers and layer 3 filtering related parameters are configured prior to the start of time period T1.</w:t>
            </w:r>
          </w:p>
          <w:p w14:paraId="35B13CE4"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6:</w:t>
            </w:r>
            <w:r w:rsidRPr="00A62BB0">
              <w:rPr>
                <w:rFonts w:ascii="Arial" w:hAnsi="Arial"/>
                <w:sz w:val="18"/>
              </w:rPr>
              <w:tab/>
              <w:t>The signal contains PDCCH for UEs other than the device under test as part of OCNG.</w:t>
            </w:r>
          </w:p>
          <w:p w14:paraId="6B79CDBE"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7:</w:t>
            </w:r>
            <w:r w:rsidRPr="00A62BB0">
              <w:rPr>
                <w:rFonts w:ascii="Arial" w:hAnsi="Arial"/>
                <w:sz w:val="18"/>
              </w:rPr>
              <w:tab/>
              <w:t>SNR levels correspond to the signal to noise ratio over the SSS REs.</w:t>
            </w:r>
          </w:p>
          <w:p w14:paraId="3AD6E6D6"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Pr>
                <w:rFonts w:ascii="Arial" w:hAnsi="Arial"/>
                <w:sz w:val="18"/>
                <w:lang w:val="en-US"/>
              </w:rPr>
              <w:t>A.7.5.5.X1</w:t>
            </w:r>
            <w:r w:rsidRPr="00A62BB0">
              <w:rPr>
                <w:rFonts w:ascii="Arial" w:hAnsi="Arial"/>
                <w:sz w:val="18"/>
                <w:lang w:val="en-US"/>
              </w:rPr>
              <w:t>.1-1</w:t>
            </w:r>
            <w:r w:rsidRPr="00A62BB0">
              <w:rPr>
                <w:rFonts w:ascii="Arial" w:hAnsi="Arial"/>
                <w:sz w:val="18"/>
              </w:rPr>
              <w:t>.</w:t>
            </w:r>
          </w:p>
          <w:p w14:paraId="61628079" w14:textId="77777777" w:rsidR="00DB32F6" w:rsidRDefault="00DB32F6" w:rsidP="00843D0C">
            <w:pPr>
              <w:pStyle w:val="TAN"/>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p>
          <w:p w14:paraId="1AE78EE8" w14:textId="77777777" w:rsidR="00DB32F6" w:rsidRDefault="00DB32F6" w:rsidP="00843D0C">
            <w:pPr>
              <w:pStyle w:val="TAN"/>
              <w:rPr>
                <w:rFonts w:eastAsia="MS Mincho"/>
                <w:snapToGrid w:val="0"/>
              </w:rPr>
            </w:pPr>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406211CE" w14:textId="77777777" w:rsidR="00DB32F6" w:rsidRPr="00A62BB0" w:rsidRDefault="00DB32F6" w:rsidP="00843D0C">
            <w:pPr>
              <w:pStyle w:val="TAN"/>
            </w:pPr>
            <w:r w:rsidRPr="007E7013">
              <w:t>Note 11:</w:t>
            </w:r>
            <w:r w:rsidRPr="007E7013">
              <w:tab/>
              <w:t>This value allows up to 1dB degradation from applied SNR to UE baseband</w:t>
            </w:r>
          </w:p>
        </w:tc>
      </w:tr>
    </w:tbl>
    <w:p w14:paraId="1791EA4B" w14:textId="77777777" w:rsidR="00DB32F6" w:rsidRPr="001C0E1B" w:rsidRDefault="00DB32F6" w:rsidP="00DB32F6"/>
    <w:p w14:paraId="53D5FB56" w14:textId="77777777" w:rsidR="00DB32F6" w:rsidRPr="001C0E1B" w:rsidRDefault="00DB32F6" w:rsidP="00DB32F6"/>
    <w:p w14:paraId="53180601" w14:textId="77777777" w:rsidR="00DB32F6" w:rsidRPr="001C0E1B" w:rsidRDefault="00DB32F6" w:rsidP="00DB32F6">
      <w:pPr>
        <w:keepNext/>
        <w:keepLines/>
        <w:spacing w:before="60"/>
        <w:jc w:val="center"/>
        <w:rPr>
          <w:rFonts w:ascii="Arial" w:hAnsi="Arial"/>
          <w:b/>
        </w:rPr>
      </w:pPr>
      <w:r w:rsidRPr="001C0E1B">
        <w:rPr>
          <w:rFonts w:ascii="Arial" w:hAnsi="Arial"/>
          <w:b/>
        </w:rPr>
        <w:t xml:space="preserve"> </w:t>
      </w:r>
      <w:bookmarkStart w:id="5367" w:name="_Toc535476727"/>
      <w:r w:rsidRPr="001C0E1B">
        <w:rPr>
          <w:rFonts w:ascii="Arial" w:hAnsi="Arial"/>
          <w:b/>
          <w:noProof/>
          <w:lang w:eastAsia="zh-CN"/>
        </w:rPr>
        <w:drawing>
          <wp:inline distT="0" distB="0" distL="0" distR="0" wp14:anchorId="7177EDD7" wp14:editId="20EC3E6E">
            <wp:extent cx="4843968" cy="2278255"/>
            <wp:effectExtent l="0" t="0" r="0" b="0"/>
            <wp:docPr id="36"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p>
    <w:p w14:paraId="5BAB468D" w14:textId="77777777" w:rsidR="00DB32F6" w:rsidRPr="001C0E1B" w:rsidRDefault="00DB32F6" w:rsidP="00DB32F6">
      <w:pPr>
        <w:keepLines/>
        <w:spacing w:after="240"/>
        <w:jc w:val="center"/>
        <w:rPr>
          <w:rFonts w:ascii="Arial" w:hAnsi="Arial"/>
        </w:rPr>
      </w:pPr>
      <w:r w:rsidRPr="001C0E1B">
        <w:rPr>
          <w:rFonts w:ascii="Arial" w:hAnsi="Arial"/>
          <w:b/>
        </w:rPr>
        <w:t xml:space="preserve">Figure </w:t>
      </w:r>
      <w:r>
        <w:rPr>
          <w:rFonts w:ascii="Arial" w:hAnsi="Arial"/>
          <w:b/>
        </w:rPr>
        <w:t>A.7.5.5.X1</w:t>
      </w:r>
      <w:r w:rsidRPr="001C0E1B">
        <w:rPr>
          <w:rFonts w:ascii="Arial" w:hAnsi="Arial"/>
          <w:b/>
        </w:rPr>
        <w:t>.1-1: SNR and L1-RSRP variation SSB for SSB-based beam failure detection and link recovery testing in non-DRX mode</w:t>
      </w:r>
    </w:p>
    <w:p w14:paraId="54BE8888" w14:textId="77777777" w:rsidR="00DB32F6" w:rsidRPr="001C0E1B" w:rsidRDefault="00DB32F6" w:rsidP="00DB32F6">
      <w:pPr>
        <w:pStyle w:val="Heading5"/>
        <w:rPr>
          <w:snapToGrid w:val="0"/>
        </w:rPr>
      </w:pPr>
      <w:r>
        <w:rPr>
          <w:snapToGrid w:val="0"/>
        </w:rPr>
        <w:lastRenderedPageBreak/>
        <w:t>A.7.5.5.X1</w:t>
      </w:r>
      <w:r w:rsidRPr="001C0E1B">
        <w:rPr>
          <w:snapToGrid w:val="0"/>
        </w:rPr>
        <w:t>.2</w:t>
      </w:r>
      <w:r w:rsidRPr="001C0E1B">
        <w:rPr>
          <w:snapToGrid w:val="0"/>
        </w:rPr>
        <w:tab/>
        <w:t>Test Requirements</w:t>
      </w:r>
      <w:bookmarkEnd w:id="5367"/>
    </w:p>
    <w:p w14:paraId="2C88A62B" w14:textId="77777777" w:rsidR="00DB32F6" w:rsidRPr="001C0E1B" w:rsidRDefault="00DB32F6" w:rsidP="00DB32F6">
      <w:r w:rsidRPr="001C0E1B">
        <w:t xml:space="preserve">The UE behaviour during time durations T1, T2, T3, T4 </w:t>
      </w:r>
      <w:r w:rsidRPr="001C0E1B">
        <w:rPr>
          <w:lang w:eastAsia="zh-CN"/>
        </w:rPr>
        <w:t xml:space="preserve">and </w:t>
      </w:r>
      <w:r w:rsidRPr="001C0E1B">
        <w:t>T5 shall be as follows:</w:t>
      </w:r>
    </w:p>
    <w:p w14:paraId="115B9485" w14:textId="77777777" w:rsidR="00DB32F6" w:rsidRPr="001C0E1B" w:rsidRDefault="00DB32F6" w:rsidP="00DB32F6">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015D5E14" w14:textId="77777777" w:rsidR="00DB32F6" w:rsidRPr="001C0E1B" w:rsidRDefault="00DB32F6" w:rsidP="00DB32F6">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75EEDBBC" w14:textId="77777777" w:rsidR="00DB32F6" w:rsidRPr="001C0E1B" w:rsidRDefault="00DB32F6" w:rsidP="00DB32F6">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6770BD85" w14:textId="77777777" w:rsidR="00DB32F6" w:rsidRPr="001C0E1B" w:rsidRDefault="00DB32F6" w:rsidP="00DB32F6">
      <w:r w:rsidRPr="001C0E1B">
        <w:t xml:space="preserve">No later than time point F occurring no later than D1 = </w:t>
      </w:r>
      <w:r>
        <w:t>TBD</w:t>
      </w:r>
      <w:r w:rsidRPr="001C0E1B">
        <w:t>+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6B239737" w14:textId="77777777" w:rsidR="00DB32F6" w:rsidRPr="001C0E1B" w:rsidRDefault="00DB32F6" w:rsidP="00DB32F6">
      <w:r w:rsidRPr="001C0E1B">
        <w:t>Test is concluded once the test equipment has received the initial preamble transmission from the UE. The rate of correct events observed during repeated tests shall be at least 90%.</w:t>
      </w:r>
    </w:p>
    <w:p w14:paraId="4F6D1B81" w14:textId="77777777" w:rsidR="00DB32F6" w:rsidRPr="001C0E1B" w:rsidRDefault="00DB32F6" w:rsidP="00DB32F6">
      <w:pPr>
        <w:pStyle w:val="Heading4"/>
      </w:pPr>
      <w:bookmarkStart w:id="5368" w:name="_Toc535476728"/>
      <w:r>
        <w:t>A.7.5.5.X2</w:t>
      </w:r>
      <w:r w:rsidRPr="001C0E1B">
        <w:tab/>
        <w:t>Beam Failure Detection and Link Recovery Test for FR2</w:t>
      </w:r>
      <w:r>
        <w:t>-2</w:t>
      </w:r>
      <w:r w:rsidRPr="001C0E1B">
        <w:t xml:space="preserve"> PCell configured with SSB-based BFD and LR in DRX mode</w:t>
      </w:r>
      <w:bookmarkEnd w:id="5368"/>
    </w:p>
    <w:p w14:paraId="27C50DE3" w14:textId="77777777" w:rsidR="00DB32F6" w:rsidRPr="001C0E1B" w:rsidRDefault="00DB32F6" w:rsidP="00DB32F6">
      <w:pPr>
        <w:pStyle w:val="Heading5"/>
        <w:rPr>
          <w:snapToGrid w:val="0"/>
        </w:rPr>
      </w:pPr>
      <w:bookmarkStart w:id="5369" w:name="_Toc535476729"/>
      <w:r>
        <w:rPr>
          <w:snapToGrid w:val="0"/>
          <w:lang w:eastAsia="zh-CN"/>
        </w:rPr>
        <w:t>A.7.5.5.X2</w:t>
      </w:r>
      <w:r w:rsidRPr="001C0E1B">
        <w:rPr>
          <w:snapToGrid w:val="0"/>
          <w:lang w:eastAsia="zh-CN"/>
        </w:rPr>
        <w:t>.1</w:t>
      </w:r>
      <w:r w:rsidRPr="001C0E1B">
        <w:rPr>
          <w:snapToGrid w:val="0"/>
          <w:lang w:eastAsia="zh-CN"/>
        </w:rPr>
        <w:tab/>
        <w:t>Test Purpose and Environment</w:t>
      </w:r>
      <w:bookmarkEnd w:id="5369"/>
    </w:p>
    <w:p w14:paraId="4DB29821" w14:textId="77777777" w:rsidR="00DB32F6" w:rsidRPr="001C0E1B" w:rsidRDefault="00DB32F6" w:rsidP="00DB32F6">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SSB based beam failure detection and link recovery for an FR2</w:t>
      </w:r>
      <w:r>
        <w:t>-2</w:t>
      </w:r>
      <w:r w:rsidRPr="001C0E1B">
        <w:t xml:space="preserve"> serving cell requirements in clause 8.5.</w:t>
      </w:r>
    </w:p>
    <w:p w14:paraId="5782FB96" w14:textId="77777777" w:rsidR="00DB32F6" w:rsidRPr="001C0E1B" w:rsidRDefault="00DB32F6" w:rsidP="00DB32F6">
      <w:r w:rsidRPr="001C0E1B">
        <w:t xml:space="preserve">The test parameters are given in Tables </w:t>
      </w:r>
      <w:r>
        <w:t>A.7.5.5.X2</w:t>
      </w:r>
      <w:r w:rsidRPr="001C0E1B">
        <w:t xml:space="preserve">.1-1, </w:t>
      </w:r>
      <w:r>
        <w:t>A.7.5.5.X2</w:t>
      </w:r>
      <w:r w:rsidRPr="001C0E1B">
        <w:t xml:space="preserve">.1-2, </w:t>
      </w:r>
      <w:r>
        <w:t>A.7.5.5.X2</w:t>
      </w:r>
      <w:r w:rsidRPr="001C0E1B">
        <w:t xml:space="preserve">.1-3, </w:t>
      </w:r>
      <w:r>
        <w:t>A.7.5.5.X2</w:t>
      </w:r>
      <w:r w:rsidRPr="001C0E1B">
        <w:t xml:space="preserve">.1-4 and </w:t>
      </w:r>
      <w:r>
        <w:t>A.7.5.5.X2</w:t>
      </w:r>
      <w:r w:rsidRPr="001C0E1B">
        <w:t xml:space="preserve">.1-5 below. There is one cell, cell 1 which is the active cell, in the test. The test consists of five successive time periods, with time duration of T1, T2, T3, T4 and T5 respectively. Figure </w:t>
      </w:r>
      <w:r>
        <w:t>A.7.5.5.X2</w:t>
      </w:r>
      <w:r w:rsidRPr="001C0E1B">
        <w:t>.1-1 shows the variation of the downlink SNR of the SSB in set q</w:t>
      </w:r>
      <w:r w:rsidRPr="001C0E1B">
        <w:rPr>
          <w:vertAlign w:val="subscript"/>
        </w:rPr>
        <w:t>0</w:t>
      </w:r>
      <w:r w:rsidRPr="001C0E1B">
        <w:t xml:space="preserve"> in the active cell to emulate SSB based beam failure. Figure </w:t>
      </w:r>
      <w:r>
        <w:t>A.7.5.5.X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6FA7BEA" w14:textId="77777777" w:rsidR="00DB32F6" w:rsidRPr="001C0E1B" w:rsidRDefault="00DB32F6" w:rsidP="00DB32F6">
      <w:pPr>
        <w:pStyle w:val="TH"/>
      </w:pPr>
      <w:r w:rsidRPr="001C0E1B">
        <w:t xml:space="preserve">Table </w:t>
      </w:r>
      <w:r>
        <w:t>A.7.5.5.X2</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B32F6" w:rsidRPr="001C0E1B" w14:paraId="34383030" w14:textId="77777777" w:rsidTr="00843D0C">
        <w:trPr>
          <w:trHeight w:val="267"/>
          <w:jc w:val="center"/>
        </w:trPr>
        <w:tc>
          <w:tcPr>
            <w:tcW w:w="2265" w:type="dxa"/>
            <w:shd w:val="clear" w:color="auto" w:fill="auto"/>
          </w:tcPr>
          <w:p w14:paraId="6270925A" w14:textId="77777777" w:rsidR="00DB32F6" w:rsidRPr="001C0E1B" w:rsidRDefault="00DB32F6" w:rsidP="00843D0C">
            <w:pPr>
              <w:pStyle w:val="TAH"/>
            </w:pPr>
            <w:r w:rsidRPr="001C0E1B">
              <w:t>Configuration</w:t>
            </w:r>
          </w:p>
        </w:tc>
        <w:tc>
          <w:tcPr>
            <w:tcW w:w="6905" w:type="dxa"/>
            <w:shd w:val="clear" w:color="auto" w:fill="auto"/>
          </w:tcPr>
          <w:p w14:paraId="13AB7871" w14:textId="77777777" w:rsidR="00DB32F6" w:rsidRPr="001C0E1B" w:rsidRDefault="00DB32F6" w:rsidP="00843D0C">
            <w:pPr>
              <w:pStyle w:val="TAH"/>
            </w:pPr>
            <w:r w:rsidRPr="001C0E1B">
              <w:t>Description</w:t>
            </w:r>
          </w:p>
        </w:tc>
      </w:tr>
      <w:tr w:rsidR="00DB32F6" w:rsidRPr="001C0E1B" w14:paraId="13219C42" w14:textId="77777777" w:rsidTr="00843D0C">
        <w:trPr>
          <w:trHeight w:val="270"/>
          <w:jc w:val="center"/>
        </w:trPr>
        <w:tc>
          <w:tcPr>
            <w:tcW w:w="2265" w:type="dxa"/>
            <w:shd w:val="clear" w:color="auto" w:fill="auto"/>
          </w:tcPr>
          <w:p w14:paraId="6A9D708F" w14:textId="77777777" w:rsidR="00DB32F6" w:rsidRPr="001C0E1B" w:rsidRDefault="00DB32F6" w:rsidP="00843D0C">
            <w:pPr>
              <w:pStyle w:val="TAL"/>
            </w:pPr>
            <w:r w:rsidRPr="001C0E1B">
              <w:t>1</w:t>
            </w:r>
          </w:p>
        </w:tc>
        <w:tc>
          <w:tcPr>
            <w:tcW w:w="6905" w:type="dxa"/>
            <w:shd w:val="clear" w:color="auto" w:fill="auto"/>
          </w:tcPr>
          <w:p w14:paraId="34F416F6" w14:textId="77777777" w:rsidR="00DB32F6" w:rsidRPr="001C0E1B" w:rsidRDefault="00DB32F6" w:rsidP="00843D0C">
            <w:pPr>
              <w:pStyle w:val="TAL"/>
            </w:pPr>
            <w:r w:rsidRPr="001C0E1B">
              <w:t>TDD duplex mode, 120 kHz SSB SCS, 100 MHz bandwidth</w:t>
            </w:r>
          </w:p>
        </w:tc>
      </w:tr>
      <w:tr w:rsidR="00DB32F6" w:rsidRPr="001C0E1B" w14:paraId="17D1DA1E" w14:textId="77777777" w:rsidTr="00843D0C">
        <w:trPr>
          <w:trHeight w:val="267"/>
          <w:jc w:val="center"/>
        </w:trPr>
        <w:tc>
          <w:tcPr>
            <w:tcW w:w="2265" w:type="dxa"/>
            <w:shd w:val="clear" w:color="auto" w:fill="auto"/>
          </w:tcPr>
          <w:p w14:paraId="0B744EFF" w14:textId="77777777" w:rsidR="00DB32F6" w:rsidRPr="001C0E1B" w:rsidRDefault="00DB32F6" w:rsidP="00843D0C">
            <w:pPr>
              <w:pStyle w:val="TAL"/>
            </w:pPr>
            <w:r w:rsidRPr="001C0E1B">
              <w:t>2</w:t>
            </w:r>
          </w:p>
        </w:tc>
        <w:tc>
          <w:tcPr>
            <w:tcW w:w="6905" w:type="dxa"/>
            <w:shd w:val="clear" w:color="auto" w:fill="auto"/>
          </w:tcPr>
          <w:p w14:paraId="080736E6" w14:textId="77777777" w:rsidR="00DB32F6" w:rsidRPr="001C0E1B" w:rsidRDefault="00DB32F6" w:rsidP="00843D0C">
            <w:pPr>
              <w:pStyle w:val="TAL"/>
            </w:pPr>
            <w:r w:rsidRPr="001C0E1B">
              <w:t xml:space="preserve">TDD duplex mode, </w:t>
            </w:r>
            <w:r>
              <w:t>480</w:t>
            </w:r>
            <w:r w:rsidRPr="001C0E1B">
              <w:t xml:space="preserve"> kHz SSB SCS, </w:t>
            </w:r>
            <w:r>
              <w:t>400</w:t>
            </w:r>
            <w:r w:rsidRPr="001C0E1B">
              <w:t xml:space="preserve"> MHz bandwidth</w:t>
            </w:r>
          </w:p>
        </w:tc>
      </w:tr>
      <w:tr w:rsidR="00DB32F6" w:rsidRPr="001C0E1B" w14:paraId="33E3D6FD" w14:textId="77777777" w:rsidTr="00843D0C">
        <w:trPr>
          <w:trHeight w:val="267"/>
          <w:jc w:val="center"/>
        </w:trPr>
        <w:tc>
          <w:tcPr>
            <w:tcW w:w="2265" w:type="dxa"/>
            <w:shd w:val="clear" w:color="auto" w:fill="auto"/>
          </w:tcPr>
          <w:p w14:paraId="68A96C17" w14:textId="77777777" w:rsidR="00DB32F6" w:rsidRPr="001C0E1B" w:rsidRDefault="00DB32F6" w:rsidP="00843D0C">
            <w:pPr>
              <w:pStyle w:val="TAL"/>
            </w:pPr>
            <w:r>
              <w:t>3</w:t>
            </w:r>
          </w:p>
        </w:tc>
        <w:tc>
          <w:tcPr>
            <w:tcW w:w="6905" w:type="dxa"/>
            <w:shd w:val="clear" w:color="auto" w:fill="auto"/>
          </w:tcPr>
          <w:p w14:paraId="46A49B3A" w14:textId="77777777" w:rsidR="00DB32F6" w:rsidRPr="001C0E1B" w:rsidRDefault="00DB32F6" w:rsidP="00843D0C">
            <w:pPr>
              <w:pStyle w:val="TAL"/>
            </w:pPr>
            <w:r w:rsidRPr="001C0E1B">
              <w:t xml:space="preserve">TDD duplex mode, </w:t>
            </w:r>
            <w:r>
              <w:t>960</w:t>
            </w:r>
            <w:r w:rsidRPr="001C0E1B">
              <w:t xml:space="preserve"> kHz SSB SCS, </w:t>
            </w:r>
            <w:r>
              <w:t>400</w:t>
            </w:r>
            <w:r w:rsidRPr="001C0E1B">
              <w:t xml:space="preserve"> MHz bandwidth</w:t>
            </w:r>
          </w:p>
        </w:tc>
      </w:tr>
      <w:tr w:rsidR="00DB32F6" w:rsidRPr="001C0E1B" w14:paraId="20B88815" w14:textId="77777777" w:rsidTr="00843D0C">
        <w:trPr>
          <w:trHeight w:val="267"/>
          <w:jc w:val="center"/>
        </w:trPr>
        <w:tc>
          <w:tcPr>
            <w:tcW w:w="9170" w:type="dxa"/>
            <w:gridSpan w:val="2"/>
            <w:shd w:val="clear" w:color="auto" w:fill="auto"/>
          </w:tcPr>
          <w:p w14:paraId="46BB765C" w14:textId="77777777" w:rsidR="00DB32F6" w:rsidRPr="001C0E1B" w:rsidRDefault="00DB32F6" w:rsidP="00843D0C">
            <w:pPr>
              <w:pStyle w:val="TAN"/>
            </w:pPr>
            <w:r w:rsidRPr="001C0E1B">
              <w:t>Note:</w:t>
            </w:r>
            <w:r w:rsidRPr="001C0E1B">
              <w:tab/>
              <w:t>The UE is only required to pass in one of the supported test configurations in FR2</w:t>
            </w:r>
            <w:r>
              <w:t>-2</w:t>
            </w:r>
          </w:p>
        </w:tc>
      </w:tr>
    </w:tbl>
    <w:p w14:paraId="62494D3E" w14:textId="77777777" w:rsidR="00DB32F6" w:rsidRPr="001C0E1B" w:rsidRDefault="00DB32F6" w:rsidP="00DB32F6"/>
    <w:p w14:paraId="31252588" w14:textId="77777777" w:rsidR="00DB32F6" w:rsidRDefault="00DB32F6" w:rsidP="00DB32F6">
      <w:pPr>
        <w:pStyle w:val="TH"/>
      </w:pPr>
      <w:r w:rsidRPr="001C0E1B">
        <w:t xml:space="preserve">Table </w:t>
      </w:r>
      <w:r>
        <w:t>A.7.5.5.X2</w:t>
      </w:r>
      <w:r w:rsidRPr="001C0E1B">
        <w:t>.1-2: General test parameters for FR2</w:t>
      </w:r>
      <w:r>
        <w:t>-2</w:t>
      </w:r>
      <w:r w:rsidRPr="001C0E1B">
        <w:t xml:space="preserve"> P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80"/>
      </w:tblGrid>
      <w:tr w:rsidR="00DB32F6" w:rsidRPr="008B17F4" w14:paraId="1D5C1E2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1D9C5B" w14:textId="77777777" w:rsidR="00DB32F6" w:rsidRPr="008B17F4" w:rsidRDefault="00DB32F6" w:rsidP="00843D0C">
            <w:pPr>
              <w:keepLines/>
              <w:spacing w:after="0"/>
              <w:jc w:val="center"/>
              <w:rPr>
                <w:rFonts w:ascii="Arial" w:hAnsi="Arial"/>
                <w:b/>
                <w:sz w:val="18"/>
              </w:rPr>
            </w:pPr>
            <w:r w:rsidRPr="008B17F4">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459FB" w14:textId="77777777" w:rsidR="00DB32F6" w:rsidRPr="00835351" w:rsidRDefault="00DB32F6" w:rsidP="00843D0C">
            <w:pPr>
              <w:keepLines/>
              <w:spacing w:after="0"/>
              <w:jc w:val="center"/>
              <w:rPr>
                <w:rFonts w:ascii="Arial" w:hAnsi="Arial"/>
                <w:b/>
                <w:sz w:val="18"/>
                <w:lang w:eastAsia="zh-CN"/>
              </w:rPr>
            </w:pPr>
            <w:r w:rsidRPr="00835351">
              <w:rPr>
                <w:rFonts w:ascii="Arial" w:hAnsi="Arial"/>
                <w:b/>
                <w:sz w:val="18"/>
                <w:lang w:eastAsia="zh-CN"/>
              </w:rPr>
              <w:t>Test</w:t>
            </w:r>
          </w:p>
          <w:p w14:paraId="41FC9CAB" w14:textId="77777777" w:rsidR="00DB32F6" w:rsidRPr="00A826B4" w:rsidRDefault="00DB32F6" w:rsidP="00843D0C">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32597" w14:textId="77777777" w:rsidR="00DB32F6" w:rsidRPr="008B17F4" w:rsidRDefault="00DB32F6" w:rsidP="00843D0C">
            <w:pPr>
              <w:keepLines/>
              <w:spacing w:after="0"/>
              <w:jc w:val="center"/>
              <w:rPr>
                <w:rFonts w:ascii="Arial" w:hAnsi="Arial"/>
                <w:b/>
                <w:sz w:val="18"/>
              </w:rPr>
            </w:pPr>
            <w:r w:rsidRPr="008B17F4">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5CE8C" w14:textId="77777777" w:rsidR="00DB32F6" w:rsidRPr="008B17F4" w:rsidRDefault="00DB32F6" w:rsidP="00843D0C">
            <w:pPr>
              <w:keepLines/>
              <w:spacing w:after="0"/>
              <w:jc w:val="center"/>
              <w:rPr>
                <w:rFonts w:ascii="Arial" w:hAnsi="Arial"/>
                <w:b/>
                <w:sz w:val="18"/>
              </w:rPr>
            </w:pPr>
            <w:r w:rsidRPr="008B17F4">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1AFA4" w14:textId="77777777" w:rsidR="00DB32F6" w:rsidRPr="008B17F4" w:rsidRDefault="00DB32F6" w:rsidP="00843D0C">
            <w:pPr>
              <w:keepLines/>
              <w:spacing w:after="0"/>
              <w:jc w:val="center"/>
              <w:rPr>
                <w:rFonts w:ascii="Arial" w:hAnsi="Arial"/>
                <w:b/>
                <w:sz w:val="18"/>
              </w:rPr>
            </w:pPr>
            <w:r w:rsidRPr="008B17F4">
              <w:rPr>
                <w:rFonts w:ascii="Arial" w:hAnsi="Arial"/>
                <w:b/>
                <w:sz w:val="18"/>
              </w:rPr>
              <w:t>Comment</w:t>
            </w:r>
          </w:p>
        </w:tc>
      </w:tr>
      <w:tr w:rsidR="00DB32F6" w:rsidRPr="008B17F4" w14:paraId="2B83A06C"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FE0733" w14:textId="77777777" w:rsidR="00DB32F6" w:rsidRPr="008B17F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67167B" w14:textId="77777777" w:rsidR="00DB32F6" w:rsidRPr="008B17F4" w:rsidRDefault="00DB32F6" w:rsidP="00843D0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2D63657" w14:textId="77777777" w:rsidR="00DB32F6" w:rsidRPr="008B17F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EEF704A" w14:textId="77777777" w:rsidR="00DB32F6" w:rsidRPr="008B17F4" w:rsidRDefault="00DB32F6" w:rsidP="00843D0C">
            <w:pPr>
              <w:keepLines/>
              <w:spacing w:after="0"/>
              <w:jc w:val="center"/>
              <w:rPr>
                <w:rFonts w:ascii="Arial" w:hAnsi="Arial"/>
                <w:b/>
                <w:sz w:val="18"/>
                <w:lang w:eastAsia="zh-CN"/>
              </w:rPr>
            </w:pPr>
            <w:r w:rsidRPr="008B17F4">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32B381B4" w14:textId="77777777" w:rsidR="00DB32F6" w:rsidRPr="008B17F4" w:rsidRDefault="00DB32F6" w:rsidP="00843D0C">
            <w:pPr>
              <w:keepLines/>
              <w:spacing w:after="0"/>
              <w:jc w:val="center"/>
              <w:rPr>
                <w:rFonts w:ascii="Arial" w:hAnsi="Arial"/>
                <w:b/>
                <w:sz w:val="18"/>
              </w:rPr>
            </w:pPr>
          </w:p>
        </w:tc>
      </w:tr>
      <w:tr w:rsidR="00DB32F6" w:rsidRPr="008B17F4" w14:paraId="004AD7B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AE146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lastRenderedPageBreak/>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1334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E28AA1E"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1328D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4F11FE05"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1DC7F637"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424F69"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D575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03DB2C7"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038E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5941A77"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33399908"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3D4B3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A348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03EBCF9"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E4555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FAA4C30"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6F888CFF"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B0860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13CDD8"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0CCB847"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C64957"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9F88EBC"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4F65CC1D"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64961682"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A6D70"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p>
        </w:tc>
        <w:tc>
          <w:tcPr>
            <w:tcW w:w="0" w:type="auto"/>
            <w:tcBorders>
              <w:top w:val="single" w:sz="4" w:space="0" w:color="auto"/>
              <w:left w:val="single" w:sz="4" w:space="0" w:color="auto"/>
              <w:bottom w:val="nil"/>
              <w:right w:val="single" w:sz="4" w:space="0" w:color="auto"/>
            </w:tcBorders>
            <w:vAlign w:val="center"/>
          </w:tcPr>
          <w:p w14:paraId="78755752"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A3EBE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N</w:t>
            </w:r>
            <w:r w:rsidRPr="008B17F4">
              <w:rPr>
                <w:rFonts w:ascii="Arial" w:eastAsia="Malgun Gothic" w:hAnsi="Arial" w:cs="Arial"/>
                <w:kern w:val="2"/>
                <w:sz w:val="18"/>
                <w:szCs w:val="18"/>
                <w:vertAlign w:val="subscript"/>
              </w:rPr>
              <w:t>RB,c</w:t>
            </w:r>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39D2A1F"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51145A7D" w14:textId="77777777" w:rsidTr="00843D0C">
        <w:trPr>
          <w:trHeight w:val="61"/>
          <w:jc w:val="center"/>
        </w:trPr>
        <w:tc>
          <w:tcPr>
            <w:tcW w:w="0" w:type="auto"/>
            <w:gridSpan w:val="2"/>
            <w:tcBorders>
              <w:top w:val="nil"/>
              <w:left w:val="single" w:sz="4" w:space="0" w:color="auto"/>
              <w:bottom w:val="nil"/>
              <w:right w:val="single" w:sz="4" w:space="0" w:color="auto"/>
            </w:tcBorders>
          </w:tcPr>
          <w:p w14:paraId="0F54611C"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31E2A37"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nil"/>
              <w:left w:val="single" w:sz="4" w:space="0" w:color="auto"/>
              <w:bottom w:val="nil"/>
              <w:right w:val="single" w:sz="4" w:space="0" w:color="auto"/>
            </w:tcBorders>
            <w:vAlign w:val="center"/>
          </w:tcPr>
          <w:p w14:paraId="27465EEB"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1B4162A" w14:textId="77777777" w:rsidR="00DB32F6" w:rsidRPr="008B17F4" w:rsidRDefault="00DB32F6" w:rsidP="00843D0C">
            <w:pPr>
              <w:keepNext/>
              <w:keepLines/>
              <w:spacing w:after="0"/>
              <w:jc w:val="center"/>
              <w:rPr>
                <w:rFonts w:ascii="Arial" w:eastAsia="Malgun Gothic" w:hAnsi="Arial" w:cs="Arial"/>
                <w:kern w:val="2"/>
                <w:sz w:val="18"/>
                <w:szCs w:val="18"/>
              </w:rPr>
            </w:pPr>
            <w:r>
              <w:rPr>
                <w:rFonts w:ascii="Arial" w:eastAsia="Malgun Gothic" w:hAnsi="Arial" w:cs="Arial"/>
                <w:kern w:val="2"/>
                <w:sz w:val="18"/>
                <w:szCs w:val="18"/>
              </w:rPr>
              <w:t>400</w:t>
            </w:r>
            <w:r w:rsidRPr="008B17F4">
              <w:rPr>
                <w:rFonts w:ascii="Arial" w:eastAsia="Malgun Gothic" w:hAnsi="Arial" w:cs="Arial"/>
                <w:kern w:val="2"/>
                <w:sz w:val="18"/>
                <w:szCs w:val="18"/>
              </w:rPr>
              <w:t>: N</w:t>
            </w:r>
            <w:r w:rsidRPr="008B17F4">
              <w:rPr>
                <w:rFonts w:ascii="Arial" w:eastAsia="Malgun Gothic" w:hAnsi="Arial" w:cs="Arial"/>
                <w:kern w:val="2"/>
                <w:sz w:val="18"/>
                <w:szCs w:val="18"/>
                <w:vertAlign w:val="subscript"/>
              </w:rPr>
              <w:t>RB,c</w:t>
            </w:r>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4C33D53"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10FB9A70"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14E0563D"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591A0E"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5E49784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97487A" w14:textId="77777777" w:rsidR="00DB32F6" w:rsidRPr="008B17F4" w:rsidRDefault="00DB32F6" w:rsidP="00843D0C">
            <w:pPr>
              <w:keepNext/>
              <w:keepLines/>
              <w:spacing w:after="0"/>
              <w:jc w:val="center"/>
              <w:rPr>
                <w:rFonts w:ascii="Arial" w:eastAsia="Malgun Gothic" w:hAnsi="Arial" w:cs="Arial"/>
                <w:kern w:val="2"/>
                <w:sz w:val="18"/>
                <w:szCs w:val="18"/>
              </w:rPr>
            </w:pPr>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N</w:t>
            </w:r>
            <w:r w:rsidRPr="008B17F4">
              <w:rPr>
                <w:rFonts w:ascii="Arial" w:eastAsia="Malgun Gothic" w:hAnsi="Arial" w:cs="Arial"/>
                <w:kern w:val="2"/>
                <w:sz w:val="18"/>
                <w:szCs w:val="18"/>
                <w:vertAlign w:val="subscript"/>
              </w:rPr>
              <w:t>RB,c</w:t>
            </w:r>
            <w:r w:rsidRPr="008B17F4">
              <w:rPr>
                <w:rFonts w:ascii="Arial" w:eastAsia="Malgun Gothic" w:hAnsi="Arial" w:cs="Arial"/>
                <w:kern w:val="2"/>
                <w:sz w:val="18"/>
                <w:szCs w:val="18"/>
              </w:rPr>
              <w:t xml:space="preserve"> = </w:t>
            </w:r>
            <w:r>
              <w:rPr>
                <w:rFonts w:ascii="Arial" w:hAnsi="Arial" w:cs="Arial"/>
                <w:kern w:val="2"/>
                <w:sz w:val="18"/>
                <w:szCs w:val="18"/>
              </w:rPr>
              <w:t>33</w:t>
            </w:r>
          </w:p>
        </w:tc>
        <w:tc>
          <w:tcPr>
            <w:tcW w:w="0" w:type="auto"/>
            <w:tcBorders>
              <w:top w:val="single" w:sz="4" w:space="0" w:color="auto"/>
              <w:left w:val="single" w:sz="4" w:space="0" w:color="auto"/>
              <w:bottom w:val="single" w:sz="4" w:space="0" w:color="auto"/>
              <w:right w:val="single" w:sz="4" w:space="0" w:color="auto"/>
            </w:tcBorders>
            <w:vAlign w:val="center"/>
          </w:tcPr>
          <w:p w14:paraId="1DC45B9F"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54B14CDA"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06C98" w14:textId="77777777" w:rsidR="00DB32F6" w:rsidRPr="008B17F4" w:rsidRDefault="00DB32F6" w:rsidP="00843D0C">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2B5A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16F5E26"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7B9E2A" w14:textId="77777777" w:rsidR="00DB32F6" w:rsidRPr="008B17F4" w:rsidRDefault="00DB32F6" w:rsidP="00843D0C">
            <w:pPr>
              <w:keepNext/>
              <w:keepLines/>
              <w:spacing w:after="0"/>
              <w:jc w:val="center"/>
              <w:rPr>
                <w:rFonts w:ascii="Arial" w:hAnsi="Arial" w:cs="Arial"/>
                <w:kern w:val="2"/>
                <w:sz w:val="18"/>
                <w:szCs w:val="18"/>
                <w:lang w:eastAsia="zh-CN"/>
              </w:rPr>
            </w:pP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96F7A3D"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60BC51C2"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30DE271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8EFD77"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EA315"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3493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20</w:t>
            </w:r>
          </w:p>
        </w:tc>
        <w:tc>
          <w:tcPr>
            <w:tcW w:w="0" w:type="auto"/>
            <w:tcBorders>
              <w:top w:val="single" w:sz="4" w:space="0" w:color="auto"/>
              <w:left w:val="single" w:sz="4" w:space="0" w:color="auto"/>
              <w:bottom w:val="nil"/>
              <w:right w:val="single" w:sz="4" w:space="0" w:color="auto"/>
            </w:tcBorders>
            <w:vAlign w:val="center"/>
          </w:tcPr>
          <w:p w14:paraId="7B7C0AEE"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2BBF254" w14:textId="77777777" w:rsidTr="00843D0C">
        <w:trPr>
          <w:trHeight w:val="61"/>
          <w:jc w:val="center"/>
        </w:trPr>
        <w:tc>
          <w:tcPr>
            <w:tcW w:w="0" w:type="auto"/>
            <w:gridSpan w:val="2"/>
            <w:tcBorders>
              <w:top w:val="nil"/>
              <w:left w:val="single" w:sz="4" w:space="0" w:color="auto"/>
              <w:bottom w:val="nil"/>
              <w:right w:val="single" w:sz="4" w:space="0" w:color="auto"/>
            </w:tcBorders>
          </w:tcPr>
          <w:p w14:paraId="33995EB6" w14:textId="77777777" w:rsidR="00DB32F6" w:rsidRPr="00835351"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D340CA"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C694299"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2CD0C7"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480</w:t>
            </w:r>
          </w:p>
        </w:tc>
        <w:tc>
          <w:tcPr>
            <w:tcW w:w="0" w:type="auto"/>
            <w:tcBorders>
              <w:top w:val="nil"/>
              <w:left w:val="single" w:sz="4" w:space="0" w:color="auto"/>
              <w:bottom w:val="nil"/>
              <w:right w:val="single" w:sz="4" w:space="0" w:color="auto"/>
            </w:tcBorders>
            <w:vAlign w:val="center"/>
          </w:tcPr>
          <w:p w14:paraId="3B52636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3A6B2DED"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5F4C7C25" w14:textId="77777777" w:rsidR="00DB32F6" w:rsidRPr="00835351"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4438C68"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E6E3A02"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5B462D3"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960</w:t>
            </w:r>
          </w:p>
        </w:tc>
        <w:tc>
          <w:tcPr>
            <w:tcW w:w="0" w:type="auto"/>
            <w:tcBorders>
              <w:top w:val="nil"/>
              <w:left w:val="single" w:sz="4" w:space="0" w:color="auto"/>
              <w:bottom w:val="single" w:sz="4" w:space="0" w:color="auto"/>
              <w:right w:val="single" w:sz="4" w:space="0" w:color="auto"/>
            </w:tcBorders>
            <w:vAlign w:val="center"/>
          </w:tcPr>
          <w:p w14:paraId="54401B7B"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53FA284"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CDBAA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FA06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A390DD9"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4F86C"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A4B4916"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288175E7"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4A6D69"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4053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95A334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6D17A3"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8308594"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41AB32C7"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94F16B"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E48D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3C8DEA"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CF385"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2B700ED"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8B17F4" w14:paraId="63C421F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7DC5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D544C"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47794CB"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93F787" w14:textId="77777777" w:rsidR="00DB32F6" w:rsidRPr="008B17F4"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598BD055"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8B17F4" w14:paraId="4385A6E4"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6591AA9"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0BC3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1220092"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07CB269"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5AD54A06"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3540BF38" w14:textId="77777777" w:rsidTr="00843D0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604314"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FA56B0"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CAB07"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9A0694"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5FB503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7F940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FF4A981"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8176B64"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57FB7A3"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FB4E007" w14:textId="77777777" w:rsidR="00DB32F6" w:rsidRPr="00835351" w:rsidRDefault="00DB32F6" w:rsidP="00843D0C">
            <w:pPr>
              <w:keepNext/>
              <w:keepLines/>
              <w:spacing w:after="0"/>
              <w:jc w:val="center"/>
              <w:rPr>
                <w:rFonts w:ascii="Arial" w:hAnsi="Arial" w:cs="v4.2.0"/>
                <w:kern w:val="2"/>
                <w:sz w:val="18"/>
                <w:szCs w:val="22"/>
                <w:lang w:eastAsia="zh-CN"/>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1903311B"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7895B4A"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B5DB0DE"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731ED"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02345E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43DDC4D"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4395BF3"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A305702"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3B7FC979"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610B83"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1603714A"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D1DEF6A"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0766C9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19DD1C3"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2B86E17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853254"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40E8AA04"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8CF2BB4"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ECC607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4BE3973"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84C430"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2E91"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7260C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01F8A531"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AE600EC"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98C59D"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30AEC7D8"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585DB"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6C5CFAF9"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4615092F"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00E2B1D"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A03A25F"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41E1D5DA"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FD5E06B"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1B0F22A5"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EB0C924" w14:textId="77777777" w:rsidR="00DB32F6" w:rsidRPr="00835351" w:rsidRDefault="00DB32F6" w:rsidP="00843D0C">
            <w:pPr>
              <w:keepNext/>
              <w:keepLines/>
              <w:spacing w:after="0"/>
              <w:jc w:val="center"/>
              <w:rPr>
                <w:rFonts w:ascii="Arial" w:hAnsi="Arial" w:cs="v4.2.0"/>
                <w:kern w:val="2"/>
                <w:sz w:val="18"/>
                <w:szCs w:val="22"/>
                <w:lang w:eastAsia="zh-CN"/>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F214291"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D061C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78ED5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6838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06129E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91B53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2E3176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25FA0E9"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6F9ADC"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4A5F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3AED4F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2D978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119B5C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37D06C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ACC9A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1290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14F696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8A696E" w14:textId="77777777" w:rsidR="00DB32F6" w:rsidRPr="00835351" w:rsidRDefault="00DB32F6" w:rsidP="00843D0C">
            <w:pPr>
              <w:keepNext/>
              <w:keepLines/>
              <w:spacing w:after="0"/>
              <w:jc w:val="center"/>
              <w:rPr>
                <w:rFonts w:ascii="Arial" w:hAnsi="Arial" w:cs="Arial"/>
                <w:kern w:val="2"/>
                <w:sz w:val="18"/>
                <w:szCs w:val="18"/>
              </w:rPr>
            </w:pPr>
            <w:r w:rsidRPr="00835351">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7EFB8DD4"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6C56F00B"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792D5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CD864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CA413B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49AAF" w14:textId="77777777" w:rsidR="00DB32F6" w:rsidRPr="00835351" w:rsidRDefault="00DB32F6" w:rsidP="00843D0C">
            <w:pPr>
              <w:keepNext/>
              <w:keepLines/>
              <w:spacing w:after="0"/>
              <w:jc w:val="center"/>
              <w:rPr>
                <w:rFonts w:ascii="Arial" w:hAnsi="Arial" w:cs="Arial"/>
                <w:kern w:val="2"/>
                <w:sz w:val="18"/>
                <w:szCs w:val="18"/>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78FF11B3"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08ADF6EC"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E43C51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DD1C2"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94F2B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303E42"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4D1336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E1F4E6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14E682EB"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393A46"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07D8585"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77FCFB"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TBD</w:t>
            </w:r>
          </w:p>
        </w:tc>
        <w:tc>
          <w:tcPr>
            <w:tcW w:w="0" w:type="auto"/>
            <w:tcBorders>
              <w:top w:val="single" w:sz="4" w:space="0" w:color="auto"/>
              <w:left w:val="single" w:sz="4" w:space="0" w:color="auto"/>
              <w:bottom w:val="single" w:sz="4" w:space="0" w:color="auto"/>
              <w:right w:val="single" w:sz="4" w:space="0" w:color="auto"/>
            </w:tcBorders>
            <w:vAlign w:val="center"/>
          </w:tcPr>
          <w:p w14:paraId="483115D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742D298"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320F2D24"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B439D9E"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3C025A37"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14BC314"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12879A9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2259A3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960A74"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BDA15"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8A3E96"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8FA3C8"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468B1EB3"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C1A4F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99D3A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94C77"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3D73DC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6AFA1B"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9915C"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18"/>
              </w:rPr>
              <w:t>A.3.8.3.2</w:t>
            </w:r>
          </w:p>
        </w:tc>
      </w:tr>
      <w:tr w:rsidR="00DB32F6" w:rsidRPr="008B17F4" w14:paraId="311E4C52"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57EE1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 xml:space="preserve">DRX </w:t>
            </w:r>
            <w:r w:rsidRPr="00835351">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556A3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7D921A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ED547F" w14:textId="77777777" w:rsidR="00DB32F6" w:rsidRPr="00835351" w:rsidRDefault="00DB32F6" w:rsidP="00843D0C">
            <w:pPr>
              <w:keepNext/>
              <w:keepLines/>
              <w:spacing w:after="0"/>
              <w:jc w:val="center"/>
              <w:rPr>
                <w:rFonts w:ascii="Arial" w:hAnsi="Arial" w:cs="Arial"/>
                <w:iCs/>
                <w:kern w:val="2"/>
                <w:sz w:val="18"/>
                <w:szCs w:val="22"/>
              </w:rPr>
            </w:pPr>
            <w:r>
              <w:rPr>
                <w:rFonts w:ascii="Arial" w:hAnsi="Arial" w:cs="Arial"/>
                <w:iCs/>
                <w:kern w:val="2"/>
                <w:sz w:val="18"/>
                <w:szCs w:val="22"/>
              </w:rPr>
              <w:t>DRX.3</w:t>
            </w:r>
          </w:p>
        </w:tc>
        <w:tc>
          <w:tcPr>
            <w:tcW w:w="0" w:type="auto"/>
            <w:tcBorders>
              <w:top w:val="single" w:sz="4" w:space="0" w:color="auto"/>
              <w:left w:val="single" w:sz="4" w:space="0" w:color="auto"/>
              <w:bottom w:val="single" w:sz="4" w:space="0" w:color="auto"/>
              <w:right w:val="single" w:sz="4" w:space="0" w:color="auto"/>
            </w:tcBorders>
            <w:vAlign w:val="center"/>
          </w:tcPr>
          <w:p w14:paraId="3ECF4888" w14:textId="77777777" w:rsidR="00DB32F6" w:rsidRPr="00835351" w:rsidRDefault="00DB32F6" w:rsidP="00843D0C">
            <w:pPr>
              <w:keepNext/>
              <w:keepLines/>
              <w:spacing w:after="0"/>
              <w:jc w:val="both"/>
              <w:rPr>
                <w:rFonts w:ascii="Arial" w:hAnsi="Arial" w:cs="Arial"/>
                <w:iCs/>
                <w:kern w:val="2"/>
                <w:sz w:val="18"/>
                <w:szCs w:val="22"/>
                <w:lang w:eastAsia="zh-CN"/>
              </w:rPr>
            </w:pPr>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p>
        </w:tc>
      </w:tr>
      <w:tr w:rsidR="00DB32F6" w:rsidRPr="008B17F4" w14:paraId="50A78A69"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62A121"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CC69C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90385D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31F1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F3C8AD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570BEFC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5C76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0359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EC44335"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533D4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663359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CADCE4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FA339A"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A8F6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07B86E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43A9D" w14:textId="77777777" w:rsidR="00DB32F6" w:rsidRPr="00835351" w:rsidRDefault="00DB32F6" w:rsidP="00843D0C">
            <w:pPr>
              <w:keepNext/>
              <w:keepLines/>
              <w:spacing w:after="0"/>
              <w:jc w:val="center"/>
              <w:rPr>
                <w:rFonts w:ascii="Arial" w:hAnsi="Arial" w:cs="Arial"/>
                <w:kern w:val="2"/>
                <w:sz w:val="18"/>
                <w:szCs w:val="18"/>
              </w:rPr>
            </w:pPr>
            <w:r w:rsidRPr="00835351">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D79974A"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3BA4F1F8" w14:textId="77777777" w:rsidTr="00843D0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CF057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B12266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8651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42BAA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04E19"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A30C28F"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53CA3EFD" w14:textId="77777777" w:rsidTr="00843D0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E3810C"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FDA8DE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31AB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6A45D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9B709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83B3E1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78B0FBE" w14:textId="77777777" w:rsidTr="00843D0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F5E0F"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428195F"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24CFE"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0934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FC18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AFFEF4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94D9172"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7D898"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56D20A1" w14:textId="77777777" w:rsidR="00DB32F6" w:rsidRPr="00835351" w:rsidRDefault="00DB32F6" w:rsidP="00843D0C">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9790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6139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B155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24FC536"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EDEBFF"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17A4F"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24E15DF" w14:textId="77777777" w:rsidR="00DB32F6" w:rsidRPr="00835351" w:rsidRDefault="00DB32F6" w:rsidP="00843D0C">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9D88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404E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C568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CAF44C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93F8F62" w14:textId="77777777" w:rsidTr="00843D0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3527C"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CFFFF0B" w14:textId="77777777" w:rsidR="00DB32F6" w:rsidRPr="00835351" w:rsidRDefault="00DB32F6" w:rsidP="00843D0C">
            <w:pPr>
              <w:keepNext/>
              <w:keepLines/>
              <w:spacing w:after="0"/>
              <w:rPr>
                <w:rFonts w:ascii="Arial" w:eastAsia="?? ??" w:hAnsi="Arial" w:cs="Arial"/>
                <w:kern w:val="2"/>
                <w:sz w:val="18"/>
                <w:szCs w:val="22"/>
              </w:rPr>
            </w:pPr>
            <w:r w:rsidRPr="00835351">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811FA" w14:textId="77777777" w:rsidR="00DB32F6" w:rsidRPr="00835351" w:rsidRDefault="00DB32F6" w:rsidP="00843D0C">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9067A83"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96D37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5D3C9C28" w14:textId="77777777" w:rsidR="00DB32F6" w:rsidRPr="00835351" w:rsidRDefault="00DB32F6" w:rsidP="00843D0C">
            <w:pPr>
              <w:keepNext/>
              <w:keepLines/>
              <w:spacing w:after="0"/>
              <w:jc w:val="both"/>
              <w:rPr>
                <w:rFonts w:ascii="Arial" w:eastAsia="?? ??" w:hAnsi="Arial" w:cs="Arial"/>
                <w:kern w:val="2"/>
                <w:sz w:val="18"/>
                <w:szCs w:val="22"/>
              </w:rPr>
            </w:pPr>
          </w:p>
        </w:tc>
      </w:tr>
      <w:tr w:rsidR="00DB32F6" w:rsidRPr="008B17F4" w14:paraId="2EE5E8E1" w14:textId="77777777" w:rsidTr="00843D0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6C8F2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BD6C77" w14:textId="77777777" w:rsidR="00DB32F6" w:rsidRPr="00835351" w:rsidRDefault="00DB32F6" w:rsidP="00843D0C">
            <w:pPr>
              <w:keepNext/>
              <w:keepLines/>
              <w:spacing w:after="0"/>
              <w:rPr>
                <w:rFonts w:ascii="Arial" w:eastAsia="?? ??"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6F722" w14:textId="77777777" w:rsidR="00DB32F6" w:rsidRPr="00835351" w:rsidRDefault="00DB32F6" w:rsidP="00843D0C">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B73AE65"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6006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B7A539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C1B9C5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3C07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BDFC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1E414B5"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FB2791" w14:textId="77777777" w:rsidR="00DB32F6" w:rsidRPr="00835351" w:rsidRDefault="00DB32F6" w:rsidP="00843D0C">
            <w:pPr>
              <w:keepNext/>
              <w:keepLines/>
              <w:spacing w:after="0"/>
              <w:jc w:val="center"/>
              <w:rPr>
                <w:rFonts w:ascii="Arial" w:hAnsi="Arial" w:cs="Arial"/>
                <w:iCs/>
                <w:kern w:val="2"/>
                <w:sz w:val="18"/>
                <w:szCs w:val="22"/>
              </w:rPr>
            </w:pPr>
            <w:r>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F29A7EB" w14:textId="77777777" w:rsidR="00DB32F6" w:rsidRPr="00835351" w:rsidRDefault="00DB32F6" w:rsidP="00843D0C">
            <w:pPr>
              <w:keepNext/>
              <w:keepLines/>
              <w:spacing w:after="0"/>
              <w:jc w:val="both"/>
              <w:rPr>
                <w:rFonts w:ascii="Arial" w:hAnsi="Arial" w:cs="Arial"/>
                <w:iCs/>
                <w:kern w:val="2"/>
                <w:sz w:val="18"/>
                <w:szCs w:val="22"/>
              </w:rPr>
            </w:pPr>
          </w:p>
        </w:tc>
      </w:tr>
      <w:tr w:rsidR="00DB32F6" w:rsidRPr="008B17F4" w14:paraId="47FC6F72"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4A8C40"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365D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C95D26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66EB9"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281DB" w14:textId="77777777" w:rsidR="00DB32F6" w:rsidRPr="00835351" w:rsidRDefault="00DB32F6" w:rsidP="00843D0C">
            <w:pPr>
              <w:keepNext/>
              <w:keepLines/>
              <w:spacing w:after="0"/>
              <w:jc w:val="both"/>
              <w:rPr>
                <w:rFonts w:ascii="Arial" w:hAnsi="Arial" w:cs="Arial"/>
                <w:iCs/>
                <w:kern w:val="2"/>
                <w:sz w:val="18"/>
                <w:szCs w:val="22"/>
              </w:rPr>
            </w:pPr>
            <w:r w:rsidRPr="00835351">
              <w:rPr>
                <w:rFonts w:ascii="Arial" w:hAnsi="Arial" w:cs="Arial"/>
                <w:iCs/>
                <w:kern w:val="2"/>
                <w:sz w:val="18"/>
                <w:szCs w:val="22"/>
              </w:rPr>
              <w:t>Value 0 is applied. (Table 8.1.1-1).</w:t>
            </w:r>
          </w:p>
        </w:tc>
      </w:tr>
      <w:tr w:rsidR="00DB32F6" w:rsidRPr="008B17F4" w14:paraId="6D550683" w14:textId="77777777" w:rsidTr="00843D0C">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A4C4DCB"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1355F"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79421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88E19" w14:textId="77777777" w:rsidR="00DB32F6" w:rsidRPr="00835351" w:rsidRDefault="00DB32F6" w:rsidP="00843D0C">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A01BBD"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Threshold used for Q</w:t>
            </w:r>
            <w:r w:rsidRPr="00835351">
              <w:rPr>
                <w:rFonts w:ascii="Arial" w:hAnsi="Arial" w:cs="Arial"/>
                <w:kern w:val="2"/>
                <w:sz w:val="18"/>
                <w:szCs w:val="22"/>
                <w:vertAlign w:val="subscript"/>
              </w:rPr>
              <w:t>in_LR_SSB</w:t>
            </w:r>
          </w:p>
        </w:tc>
      </w:tr>
      <w:tr w:rsidR="00DB32F6" w:rsidRPr="008B17F4" w14:paraId="45CF1606" w14:textId="77777777" w:rsidTr="00843D0C">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1E7BC29" w14:textId="77777777" w:rsidR="00DB32F6" w:rsidRPr="008B17F4"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2A5260"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712DB"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B1735" w14:textId="77777777" w:rsidR="00DB32F6" w:rsidRPr="00835351" w:rsidRDefault="00DB32F6" w:rsidP="00843D0C">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5EFD8" w14:textId="77777777" w:rsidR="00DB32F6" w:rsidRPr="008B17F4" w:rsidRDefault="00DB32F6" w:rsidP="00843D0C">
            <w:pPr>
              <w:spacing w:after="0"/>
              <w:rPr>
                <w:rFonts w:ascii="Arial" w:hAnsi="Arial" w:cs="Arial"/>
                <w:kern w:val="2"/>
                <w:sz w:val="18"/>
                <w:szCs w:val="22"/>
                <w:highlight w:val="yellow"/>
              </w:rPr>
            </w:pPr>
          </w:p>
        </w:tc>
      </w:tr>
      <w:tr w:rsidR="00DB32F6" w:rsidRPr="008B17F4" w14:paraId="5861E8A3"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8CC06B" w14:textId="77777777" w:rsidR="00DB32F6" w:rsidRPr="008B17F4"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BE935A" w14:textId="77777777" w:rsidR="00DB32F6" w:rsidRPr="00835351" w:rsidRDefault="00DB32F6" w:rsidP="00843D0C">
            <w:pPr>
              <w:spacing w:after="0"/>
              <w:jc w:val="cente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827AC4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09E030" w14:textId="77777777" w:rsidR="00DB32F6" w:rsidRPr="00835351" w:rsidRDefault="00DB32F6" w:rsidP="00843D0C">
            <w:pPr>
              <w:keepNext/>
              <w:keepLines/>
              <w:spacing w:after="0"/>
              <w:jc w:val="center"/>
              <w:rPr>
                <w:rFonts w:ascii="Arial" w:hAnsi="Arial" w:cs="Arial"/>
                <w:iCs/>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6EA5F97" w14:textId="77777777" w:rsidR="00DB32F6" w:rsidRPr="008B17F4" w:rsidRDefault="00DB32F6" w:rsidP="00843D0C">
            <w:pPr>
              <w:spacing w:after="0"/>
              <w:rPr>
                <w:rFonts w:ascii="Arial" w:hAnsi="Arial" w:cs="Arial"/>
                <w:kern w:val="2"/>
                <w:sz w:val="18"/>
                <w:szCs w:val="22"/>
                <w:highlight w:val="yellow"/>
              </w:rPr>
            </w:pPr>
          </w:p>
        </w:tc>
      </w:tr>
      <w:tr w:rsidR="00DB32F6" w:rsidRPr="008B17F4" w14:paraId="773E42F7"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26ABA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4EC5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13C371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1AA455"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1A3C"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Used for deriving rsrp-ThresholdCSI-RS</w:t>
            </w:r>
          </w:p>
        </w:tc>
      </w:tr>
      <w:tr w:rsidR="00DB32F6" w:rsidRPr="008B17F4" w14:paraId="4ED5B2E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9BEF66"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BE4A9"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C0019D"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0A8BD2"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E270" w14:textId="77777777" w:rsidR="00DB32F6" w:rsidRPr="00835351" w:rsidRDefault="00DB32F6" w:rsidP="00843D0C">
            <w:pPr>
              <w:keepNext/>
              <w:keepLines/>
              <w:spacing w:after="0"/>
              <w:jc w:val="both"/>
              <w:rPr>
                <w:rFonts w:ascii="Arial" w:hAnsi="Arial" w:cs="Arial"/>
                <w:iCs/>
                <w:kern w:val="2"/>
                <w:sz w:val="18"/>
                <w:szCs w:val="22"/>
              </w:rPr>
            </w:pPr>
            <w:r w:rsidRPr="00835351">
              <w:rPr>
                <w:rFonts w:ascii="Arial" w:hAnsi="Arial" w:cs="Arial"/>
                <w:iCs/>
                <w:kern w:val="2"/>
                <w:sz w:val="18"/>
                <w:szCs w:val="22"/>
              </w:rPr>
              <w:t>see TS 38.321 [7], clause 5.17</w:t>
            </w:r>
          </w:p>
        </w:tc>
      </w:tr>
      <w:tr w:rsidR="00DB32F6" w:rsidRPr="008B17F4" w14:paraId="06EF5DDE"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3E6944"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4BDE"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CC0485B"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A4BA8E" w14:textId="77777777" w:rsidR="00DB32F6" w:rsidRPr="00835351" w:rsidRDefault="00DB32F6" w:rsidP="00843D0C">
            <w:pPr>
              <w:keepNext/>
              <w:keepLines/>
              <w:spacing w:after="0"/>
              <w:jc w:val="center"/>
              <w:rPr>
                <w:rFonts w:ascii="Arial" w:hAnsi="Arial" w:cs="Arial"/>
                <w:i/>
                <w:iCs/>
                <w:kern w:val="2"/>
                <w:sz w:val="18"/>
                <w:szCs w:val="22"/>
              </w:rPr>
            </w:pPr>
            <w:r w:rsidRPr="00835351">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597D9"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iCs/>
                <w:kern w:val="2"/>
                <w:sz w:val="18"/>
                <w:szCs w:val="22"/>
              </w:rPr>
              <w:t>see TS 38.321 [7], clause 5.17</w:t>
            </w:r>
          </w:p>
        </w:tc>
      </w:tr>
      <w:tr w:rsidR="00DB32F6" w:rsidRPr="008B17F4" w14:paraId="075A7A7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F0AED8" w14:textId="77777777" w:rsidR="00DB32F6" w:rsidRPr="00835351" w:rsidRDefault="00DB32F6" w:rsidP="00843D0C">
            <w:pPr>
              <w:keepNext/>
              <w:keepLines/>
              <w:spacing w:after="0"/>
              <w:rPr>
                <w:rFonts w:ascii="Arial" w:hAnsi="Arial"/>
                <w:kern w:val="2"/>
                <w:sz w:val="18"/>
                <w:szCs w:val="22"/>
              </w:rPr>
            </w:pPr>
            <w:r w:rsidRPr="00835351">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59D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C33E1A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58FC0"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7C4893C9"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2D68216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18BED5"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DD38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78906A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D15DB5"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0104BA35"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2DF517B2"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D53A78"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0BD5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9DD579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6F46C"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D8B8EE1"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6F137D4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9AC5D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53343"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C368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3D04D"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84AF7DB"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6D42AEA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B8E148"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A769B0"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58E594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4F369"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FAB01A"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35C74932"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3461B1"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48F5B"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C578C"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6642" w14:textId="77777777" w:rsidR="00DB32F6" w:rsidRPr="00835351" w:rsidRDefault="00DB32F6" w:rsidP="00843D0C">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AAC7FE" w14:textId="77777777" w:rsidR="00DB32F6" w:rsidRPr="00835351" w:rsidRDefault="00DB32F6" w:rsidP="00843D0C">
            <w:pPr>
              <w:keepNext/>
              <w:keepLines/>
              <w:spacing w:after="0"/>
              <w:jc w:val="both"/>
              <w:rPr>
                <w:rFonts w:ascii="Arial" w:hAnsi="Arial"/>
                <w:kern w:val="2"/>
                <w:sz w:val="18"/>
                <w:szCs w:val="18"/>
              </w:rPr>
            </w:pPr>
          </w:p>
        </w:tc>
      </w:tr>
      <w:tr w:rsidR="00DB32F6" w:rsidRPr="008B17F4" w14:paraId="5538F179"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4FC88C" w14:textId="77777777" w:rsidR="00DB32F6" w:rsidRPr="00835351" w:rsidRDefault="00DB32F6" w:rsidP="00843D0C">
            <w:pPr>
              <w:keepNext/>
              <w:keepLines/>
              <w:spacing w:after="0"/>
              <w:rPr>
                <w:rFonts w:ascii="Arial" w:hAnsi="Arial" w:cs="Arial"/>
                <w:kern w:val="2"/>
                <w:sz w:val="18"/>
                <w:lang w:eastAsia="zh-CN"/>
              </w:rPr>
            </w:pPr>
            <w:r w:rsidRPr="00835351">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D845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B5AE38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D6CD45" w14:textId="77777777" w:rsidR="00DB32F6" w:rsidRPr="00835351" w:rsidRDefault="00DB32F6" w:rsidP="00843D0C">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38D77C8" w14:textId="77777777" w:rsidR="00DB32F6" w:rsidRPr="00835351" w:rsidRDefault="00DB32F6" w:rsidP="00843D0C">
            <w:pPr>
              <w:keepNext/>
              <w:keepLines/>
              <w:spacing w:after="0"/>
              <w:jc w:val="both"/>
              <w:rPr>
                <w:rFonts w:ascii="Arial" w:hAnsi="Arial"/>
                <w:kern w:val="2"/>
                <w:sz w:val="18"/>
                <w:szCs w:val="18"/>
              </w:rPr>
            </w:pPr>
          </w:p>
        </w:tc>
      </w:tr>
      <w:tr w:rsidR="00DB32F6" w:rsidRPr="008B17F4" w14:paraId="4006CFE2"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4832E"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9357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58B3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BC86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2F892"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The UE shall be fully synchronized to cell 1 during T1</w:t>
            </w:r>
          </w:p>
        </w:tc>
      </w:tr>
      <w:tr w:rsidR="00DB32F6" w:rsidRPr="008B17F4" w14:paraId="177B6A0B" w14:textId="77777777" w:rsidTr="00843D0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61D89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EB0E9"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599E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tcPr>
          <w:p w14:paraId="003D58A2" w14:textId="77777777" w:rsidR="00DB32F6" w:rsidRPr="00835351" w:rsidRDefault="00DB32F6" w:rsidP="00843D0C">
            <w:pPr>
              <w:keepNext/>
              <w:keepLines/>
              <w:spacing w:after="0"/>
              <w:jc w:val="center"/>
              <w:rPr>
                <w:rFonts w:ascii="Arial" w:hAnsi="Arial" w:cs="Arial"/>
                <w:kern w:val="2"/>
                <w:sz w:val="18"/>
                <w:szCs w:val="22"/>
              </w:rPr>
            </w:pPr>
            <w:r w:rsidRPr="00007CF0">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C7DF70C"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64E706C4"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FF252"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03B2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B5C9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tcPr>
          <w:p w14:paraId="7F6C7AAD" w14:textId="77777777" w:rsidR="00DB32F6" w:rsidRPr="00835351" w:rsidRDefault="00DB32F6" w:rsidP="00843D0C">
            <w:pPr>
              <w:keepNext/>
              <w:keepLines/>
              <w:spacing w:after="0"/>
              <w:jc w:val="center"/>
              <w:rPr>
                <w:rFonts w:ascii="Arial" w:hAnsi="Arial" w:cs="Arial"/>
                <w:kern w:val="2"/>
                <w:sz w:val="18"/>
                <w:szCs w:val="22"/>
              </w:rPr>
            </w:pPr>
            <w:r w:rsidRPr="00007CF0">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FAB2CEA"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1754244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B6D7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4178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8261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AC84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9F140E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ED09857"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0113C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0C4E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DFB2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348D3F9" w14:textId="77777777" w:rsidR="00DB32F6" w:rsidRPr="00835351" w:rsidRDefault="00DB32F6" w:rsidP="00843D0C">
            <w:pPr>
              <w:keepNext/>
              <w:keepLines/>
              <w:spacing w:after="0"/>
              <w:jc w:val="center"/>
              <w:rPr>
                <w:rFonts w:ascii="Arial" w:hAnsi="Arial" w:cs="Arial"/>
                <w:kern w:val="2"/>
                <w:sz w:val="18"/>
                <w:szCs w:val="22"/>
              </w:rPr>
            </w:pPr>
            <w:r w:rsidRPr="00472475">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BF8B1FA"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505772D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711740"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5BD5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8D198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3184978" w14:textId="77777777" w:rsidR="00DB32F6" w:rsidRPr="00835351" w:rsidRDefault="00DB32F6" w:rsidP="00843D0C">
            <w:pPr>
              <w:keepNext/>
              <w:keepLines/>
              <w:spacing w:after="0"/>
              <w:jc w:val="center"/>
              <w:rPr>
                <w:rFonts w:ascii="Arial" w:hAnsi="Arial" w:cs="Arial"/>
                <w:kern w:val="2"/>
                <w:sz w:val="18"/>
                <w:szCs w:val="22"/>
              </w:rPr>
            </w:pPr>
            <w:r w:rsidRPr="00472475">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5C7781C" w14:textId="77777777" w:rsidR="00DB32F6" w:rsidRPr="00A826B4" w:rsidRDefault="00DB32F6" w:rsidP="00843D0C">
            <w:pPr>
              <w:keepNext/>
              <w:keepLines/>
              <w:spacing w:after="0"/>
              <w:jc w:val="both"/>
              <w:rPr>
                <w:rFonts w:ascii="Arial" w:hAnsi="Arial" w:cs="Arial"/>
                <w:kern w:val="2"/>
                <w:sz w:val="18"/>
                <w:szCs w:val="22"/>
              </w:rPr>
            </w:pPr>
          </w:p>
        </w:tc>
      </w:tr>
      <w:tr w:rsidR="00DB32F6" w:rsidRPr="0012677B" w14:paraId="3EF142A5" w14:textId="77777777" w:rsidTr="00843D0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5DE2D99" w14:textId="77777777" w:rsidR="00DB32F6" w:rsidRPr="00835351" w:rsidRDefault="00DB32F6" w:rsidP="00843D0C">
            <w:pPr>
              <w:keepNext/>
              <w:keepLines/>
              <w:spacing w:after="0"/>
              <w:ind w:left="851" w:hanging="851"/>
              <w:rPr>
                <w:rFonts w:ascii="Arial" w:hAnsi="Arial"/>
                <w:sz w:val="18"/>
              </w:rPr>
            </w:pPr>
            <w:r w:rsidRPr="00835351">
              <w:rPr>
                <w:rFonts w:ascii="Arial" w:hAnsi="Arial"/>
                <w:sz w:val="18"/>
              </w:rPr>
              <w:t>Note 1:</w:t>
            </w:r>
            <w:r w:rsidRPr="00835351">
              <w:rPr>
                <w:rFonts w:ascii="Arial" w:hAnsi="Arial"/>
                <w:sz w:val="18"/>
                <w:lang w:eastAsia="zh-CN"/>
              </w:rPr>
              <w:tab/>
            </w:r>
            <w:r w:rsidRPr="00835351">
              <w:rPr>
                <w:rFonts w:ascii="Arial" w:hAnsi="Arial"/>
                <w:sz w:val="18"/>
              </w:rPr>
              <w:t>All configurations are assigned to the UE prior to the start of time period T1.</w:t>
            </w:r>
          </w:p>
          <w:p w14:paraId="778831F4" w14:textId="77777777" w:rsidR="00DB32F6" w:rsidRPr="0012677B" w:rsidRDefault="00DB32F6" w:rsidP="00843D0C">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48968816" w14:textId="77777777" w:rsidR="00DB32F6" w:rsidRDefault="00DB32F6" w:rsidP="00DB32F6"/>
    <w:p w14:paraId="51EF8D28" w14:textId="77777777" w:rsidR="00DB32F6" w:rsidRPr="001C0E1B" w:rsidRDefault="00DB32F6" w:rsidP="00DB32F6">
      <w:pPr>
        <w:spacing w:before="120"/>
      </w:pPr>
    </w:p>
    <w:p w14:paraId="6E071736" w14:textId="77777777" w:rsidR="00DB32F6" w:rsidRPr="001C0E1B" w:rsidRDefault="00DB32F6" w:rsidP="00DB32F6">
      <w:pPr>
        <w:pStyle w:val="TH"/>
      </w:pPr>
      <w:r w:rsidRPr="001C0E1B">
        <w:lastRenderedPageBreak/>
        <w:t xml:space="preserve">Table </w:t>
      </w:r>
      <w:r>
        <w:t>A.7.5.5.X2</w:t>
      </w:r>
      <w:r w:rsidRPr="001C0E1B">
        <w:t>.1-3: Cell specific test parameters for FR2</w:t>
      </w:r>
      <w:r>
        <w:t>-2</w:t>
      </w:r>
      <w:r w:rsidRPr="001C0E1B">
        <w:t xml:space="preserve">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
      <w:tr w:rsidR="00DB32F6" w:rsidRPr="00A62BB0" w14:paraId="1478550B" w14:textId="77777777" w:rsidTr="00843D0C">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21127119" w14:textId="77777777" w:rsidR="00DB32F6" w:rsidRPr="00A62BB0" w:rsidRDefault="00DB32F6" w:rsidP="00843D0C">
            <w:pPr>
              <w:pStyle w:val="TAH"/>
            </w:pPr>
            <w:r w:rsidRPr="00A62BB0">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5B8996EF" w14:textId="77777777" w:rsidR="00DB32F6" w:rsidRPr="00A62BB0" w:rsidRDefault="00DB32F6" w:rsidP="00843D0C">
            <w:pPr>
              <w:pStyle w:val="TAH"/>
            </w:pPr>
            <w:r w:rsidRPr="00A62BB0">
              <w:t>Unit</w:t>
            </w:r>
          </w:p>
        </w:tc>
        <w:tc>
          <w:tcPr>
            <w:tcW w:w="4181" w:type="dxa"/>
            <w:gridSpan w:val="5"/>
            <w:tcBorders>
              <w:top w:val="single" w:sz="4" w:space="0" w:color="auto"/>
              <w:left w:val="single" w:sz="4" w:space="0" w:color="auto"/>
              <w:bottom w:val="single" w:sz="4" w:space="0" w:color="auto"/>
              <w:right w:val="single" w:sz="4" w:space="0" w:color="auto"/>
            </w:tcBorders>
            <w:hideMark/>
          </w:tcPr>
          <w:p w14:paraId="48703A45" w14:textId="77777777" w:rsidR="00DB32F6" w:rsidRPr="00A62BB0" w:rsidRDefault="00DB32F6" w:rsidP="00843D0C">
            <w:pPr>
              <w:pStyle w:val="TAH"/>
            </w:pPr>
            <w:r w:rsidRPr="00A62BB0">
              <w:t>Test 1</w:t>
            </w:r>
          </w:p>
        </w:tc>
      </w:tr>
      <w:tr w:rsidR="00DB32F6" w:rsidRPr="00A62BB0" w14:paraId="289CB347" w14:textId="77777777" w:rsidTr="00843D0C">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676330A7" w14:textId="77777777" w:rsidR="00DB32F6" w:rsidRPr="00A62BB0" w:rsidRDefault="00DB32F6" w:rsidP="00843D0C">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34E7692" w14:textId="77777777" w:rsidR="00DB32F6" w:rsidRPr="00A62BB0" w:rsidRDefault="00DB32F6" w:rsidP="00843D0C">
            <w:pPr>
              <w:pStyle w:val="TAH"/>
            </w:pPr>
          </w:p>
        </w:tc>
        <w:tc>
          <w:tcPr>
            <w:tcW w:w="836" w:type="dxa"/>
            <w:tcBorders>
              <w:top w:val="single" w:sz="4" w:space="0" w:color="auto"/>
              <w:left w:val="single" w:sz="4" w:space="0" w:color="auto"/>
              <w:bottom w:val="single" w:sz="4" w:space="0" w:color="auto"/>
              <w:right w:val="single" w:sz="4" w:space="0" w:color="auto"/>
            </w:tcBorders>
            <w:hideMark/>
          </w:tcPr>
          <w:p w14:paraId="54279B33" w14:textId="77777777" w:rsidR="00DB32F6" w:rsidRPr="00A62BB0" w:rsidRDefault="00DB32F6" w:rsidP="00843D0C">
            <w:pPr>
              <w:pStyle w:val="TAH"/>
            </w:pPr>
            <w:r w:rsidRPr="00A62BB0">
              <w:t>T1</w:t>
            </w:r>
          </w:p>
        </w:tc>
        <w:tc>
          <w:tcPr>
            <w:tcW w:w="836" w:type="dxa"/>
            <w:tcBorders>
              <w:top w:val="single" w:sz="4" w:space="0" w:color="auto"/>
              <w:left w:val="single" w:sz="4" w:space="0" w:color="auto"/>
              <w:bottom w:val="single" w:sz="4" w:space="0" w:color="auto"/>
              <w:right w:val="single" w:sz="4" w:space="0" w:color="auto"/>
            </w:tcBorders>
            <w:hideMark/>
          </w:tcPr>
          <w:p w14:paraId="0E79DD68" w14:textId="77777777" w:rsidR="00DB32F6" w:rsidRPr="00A62BB0" w:rsidRDefault="00DB32F6" w:rsidP="00843D0C">
            <w:pPr>
              <w:pStyle w:val="TAH"/>
            </w:pPr>
            <w:r w:rsidRPr="00A62BB0">
              <w:t>T2</w:t>
            </w:r>
          </w:p>
        </w:tc>
        <w:tc>
          <w:tcPr>
            <w:tcW w:w="836" w:type="dxa"/>
            <w:tcBorders>
              <w:top w:val="single" w:sz="4" w:space="0" w:color="auto"/>
              <w:left w:val="single" w:sz="4" w:space="0" w:color="auto"/>
              <w:bottom w:val="single" w:sz="4" w:space="0" w:color="auto"/>
              <w:right w:val="single" w:sz="4" w:space="0" w:color="auto"/>
            </w:tcBorders>
            <w:hideMark/>
          </w:tcPr>
          <w:p w14:paraId="742F8524" w14:textId="77777777" w:rsidR="00DB32F6" w:rsidRPr="00A62BB0" w:rsidRDefault="00DB32F6" w:rsidP="00843D0C">
            <w:pPr>
              <w:pStyle w:val="TAH"/>
            </w:pPr>
            <w:r w:rsidRPr="00A62BB0">
              <w:t>T3</w:t>
            </w:r>
          </w:p>
        </w:tc>
        <w:tc>
          <w:tcPr>
            <w:tcW w:w="836" w:type="dxa"/>
            <w:tcBorders>
              <w:top w:val="single" w:sz="4" w:space="0" w:color="auto"/>
              <w:left w:val="single" w:sz="4" w:space="0" w:color="auto"/>
              <w:bottom w:val="single" w:sz="4" w:space="0" w:color="auto"/>
              <w:right w:val="single" w:sz="4" w:space="0" w:color="auto"/>
            </w:tcBorders>
            <w:hideMark/>
          </w:tcPr>
          <w:p w14:paraId="5E13B647" w14:textId="77777777" w:rsidR="00DB32F6" w:rsidRPr="00A62BB0" w:rsidRDefault="00DB32F6" w:rsidP="00843D0C">
            <w:pPr>
              <w:pStyle w:val="TAH"/>
            </w:pPr>
            <w:r w:rsidRPr="00A62BB0">
              <w:t>T4</w:t>
            </w:r>
          </w:p>
        </w:tc>
        <w:tc>
          <w:tcPr>
            <w:tcW w:w="837" w:type="dxa"/>
            <w:tcBorders>
              <w:top w:val="single" w:sz="4" w:space="0" w:color="auto"/>
              <w:left w:val="single" w:sz="4" w:space="0" w:color="auto"/>
              <w:bottom w:val="single" w:sz="4" w:space="0" w:color="auto"/>
              <w:right w:val="single" w:sz="4" w:space="0" w:color="auto"/>
            </w:tcBorders>
            <w:hideMark/>
          </w:tcPr>
          <w:p w14:paraId="3544B9E7" w14:textId="77777777" w:rsidR="00DB32F6" w:rsidRPr="00A62BB0" w:rsidRDefault="00DB32F6" w:rsidP="00843D0C">
            <w:pPr>
              <w:pStyle w:val="TAH"/>
            </w:pPr>
            <w:r w:rsidRPr="00A62BB0">
              <w:t>T5</w:t>
            </w:r>
          </w:p>
        </w:tc>
      </w:tr>
      <w:tr w:rsidR="00DB32F6" w:rsidRPr="00A62BB0" w14:paraId="3BA8982F"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1E9674E6" w14:textId="77777777" w:rsidR="00DB32F6" w:rsidRPr="00A62BB0" w:rsidRDefault="00DB32F6" w:rsidP="00843D0C">
            <w:pPr>
              <w:pStyle w:val="TAL"/>
              <w:rPr>
                <w:b/>
              </w:rPr>
            </w:pPr>
            <w:r w:rsidRPr="00806803">
              <w:t>AoA setup</w:t>
            </w:r>
          </w:p>
        </w:tc>
        <w:tc>
          <w:tcPr>
            <w:tcW w:w="1134" w:type="dxa"/>
            <w:tcBorders>
              <w:top w:val="single" w:sz="4" w:space="0" w:color="auto"/>
              <w:left w:val="single" w:sz="4" w:space="0" w:color="auto"/>
              <w:bottom w:val="single" w:sz="4" w:space="0" w:color="auto"/>
              <w:right w:val="single" w:sz="4" w:space="0" w:color="auto"/>
            </w:tcBorders>
          </w:tcPr>
          <w:p w14:paraId="0D0F67AF"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23096D08" w14:textId="77777777" w:rsidR="00DB32F6" w:rsidRPr="00A62BB0" w:rsidRDefault="00DB32F6" w:rsidP="00843D0C">
            <w:pPr>
              <w:pStyle w:val="TAC"/>
            </w:pPr>
            <w:r w:rsidRPr="00806803">
              <w:rPr>
                <w:rFonts w:eastAsia="MS Mincho"/>
              </w:rPr>
              <w:t>Setup 1 defined in A.3.15</w:t>
            </w:r>
          </w:p>
        </w:tc>
      </w:tr>
      <w:tr w:rsidR="00DB32F6" w:rsidRPr="00A62BB0" w14:paraId="7F5B32D7"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4DE31977" w14:textId="77777777" w:rsidR="00DB32F6" w:rsidRPr="00806803" w:rsidRDefault="00DB32F6" w:rsidP="00843D0C">
            <w:pPr>
              <w:pStyle w:val="TAL"/>
            </w:pPr>
            <w:r>
              <w:t xml:space="preserve">Assumption for UE beams </w:t>
            </w:r>
            <w:r w:rsidRPr="001D4C9B">
              <w:rPr>
                <w:vertAlign w:val="superscript"/>
              </w:rPr>
              <w:t>Note 10</w:t>
            </w:r>
          </w:p>
        </w:tc>
        <w:tc>
          <w:tcPr>
            <w:tcW w:w="1134" w:type="dxa"/>
            <w:tcBorders>
              <w:top w:val="single" w:sz="4" w:space="0" w:color="auto"/>
              <w:left w:val="single" w:sz="4" w:space="0" w:color="auto"/>
              <w:bottom w:val="single" w:sz="4" w:space="0" w:color="auto"/>
              <w:right w:val="single" w:sz="4" w:space="0" w:color="auto"/>
            </w:tcBorders>
          </w:tcPr>
          <w:p w14:paraId="1C54D4A2"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7D6DFBA0" w14:textId="77777777" w:rsidR="00DB32F6" w:rsidRPr="00806803" w:rsidRDefault="00DB32F6" w:rsidP="00843D0C">
            <w:pPr>
              <w:pStyle w:val="TAC"/>
              <w:rPr>
                <w:rFonts w:eastAsia="MS Mincho"/>
              </w:rPr>
            </w:pPr>
            <w:r>
              <w:rPr>
                <w:rFonts w:eastAsia="MS Mincho"/>
              </w:rPr>
              <w:t>Rough</w:t>
            </w:r>
          </w:p>
        </w:tc>
      </w:tr>
      <w:tr w:rsidR="00DB32F6" w:rsidRPr="00A62BB0" w14:paraId="3A8BBA6F" w14:textId="77777777" w:rsidTr="00843D0C">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8BA5CE9" w14:textId="77777777" w:rsidR="00DB32F6" w:rsidRPr="00A62BB0" w:rsidRDefault="00DB32F6" w:rsidP="00843D0C">
            <w:pPr>
              <w:pStyle w:val="TAL"/>
              <w:rPr>
                <w:rFonts w:cs="Arial"/>
                <w:lang w:val="en-US"/>
              </w:rPr>
            </w:pPr>
            <w:r w:rsidRPr="00A62BB0">
              <w:rPr>
                <w:rFonts w:cs="Arial"/>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508B4BC2" w14:textId="77777777" w:rsidR="00DB32F6" w:rsidRPr="00A62BB0" w:rsidRDefault="00DB32F6" w:rsidP="00843D0C">
            <w:pPr>
              <w:pStyle w:val="TAC"/>
            </w:pPr>
            <w:r w:rsidRPr="00A62BB0">
              <w:t>dB</w:t>
            </w:r>
          </w:p>
        </w:tc>
        <w:tc>
          <w:tcPr>
            <w:tcW w:w="4181" w:type="dxa"/>
            <w:gridSpan w:val="5"/>
            <w:tcBorders>
              <w:top w:val="single" w:sz="4" w:space="0" w:color="auto"/>
              <w:left w:val="single" w:sz="4" w:space="0" w:color="auto"/>
              <w:bottom w:val="nil"/>
              <w:right w:val="single" w:sz="4" w:space="0" w:color="auto"/>
            </w:tcBorders>
            <w:shd w:val="clear" w:color="auto" w:fill="auto"/>
          </w:tcPr>
          <w:p w14:paraId="0AE627A6" w14:textId="77777777" w:rsidR="00DB32F6" w:rsidRPr="00A62BB0" w:rsidRDefault="00DB32F6" w:rsidP="00843D0C">
            <w:pPr>
              <w:pStyle w:val="TAC"/>
            </w:pPr>
            <w:r w:rsidRPr="00A62BB0">
              <w:t>0</w:t>
            </w:r>
          </w:p>
        </w:tc>
      </w:tr>
      <w:tr w:rsidR="00DB32F6" w:rsidRPr="00A62BB0" w14:paraId="22BCBC94"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D7C17D5" w14:textId="77777777" w:rsidR="00DB32F6" w:rsidRPr="00A62BB0" w:rsidRDefault="00DB32F6" w:rsidP="00843D0C">
            <w:pPr>
              <w:pStyle w:val="TAL"/>
              <w:rPr>
                <w:rFonts w:cs="Arial"/>
                <w:lang w:val="en-US"/>
              </w:rPr>
            </w:pPr>
            <w:r w:rsidRPr="00A62BB0">
              <w:rPr>
                <w:rFonts w:cs="Arial"/>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3CAB023F"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078209C0" w14:textId="77777777" w:rsidR="00DB32F6" w:rsidRPr="00A62BB0" w:rsidRDefault="00DB32F6" w:rsidP="00843D0C">
            <w:pPr>
              <w:pStyle w:val="TAC"/>
            </w:pPr>
          </w:p>
        </w:tc>
      </w:tr>
      <w:tr w:rsidR="00DB32F6" w:rsidRPr="00A62BB0" w14:paraId="2F626FEF"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D9B4B96" w14:textId="77777777" w:rsidR="00DB32F6" w:rsidRPr="00A62BB0" w:rsidRDefault="00DB32F6" w:rsidP="00843D0C">
            <w:pPr>
              <w:pStyle w:val="TAL"/>
              <w:rPr>
                <w:rFonts w:cs="Arial"/>
                <w:lang w:val="en-US"/>
              </w:rPr>
            </w:pPr>
            <w:r w:rsidRPr="00A62BB0">
              <w:rPr>
                <w:rFonts w:cs="Arial"/>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09AFA0D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31B95E46" w14:textId="77777777" w:rsidR="00DB32F6" w:rsidRPr="00A62BB0" w:rsidRDefault="00DB32F6" w:rsidP="00843D0C">
            <w:pPr>
              <w:pStyle w:val="TAC"/>
            </w:pPr>
          </w:p>
        </w:tc>
      </w:tr>
      <w:tr w:rsidR="00DB32F6" w:rsidRPr="00A62BB0" w14:paraId="17707739"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E6CE8C1" w14:textId="77777777" w:rsidR="00DB32F6" w:rsidRPr="00A62BB0" w:rsidRDefault="00DB32F6" w:rsidP="00843D0C">
            <w:pPr>
              <w:pStyle w:val="TAL"/>
              <w:rPr>
                <w:rFonts w:cs="Arial"/>
                <w:lang w:val="en-US"/>
              </w:rPr>
            </w:pPr>
            <w:r w:rsidRPr="00A62BB0">
              <w:rPr>
                <w:rFonts w:cs="Arial"/>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632A388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65C6D1EE" w14:textId="77777777" w:rsidR="00DB32F6" w:rsidRPr="00A62BB0" w:rsidRDefault="00DB32F6" w:rsidP="00843D0C">
            <w:pPr>
              <w:pStyle w:val="TAC"/>
            </w:pPr>
          </w:p>
        </w:tc>
      </w:tr>
      <w:tr w:rsidR="00DB32F6" w:rsidRPr="00A62BB0" w14:paraId="14793FB7"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09A7E6D" w14:textId="77777777" w:rsidR="00DB32F6" w:rsidRPr="00A62BB0" w:rsidRDefault="00DB32F6" w:rsidP="00843D0C">
            <w:pPr>
              <w:pStyle w:val="TAL"/>
              <w:rPr>
                <w:rFonts w:cs="Arial"/>
                <w:lang w:val="en-US"/>
              </w:rPr>
            </w:pPr>
            <w:r w:rsidRPr="00A62BB0">
              <w:rPr>
                <w:rFonts w:cs="Arial"/>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51F108B1"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26E75A20" w14:textId="77777777" w:rsidR="00DB32F6" w:rsidRPr="00A62BB0" w:rsidRDefault="00DB32F6" w:rsidP="00843D0C">
            <w:pPr>
              <w:pStyle w:val="TAC"/>
            </w:pPr>
          </w:p>
        </w:tc>
      </w:tr>
      <w:tr w:rsidR="00DB32F6" w:rsidRPr="00A62BB0" w14:paraId="46CAE7E1"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A8E0AE7" w14:textId="77777777" w:rsidR="00DB32F6" w:rsidRPr="00A62BB0" w:rsidRDefault="00DB32F6" w:rsidP="00843D0C">
            <w:pPr>
              <w:pStyle w:val="TAL"/>
              <w:rPr>
                <w:rFonts w:cs="Arial"/>
                <w:lang w:val="en-US"/>
              </w:rPr>
            </w:pPr>
            <w:r w:rsidRPr="00A62BB0">
              <w:rPr>
                <w:rFonts w:cs="Arial"/>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0644F4F9"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1E7698A6" w14:textId="77777777" w:rsidR="00DB32F6" w:rsidRPr="00A62BB0" w:rsidRDefault="00DB32F6" w:rsidP="00843D0C">
            <w:pPr>
              <w:pStyle w:val="TAC"/>
            </w:pPr>
          </w:p>
        </w:tc>
      </w:tr>
      <w:tr w:rsidR="00DB32F6" w:rsidRPr="00A62BB0" w14:paraId="567DA05A"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12E78D4" w14:textId="77777777" w:rsidR="00DB32F6" w:rsidRPr="00A62BB0" w:rsidRDefault="00DB32F6" w:rsidP="00843D0C">
            <w:pPr>
              <w:pStyle w:val="TAL"/>
              <w:rPr>
                <w:rFonts w:cs="Arial"/>
                <w:lang w:val="en-US"/>
              </w:rPr>
            </w:pPr>
            <w:r w:rsidRPr="00A62BB0">
              <w:rPr>
                <w:rFonts w:cs="Arial"/>
                <w:szCs w:val="16"/>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1EDE51E8"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1F8F28B" w14:textId="77777777" w:rsidR="00DB32F6" w:rsidRPr="00A62BB0" w:rsidRDefault="00DB32F6" w:rsidP="00843D0C">
            <w:pPr>
              <w:pStyle w:val="TAC"/>
            </w:pPr>
          </w:p>
        </w:tc>
      </w:tr>
      <w:tr w:rsidR="00DB32F6" w:rsidRPr="00A62BB0" w14:paraId="50224B64"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C7D7F14" w14:textId="77777777" w:rsidR="00DB32F6" w:rsidRPr="00A62BB0" w:rsidRDefault="00DB32F6" w:rsidP="00843D0C">
            <w:pPr>
              <w:pStyle w:val="TAL"/>
              <w:rPr>
                <w:rFonts w:cs="Arial"/>
                <w:lang w:val="en-US"/>
              </w:rPr>
            </w:pPr>
            <w:r w:rsidRPr="00A62BB0">
              <w:rPr>
                <w:rFonts w:cs="Arial"/>
                <w:szCs w:val="16"/>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6580E8B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1D6BEAFA" w14:textId="77777777" w:rsidR="00DB32F6" w:rsidRPr="00A62BB0" w:rsidRDefault="00DB32F6" w:rsidP="00843D0C">
            <w:pPr>
              <w:pStyle w:val="TAC"/>
            </w:pPr>
          </w:p>
        </w:tc>
      </w:tr>
      <w:tr w:rsidR="00DB32F6" w:rsidRPr="00A62BB0" w14:paraId="5A4A2EE0"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EB31B9C" w14:textId="77777777" w:rsidR="00DB32F6" w:rsidRPr="00A62BB0" w:rsidRDefault="00DB32F6" w:rsidP="00843D0C">
            <w:pPr>
              <w:pStyle w:val="TAL"/>
              <w:rPr>
                <w:rFonts w:cs="Arial"/>
                <w:lang w:val="en-US"/>
              </w:rPr>
            </w:pPr>
            <w:r w:rsidRPr="00A62BB0">
              <w:rPr>
                <w:rFonts w:cs="Arial"/>
                <w:szCs w:val="16"/>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4837192C" w14:textId="77777777" w:rsidR="00DB32F6" w:rsidRPr="00A62BB0" w:rsidRDefault="00DB32F6" w:rsidP="00843D0C">
            <w:pPr>
              <w:pStyle w:val="TAC"/>
            </w:pPr>
            <w:r w:rsidRPr="00A62BB0">
              <w:t>dB</w:t>
            </w:r>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04CD7D3D" w14:textId="77777777" w:rsidR="00DB32F6" w:rsidRPr="00A62BB0" w:rsidRDefault="00DB32F6" w:rsidP="00843D0C">
            <w:pPr>
              <w:pStyle w:val="TAC"/>
            </w:pPr>
          </w:p>
        </w:tc>
      </w:tr>
      <w:tr w:rsidR="00DB32F6" w:rsidRPr="00A62BB0" w14:paraId="41C70E55"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6AF53D89" w14:textId="77777777" w:rsidR="00DB32F6" w:rsidRPr="00A62BB0" w:rsidRDefault="00DB32F6" w:rsidP="00843D0C">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5D469BC4"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1134" w:type="dxa"/>
            <w:tcBorders>
              <w:top w:val="single" w:sz="4" w:space="0" w:color="auto"/>
              <w:left w:val="single" w:sz="4" w:space="0" w:color="auto"/>
              <w:bottom w:val="nil"/>
              <w:right w:val="single" w:sz="4" w:space="0" w:color="auto"/>
            </w:tcBorders>
            <w:shd w:val="clear" w:color="auto" w:fill="auto"/>
            <w:hideMark/>
          </w:tcPr>
          <w:p w14:paraId="78D296BA" w14:textId="77777777" w:rsidR="00DB32F6" w:rsidRPr="00A62BB0" w:rsidRDefault="00DB32F6" w:rsidP="00843D0C">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41ED4652" w14:textId="77777777" w:rsidR="00DB32F6" w:rsidRPr="00A62BB0" w:rsidRDefault="00DB32F6" w:rsidP="00843D0C">
            <w:pPr>
              <w:pStyle w:val="TAC"/>
              <w:rPr>
                <w:noProof/>
              </w:rPr>
            </w:pPr>
            <w:r w:rsidRPr="00FB554E">
              <w:rPr>
                <w:rFonts w:eastAsia="MS Mincho"/>
              </w:rPr>
              <w:t>5</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46AF8F3B" w14:textId="77777777" w:rsidR="00DB32F6" w:rsidRPr="00A62BB0" w:rsidRDefault="00DB32F6" w:rsidP="00843D0C">
            <w:pPr>
              <w:pStyle w:val="TAC"/>
              <w:rPr>
                <w:noProof/>
              </w:rPr>
            </w:pPr>
            <w:r w:rsidRPr="00FB554E">
              <w:rPr>
                <w:rFonts w:eastAsia="MS Mincho"/>
              </w:rPr>
              <w:t>-3</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5816A34C" w14:textId="77777777" w:rsidR="00DB32F6" w:rsidRPr="00A62BB0" w:rsidRDefault="00DB32F6" w:rsidP="00843D0C">
            <w:pPr>
              <w:pStyle w:val="TAC"/>
              <w:rPr>
                <w:noProof/>
              </w:rPr>
            </w:pPr>
            <w:r w:rsidRPr="00A62BB0">
              <w:rPr>
                <w:rFonts w:eastAsia="MS Mincho"/>
              </w:rPr>
              <w:t>-12</w:t>
            </w:r>
          </w:p>
        </w:tc>
        <w:tc>
          <w:tcPr>
            <w:tcW w:w="836" w:type="dxa"/>
            <w:tcBorders>
              <w:top w:val="single" w:sz="4" w:space="0" w:color="auto"/>
              <w:left w:val="single" w:sz="4" w:space="0" w:color="auto"/>
              <w:bottom w:val="single" w:sz="4" w:space="0" w:color="auto"/>
              <w:right w:val="single" w:sz="4" w:space="0" w:color="auto"/>
            </w:tcBorders>
          </w:tcPr>
          <w:p w14:paraId="778384C8" w14:textId="77777777" w:rsidR="00DB32F6" w:rsidRPr="00A62BB0" w:rsidRDefault="00DB32F6" w:rsidP="00843D0C">
            <w:pPr>
              <w:pStyle w:val="TAC"/>
              <w:rPr>
                <w:noProof/>
              </w:rPr>
            </w:pPr>
            <w:r w:rsidRPr="00A62BB0">
              <w:rPr>
                <w:rFonts w:eastAsia="MS Mincho"/>
              </w:rPr>
              <w:t>-12</w:t>
            </w:r>
          </w:p>
        </w:tc>
        <w:tc>
          <w:tcPr>
            <w:tcW w:w="837" w:type="dxa"/>
            <w:tcBorders>
              <w:top w:val="single" w:sz="4" w:space="0" w:color="auto"/>
              <w:left w:val="single" w:sz="4" w:space="0" w:color="auto"/>
              <w:bottom w:val="single" w:sz="4" w:space="0" w:color="auto"/>
              <w:right w:val="single" w:sz="4" w:space="0" w:color="auto"/>
            </w:tcBorders>
          </w:tcPr>
          <w:p w14:paraId="0B89D542" w14:textId="77777777" w:rsidR="00DB32F6" w:rsidRPr="00A62BB0" w:rsidRDefault="00DB32F6" w:rsidP="00843D0C">
            <w:pPr>
              <w:pStyle w:val="TAC"/>
              <w:rPr>
                <w:noProof/>
              </w:rPr>
            </w:pPr>
            <w:r w:rsidRPr="00A62BB0">
              <w:rPr>
                <w:rFonts w:eastAsia="MS Mincho"/>
              </w:rPr>
              <w:t>-12</w:t>
            </w:r>
          </w:p>
        </w:tc>
      </w:tr>
      <w:tr w:rsidR="00DB32F6" w:rsidRPr="00A62BB0" w14:paraId="2E7BC023"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0C7DA60E" w14:textId="77777777" w:rsidR="00DB32F6" w:rsidRPr="00A62BB0" w:rsidRDefault="00DB32F6" w:rsidP="00843D0C">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4B580C06"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1134" w:type="dxa"/>
            <w:tcBorders>
              <w:top w:val="single" w:sz="4" w:space="0" w:color="auto"/>
              <w:left w:val="single" w:sz="4" w:space="0" w:color="auto"/>
              <w:bottom w:val="nil"/>
              <w:right w:val="single" w:sz="4" w:space="0" w:color="auto"/>
            </w:tcBorders>
            <w:shd w:val="clear" w:color="auto" w:fill="auto"/>
          </w:tcPr>
          <w:p w14:paraId="0BD23114" w14:textId="77777777" w:rsidR="00DB32F6" w:rsidRPr="00A62BB0" w:rsidRDefault="00DB32F6" w:rsidP="00843D0C">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19B17926" w14:textId="77777777" w:rsidR="00DB32F6" w:rsidRPr="00A62BB0" w:rsidRDefault="00DB32F6" w:rsidP="00843D0C">
            <w:pPr>
              <w:pStyle w:val="TAC"/>
              <w:rPr>
                <w:noProof/>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48817913" w14:textId="77777777" w:rsidR="00DB32F6" w:rsidRPr="00A62BB0" w:rsidRDefault="00DB32F6" w:rsidP="00843D0C">
            <w:pPr>
              <w:pStyle w:val="TAC"/>
              <w:rPr>
                <w:rFonts w:eastAsia="MS Mincho"/>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2A0EB8AD" w14:textId="77777777" w:rsidR="00DB32F6" w:rsidRPr="00A62BB0" w:rsidRDefault="00DB32F6" w:rsidP="00843D0C">
            <w:pPr>
              <w:pStyle w:val="TAC"/>
              <w:rPr>
                <w:rFonts w:eastAsia="MS Mincho"/>
              </w:rPr>
            </w:pPr>
            <w:r w:rsidRPr="00B3067E">
              <w:rPr>
                <w:rFonts w:eastAsia="MS Mincho"/>
              </w:rPr>
              <w:t>20.2</w:t>
            </w:r>
          </w:p>
        </w:tc>
        <w:tc>
          <w:tcPr>
            <w:tcW w:w="836" w:type="dxa"/>
            <w:tcBorders>
              <w:top w:val="single" w:sz="4" w:space="0" w:color="auto"/>
              <w:left w:val="single" w:sz="4" w:space="0" w:color="auto"/>
              <w:bottom w:val="single" w:sz="4" w:space="0" w:color="auto"/>
              <w:right w:val="single" w:sz="4" w:space="0" w:color="auto"/>
            </w:tcBorders>
          </w:tcPr>
          <w:p w14:paraId="11CF9879" w14:textId="77777777" w:rsidR="00DB32F6" w:rsidRPr="00A62BB0" w:rsidRDefault="00DB32F6" w:rsidP="00843D0C">
            <w:pPr>
              <w:pStyle w:val="TAC"/>
              <w:rPr>
                <w:noProof/>
              </w:rPr>
            </w:pPr>
            <w:r w:rsidRPr="00B3067E">
              <w:rPr>
                <w:rFonts w:eastAsia="MS Mincho"/>
              </w:rPr>
              <w:t>20.2</w:t>
            </w:r>
          </w:p>
        </w:tc>
        <w:tc>
          <w:tcPr>
            <w:tcW w:w="837" w:type="dxa"/>
            <w:tcBorders>
              <w:top w:val="single" w:sz="4" w:space="0" w:color="auto"/>
              <w:left w:val="single" w:sz="4" w:space="0" w:color="auto"/>
              <w:bottom w:val="single" w:sz="4" w:space="0" w:color="auto"/>
              <w:right w:val="single" w:sz="4" w:space="0" w:color="auto"/>
            </w:tcBorders>
          </w:tcPr>
          <w:p w14:paraId="64190257" w14:textId="77777777" w:rsidR="00DB32F6" w:rsidRPr="00A62BB0" w:rsidRDefault="00DB32F6" w:rsidP="00843D0C">
            <w:pPr>
              <w:pStyle w:val="TAC"/>
              <w:rPr>
                <w:noProof/>
              </w:rPr>
            </w:pPr>
            <w:r w:rsidRPr="00B3067E">
              <w:rPr>
                <w:rFonts w:eastAsia="MS Mincho"/>
              </w:rPr>
              <w:t>20.2</w:t>
            </w:r>
          </w:p>
        </w:tc>
      </w:tr>
      <w:tr w:rsidR="00DB32F6" w:rsidRPr="00A62BB0" w14:paraId="5BE2B574"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5C86D435" w14:textId="77777777" w:rsidR="00DB32F6" w:rsidRPr="00A62BB0" w:rsidRDefault="00DB32F6" w:rsidP="00843D0C">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3B87D8C2" w14:textId="77777777" w:rsidR="00DB32F6" w:rsidRPr="00A62BB0" w:rsidRDefault="00DB32F6" w:rsidP="00843D0C">
            <w:pPr>
              <w:pStyle w:val="TAL"/>
              <w:rPr>
                <w:noProof/>
                <w:lang w:val="it-IT"/>
              </w:rPr>
            </w:pPr>
            <w:r w:rsidRPr="00B3067E">
              <w:rPr>
                <w:noProof/>
                <w:lang w:val="it-IT"/>
              </w:rPr>
              <w:t>Config 1</w:t>
            </w:r>
          </w:p>
        </w:tc>
        <w:tc>
          <w:tcPr>
            <w:tcW w:w="1134" w:type="dxa"/>
            <w:tcBorders>
              <w:top w:val="nil"/>
              <w:left w:val="single" w:sz="4" w:space="0" w:color="auto"/>
              <w:bottom w:val="nil"/>
              <w:right w:val="single" w:sz="4" w:space="0" w:color="auto"/>
            </w:tcBorders>
            <w:shd w:val="clear" w:color="auto" w:fill="auto"/>
          </w:tcPr>
          <w:p w14:paraId="65936CB5" w14:textId="77777777" w:rsidR="00DB32F6" w:rsidRPr="00A62BB0" w:rsidRDefault="00DB32F6" w:rsidP="00843D0C">
            <w:pPr>
              <w:pStyle w:val="TAC"/>
            </w:pPr>
            <w:r w:rsidRPr="00B3067E">
              <w:t>dBm/</w:t>
            </w:r>
            <w:r>
              <w:t>SCS</w:t>
            </w:r>
          </w:p>
        </w:tc>
        <w:tc>
          <w:tcPr>
            <w:tcW w:w="836" w:type="dxa"/>
            <w:tcBorders>
              <w:top w:val="single" w:sz="4" w:space="0" w:color="auto"/>
              <w:left w:val="single" w:sz="4" w:space="0" w:color="auto"/>
              <w:bottom w:val="single" w:sz="4" w:space="0" w:color="auto"/>
              <w:right w:val="single" w:sz="4" w:space="0" w:color="auto"/>
            </w:tcBorders>
          </w:tcPr>
          <w:p w14:paraId="63BE3A9C" w14:textId="77777777" w:rsidR="00DB32F6" w:rsidRPr="00A62BB0" w:rsidRDefault="00DB32F6" w:rsidP="00843D0C">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13DB713B" w14:textId="77777777" w:rsidR="00DB32F6" w:rsidRPr="00A62BB0" w:rsidRDefault="00DB32F6" w:rsidP="00843D0C">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64938FE4" w14:textId="77777777" w:rsidR="00DB32F6" w:rsidRPr="00A62BB0" w:rsidRDefault="00DB32F6" w:rsidP="00843D0C">
            <w:pPr>
              <w:pStyle w:val="TAC"/>
              <w:rPr>
                <w:rFonts w:eastAsia="MS Mincho"/>
              </w:rPr>
            </w:pPr>
            <w:r w:rsidRPr="00B3067E">
              <w:rPr>
                <w:rFonts w:eastAsia="MS Mincho"/>
              </w:rPr>
              <w:t>-84.5</w:t>
            </w:r>
          </w:p>
        </w:tc>
        <w:tc>
          <w:tcPr>
            <w:tcW w:w="836" w:type="dxa"/>
            <w:tcBorders>
              <w:top w:val="single" w:sz="4" w:space="0" w:color="auto"/>
              <w:left w:val="single" w:sz="4" w:space="0" w:color="auto"/>
              <w:bottom w:val="single" w:sz="4" w:space="0" w:color="auto"/>
              <w:right w:val="single" w:sz="4" w:space="0" w:color="auto"/>
            </w:tcBorders>
          </w:tcPr>
          <w:p w14:paraId="0C040528" w14:textId="77777777" w:rsidR="00DB32F6" w:rsidRPr="00A62BB0" w:rsidRDefault="00DB32F6" w:rsidP="00843D0C">
            <w:pPr>
              <w:pStyle w:val="TAC"/>
              <w:rPr>
                <w:rFonts w:eastAsia="MS Mincho"/>
              </w:rPr>
            </w:pPr>
            <w:r w:rsidRPr="00B3067E">
              <w:rPr>
                <w:rFonts w:eastAsia="MS Mincho"/>
              </w:rPr>
              <w:t>-84.5</w:t>
            </w:r>
          </w:p>
        </w:tc>
        <w:tc>
          <w:tcPr>
            <w:tcW w:w="837" w:type="dxa"/>
            <w:tcBorders>
              <w:top w:val="single" w:sz="4" w:space="0" w:color="auto"/>
              <w:left w:val="single" w:sz="4" w:space="0" w:color="auto"/>
              <w:bottom w:val="single" w:sz="4" w:space="0" w:color="auto"/>
              <w:right w:val="single" w:sz="4" w:space="0" w:color="auto"/>
            </w:tcBorders>
          </w:tcPr>
          <w:p w14:paraId="11469584" w14:textId="77777777" w:rsidR="00DB32F6" w:rsidRPr="00A62BB0" w:rsidRDefault="00DB32F6" w:rsidP="00843D0C">
            <w:pPr>
              <w:pStyle w:val="TAC"/>
              <w:rPr>
                <w:rFonts w:eastAsia="MS Mincho"/>
              </w:rPr>
            </w:pPr>
            <w:r w:rsidRPr="00B3067E">
              <w:rPr>
                <w:rFonts w:eastAsia="MS Mincho"/>
              </w:rPr>
              <w:t>-84.5</w:t>
            </w:r>
          </w:p>
        </w:tc>
      </w:tr>
      <w:tr w:rsidR="00DB32F6" w:rsidRPr="00A62BB0" w14:paraId="6AA4CD2C"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23580E71"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042EBCBA" w14:textId="77777777" w:rsidR="00DB32F6" w:rsidRPr="00A62BB0" w:rsidRDefault="00DB32F6" w:rsidP="00843D0C">
            <w:pPr>
              <w:pStyle w:val="TAL"/>
              <w:rPr>
                <w:noProof/>
                <w:lang w:val="it-IT"/>
              </w:rPr>
            </w:pPr>
            <w:r w:rsidRPr="00B3067E">
              <w:rPr>
                <w:noProof/>
                <w:lang w:val="it-IT"/>
              </w:rPr>
              <w:t>Config 2</w:t>
            </w:r>
          </w:p>
        </w:tc>
        <w:tc>
          <w:tcPr>
            <w:tcW w:w="1134" w:type="dxa"/>
            <w:tcBorders>
              <w:top w:val="nil"/>
              <w:left w:val="single" w:sz="4" w:space="0" w:color="auto"/>
              <w:bottom w:val="nil"/>
              <w:right w:val="single" w:sz="4" w:space="0" w:color="auto"/>
            </w:tcBorders>
            <w:shd w:val="clear" w:color="auto" w:fill="auto"/>
          </w:tcPr>
          <w:p w14:paraId="100ADD7A" w14:textId="77777777" w:rsidR="00DB32F6" w:rsidRPr="00A62BB0" w:rsidRDefault="00DB32F6" w:rsidP="00843D0C">
            <w:pPr>
              <w:pStyle w:val="TAC"/>
            </w:pPr>
          </w:p>
        </w:tc>
        <w:tc>
          <w:tcPr>
            <w:tcW w:w="836" w:type="dxa"/>
            <w:tcBorders>
              <w:top w:val="single" w:sz="4" w:space="0" w:color="auto"/>
              <w:left w:val="single" w:sz="4" w:space="0" w:color="auto"/>
              <w:bottom w:val="single" w:sz="4" w:space="0" w:color="auto"/>
              <w:right w:val="single" w:sz="4" w:space="0" w:color="auto"/>
            </w:tcBorders>
          </w:tcPr>
          <w:p w14:paraId="0BDF43C0" w14:textId="77777777" w:rsidR="00DB32F6" w:rsidRPr="00A62BB0" w:rsidRDefault="00DB32F6" w:rsidP="00843D0C">
            <w:pPr>
              <w:pStyle w:val="TAC"/>
              <w:rPr>
                <w:rFonts w:eastAsia="MS Mincho"/>
              </w:rPr>
            </w:pPr>
            <w:r>
              <w:t>-98.5</w:t>
            </w:r>
          </w:p>
        </w:tc>
        <w:tc>
          <w:tcPr>
            <w:tcW w:w="836" w:type="dxa"/>
            <w:tcBorders>
              <w:top w:val="single" w:sz="4" w:space="0" w:color="auto"/>
              <w:left w:val="single" w:sz="4" w:space="0" w:color="auto"/>
              <w:bottom w:val="single" w:sz="4" w:space="0" w:color="auto"/>
              <w:right w:val="single" w:sz="4" w:space="0" w:color="auto"/>
            </w:tcBorders>
          </w:tcPr>
          <w:p w14:paraId="0F36D998" w14:textId="77777777" w:rsidR="00DB32F6" w:rsidRPr="00A62BB0" w:rsidRDefault="00DB32F6" w:rsidP="00843D0C">
            <w:pPr>
              <w:pStyle w:val="TAC"/>
              <w:rPr>
                <w:rFonts w:eastAsia="MS Mincho"/>
              </w:rPr>
            </w:pPr>
            <w:r>
              <w:t>-98.5</w:t>
            </w:r>
          </w:p>
        </w:tc>
        <w:tc>
          <w:tcPr>
            <w:tcW w:w="836" w:type="dxa"/>
            <w:tcBorders>
              <w:top w:val="single" w:sz="4" w:space="0" w:color="auto"/>
              <w:left w:val="single" w:sz="4" w:space="0" w:color="auto"/>
              <w:bottom w:val="single" w:sz="4" w:space="0" w:color="auto"/>
              <w:right w:val="single" w:sz="4" w:space="0" w:color="auto"/>
            </w:tcBorders>
          </w:tcPr>
          <w:p w14:paraId="46466294" w14:textId="77777777" w:rsidR="00DB32F6" w:rsidRPr="00A62BB0" w:rsidRDefault="00DB32F6" w:rsidP="00843D0C">
            <w:pPr>
              <w:pStyle w:val="TAC"/>
              <w:rPr>
                <w:rFonts w:eastAsia="MS Mincho"/>
              </w:rPr>
            </w:pPr>
            <w:r>
              <w:t>-78.5</w:t>
            </w:r>
          </w:p>
        </w:tc>
        <w:tc>
          <w:tcPr>
            <w:tcW w:w="836" w:type="dxa"/>
            <w:tcBorders>
              <w:top w:val="single" w:sz="4" w:space="0" w:color="auto"/>
              <w:left w:val="single" w:sz="4" w:space="0" w:color="auto"/>
              <w:bottom w:val="single" w:sz="4" w:space="0" w:color="auto"/>
              <w:right w:val="single" w:sz="4" w:space="0" w:color="auto"/>
            </w:tcBorders>
          </w:tcPr>
          <w:p w14:paraId="154090C0" w14:textId="77777777" w:rsidR="00DB32F6" w:rsidRPr="00A62BB0" w:rsidRDefault="00DB32F6" w:rsidP="00843D0C">
            <w:pPr>
              <w:pStyle w:val="TAC"/>
              <w:rPr>
                <w:rFonts w:eastAsia="MS Mincho"/>
              </w:rPr>
            </w:pPr>
            <w:r>
              <w:t>-78.5</w:t>
            </w:r>
          </w:p>
        </w:tc>
        <w:tc>
          <w:tcPr>
            <w:tcW w:w="837" w:type="dxa"/>
            <w:tcBorders>
              <w:top w:val="single" w:sz="4" w:space="0" w:color="auto"/>
              <w:left w:val="single" w:sz="4" w:space="0" w:color="auto"/>
              <w:bottom w:val="single" w:sz="4" w:space="0" w:color="auto"/>
              <w:right w:val="single" w:sz="4" w:space="0" w:color="auto"/>
            </w:tcBorders>
          </w:tcPr>
          <w:p w14:paraId="68FDC614" w14:textId="77777777" w:rsidR="00DB32F6" w:rsidRPr="00A62BB0" w:rsidRDefault="00DB32F6" w:rsidP="00843D0C">
            <w:pPr>
              <w:pStyle w:val="TAC"/>
              <w:rPr>
                <w:rFonts w:eastAsia="MS Mincho"/>
              </w:rPr>
            </w:pPr>
            <w:r>
              <w:t>-78.5</w:t>
            </w:r>
          </w:p>
        </w:tc>
      </w:tr>
      <w:tr w:rsidR="00DB32F6" w:rsidRPr="00A62BB0" w14:paraId="54C0475E" w14:textId="77777777" w:rsidTr="00843D0C">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4F5FFE01"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0A05138" w14:textId="77777777" w:rsidR="00DB32F6" w:rsidRPr="00B3067E" w:rsidRDefault="00DB32F6" w:rsidP="00843D0C">
            <w:pPr>
              <w:pStyle w:val="TAL"/>
              <w:rPr>
                <w:noProof/>
                <w:lang w:val="it-IT"/>
              </w:rPr>
            </w:pPr>
            <w:r>
              <w:rPr>
                <w:noProof/>
                <w:lang w:val="it-IT"/>
              </w:rPr>
              <w:t>Config 3</w:t>
            </w:r>
          </w:p>
        </w:tc>
        <w:tc>
          <w:tcPr>
            <w:tcW w:w="1134" w:type="dxa"/>
            <w:tcBorders>
              <w:top w:val="nil"/>
              <w:left w:val="single" w:sz="4" w:space="0" w:color="auto"/>
              <w:bottom w:val="single" w:sz="4" w:space="0" w:color="auto"/>
              <w:right w:val="single" w:sz="4" w:space="0" w:color="auto"/>
            </w:tcBorders>
            <w:shd w:val="clear" w:color="auto" w:fill="auto"/>
          </w:tcPr>
          <w:p w14:paraId="1158978E" w14:textId="77777777" w:rsidR="00DB32F6" w:rsidRPr="00A62BB0" w:rsidRDefault="00DB32F6" w:rsidP="00843D0C">
            <w:pPr>
              <w:pStyle w:val="TAC"/>
            </w:pPr>
          </w:p>
        </w:tc>
        <w:tc>
          <w:tcPr>
            <w:tcW w:w="836" w:type="dxa"/>
            <w:tcBorders>
              <w:top w:val="single" w:sz="4" w:space="0" w:color="auto"/>
              <w:left w:val="single" w:sz="4" w:space="0" w:color="auto"/>
              <w:bottom w:val="single" w:sz="4" w:space="0" w:color="auto"/>
              <w:right w:val="single" w:sz="4" w:space="0" w:color="auto"/>
            </w:tcBorders>
          </w:tcPr>
          <w:p w14:paraId="0EBADDA2" w14:textId="77777777" w:rsidR="00DB32F6" w:rsidRPr="00B3067E" w:rsidRDefault="00DB32F6" w:rsidP="00843D0C">
            <w:pPr>
              <w:pStyle w:val="TAC"/>
              <w:rPr>
                <w:rFonts w:eastAsia="MS Mincho"/>
              </w:rPr>
            </w:pPr>
            <w:r>
              <w:rPr>
                <w:rFonts w:eastAsia="MS Mincho"/>
              </w:rPr>
              <w:t>-95.5</w:t>
            </w:r>
          </w:p>
        </w:tc>
        <w:tc>
          <w:tcPr>
            <w:tcW w:w="836" w:type="dxa"/>
            <w:tcBorders>
              <w:top w:val="single" w:sz="4" w:space="0" w:color="auto"/>
              <w:left w:val="single" w:sz="4" w:space="0" w:color="auto"/>
              <w:bottom w:val="single" w:sz="4" w:space="0" w:color="auto"/>
              <w:right w:val="single" w:sz="4" w:space="0" w:color="auto"/>
            </w:tcBorders>
          </w:tcPr>
          <w:p w14:paraId="31D5486C" w14:textId="77777777" w:rsidR="00DB32F6" w:rsidRPr="00B3067E" w:rsidRDefault="00DB32F6" w:rsidP="00843D0C">
            <w:pPr>
              <w:pStyle w:val="TAC"/>
              <w:rPr>
                <w:rFonts w:eastAsia="MS Mincho"/>
              </w:rPr>
            </w:pPr>
            <w:r>
              <w:rPr>
                <w:rFonts w:eastAsia="MS Mincho"/>
              </w:rPr>
              <w:t>-95.5</w:t>
            </w:r>
          </w:p>
        </w:tc>
        <w:tc>
          <w:tcPr>
            <w:tcW w:w="836" w:type="dxa"/>
            <w:tcBorders>
              <w:top w:val="single" w:sz="4" w:space="0" w:color="auto"/>
              <w:left w:val="single" w:sz="4" w:space="0" w:color="auto"/>
              <w:bottom w:val="single" w:sz="4" w:space="0" w:color="auto"/>
              <w:right w:val="single" w:sz="4" w:space="0" w:color="auto"/>
            </w:tcBorders>
          </w:tcPr>
          <w:p w14:paraId="5E483664" w14:textId="77777777" w:rsidR="00DB32F6" w:rsidRPr="00B3067E" w:rsidRDefault="00DB32F6" w:rsidP="00843D0C">
            <w:pPr>
              <w:pStyle w:val="TAC"/>
              <w:rPr>
                <w:rFonts w:eastAsia="MS Mincho"/>
              </w:rPr>
            </w:pPr>
            <w:r>
              <w:rPr>
                <w:rFonts w:eastAsia="MS Mincho"/>
              </w:rPr>
              <w:t>-75.5</w:t>
            </w:r>
          </w:p>
        </w:tc>
        <w:tc>
          <w:tcPr>
            <w:tcW w:w="836" w:type="dxa"/>
            <w:tcBorders>
              <w:top w:val="single" w:sz="4" w:space="0" w:color="auto"/>
              <w:left w:val="single" w:sz="4" w:space="0" w:color="auto"/>
              <w:bottom w:val="single" w:sz="4" w:space="0" w:color="auto"/>
              <w:right w:val="single" w:sz="4" w:space="0" w:color="auto"/>
            </w:tcBorders>
          </w:tcPr>
          <w:p w14:paraId="135B8E65" w14:textId="77777777" w:rsidR="00DB32F6" w:rsidRPr="00B3067E" w:rsidRDefault="00DB32F6" w:rsidP="00843D0C">
            <w:pPr>
              <w:pStyle w:val="TAC"/>
              <w:rPr>
                <w:rFonts w:eastAsia="MS Mincho"/>
              </w:rPr>
            </w:pPr>
            <w:r>
              <w:rPr>
                <w:rFonts w:eastAsia="MS Mincho"/>
              </w:rPr>
              <w:t>-75.5</w:t>
            </w:r>
          </w:p>
        </w:tc>
        <w:tc>
          <w:tcPr>
            <w:tcW w:w="837" w:type="dxa"/>
            <w:tcBorders>
              <w:top w:val="single" w:sz="4" w:space="0" w:color="auto"/>
              <w:left w:val="single" w:sz="4" w:space="0" w:color="auto"/>
              <w:bottom w:val="single" w:sz="4" w:space="0" w:color="auto"/>
              <w:right w:val="single" w:sz="4" w:space="0" w:color="auto"/>
            </w:tcBorders>
          </w:tcPr>
          <w:p w14:paraId="3A727A08" w14:textId="77777777" w:rsidR="00DB32F6" w:rsidRPr="00B3067E" w:rsidRDefault="00DB32F6" w:rsidP="00843D0C">
            <w:pPr>
              <w:pStyle w:val="TAC"/>
              <w:rPr>
                <w:rFonts w:eastAsia="MS Mincho"/>
              </w:rPr>
            </w:pPr>
            <w:r>
              <w:rPr>
                <w:rFonts w:eastAsia="MS Mincho"/>
              </w:rPr>
              <w:t>-75.5</w:t>
            </w:r>
          </w:p>
        </w:tc>
      </w:tr>
      <w:tr w:rsidR="00DB32F6" w:rsidRPr="00A62BB0" w14:paraId="2F81AEC8" w14:textId="77777777" w:rsidTr="00843D0C">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6F7EBF68" w14:textId="77777777" w:rsidR="00DB32F6" w:rsidRPr="00A62BB0" w:rsidRDefault="00DB32F6" w:rsidP="00843D0C">
            <w:pPr>
              <w:pStyle w:val="TAL"/>
            </w:pPr>
            <w:r w:rsidRPr="00A62BB0">
              <w:rPr>
                <w:position w:val="-12"/>
              </w:rPr>
              <w:object w:dxaOrig="420" w:dyaOrig="420" w14:anchorId="23E52FD5">
                <v:shape id="_x0000_i1074" type="#_x0000_t75" style="width:20.5pt;height:20.5pt" o:ole="" fillcolor="window">
                  <v:imagedata r:id="rId36" o:title=""/>
                </v:shape>
                <o:OLEObject Type="Embed" ProgID="Equation.3" ShapeID="_x0000_i1074" DrawAspect="Content" ObjectID="_1731450483" r:id="rId79"/>
              </w:object>
            </w:r>
          </w:p>
        </w:tc>
        <w:tc>
          <w:tcPr>
            <w:tcW w:w="1348" w:type="dxa"/>
            <w:tcBorders>
              <w:top w:val="single" w:sz="4" w:space="0" w:color="auto"/>
              <w:left w:val="single" w:sz="4" w:space="0" w:color="auto"/>
              <w:bottom w:val="single" w:sz="4" w:space="0" w:color="auto"/>
              <w:right w:val="single" w:sz="4" w:space="0" w:color="auto"/>
            </w:tcBorders>
            <w:hideMark/>
          </w:tcPr>
          <w:p w14:paraId="6C81E5F3" w14:textId="77777777" w:rsidR="00DB32F6" w:rsidRPr="00A62BB0" w:rsidRDefault="00DB32F6" w:rsidP="00843D0C">
            <w:pPr>
              <w:pStyle w:val="TAL"/>
              <w:rPr>
                <w:noProof/>
                <w:lang w:val="it-IT"/>
              </w:rPr>
            </w:pPr>
            <w:r w:rsidRPr="00A62BB0">
              <w:rPr>
                <w:noProof/>
                <w:lang w:val="it-IT"/>
              </w:rPr>
              <w:t>Config 1</w:t>
            </w:r>
            <w:r>
              <w:rPr>
                <w:noProof/>
                <w:lang w:val="it-IT"/>
              </w:rPr>
              <w:t>-2</w:t>
            </w:r>
          </w:p>
        </w:tc>
        <w:tc>
          <w:tcPr>
            <w:tcW w:w="1134" w:type="dxa"/>
            <w:tcBorders>
              <w:top w:val="single" w:sz="4" w:space="0" w:color="auto"/>
              <w:left w:val="single" w:sz="4" w:space="0" w:color="auto"/>
              <w:bottom w:val="nil"/>
              <w:right w:val="single" w:sz="4" w:space="0" w:color="auto"/>
            </w:tcBorders>
            <w:shd w:val="clear" w:color="auto" w:fill="auto"/>
            <w:hideMark/>
          </w:tcPr>
          <w:p w14:paraId="4E5F8E24" w14:textId="77777777" w:rsidR="00DB32F6" w:rsidRPr="00A62BB0" w:rsidRDefault="00DB32F6" w:rsidP="00843D0C">
            <w:pPr>
              <w:pStyle w:val="TAC"/>
            </w:pPr>
            <w:r w:rsidRPr="00A62BB0">
              <w:t>dBm/120 KHz</w:t>
            </w:r>
          </w:p>
        </w:tc>
        <w:tc>
          <w:tcPr>
            <w:tcW w:w="4181" w:type="dxa"/>
            <w:gridSpan w:val="5"/>
            <w:tcBorders>
              <w:top w:val="single" w:sz="4" w:space="0" w:color="auto"/>
              <w:left w:val="single" w:sz="4" w:space="0" w:color="auto"/>
              <w:bottom w:val="single" w:sz="4" w:space="0" w:color="auto"/>
              <w:right w:val="single" w:sz="4" w:space="0" w:color="auto"/>
            </w:tcBorders>
            <w:hideMark/>
          </w:tcPr>
          <w:p w14:paraId="42DCE673" w14:textId="77777777" w:rsidR="00DB32F6" w:rsidRPr="00A62BB0" w:rsidRDefault="00DB32F6" w:rsidP="00843D0C">
            <w:pPr>
              <w:pStyle w:val="TAC"/>
            </w:pPr>
            <w:r w:rsidRPr="00EC61C3">
              <w:t>-104.7</w:t>
            </w:r>
          </w:p>
        </w:tc>
      </w:tr>
      <w:tr w:rsidR="00DB32F6" w:rsidRPr="00A62BB0" w14:paraId="005CCEAD" w14:textId="77777777" w:rsidTr="00843D0C">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D1B02CE" w14:textId="77777777" w:rsidR="00DB32F6" w:rsidRPr="00A62BB0" w:rsidRDefault="00DB32F6" w:rsidP="00843D0C">
            <w:pPr>
              <w:pStyle w:val="TAL"/>
            </w:pPr>
            <w:r w:rsidRPr="00A62BB0">
              <w:rPr>
                <w:rFonts w:eastAsia="?? ??"/>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0474BA3"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hideMark/>
          </w:tcPr>
          <w:p w14:paraId="3A2D8BE6" w14:textId="77777777" w:rsidR="00DB32F6" w:rsidRPr="00A62BB0" w:rsidRDefault="00DB32F6" w:rsidP="00843D0C">
            <w:pPr>
              <w:pStyle w:val="TAC"/>
              <w:rPr>
                <w:rFonts w:eastAsia="MS Mincho"/>
              </w:rPr>
            </w:pPr>
            <w:r w:rsidRPr="00A62BB0">
              <w:rPr>
                <w:rFonts w:eastAsia="MS Mincho"/>
              </w:rPr>
              <w:t>TDL-A 30ns 75Hz</w:t>
            </w:r>
          </w:p>
        </w:tc>
      </w:tr>
      <w:tr w:rsidR="00DB32F6" w:rsidRPr="00A62BB0" w14:paraId="04F05579" w14:textId="77777777" w:rsidTr="00843D0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3716757" w14:textId="77777777" w:rsidR="00DB32F6" w:rsidRPr="00A62BB0" w:rsidRDefault="00DB32F6" w:rsidP="00843D0C">
            <w:pPr>
              <w:pStyle w:val="TAN"/>
            </w:pPr>
            <w:r w:rsidRPr="00A62BB0">
              <w:t>Note 1:</w:t>
            </w:r>
            <w:r w:rsidRPr="00A62BB0">
              <w:tab/>
              <w:t>OCNG shall be used such that the resources in Cell 1 are fully allocated and a constant total transmitted power spectral density is achieved for all OFDM symbols.</w:t>
            </w:r>
          </w:p>
          <w:p w14:paraId="309639B1" w14:textId="77777777" w:rsidR="00DB32F6" w:rsidRPr="00A62BB0" w:rsidRDefault="00DB32F6" w:rsidP="00843D0C">
            <w:pPr>
              <w:pStyle w:val="TAN"/>
            </w:pPr>
            <w:r w:rsidRPr="00A62BB0">
              <w:t>Note 2:</w:t>
            </w:r>
            <w:r w:rsidRPr="00A62BB0">
              <w:tab/>
              <w:t>The uplink resources for CSI reporting are assigned to the UE prior to the start of time period T1.</w:t>
            </w:r>
          </w:p>
          <w:p w14:paraId="0E300F49" w14:textId="77777777" w:rsidR="00DB32F6" w:rsidRPr="00A62BB0" w:rsidRDefault="00DB32F6" w:rsidP="00843D0C">
            <w:pPr>
              <w:pStyle w:val="TAN"/>
            </w:pPr>
            <w:r w:rsidRPr="00A62BB0">
              <w:t>Note 3:</w:t>
            </w:r>
            <w:r w:rsidRPr="00A62BB0">
              <w:tab/>
              <w:t>NZP CSI-RS resource set configuration for CSI reporting are assigned to the UE prior to the start of time period T1.</w:t>
            </w:r>
          </w:p>
          <w:p w14:paraId="64C717DB" w14:textId="77777777" w:rsidR="00DB32F6" w:rsidRPr="00FA49FA" w:rsidRDefault="00DB32F6" w:rsidP="00843D0C">
            <w:pPr>
              <w:pStyle w:val="TAN"/>
            </w:pPr>
            <w:r w:rsidRPr="00FA49FA">
              <w:t>Note 4:</w:t>
            </w:r>
            <w:r w:rsidRPr="00FA49FA">
              <w:tab/>
              <w:t>Void</w:t>
            </w:r>
          </w:p>
          <w:p w14:paraId="44EB14D2" w14:textId="77777777" w:rsidR="00DB32F6" w:rsidRPr="00FA49FA" w:rsidRDefault="00DB32F6" w:rsidP="00843D0C">
            <w:pPr>
              <w:pStyle w:val="TAN"/>
            </w:pPr>
            <w:r w:rsidRPr="00FA49FA">
              <w:t>Note 5:</w:t>
            </w:r>
            <w:r w:rsidRPr="00FA49FA">
              <w:tab/>
              <w:t>The timers and layer 3 filtering related parameters are configured prior to the start of time period T1.</w:t>
            </w:r>
          </w:p>
          <w:p w14:paraId="098A9FCC" w14:textId="77777777" w:rsidR="00DB32F6" w:rsidRPr="00FA49FA" w:rsidRDefault="00DB32F6" w:rsidP="00843D0C">
            <w:pPr>
              <w:pStyle w:val="TAN"/>
            </w:pPr>
            <w:r w:rsidRPr="00FA49FA">
              <w:t>Note 6:</w:t>
            </w:r>
            <w:r w:rsidRPr="00FA49FA">
              <w:tab/>
              <w:t>The signal contains PDCCH for UEs other than the device under test as part of OCNG.</w:t>
            </w:r>
          </w:p>
          <w:p w14:paraId="262110FB" w14:textId="77777777" w:rsidR="00DB32F6" w:rsidRPr="00FA49FA" w:rsidRDefault="00DB32F6" w:rsidP="00843D0C">
            <w:pPr>
              <w:pStyle w:val="TAN"/>
            </w:pPr>
            <w:r w:rsidRPr="00FA49FA">
              <w:t>Note 7:</w:t>
            </w:r>
            <w:r w:rsidRPr="00FA49FA">
              <w:tab/>
              <w:t>SNR levels correspond to the signal to noise ratio over the SSS REs.</w:t>
            </w:r>
          </w:p>
          <w:p w14:paraId="5D9525AE" w14:textId="77777777" w:rsidR="00DB32F6" w:rsidRPr="00FA49FA" w:rsidRDefault="00DB32F6" w:rsidP="00843D0C">
            <w:pPr>
              <w:pStyle w:val="TAN"/>
            </w:pPr>
            <w:r w:rsidRPr="00FA49FA">
              <w:t>Note 8:</w:t>
            </w:r>
            <w:r w:rsidRPr="00FA49FA">
              <w:tab/>
              <w:t xml:space="preserve">The SNR in time periods T1, T2, T3, T4 and T5 is denoted as SNR1, SNR2 and SNR3 respectively in figure </w:t>
            </w:r>
            <w:r>
              <w:rPr>
                <w:lang w:val="en-US"/>
              </w:rPr>
              <w:t>A.7.5.5.X2</w:t>
            </w:r>
            <w:r w:rsidRPr="00FA49FA">
              <w:rPr>
                <w:lang w:val="en-US"/>
              </w:rPr>
              <w:t>.1-1</w:t>
            </w:r>
            <w:r w:rsidRPr="00FA49FA">
              <w:t>.</w:t>
            </w:r>
          </w:p>
          <w:p w14:paraId="3DD35C67" w14:textId="77777777" w:rsidR="00DB32F6" w:rsidRDefault="00DB32F6" w:rsidP="00843D0C">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708CAD3D" w14:textId="77777777" w:rsidR="00DB32F6" w:rsidRDefault="00DB32F6" w:rsidP="00843D0C">
            <w:pPr>
              <w:pStyle w:val="TAN"/>
              <w:rPr>
                <w:rFonts w:eastAsia="MS Mincho"/>
                <w:snapToGrid w:val="0"/>
              </w:rPr>
            </w:pPr>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5FDEE47C" w14:textId="77777777" w:rsidR="00DB32F6" w:rsidRPr="00A62BB0" w:rsidRDefault="00DB32F6" w:rsidP="00843D0C">
            <w:pPr>
              <w:pStyle w:val="TAN"/>
            </w:pPr>
            <w:r w:rsidRPr="008F1853">
              <w:t>Note 11:</w:t>
            </w:r>
            <w:r w:rsidRPr="008F1853">
              <w:tab/>
              <w:t>This value allows up to 1dB degradation from applied SNR to UE baseband</w:t>
            </w:r>
            <w:r>
              <w:t>.</w:t>
            </w:r>
          </w:p>
        </w:tc>
      </w:tr>
    </w:tbl>
    <w:p w14:paraId="130BB011" w14:textId="77777777" w:rsidR="00DB32F6" w:rsidRPr="001C0E1B" w:rsidRDefault="00DB32F6" w:rsidP="00DB32F6"/>
    <w:p w14:paraId="426E3CFD" w14:textId="77777777" w:rsidR="00DB32F6" w:rsidRPr="001C0E1B" w:rsidRDefault="00DB32F6" w:rsidP="00DB32F6">
      <w:pPr>
        <w:keepNext/>
        <w:keepLines/>
        <w:spacing w:before="60"/>
        <w:jc w:val="center"/>
        <w:rPr>
          <w:rFonts w:ascii="Arial" w:hAnsi="Arial"/>
          <w:b/>
        </w:rPr>
      </w:pPr>
      <w:bookmarkStart w:id="5370" w:name="_Toc535476730"/>
      <w:r w:rsidRPr="001C0E1B">
        <w:rPr>
          <w:rFonts w:ascii="Arial" w:hAnsi="Arial"/>
          <w:b/>
          <w:noProof/>
          <w:lang w:eastAsia="zh-CN"/>
        </w:rPr>
        <w:drawing>
          <wp:inline distT="0" distB="0" distL="0" distR="0" wp14:anchorId="2223B60A" wp14:editId="4F0B5A53">
            <wp:extent cx="4902235" cy="2306588"/>
            <wp:effectExtent l="0" t="0" r="0" b="0"/>
            <wp:docPr id="37" name="图片 3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30275" cy="2319782"/>
                    </a:xfrm>
                    <a:prstGeom prst="rect">
                      <a:avLst/>
                    </a:prstGeom>
                    <a:noFill/>
                    <a:ln>
                      <a:noFill/>
                    </a:ln>
                  </pic:spPr>
                </pic:pic>
              </a:graphicData>
            </a:graphic>
          </wp:inline>
        </w:drawing>
      </w:r>
      <w:r w:rsidRPr="001C0E1B">
        <w:rPr>
          <w:rFonts w:ascii="Arial" w:hAnsi="Arial"/>
          <w:b/>
          <w:noProof/>
          <w:lang w:eastAsia="zh-CN"/>
        </w:rPr>
        <w:t xml:space="preserve">  </w:t>
      </w:r>
    </w:p>
    <w:p w14:paraId="1A269453" w14:textId="77777777" w:rsidR="00DB32F6" w:rsidRPr="001C0E1B" w:rsidRDefault="00DB32F6" w:rsidP="00DB32F6">
      <w:pPr>
        <w:keepLines/>
        <w:spacing w:after="240"/>
        <w:jc w:val="center"/>
        <w:rPr>
          <w:rFonts w:ascii="Arial" w:hAnsi="Arial"/>
        </w:rPr>
      </w:pPr>
      <w:r w:rsidRPr="001C0E1B">
        <w:rPr>
          <w:rFonts w:ascii="Arial" w:hAnsi="Arial"/>
          <w:b/>
        </w:rPr>
        <w:t xml:space="preserve">Figure </w:t>
      </w:r>
      <w:r>
        <w:rPr>
          <w:rFonts w:ascii="Arial" w:hAnsi="Arial"/>
          <w:b/>
        </w:rPr>
        <w:t>A.7.5.5.X2</w:t>
      </w:r>
      <w:r w:rsidRPr="001C0E1B">
        <w:rPr>
          <w:rFonts w:ascii="Arial" w:hAnsi="Arial"/>
          <w:b/>
        </w:rPr>
        <w:t>.1-1: SNR and L1-RSRP variation for SSB-based beam failure detection and link recovery testing in non-DRX mode</w:t>
      </w:r>
    </w:p>
    <w:p w14:paraId="5514E288" w14:textId="77777777" w:rsidR="00DB32F6" w:rsidRPr="001C0E1B" w:rsidRDefault="00DB32F6" w:rsidP="00DB32F6">
      <w:pPr>
        <w:pStyle w:val="Heading5"/>
        <w:rPr>
          <w:snapToGrid w:val="0"/>
        </w:rPr>
      </w:pPr>
      <w:r>
        <w:rPr>
          <w:snapToGrid w:val="0"/>
        </w:rPr>
        <w:lastRenderedPageBreak/>
        <w:t>A.7.5.5.X2</w:t>
      </w:r>
      <w:r w:rsidRPr="001C0E1B">
        <w:rPr>
          <w:snapToGrid w:val="0"/>
        </w:rPr>
        <w:t>.2</w:t>
      </w:r>
      <w:r w:rsidRPr="001C0E1B">
        <w:rPr>
          <w:snapToGrid w:val="0"/>
        </w:rPr>
        <w:tab/>
        <w:t>Test Requirements</w:t>
      </w:r>
      <w:bookmarkEnd w:id="5370"/>
    </w:p>
    <w:p w14:paraId="1D4365F5" w14:textId="77777777" w:rsidR="00DB32F6" w:rsidRPr="001C0E1B" w:rsidRDefault="00DB32F6" w:rsidP="00DB32F6">
      <w:r w:rsidRPr="001C0E1B">
        <w:t xml:space="preserve">The UE behaviour during time durations T1, T2, T3, T4 </w:t>
      </w:r>
      <w:r w:rsidRPr="001C0E1B">
        <w:rPr>
          <w:lang w:eastAsia="zh-CN"/>
        </w:rPr>
        <w:t xml:space="preserve">and </w:t>
      </w:r>
      <w:r w:rsidRPr="001C0E1B">
        <w:t>T5 shall be as follows:</w:t>
      </w:r>
    </w:p>
    <w:p w14:paraId="3DAB26B8" w14:textId="77777777" w:rsidR="00DB32F6" w:rsidRPr="001C0E1B" w:rsidRDefault="00DB32F6" w:rsidP="00DB32F6">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69F93BF4" w14:textId="77777777" w:rsidR="00DB32F6" w:rsidRPr="001C0E1B" w:rsidRDefault="00DB32F6" w:rsidP="00DB32F6">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197DFB0D" w14:textId="77777777" w:rsidR="00DB32F6" w:rsidRPr="001C0E1B" w:rsidRDefault="00DB32F6" w:rsidP="00DB32F6">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1114DB6C" w14:textId="77777777" w:rsidR="00DB32F6" w:rsidRPr="001C0E1B" w:rsidRDefault="00DB32F6" w:rsidP="00DB32F6">
      <w:r w:rsidRPr="001C0E1B">
        <w:t xml:space="preserve">No later than time point F occurring no later than D1 = </w:t>
      </w:r>
      <w:r>
        <w:t>TBD</w:t>
      </w:r>
      <w:r w:rsidRPr="001C0E1B">
        <w:t>+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68326C77" w14:textId="77777777" w:rsidR="00DB32F6" w:rsidRPr="001C0E1B" w:rsidRDefault="00DB32F6" w:rsidP="00DB32F6">
      <w:r w:rsidRPr="001C0E1B">
        <w:t>Test is concluded once the test equipment has received the initial preamble transmission from the UE. The rate of correct events observed during repeated tests shall be at least 90%.</w:t>
      </w:r>
    </w:p>
    <w:p w14:paraId="44840707" w14:textId="77777777" w:rsidR="004978DC" w:rsidRPr="004978DC" w:rsidRDefault="004978DC" w:rsidP="004978DC">
      <w:pPr>
        <w:rPr>
          <w:lang w:eastAsia="zh-CN"/>
        </w:rPr>
      </w:pPr>
    </w:p>
    <w:p w14:paraId="3F0ED8A2" w14:textId="17D7F385"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6, R4-</w:t>
      </w:r>
      <w:r w:rsidR="004978DC" w:rsidRPr="00C36F1C">
        <w:rPr>
          <w:rFonts w:ascii="Times New Roman" w:hAnsi="Times New Roman"/>
          <w:bCs/>
          <w:sz w:val="36"/>
          <w:highlight w:val="yellow"/>
          <w:lang w:eastAsia="zh-CN"/>
        </w:rPr>
        <w:t>221</w:t>
      </w:r>
      <w:r w:rsidR="004978DC">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38EB2202" w14:textId="77777777" w:rsidR="00F64CF7" w:rsidRDefault="00F64CF7">
      <w:pPr>
        <w:rPr>
          <w:noProof/>
        </w:rPr>
      </w:pPr>
    </w:p>
    <w:p w14:paraId="3D66B4B0" w14:textId="2C89BED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00DB32F6" w:rsidRPr="00C36F1C">
        <w:rPr>
          <w:rFonts w:ascii="Times New Roman" w:hAnsi="Times New Roman"/>
          <w:bCs/>
          <w:sz w:val="36"/>
          <w:highlight w:val="yellow"/>
          <w:lang w:eastAsia="zh-CN"/>
        </w:rPr>
        <w:t>221</w:t>
      </w:r>
      <w:r w:rsidR="00DB32F6">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62C731BD" w14:textId="77777777" w:rsidR="006E2138" w:rsidRPr="001C0E1B" w:rsidRDefault="006E2138" w:rsidP="006E2138">
      <w:pPr>
        <w:pStyle w:val="Heading4"/>
      </w:pPr>
      <w:r>
        <w:t>A.7.5.8.X1</w:t>
      </w:r>
      <w:r w:rsidRPr="001C0E1B">
        <w:rPr>
          <w:szCs w:val="24"/>
        </w:rPr>
        <w:tab/>
      </w:r>
      <w:r w:rsidRPr="001C0E1B">
        <w:t>MAC-CE based active TCI state switch</w:t>
      </w:r>
      <w:r>
        <w:t xml:space="preserve"> in FR2-2</w:t>
      </w:r>
    </w:p>
    <w:p w14:paraId="0ECC17EC" w14:textId="77777777" w:rsidR="006E2138" w:rsidRPr="001C0E1B" w:rsidRDefault="006E2138" w:rsidP="006E2138">
      <w:pPr>
        <w:keepNext/>
        <w:keepLines/>
        <w:spacing w:before="120"/>
        <w:ind w:left="1701" w:hanging="1701"/>
        <w:outlineLvl w:val="4"/>
        <w:rPr>
          <w:rFonts w:ascii="Arial" w:hAnsi="Arial" w:cs="Arial"/>
        </w:rPr>
      </w:pPr>
      <w:r>
        <w:rPr>
          <w:rFonts w:ascii="Arial" w:hAnsi="Arial" w:cs="Arial"/>
        </w:rPr>
        <w:t>A.7.5.8.X1</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p>
    <w:p w14:paraId="46BE80AA" w14:textId="77777777" w:rsidR="006E2138" w:rsidRPr="001C0E1B" w:rsidRDefault="006E2138" w:rsidP="006E2138">
      <w:pPr>
        <w:pStyle w:val="H6"/>
      </w:pPr>
      <w:r>
        <w:rPr>
          <w:rFonts w:eastAsia="MS Mincho"/>
        </w:rPr>
        <w:t>A.7.5.8.X1</w:t>
      </w:r>
      <w:r w:rsidRPr="001C0E1B">
        <w:rPr>
          <w:rFonts w:eastAsia="MS Mincho"/>
        </w:rPr>
        <w:t>.1.1</w:t>
      </w:r>
      <w:r w:rsidRPr="001C0E1B">
        <w:rPr>
          <w:rFonts w:eastAsia="MS Mincho"/>
        </w:rPr>
        <w:tab/>
        <w:t>Test Purpose and Environment</w:t>
      </w:r>
    </w:p>
    <w:p w14:paraId="155AE1FC" w14:textId="77777777" w:rsidR="006E2138" w:rsidRPr="001C0E1B" w:rsidRDefault="006E2138" w:rsidP="006E2138">
      <w:pPr>
        <w:rPr>
          <w:szCs w:val="24"/>
        </w:rPr>
      </w:pPr>
      <w:r w:rsidRPr="001C0E1B">
        <w:t xml:space="preserve">The purpose of this test is to verify the active TCI state switch delay requirement defined in clause 8.10.3. Supported test configuration is shown in Table </w:t>
      </w:r>
      <w:r>
        <w:t>A.7.5.8.X1</w:t>
      </w:r>
      <w:r w:rsidRPr="001C0E1B">
        <w:rPr>
          <w:rFonts w:eastAsia="MS Mincho"/>
          <w:bCs/>
        </w:rPr>
        <w:t>.1</w:t>
      </w:r>
      <w:r w:rsidRPr="001C0E1B">
        <w:t>.1-1.</w:t>
      </w:r>
    </w:p>
    <w:p w14:paraId="5A9C4D6C" w14:textId="77777777" w:rsidR="006E2138" w:rsidRPr="001C0E1B" w:rsidRDefault="006E2138" w:rsidP="006E2138">
      <w:r w:rsidRPr="001C0E1B">
        <w:t xml:space="preserve">The test scenario comprises of one NR PCell (Cell 1) as given in Table </w:t>
      </w:r>
      <w:r>
        <w:t>A.7.5.8.X1</w:t>
      </w:r>
      <w:r w:rsidRPr="001C0E1B">
        <w:rPr>
          <w:rFonts w:eastAsia="MS Mincho"/>
          <w:bCs/>
        </w:rPr>
        <w:t>.1</w:t>
      </w:r>
      <w:r w:rsidRPr="001C0E1B">
        <w:t xml:space="preserve">.1-2. Cell-specific parameters of NR PCell are specified in Table </w:t>
      </w:r>
      <w:r>
        <w:t>A.7.5.8.X1</w:t>
      </w:r>
      <w:r w:rsidRPr="001C0E1B">
        <w:rPr>
          <w:rFonts w:eastAsia="MS Mincho"/>
          <w:bCs/>
        </w:rPr>
        <w:t>.1</w:t>
      </w:r>
      <w:r w:rsidRPr="001C0E1B">
        <w:t>.1-3 below. The OTA related test parameters for FR2</w:t>
      </w:r>
      <w:r>
        <w:t xml:space="preserve">-2 </w:t>
      </w:r>
      <w:r w:rsidRPr="001C0E1B">
        <w:t xml:space="preserve">are shown in Table </w:t>
      </w:r>
      <w:r>
        <w:t>A.7.5.8.X1</w:t>
      </w:r>
      <w:r w:rsidRPr="001C0E1B">
        <w:rPr>
          <w:rFonts w:eastAsia="MS Mincho"/>
          <w:bCs/>
        </w:rPr>
        <w:t>.1</w:t>
      </w:r>
      <w:r w:rsidRPr="001C0E1B">
        <w:t>.1-4.</w:t>
      </w:r>
    </w:p>
    <w:p w14:paraId="39531003" w14:textId="77777777" w:rsidR="006E2138" w:rsidRPr="001C0E1B" w:rsidRDefault="006E2138" w:rsidP="006E2138">
      <w:r w:rsidRPr="001C0E1B">
        <w:t>PDCCHs indicating new transmissions shall be sent continuously</w:t>
      </w:r>
      <w:r w:rsidRPr="001C0E1B">
        <w:rPr>
          <w:lang w:eastAsia="zh-CN"/>
        </w:rPr>
        <w:t xml:space="preserve"> on PCell</w:t>
      </w:r>
      <w:r w:rsidRPr="001C0E1B">
        <w:t xml:space="preserve"> to ensure that the UE would have ACK/NACK sending.</w:t>
      </w:r>
    </w:p>
    <w:p w14:paraId="429A0C85" w14:textId="77777777" w:rsidR="006E2138" w:rsidRPr="001C0E1B" w:rsidRDefault="006E2138" w:rsidP="006E2138">
      <w:r w:rsidRPr="001C0E1B">
        <w:t xml:space="preserve">Before the test starts, </w:t>
      </w:r>
    </w:p>
    <w:p w14:paraId="2ADF2475" w14:textId="77777777" w:rsidR="006E2138" w:rsidRPr="001C0E1B" w:rsidRDefault="006E2138" w:rsidP="006E2138">
      <w:pPr>
        <w:pStyle w:val="B1"/>
      </w:pPr>
      <w:r w:rsidRPr="001C0E1B">
        <w:t>-</w:t>
      </w:r>
      <w:r w:rsidRPr="001C0E1B">
        <w:tab/>
        <w:t>UE is connected to Cell 1 (PCell) on radio channel 1 (PCC).</w:t>
      </w:r>
    </w:p>
    <w:p w14:paraId="4D8663AF" w14:textId="77777777" w:rsidR="006E2138" w:rsidRPr="001C0E1B" w:rsidRDefault="006E2138" w:rsidP="006E2138">
      <w:pPr>
        <w:pStyle w:val="B1"/>
      </w:pPr>
      <w:r w:rsidRPr="001C0E1B">
        <w:t>-</w:t>
      </w:r>
      <w:r w:rsidRPr="001C0E1B">
        <w:tab/>
        <w:t>UE is configured with 2 different TCI states for PCell, PDCCH TCI state 0 (QCL’d to SSB0) and TCIstate 1 (QCL’d to SSB1), in Cell 1 before starting the test.</w:t>
      </w:r>
    </w:p>
    <w:p w14:paraId="37AB1FD8" w14:textId="77777777" w:rsidR="006E2138" w:rsidRPr="001C0E1B" w:rsidRDefault="006E2138" w:rsidP="006E2138">
      <w:pPr>
        <w:pStyle w:val="B1"/>
      </w:pPr>
      <w:r w:rsidRPr="001C0E1B">
        <w:t>-</w:t>
      </w:r>
      <w:r w:rsidRPr="001C0E1B">
        <w:tab/>
        <w:t xml:space="preserve">UE is indicated in TCI state 0 as the active PDCCH TCI state </w:t>
      </w:r>
    </w:p>
    <w:p w14:paraId="3AF17131" w14:textId="77777777" w:rsidR="006E2138" w:rsidRPr="001C0E1B" w:rsidRDefault="006E2138" w:rsidP="006E2138">
      <w:r w:rsidRPr="001C0E1B">
        <w:t xml:space="preserve">The test consists of two time periods, T1 and T2. </w:t>
      </w:r>
      <w:r w:rsidRPr="00E17462">
        <w:t xml:space="preserve">Figure </w:t>
      </w:r>
      <w:r>
        <w:t>A.7.5.8.X1</w:t>
      </w:r>
      <w:r w:rsidRPr="00E17462">
        <w:t xml:space="preserve">.1.1-1 and Figure </w:t>
      </w:r>
      <w:r>
        <w:t>A.7.5.8.X1</w:t>
      </w:r>
      <w:r w:rsidRPr="00E17462">
        <w:t xml:space="preserve">.1.1-2 show the Time multiplexed (allocation in Frequency is symbolic) downlink transmissions from each Angle of Arrival. </w:t>
      </w:r>
      <w:r w:rsidRPr="001C0E1B">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1C0E1B">
        <w:rPr>
          <w:i/>
        </w:rPr>
        <w:t>tci-PresentInDCI</w:t>
      </w:r>
      <w:r w:rsidRPr="001C0E1B">
        <w:t xml:space="preserve"> is not configured in the PDSCH configuration, i.e. TCI state for the PDSCH is identical to the PDCCH TCI state.</w:t>
      </w:r>
    </w:p>
    <w:p w14:paraId="5B9048D4" w14:textId="77777777" w:rsidR="006E2138" w:rsidRPr="001C0E1B" w:rsidRDefault="006E2138" w:rsidP="006E2138">
      <w:pPr>
        <w:jc w:val="both"/>
        <w:rPr>
          <w:lang w:eastAsia="zh-CN"/>
        </w:rPr>
      </w:pPr>
      <w:r w:rsidRPr="001C0E1B">
        <w:rPr>
          <w:lang w:eastAsia="zh-CN"/>
        </w:rPr>
        <w:t>The test equipment verifies that UE can be scheduled on PCell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r w:rsidRPr="001C0E1B">
        <w:rPr>
          <w:lang w:eastAsia="zh-CN"/>
        </w:rPr>
        <w:t>. The test equipment also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 + (T</w:t>
      </w:r>
      <w:r w:rsidRPr="001C0E1B">
        <w:rPr>
          <w:rFonts w:eastAsia="Malgun Gothic"/>
          <w:vertAlign w:val="subscript"/>
          <w:lang w:eastAsia="zh-CN"/>
        </w:rPr>
        <w:t xml:space="preserve">first-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p>
    <w:p w14:paraId="4946D9A9" w14:textId="77777777" w:rsidR="006E2138" w:rsidRPr="001C0E1B" w:rsidRDefault="006E2138" w:rsidP="006E2138">
      <w:pPr>
        <w:pStyle w:val="TH"/>
      </w:pPr>
      <w:r w:rsidRPr="001C0E1B">
        <w:lastRenderedPageBreak/>
        <w:t xml:space="preserve">Table </w:t>
      </w:r>
      <w:r>
        <w:t>A.7.5.8.X1</w:t>
      </w:r>
      <w:r w:rsidRPr="001C0E1B">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E2138" w:rsidRPr="001C0E1B" w14:paraId="763DD8C5"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3E1910C5" w14:textId="77777777" w:rsidR="006E2138" w:rsidRPr="001C0E1B" w:rsidRDefault="006E2138" w:rsidP="00843D0C">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2A53061" w14:textId="77777777" w:rsidR="006E2138" w:rsidRPr="001C0E1B" w:rsidRDefault="006E2138" w:rsidP="00843D0C">
            <w:pPr>
              <w:pStyle w:val="TAH"/>
              <w:rPr>
                <w:lang w:eastAsia="zh-CN"/>
              </w:rPr>
            </w:pPr>
            <w:r w:rsidRPr="001C0E1B">
              <w:rPr>
                <w:lang w:eastAsia="zh-CN"/>
              </w:rPr>
              <w:t>Description</w:t>
            </w:r>
          </w:p>
        </w:tc>
      </w:tr>
      <w:tr w:rsidR="006E2138" w:rsidRPr="001C0E1B" w14:paraId="56738A24"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3DB1EE1C" w14:textId="77777777" w:rsidR="006E2138" w:rsidRPr="001C0E1B" w:rsidRDefault="006E2138" w:rsidP="00843D0C">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6E087B6A" w14:textId="77777777" w:rsidR="006E2138" w:rsidRPr="001C0E1B" w:rsidRDefault="006E2138" w:rsidP="00843D0C">
            <w:pPr>
              <w:pStyle w:val="TAL"/>
              <w:rPr>
                <w:lang w:eastAsia="zh-CN"/>
              </w:rPr>
            </w:pPr>
            <w:r w:rsidRPr="001C0E1B">
              <w:rPr>
                <w:lang w:eastAsia="zh-CN"/>
              </w:rPr>
              <w:t>NR 120 kHz SSB SCS, 100 MHz bandwidth, TDD duplex mode</w:t>
            </w:r>
          </w:p>
        </w:tc>
      </w:tr>
      <w:tr w:rsidR="006E2138" w:rsidRPr="001C0E1B" w14:paraId="00B87376" w14:textId="77777777" w:rsidTr="00843D0C">
        <w:tc>
          <w:tcPr>
            <w:tcW w:w="2275" w:type="dxa"/>
            <w:tcBorders>
              <w:top w:val="single" w:sz="4" w:space="0" w:color="auto"/>
              <w:left w:val="single" w:sz="4" w:space="0" w:color="auto"/>
              <w:bottom w:val="single" w:sz="4" w:space="0" w:color="auto"/>
              <w:right w:val="single" w:sz="4" w:space="0" w:color="auto"/>
            </w:tcBorders>
          </w:tcPr>
          <w:p w14:paraId="29877201" w14:textId="77777777" w:rsidR="006E2138" w:rsidRPr="001C0E1B" w:rsidRDefault="006E2138" w:rsidP="00843D0C">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tcPr>
          <w:p w14:paraId="4C2D4B8E" w14:textId="77777777" w:rsidR="006E2138" w:rsidRPr="001C0E1B" w:rsidRDefault="006E2138" w:rsidP="00843D0C">
            <w:pPr>
              <w:pStyle w:val="TAL"/>
              <w:rPr>
                <w:lang w:eastAsia="zh-CN"/>
              </w:rPr>
            </w:pPr>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40AAE4B2" w14:textId="77777777" w:rsidTr="00843D0C">
        <w:tc>
          <w:tcPr>
            <w:tcW w:w="2275" w:type="dxa"/>
            <w:tcBorders>
              <w:top w:val="single" w:sz="4" w:space="0" w:color="auto"/>
              <w:left w:val="single" w:sz="4" w:space="0" w:color="auto"/>
              <w:bottom w:val="single" w:sz="4" w:space="0" w:color="auto"/>
              <w:right w:val="single" w:sz="4" w:space="0" w:color="auto"/>
            </w:tcBorders>
          </w:tcPr>
          <w:p w14:paraId="3F32266C" w14:textId="77777777" w:rsidR="006E2138" w:rsidRDefault="006E2138" w:rsidP="00843D0C">
            <w:pPr>
              <w:pStyle w:val="TAL"/>
              <w:rPr>
                <w:lang w:eastAsia="zh-CN"/>
              </w:rPr>
            </w:pPr>
            <w:r>
              <w:rPr>
                <w:lang w:eastAsia="zh-CN"/>
              </w:rPr>
              <w:t>3</w:t>
            </w:r>
          </w:p>
        </w:tc>
        <w:tc>
          <w:tcPr>
            <w:tcW w:w="7075" w:type="dxa"/>
            <w:tcBorders>
              <w:top w:val="single" w:sz="4" w:space="0" w:color="auto"/>
              <w:left w:val="single" w:sz="4" w:space="0" w:color="auto"/>
              <w:bottom w:val="single" w:sz="4" w:space="0" w:color="auto"/>
              <w:right w:val="single" w:sz="4" w:space="0" w:color="auto"/>
            </w:tcBorders>
          </w:tcPr>
          <w:p w14:paraId="01F8CBB1" w14:textId="77777777" w:rsidR="006E2138" w:rsidRPr="001C0E1B" w:rsidRDefault="006E2138" w:rsidP="00843D0C">
            <w:pPr>
              <w:pStyle w:val="TAL"/>
              <w:rPr>
                <w:lang w:eastAsia="zh-CN"/>
              </w:rPr>
            </w:pPr>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637F086C"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77145EA0" w14:textId="77777777" w:rsidR="006E2138" w:rsidRPr="001C0E1B" w:rsidRDefault="006E2138" w:rsidP="00843D0C">
            <w:pPr>
              <w:pStyle w:val="TAL"/>
              <w:rPr>
                <w:lang w:eastAsia="zh-CN"/>
              </w:rPr>
            </w:pPr>
            <w:r w:rsidRPr="001C0E1B">
              <w:t>Note:</w:t>
            </w:r>
            <w:r w:rsidRPr="001C0E1B">
              <w:tab/>
              <w:t>The UE is only required to pass in one of the supported test configurations in FR2</w:t>
            </w:r>
            <w:r>
              <w:t>-2</w:t>
            </w:r>
          </w:p>
        </w:tc>
      </w:tr>
    </w:tbl>
    <w:p w14:paraId="1B731172" w14:textId="77777777" w:rsidR="006E2138" w:rsidRPr="001C0E1B" w:rsidRDefault="006E2138" w:rsidP="006E2138">
      <w:pPr>
        <w:rPr>
          <w:lang w:eastAsia="zh-CN"/>
        </w:rPr>
      </w:pPr>
    </w:p>
    <w:p w14:paraId="2870FFB5" w14:textId="77777777" w:rsidR="006E2138" w:rsidRPr="001C0E1B" w:rsidRDefault="006E2138" w:rsidP="006E2138">
      <w:pPr>
        <w:pStyle w:val="TH"/>
      </w:pPr>
      <w:r w:rsidRPr="001C0E1B">
        <w:t xml:space="preserve">Table </w:t>
      </w:r>
      <w:r>
        <w:t>A.7.5.8.X1</w:t>
      </w:r>
      <w:r w:rsidRPr="001C0E1B">
        <w:rPr>
          <w:rFonts w:eastAsia="MS Mincho"/>
          <w:bCs/>
        </w:rPr>
        <w:t>.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E2138" w:rsidRPr="001C0E1B" w14:paraId="53CF45FA"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0E8C90" w14:textId="77777777" w:rsidR="006E2138" w:rsidRPr="001C0E1B" w:rsidRDefault="006E2138" w:rsidP="00843D0C">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3332091" w14:textId="77777777" w:rsidR="006E2138" w:rsidRPr="001C0E1B" w:rsidRDefault="006E2138" w:rsidP="00843D0C">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6B75339D" w14:textId="77777777" w:rsidR="006E2138" w:rsidRPr="001C0E1B" w:rsidRDefault="006E2138" w:rsidP="00843D0C">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0A49FF2E" w14:textId="77777777" w:rsidR="006E2138" w:rsidRPr="001C0E1B" w:rsidRDefault="006E2138" w:rsidP="00843D0C">
            <w:pPr>
              <w:pStyle w:val="TAH"/>
              <w:rPr>
                <w:lang w:eastAsia="ja-JP"/>
              </w:rPr>
            </w:pPr>
            <w:r w:rsidRPr="001C0E1B">
              <w:rPr>
                <w:lang w:eastAsia="zh-CN"/>
              </w:rPr>
              <w:t>Comment</w:t>
            </w:r>
          </w:p>
        </w:tc>
      </w:tr>
      <w:tr w:rsidR="006E2138" w:rsidRPr="001C0E1B" w14:paraId="47D2A2F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BC5F7C" w14:textId="77777777" w:rsidR="006E2138" w:rsidRPr="001C0E1B" w:rsidRDefault="006E2138" w:rsidP="00843D0C">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2A805D1"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F400BC" w14:textId="77777777" w:rsidR="006E2138" w:rsidRPr="001C0E1B" w:rsidRDefault="006E2138" w:rsidP="00843D0C">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5CD1606" w14:textId="77777777" w:rsidR="006E2138" w:rsidRPr="001C0E1B" w:rsidRDefault="006E2138" w:rsidP="00843D0C">
            <w:pPr>
              <w:pStyle w:val="TAL"/>
              <w:rPr>
                <w:lang w:eastAsia="zh-CN"/>
              </w:rPr>
            </w:pPr>
            <w:r w:rsidRPr="001C0E1B">
              <w:rPr>
                <w:lang w:eastAsia="zh-CN"/>
              </w:rPr>
              <w:t>One NR radio channel is used for this test</w:t>
            </w:r>
          </w:p>
        </w:tc>
      </w:tr>
      <w:tr w:rsidR="006E2138" w:rsidRPr="001C0E1B" w14:paraId="7333326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2E62C" w14:textId="77777777" w:rsidR="006E2138" w:rsidRPr="001C0E1B" w:rsidRDefault="006E2138" w:rsidP="00843D0C">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E051D4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540C081" w14:textId="77777777" w:rsidR="006E2138" w:rsidRPr="001C0E1B" w:rsidRDefault="006E2138" w:rsidP="00843D0C">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7025BF92" w14:textId="77777777" w:rsidR="006E2138" w:rsidRPr="001C0E1B" w:rsidRDefault="006E2138" w:rsidP="00843D0C">
            <w:pPr>
              <w:pStyle w:val="TAL"/>
              <w:rPr>
                <w:lang w:eastAsia="ja-JP"/>
              </w:rPr>
            </w:pPr>
            <w:r w:rsidRPr="001C0E1B">
              <w:rPr>
                <w:lang w:eastAsia="zh-CN"/>
              </w:rPr>
              <w:t>PCell on RF channel number 1.</w:t>
            </w:r>
          </w:p>
        </w:tc>
      </w:tr>
      <w:tr w:rsidR="006E2138" w:rsidRPr="001C0E1B" w14:paraId="04EE9E3F"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21AF0E" w14:textId="77777777" w:rsidR="006E2138" w:rsidRPr="001C0E1B" w:rsidRDefault="006E2138" w:rsidP="00843D0C">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D45558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EEBA51" w14:textId="77777777" w:rsidR="006E2138" w:rsidRPr="001C0E1B" w:rsidRDefault="006E2138" w:rsidP="00843D0C">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C6E7797" w14:textId="77777777" w:rsidR="006E2138" w:rsidRPr="001C0E1B" w:rsidRDefault="006E2138" w:rsidP="00843D0C">
            <w:pPr>
              <w:pStyle w:val="TAL"/>
              <w:rPr>
                <w:lang w:eastAsia="ja-JP"/>
              </w:rPr>
            </w:pPr>
          </w:p>
        </w:tc>
      </w:tr>
      <w:tr w:rsidR="006E2138" w:rsidRPr="001C0E1B" w14:paraId="67BD153A"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3987D0" w14:textId="77777777" w:rsidR="006E2138" w:rsidRPr="001C0E1B" w:rsidRDefault="006E2138" w:rsidP="00843D0C">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71C27DB"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31C89B" w14:textId="77777777" w:rsidR="006E2138" w:rsidRPr="001C0E1B" w:rsidRDefault="006E2138" w:rsidP="00843D0C">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56E9F085" w14:textId="77777777" w:rsidR="006E2138" w:rsidRPr="001C0E1B" w:rsidRDefault="006E2138" w:rsidP="00843D0C">
            <w:pPr>
              <w:pStyle w:val="TAL"/>
              <w:rPr>
                <w:lang w:eastAsia="ja-JP"/>
              </w:rPr>
            </w:pPr>
          </w:p>
        </w:tc>
      </w:tr>
      <w:tr w:rsidR="006E2138" w:rsidRPr="001C0E1B" w14:paraId="3BB879BC"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E43606" w14:textId="77777777" w:rsidR="006E2138" w:rsidRPr="001C0E1B" w:rsidRDefault="006E2138" w:rsidP="00843D0C">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F969DB"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5EE30D"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E396A86" w14:textId="77777777" w:rsidR="006E2138" w:rsidRPr="001C0E1B" w:rsidRDefault="006E2138" w:rsidP="00843D0C">
            <w:pPr>
              <w:pStyle w:val="TAL"/>
              <w:rPr>
                <w:lang w:eastAsia="ja-JP"/>
              </w:rPr>
            </w:pPr>
          </w:p>
        </w:tc>
      </w:tr>
      <w:tr w:rsidR="006E2138" w:rsidRPr="001C0E1B" w14:paraId="2248D180"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230015" w14:textId="77777777" w:rsidR="006E2138" w:rsidRPr="001C0E1B" w:rsidRDefault="006E2138" w:rsidP="00843D0C">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C6F6D9"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F8DF24"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19528BF" w14:textId="77777777" w:rsidR="006E2138" w:rsidRPr="001C0E1B" w:rsidRDefault="006E2138" w:rsidP="00843D0C">
            <w:pPr>
              <w:pStyle w:val="TAL"/>
              <w:rPr>
                <w:lang w:eastAsia="ja-JP"/>
              </w:rPr>
            </w:pPr>
          </w:p>
        </w:tc>
      </w:tr>
    </w:tbl>
    <w:p w14:paraId="5E99D21F" w14:textId="77777777" w:rsidR="006E2138" w:rsidRPr="001C0E1B" w:rsidRDefault="006E2138" w:rsidP="006E2138"/>
    <w:p w14:paraId="4E1ED90F" w14:textId="77777777" w:rsidR="006E2138" w:rsidRPr="001C0E1B" w:rsidRDefault="006E2138" w:rsidP="006E2138">
      <w:pPr>
        <w:pStyle w:val="TH"/>
      </w:pPr>
      <w:r w:rsidRPr="001C0E1B">
        <w:lastRenderedPageBreak/>
        <w:t xml:space="preserve">Table </w:t>
      </w:r>
      <w:r>
        <w:t>A.7.5.8.X1</w:t>
      </w:r>
      <w:r w:rsidRPr="001C0E1B">
        <w:rPr>
          <w:rFonts w:eastAsia="MS Mincho"/>
          <w:bCs/>
        </w:rPr>
        <w:t>.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6E2138" w:rsidRPr="001C0E1B" w14:paraId="524CE52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07A0093" w14:textId="77777777" w:rsidR="006E2138" w:rsidRPr="001C0E1B" w:rsidRDefault="006E2138" w:rsidP="00843D0C">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374BF00" w14:textId="77777777" w:rsidR="006E2138" w:rsidRPr="001C0E1B" w:rsidRDefault="006E2138" w:rsidP="00843D0C">
            <w:pPr>
              <w:pStyle w:val="TAH"/>
              <w:rPr>
                <w:lang w:eastAsia="zh-CN"/>
              </w:rPr>
            </w:pPr>
            <w:r>
              <w:rPr>
                <w:lang w:eastAsia="zh-CN"/>
              </w:rPr>
              <w:t>Test config</w:t>
            </w:r>
          </w:p>
        </w:tc>
        <w:tc>
          <w:tcPr>
            <w:tcW w:w="992" w:type="dxa"/>
            <w:tcBorders>
              <w:top w:val="single" w:sz="4" w:space="0" w:color="auto"/>
              <w:left w:val="single" w:sz="4" w:space="0" w:color="auto"/>
              <w:bottom w:val="single" w:sz="4" w:space="0" w:color="auto"/>
              <w:right w:val="single" w:sz="4" w:space="0" w:color="auto"/>
            </w:tcBorders>
            <w:hideMark/>
          </w:tcPr>
          <w:p w14:paraId="20D0344D" w14:textId="77777777" w:rsidR="006E2138" w:rsidRPr="001C0E1B" w:rsidRDefault="006E2138" w:rsidP="00843D0C">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6E732485" w14:textId="77777777" w:rsidR="006E2138" w:rsidRPr="001C0E1B" w:rsidRDefault="006E2138" w:rsidP="00843D0C">
            <w:pPr>
              <w:pStyle w:val="TAH"/>
              <w:rPr>
                <w:lang w:eastAsia="zh-CN"/>
              </w:rPr>
            </w:pPr>
            <w:r w:rsidRPr="001C0E1B">
              <w:rPr>
                <w:lang w:eastAsia="zh-CN"/>
              </w:rPr>
              <w:t>Cell 1</w:t>
            </w:r>
          </w:p>
        </w:tc>
      </w:tr>
      <w:tr w:rsidR="006E2138" w:rsidRPr="001C0E1B" w14:paraId="1E810DD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AFFACC2" w14:textId="77777777" w:rsidR="006E2138" w:rsidRPr="001C0E1B" w:rsidRDefault="006E2138" w:rsidP="00843D0C">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D937307"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B0CAC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5F27A7" w14:textId="77777777" w:rsidR="006E2138" w:rsidRPr="001C0E1B" w:rsidRDefault="006E2138" w:rsidP="00843D0C">
            <w:pPr>
              <w:pStyle w:val="TAC"/>
              <w:rPr>
                <w:lang w:eastAsia="zh-CN"/>
              </w:rPr>
            </w:pPr>
            <w:r w:rsidRPr="001C0E1B">
              <w:rPr>
                <w:lang w:eastAsia="zh-CN"/>
              </w:rPr>
              <w:t>FR2</w:t>
            </w:r>
            <w:r>
              <w:rPr>
                <w:lang w:eastAsia="zh-CN"/>
              </w:rPr>
              <w:t>-2</w:t>
            </w:r>
          </w:p>
        </w:tc>
      </w:tr>
      <w:tr w:rsidR="006E2138" w:rsidRPr="001C0E1B" w14:paraId="78052E74" w14:textId="77777777" w:rsidTr="00843D0C">
        <w:trPr>
          <w:cantSplit/>
          <w:trHeight w:val="262"/>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FC67E3" w14:textId="77777777" w:rsidR="006E2138" w:rsidRPr="001C0E1B" w:rsidRDefault="006E2138" w:rsidP="00843D0C">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092A628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A13BB6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0A1646" w14:textId="77777777" w:rsidR="006E2138" w:rsidRPr="001C0E1B" w:rsidRDefault="006E2138" w:rsidP="00843D0C">
            <w:pPr>
              <w:pStyle w:val="TAC"/>
              <w:rPr>
                <w:rFonts w:cs="Arial"/>
                <w:lang w:eastAsia="zh-CN"/>
              </w:rPr>
            </w:pPr>
            <w:r w:rsidRPr="001C0E1B">
              <w:rPr>
                <w:rFonts w:cs="Arial"/>
                <w:lang w:eastAsia="zh-CN"/>
              </w:rPr>
              <w:t>TDD</w:t>
            </w:r>
          </w:p>
        </w:tc>
      </w:tr>
      <w:tr w:rsidR="006E2138" w:rsidRPr="001C0E1B" w14:paraId="4E2B9A3D" w14:textId="77777777" w:rsidTr="00843D0C">
        <w:trPr>
          <w:cantSplit/>
          <w:trHeight w:val="254"/>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9D40CBA" w14:textId="77777777" w:rsidR="006E2138" w:rsidRPr="001C0E1B" w:rsidRDefault="006E2138" w:rsidP="00843D0C">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6F92DA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05A84F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ACC5C3" w14:textId="77777777" w:rsidR="006E2138" w:rsidRPr="001C0E1B" w:rsidRDefault="006E2138" w:rsidP="00843D0C">
            <w:pPr>
              <w:pStyle w:val="TAC"/>
              <w:rPr>
                <w:rFonts w:cs="Arial"/>
                <w:lang w:eastAsia="zh-CN"/>
              </w:rPr>
            </w:pPr>
            <w:r w:rsidRPr="001C0E1B">
              <w:rPr>
                <w:rFonts w:cs="Arial"/>
                <w:lang w:eastAsia="zh-CN"/>
              </w:rPr>
              <w:t>TDDConf.3.1</w:t>
            </w:r>
          </w:p>
        </w:tc>
      </w:tr>
      <w:tr w:rsidR="006E2138" w:rsidRPr="001C0E1B" w14:paraId="022BC0C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9C8EC2D" w14:textId="77777777" w:rsidR="006E2138" w:rsidRPr="001C0E1B" w:rsidRDefault="006E2138" w:rsidP="00843D0C">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C196845"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65C1E486"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A68D121" w14:textId="77777777" w:rsidR="006E2138" w:rsidRPr="001C0E1B" w:rsidRDefault="006E2138" w:rsidP="00843D0C">
            <w:pPr>
              <w:pStyle w:val="TAC"/>
              <w:rPr>
                <w:rFonts w:eastAsia="Malgun Gothic" w:cs="Arial"/>
                <w:szCs w:val="18"/>
                <w:lang w:eastAsia="zh-CN"/>
              </w:rPr>
            </w:pPr>
            <w:r w:rsidRPr="001C0E1B">
              <w:rPr>
                <w:rFonts w:eastAsia="Malgun Gothic"/>
                <w:szCs w:val="18"/>
                <w:lang w:eastAsia="zh-CN"/>
              </w:rPr>
              <w:t xml:space="preserve">100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66</w:t>
            </w:r>
          </w:p>
        </w:tc>
      </w:tr>
      <w:tr w:rsidR="006E2138" w:rsidRPr="001C0E1B" w14:paraId="287271C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38F20FA"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4F107BE" w14:textId="77777777" w:rsidR="006E2138"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DC2C43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3EF253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66</w:t>
            </w:r>
          </w:p>
        </w:tc>
      </w:tr>
      <w:tr w:rsidR="006E2138" w:rsidRPr="001C0E1B" w14:paraId="49F28FD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984139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AEFA2ED" w14:textId="77777777" w:rsidR="006E2138"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64A449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A368E0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w:t>
            </w:r>
            <w:r>
              <w:rPr>
                <w:rFonts w:eastAsia="Malgun Gothic" w:cs="Arial"/>
                <w:szCs w:val="18"/>
                <w:lang w:eastAsia="zh-CN"/>
              </w:rPr>
              <w:t>33</w:t>
            </w:r>
          </w:p>
        </w:tc>
      </w:tr>
      <w:tr w:rsidR="006E2138" w:rsidRPr="001C0E1B" w14:paraId="3AA5DC0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984C58D" w14:textId="77777777" w:rsidR="006E2138" w:rsidRPr="001C0E1B" w:rsidRDefault="006E2138" w:rsidP="00843D0C">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759BB6FE" w14:textId="77777777" w:rsidR="006E2138" w:rsidRPr="001C0E1B" w:rsidRDefault="006E2138" w:rsidP="00843D0C">
            <w:pPr>
              <w:pStyle w:val="TAC"/>
              <w:rPr>
                <w:lang w:eastAsia="zh-CN"/>
              </w:rPr>
            </w:pPr>
            <w:r>
              <w:rPr>
                <w:lang w:eastAsia="zh-CN"/>
              </w:rPr>
              <w:t>1-2</w:t>
            </w:r>
          </w:p>
        </w:tc>
        <w:tc>
          <w:tcPr>
            <w:tcW w:w="992" w:type="dxa"/>
            <w:tcBorders>
              <w:top w:val="single" w:sz="4" w:space="0" w:color="auto"/>
              <w:left w:val="single" w:sz="4" w:space="0" w:color="auto"/>
              <w:bottom w:val="single" w:sz="4" w:space="0" w:color="auto"/>
              <w:right w:val="single" w:sz="4" w:space="0" w:color="auto"/>
            </w:tcBorders>
          </w:tcPr>
          <w:p w14:paraId="71C8296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6E858DD" w14:textId="77777777" w:rsidR="006E2138" w:rsidRPr="001C0E1B" w:rsidRDefault="006E2138" w:rsidP="00843D0C">
            <w:pPr>
              <w:pStyle w:val="TAC"/>
              <w:rPr>
                <w:rFonts w:eastAsia="Malgun Gothic"/>
                <w:szCs w:val="18"/>
                <w:lang w:eastAsia="zh-CN"/>
              </w:rPr>
            </w:pPr>
            <w:r>
              <w:rPr>
                <w:rFonts w:hint="eastAsia"/>
                <w:szCs w:val="18"/>
                <w:lang w:eastAsia="ja-JP"/>
              </w:rPr>
              <w:t>6</w:t>
            </w:r>
            <w:r>
              <w:rPr>
                <w:szCs w:val="18"/>
                <w:lang w:eastAsia="ja-JP"/>
              </w:rPr>
              <w:t>6</w:t>
            </w:r>
          </w:p>
        </w:tc>
      </w:tr>
      <w:tr w:rsidR="006E2138" w:rsidRPr="001C0E1B" w14:paraId="1004B7B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7F76FF6" w14:textId="77777777" w:rsidR="006E2138" w:rsidRDefault="006E2138" w:rsidP="00843D0C">
            <w:pPr>
              <w:pStyle w:val="TAL"/>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A8EDB4D" w14:textId="77777777" w:rsidR="006E2138"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157FF5E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908C1EE" w14:textId="77777777" w:rsidR="006E2138" w:rsidRDefault="006E2138" w:rsidP="00843D0C">
            <w:pPr>
              <w:pStyle w:val="TAC"/>
              <w:rPr>
                <w:szCs w:val="18"/>
                <w:lang w:eastAsia="ja-JP"/>
              </w:rPr>
            </w:pPr>
            <w:r>
              <w:rPr>
                <w:szCs w:val="18"/>
                <w:lang w:eastAsia="ja-JP"/>
              </w:rPr>
              <w:t>33</w:t>
            </w:r>
          </w:p>
        </w:tc>
      </w:tr>
      <w:tr w:rsidR="006E2138" w:rsidRPr="001C0E1B" w14:paraId="56E2DA2F" w14:textId="77777777" w:rsidTr="00843D0C">
        <w:trPr>
          <w:cantSplit/>
          <w:trHeight w:val="151"/>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0851FA" w14:textId="77777777" w:rsidR="006E2138" w:rsidRPr="001C0E1B" w:rsidRDefault="006E2138" w:rsidP="00843D0C">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7A3DB8A3"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CE136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6FD84F7" w14:textId="77777777" w:rsidR="006E2138" w:rsidRPr="001C0E1B" w:rsidRDefault="006E2138" w:rsidP="00843D0C">
            <w:pPr>
              <w:pStyle w:val="TAC"/>
              <w:rPr>
                <w:lang w:eastAsia="zh-CN"/>
              </w:rPr>
            </w:pPr>
            <w:r w:rsidRPr="001C0E1B">
              <w:rPr>
                <w:lang w:eastAsia="zh-CN"/>
              </w:rPr>
              <w:t>DLBWP.0.2</w:t>
            </w:r>
          </w:p>
        </w:tc>
      </w:tr>
      <w:tr w:rsidR="006E2138" w:rsidRPr="001C0E1B" w14:paraId="686B3F6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D930D6" w14:textId="77777777" w:rsidR="006E2138" w:rsidRPr="001C0E1B" w:rsidRDefault="006E2138" w:rsidP="00843D0C">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423373E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AF36AC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53E453" w14:textId="77777777" w:rsidR="006E2138" w:rsidRPr="001C0E1B" w:rsidRDefault="006E2138" w:rsidP="00843D0C">
            <w:pPr>
              <w:pStyle w:val="TAC"/>
              <w:rPr>
                <w:lang w:eastAsia="zh-CN"/>
              </w:rPr>
            </w:pPr>
            <w:r w:rsidRPr="001C0E1B">
              <w:rPr>
                <w:lang w:eastAsia="zh-CN"/>
              </w:rPr>
              <w:t>DLBWP.1.1</w:t>
            </w:r>
            <w:r w:rsidRPr="001C0E1B">
              <w:rPr>
                <w:rFonts w:cs="Arial"/>
                <w:szCs w:val="18"/>
                <w:vertAlign w:val="superscript"/>
                <w:lang w:eastAsia="zh-CN"/>
              </w:rPr>
              <w:t xml:space="preserve"> </w:t>
            </w:r>
          </w:p>
        </w:tc>
      </w:tr>
      <w:tr w:rsidR="006E2138" w:rsidRPr="001C0E1B" w14:paraId="3BFAA8C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56C7157" w14:textId="77777777" w:rsidR="006E2138" w:rsidRPr="001C0E1B" w:rsidRDefault="006E2138" w:rsidP="00843D0C">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C44FA6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5D4765E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1C83D8" w14:textId="77777777" w:rsidR="006E2138" w:rsidRPr="001C0E1B" w:rsidRDefault="006E2138" w:rsidP="00843D0C">
            <w:pPr>
              <w:pStyle w:val="TAC"/>
              <w:rPr>
                <w:rFonts w:cs="Arial"/>
                <w:lang w:eastAsia="zh-CN"/>
              </w:rPr>
            </w:pPr>
            <w:r w:rsidRPr="001C0E1B">
              <w:rPr>
                <w:lang w:eastAsia="zh-CN"/>
              </w:rPr>
              <w:t>ULBWP.0.2</w:t>
            </w:r>
            <w:r w:rsidRPr="001C0E1B">
              <w:rPr>
                <w:rFonts w:cs="Arial"/>
                <w:szCs w:val="18"/>
                <w:vertAlign w:val="superscript"/>
                <w:lang w:eastAsia="zh-CN"/>
              </w:rPr>
              <w:t xml:space="preserve"> </w:t>
            </w:r>
          </w:p>
        </w:tc>
      </w:tr>
      <w:tr w:rsidR="006E2138" w:rsidRPr="001C0E1B" w14:paraId="2E2B8F3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2A5DD9" w14:textId="77777777" w:rsidR="006E2138" w:rsidRPr="001C0E1B" w:rsidRDefault="006E2138" w:rsidP="00843D0C">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665F091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6ECF7E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BEFEB88" w14:textId="77777777" w:rsidR="006E2138" w:rsidRPr="001C0E1B" w:rsidRDefault="006E2138" w:rsidP="00843D0C">
            <w:pPr>
              <w:pStyle w:val="TAC"/>
              <w:rPr>
                <w:rFonts w:cs="Arial"/>
                <w:lang w:eastAsia="zh-CN"/>
              </w:rPr>
            </w:pPr>
            <w:r w:rsidRPr="001C0E1B">
              <w:rPr>
                <w:lang w:eastAsia="zh-CN"/>
              </w:rPr>
              <w:t>ULBWP.1.1</w:t>
            </w:r>
            <w:r w:rsidRPr="001C0E1B">
              <w:rPr>
                <w:rFonts w:cs="Arial"/>
                <w:szCs w:val="18"/>
                <w:vertAlign w:val="superscript"/>
                <w:lang w:eastAsia="zh-CN"/>
              </w:rPr>
              <w:t xml:space="preserve"> </w:t>
            </w:r>
          </w:p>
        </w:tc>
      </w:tr>
      <w:tr w:rsidR="006E2138" w:rsidRPr="001C0E1B" w14:paraId="64199A15" w14:textId="77777777" w:rsidTr="00843D0C">
        <w:trPr>
          <w:cantSplit/>
          <w:jc w:val="center"/>
        </w:trPr>
        <w:tc>
          <w:tcPr>
            <w:tcW w:w="3823" w:type="dxa"/>
            <w:gridSpan w:val="2"/>
            <w:tcBorders>
              <w:top w:val="single" w:sz="4" w:space="0" w:color="auto"/>
              <w:left w:val="single" w:sz="4" w:space="0" w:color="auto"/>
              <w:bottom w:val="nil"/>
              <w:right w:val="single" w:sz="4" w:space="0" w:color="auto"/>
            </w:tcBorders>
            <w:hideMark/>
          </w:tcPr>
          <w:p w14:paraId="5822A791" w14:textId="77777777" w:rsidR="006E2138" w:rsidRPr="001C0E1B" w:rsidRDefault="006E2138" w:rsidP="00843D0C">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4835D69"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nil"/>
              <w:right w:val="single" w:sz="4" w:space="0" w:color="auto"/>
            </w:tcBorders>
          </w:tcPr>
          <w:p w14:paraId="7EA3690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00E9E3" w14:textId="77777777" w:rsidR="006E2138" w:rsidRPr="001C0E1B" w:rsidRDefault="006E2138" w:rsidP="00843D0C">
            <w:pPr>
              <w:pStyle w:val="TAC"/>
              <w:rPr>
                <w:rFonts w:cs="Arial"/>
                <w:szCs w:val="16"/>
                <w:lang w:eastAsia="zh-CN"/>
              </w:rPr>
            </w:pPr>
            <w:r w:rsidRPr="001C0E1B">
              <w:rPr>
                <w:rFonts w:cs="Arial"/>
                <w:lang w:eastAsia="zh-CN"/>
              </w:rPr>
              <w:t>SR.3.</w:t>
            </w:r>
            <w:r>
              <w:rPr>
                <w:rFonts w:cs="Arial"/>
                <w:lang w:eastAsia="zh-CN"/>
              </w:rPr>
              <w:t xml:space="preserve"> 2</w:t>
            </w:r>
            <w:r w:rsidRPr="001C0E1B">
              <w:rPr>
                <w:rFonts w:cs="Arial"/>
                <w:lang w:eastAsia="zh-CN"/>
              </w:rPr>
              <w:t xml:space="preserve"> TDD </w:t>
            </w:r>
          </w:p>
        </w:tc>
      </w:tr>
      <w:tr w:rsidR="006E2138" w:rsidRPr="001C0E1B" w14:paraId="4BDB3FC6" w14:textId="77777777" w:rsidTr="00843D0C">
        <w:trPr>
          <w:cantSplit/>
          <w:jc w:val="center"/>
        </w:trPr>
        <w:tc>
          <w:tcPr>
            <w:tcW w:w="3823" w:type="dxa"/>
            <w:gridSpan w:val="2"/>
            <w:tcBorders>
              <w:top w:val="nil"/>
              <w:left w:val="single" w:sz="4" w:space="0" w:color="auto"/>
              <w:bottom w:val="nil"/>
              <w:right w:val="single" w:sz="4" w:space="0" w:color="auto"/>
            </w:tcBorders>
          </w:tcPr>
          <w:p w14:paraId="4538F1B1"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49CF9E1" w14:textId="77777777" w:rsidR="006E2138" w:rsidRPr="001C0E1B" w:rsidRDefault="006E2138" w:rsidP="00843D0C">
            <w:pPr>
              <w:pStyle w:val="TAC"/>
              <w:rPr>
                <w:lang w:eastAsia="zh-CN"/>
              </w:rPr>
            </w:pPr>
            <w:r>
              <w:rPr>
                <w:lang w:eastAsia="zh-CN"/>
              </w:rPr>
              <w:t>2</w:t>
            </w:r>
          </w:p>
        </w:tc>
        <w:tc>
          <w:tcPr>
            <w:tcW w:w="992" w:type="dxa"/>
            <w:tcBorders>
              <w:top w:val="nil"/>
              <w:left w:val="single" w:sz="4" w:space="0" w:color="auto"/>
              <w:bottom w:val="nil"/>
              <w:right w:val="single" w:sz="4" w:space="0" w:color="auto"/>
            </w:tcBorders>
          </w:tcPr>
          <w:p w14:paraId="052AF9C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CBCA38D" w14:textId="77777777" w:rsidR="006E2138" w:rsidRPr="001C0E1B" w:rsidRDefault="006E2138" w:rsidP="00843D0C">
            <w:pPr>
              <w:pStyle w:val="TAC"/>
              <w:rPr>
                <w:rFonts w:cs="Arial"/>
                <w:lang w:eastAsia="zh-CN"/>
              </w:rPr>
            </w:pPr>
            <w:r>
              <w:rPr>
                <w:rFonts w:cs="Arial"/>
                <w:lang w:eastAsia="zh-CN"/>
              </w:rPr>
              <w:t>TBD</w:t>
            </w:r>
          </w:p>
        </w:tc>
      </w:tr>
      <w:tr w:rsidR="006E2138" w:rsidRPr="001C0E1B" w14:paraId="6806E1D8" w14:textId="77777777" w:rsidTr="00843D0C">
        <w:trPr>
          <w:cantSplit/>
          <w:trHeight w:val="50"/>
          <w:jc w:val="center"/>
        </w:trPr>
        <w:tc>
          <w:tcPr>
            <w:tcW w:w="3823" w:type="dxa"/>
            <w:gridSpan w:val="2"/>
            <w:tcBorders>
              <w:top w:val="nil"/>
              <w:left w:val="single" w:sz="4" w:space="0" w:color="auto"/>
              <w:bottom w:val="single" w:sz="4" w:space="0" w:color="auto"/>
              <w:right w:val="single" w:sz="4" w:space="0" w:color="auto"/>
            </w:tcBorders>
          </w:tcPr>
          <w:p w14:paraId="352A69D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72A5D6E" w14:textId="77777777" w:rsidR="006E2138" w:rsidRPr="001C0E1B" w:rsidRDefault="006E2138" w:rsidP="00843D0C">
            <w:pPr>
              <w:pStyle w:val="TAC"/>
              <w:rPr>
                <w:lang w:eastAsia="zh-CN"/>
              </w:rPr>
            </w:pPr>
            <w:r>
              <w:rPr>
                <w:lang w:eastAsia="zh-CN"/>
              </w:rPr>
              <w:t>3</w:t>
            </w:r>
          </w:p>
        </w:tc>
        <w:tc>
          <w:tcPr>
            <w:tcW w:w="992" w:type="dxa"/>
            <w:tcBorders>
              <w:top w:val="nil"/>
              <w:left w:val="single" w:sz="4" w:space="0" w:color="auto"/>
              <w:bottom w:val="single" w:sz="4" w:space="0" w:color="auto"/>
              <w:right w:val="single" w:sz="4" w:space="0" w:color="auto"/>
            </w:tcBorders>
          </w:tcPr>
          <w:p w14:paraId="6F4F0B0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6669249" w14:textId="77777777" w:rsidR="006E2138" w:rsidRPr="001C0E1B" w:rsidRDefault="006E2138" w:rsidP="00843D0C">
            <w:pPr>
              <w:pStyle w:val="TAC"/>
              <w:rPr>
                <w:rFonts w:cs="Arial"/>
                <w:lang w:eastAsia="zh-CN"/>
              </w:rPr>
            </w:pPr>
            <w:r>
              <w:rPr>
                <w:rFonts w:cs="Arial"/>
                <w:lang w:eastAsia="zh-CN"/>
              </w:rPr>
              <w:t>TBD</w:t>
            </w:r>
          </w:p>
        </w:tc>
      </w:tr>
      <w:tr w:rsidR="006E2138" w:rsidRPr="001C0E1B" w14:paraId="3857933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B1307D0" w14:textId="77777777" w:rsidR="006E2138" w:rsidRPr="001C0E1B" w:rsidRDefault="006E2138" w:rsidP="00843D0C">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41FA96D"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5DB3A5F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FF30019" w14:textId="77777777" w:rsidR="006E2138" w:rsidRPr="001C0E1B" w:rsidRDefault="006E2138" w:rsidP="00843D0C">
            <w:pPr>
              <w:pStyle w:val="TAC"/>
              <w:rPr>
                <w:rFonts w:cs="Arial"/>
                <w:szCs w:val="16"/>
                <w:lang w:eastAsia="zh-CN"/>
              </w:rPr>
            </w:pPr>
            <w:r w:rsidRPr="001C0E1B">
              <w:rPr>
                <w:rFonts w:cs="Arial"/>
                <w:lang w:eastAsia="zh-CN"/>
              </w:rPr>
              <w:t xml:space="preserve">CR.3.1 TDD </w:t>
            </w:r>
          </w:p>
        </w:tc>
      </w:tr>
      <w:tr w:rsidR="006E2138" w:rsidRPr="001C0E1B" w14:paraId="38CDFAA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2B7F13D"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5AE6A7B"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7F37C8C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A1F2B54" w14:textId="77777777" w:rsidR="006E2138" w:rsidRPr="001C0E1B" w:rsidRDefault="006E2138" w:rsidP="00843D0C">
            <w:pPr>
              <w:pStyle w:val="TAC"/>
              <w:rPr>
                <w:rFonts w:cs="Arial"/>
                <w:lang w:eastAsia="zh-CN"/>
              </w:rPr>
            </w:pPr>
            <w:r>
              <w:rPr>
                <w:rFonts w:cs="Arial"/>
                <w:lang w:eastAsia="zh-CN"/>
              </w:rPr>
              <w:t>TBD</w:t>
            </w:r>
          </w:p>
        </w:tc>
      </w:tr>
      <w:tr w:rsidR="006E2138" w:rsidRPr="001C0E1B" w14:paraId="4400DE1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1168B6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8EFA07F"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4BED286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344325" w14:textId="77777777" w:rsidR="006E2138" w:rsidRPr="001C0E1B" w:rsidRDefault="006E2138" w:rsidP="00843D0C">
            <w:pPr>
              <w:pStyle w:val="TAC"/>
              <w:rPr>
                <w:rFonts w:cs="Arial"/>
                <w:lang w:eastAsia="zh-CN"/>
              </w:rPr>
            </w:pPr>
            <w:r>
              <w:rPr>
                <w:rFonts w:cs="Arial"/>
                <w:lang w:eastAsia="zh-CN"/>
              </w:rPr>
              <w:t>TBD</w:t>
            </w:r>
          </w:p>
        </w:tc>
      </w:tr>
      <w:tr w:rsidR="006E2138" w:rsidRPr="001C0E1B" w14:paraId="2969E25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0544D80" w14:textId="77777777" w:rsidR="006E2138" w:rsidRPr="001C0E1B" w:rsidRDefault="006E2138" w:rsidP="00843D0C">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D2E1617"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1C12747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B0A68F9" w14:textId="77777777" w:rsidR="006E2138" w:rsidRPr="001C0E1B" w:rsidRDefault="006E2138" w:rsidP="00843D0C">
            <w:pPr>
              <w:pStyle w:val="TAC"/>
              <w:rPr>
                <w:rFonts w:cs="Arial"/>
                <w:szCs w:val="16"/>
                <w:lang w:eastAsia="zh-CN"/>
              </w:rPr>
            </w:pPr>
            <w:r w:rsidRPr="001C0E1B">
              <w:rPr>
                <w:rFonts w:cs="Arial"/>
                <w:lang w:eastAsia="zh-CN"/>
              </w:rPr>
              <w:t xml:space="preserve">CCR.3.1 TDD </w:t>
            </w:r>
          </w:p>
        </w:tc>
      </w:tr>
      <w:tr w:rsidR="006E2138" w:rsidRPr="001C0E1B" w14:paraId="40F36A71"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1CDAD3"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403CBD6"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70AF9BE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BFC8127" w14:textId="77777777" w:rsidR="006E2138" w:rsidRPr="001C0E1B" w:rsidRDefault="006E2138" w:rsidP="00843D0C">
            <w:pPr>
              <w:pStyle w:val="TAC"/>
              <w:rPr>
                <w:rFonts w:cs="Arial"/>
                <w:lang w:eastAsia="zh-CN"/>
              </w:rPr>
            </w:pPr>
            <w:r>
              <w:rPr>
                <w:rFonts w:cs="Arial"/>
                <w:lang w:eastAsia="zh-CN"/>
              </w:rPr>
              <w:t>TBD</w:t>
            </w:r>
          </w:p>
        </w:tc>
      </w:tr>
      <w:tr w:rsidR="006E2138" w:rsidRPr="001C0E1B" w14:paraId="0E49478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547508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E874CD"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FD5B3B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45B5144" w14:textId="77777777" w:rsidR="006E2138" w:rsidRPr="001C0E1B" w:rsidRDefault="006E2138" w:rsidP="00843D0C">
            <w:pPr>
              <w:pStyle w:val="TAC"/>
              <w:rPr>
                <w:rFonts w:cs="Arial"/>
                <w:lang w:eastAsia="zh-CN"/>
              </w:rPr>
            </w:pPr>
            <w:r>
              <w:rPr>
                <w:rFonts w:cs="Arial"/>
                <w:lang w:eastAsia="zh-CN"/>
              </w:rPr>
              <w:t>TBD</w:t>
            </w:r>
          </w:p>
        </w:tc>
      </w:tr>
      <w:tr w:rsidR="006E2138" w:rsidRPr="001C0E1B" w14:paraId="4E962DA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495411" w14:textId="77777777" w:rsidR="006E2138" w:rsidRPr="001C0E1B" w:rsidRDefault="006E2138" w:rsidP="00843D0C">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42AE41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7D575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8C90A6" w14:textId="77777777" w:rsidR="006E2138" w:rsidRPr="001C0E1B" w:rsidRDefault="006E2138" w:rsidP="00843D0C">
            <w:pPr>
              <w:pStyle w:val="TAC"/>
              <w:rPr>
                <w:rFonts w:cs="Arial"/>
                <w:lang w:eastAsia="zh-CN"/>
              </w:rPr>
            </w:pPr>
            <w:r w:rsidRPr="001C0E1B">
              <w:rPr>
                <w:rFonts w:cs="Arial"/>
                <w:szCs w:val="16"/>
                <w:lang w:eastAsia="zh-CN"/>
              </w:rPr>
              <w:t>OP.</w:t>
            </w:r>
            <w:r>
              <w:rPr>
                <w:rFonts w:cs="Arial"/>
                <w:szCs w:val="16"/>
                <w:lang w:eastAsia="zh-CN"/>
              </w:rPr>
              <w:t xml:space="preserve"> 5</w:t>
            </w:r>
          </w:p>
        </w:tc>
      </w:tr>
      <w:tr w:rsidR="006E2138" w:rsidRPr="001C0E1B" w14:paraId="2BD53E4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26281E3" w14:textId="77777777" w:rsidR="006E2138" w:rsidRPr="001C0E1B" w:rsidRDefault="006E2138" w:rsidP="00843D0C">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81DC4F8"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391A405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228F03" w14:textId="77777777" w:rsidR="006E2138" w:rsidRPr="001C0E1B" w:rsidRDefault="006E2138" w:rsidP="00843D0C">
            <w:pPr>
              <w:pStyle w:val="TAC"/>
              <w:rPr>
                <w:rFonts w:cs="Arial"/>
                <w:szCs w:val="16"/>
                <w:lang w:eastAsia="zh-CN"/>
              </w:rPr>
            </w:pPr>
            <w:r w:rsidRPr="001C0E1B">
              <w:rPr>
                <w:rFonts w:cs="Arial"/>
                <w:szCs w:val="16"/>
                <w:lang w:eastAsia="zh-CN"/>
              </w:rPr>
              <w:t>SSB.1 FR2</w:t>
            </w:r>
          </w:p>
        </w:tc>
      </w:tr>
      <w:tr w:rsidR="006E2138" w:rsidRPr="001C0E1B" w14:paraId="35B52C6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EC321FB"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EFB5B26"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5BE486C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913BFE2" w14:textId="77777777" w:rsidR="006E2138" w:rsidRPr="001C0E1B" w:rsidRDefault="006E2138" w:rsidP="00843D0C">
            <w:pPr>
              <w:pStyle w:val="TAC"/>
              <w:rPr>
                <w:rFonts w:cs="Arial"/>
                <w:szCs w:val="16"/>
                <w:lang w:eastAsia="zh-CN"/>
              </w:rPr>
            </w:pPr>
            <w:r>
              <w:rPr>
                <w:rFonts w:cs="Arial"/>
                <w:lang w:eastAsia="zh-CN"/>
              </w:rPr>
              <w:t>TBD</w:t>
            </w:r>
          </w:p>
        </w:tc>
      </w:tr>
      <w:tr w:rsidR="006E2138" w:rsidRPr="001C0E1B" w14:paraId="7F223F9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2752318"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2D0019F"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60DB098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0A606E" w14:textId="77777777" w:rsidR="006E2138" w:rsidRPr="001C0E1B" w:rsidRDefault="006E2138" w:rsidP="00843D0C">
            <w:pPr>
              <w:pStyle w:val="TAC"/>
              <w:rPr>
                <w:rFonts w:cs="Arial"/>
                <w:szCs w:val="16"/>
                <w:lang w:eastAsia="zh-CN"/>
              </w:rPr>
            </w:pPr>
            <w:r>
              <w:rPr>
                <w:rFonts w:cs="Arial"/>
                <w:lang w:eastAsia="zh-CN"/>
              </w:rPr>
              <w:t>TBD</w:t>
            </w:r>
          </w:p>
        </w:tc>
      </w:tr>
      <w:tr w:rsidR="006E2138" w:rsidRPr="001C0E1B" w14:paraId="5D80DCB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EF5A34" w14:textId="77777777" w:rsidR="006E2138" w:rsidRPr="001C0E1B" w:rsidRDefault="006E2138" w:rsidP="00843D0C">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C645394"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FE75B0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9C554A" w14:textId="77777777" w:rsidR="006E2138" w:rsidRPr="001C0E1B" w:rsidRDefault="006E2138" w:rsidP="00843D0C">
            <w:pPr>
              <w:pStyle w:val="TAC"/>
              <w:rPr>
                <w:rFonts w:cs="Arial"/>
                <w:szCs w:val="16"/>
                <w:lang w:eastAsia="zh-CN"/>
              </w:rPr>
            </w:pPr>
            <w:r w:rsidRPr="001C0E1B">
              <w:rPr>
                <w:rFonts w:cs="Arial"/>
                <w:szCs w:val="16"/>
                <w:lang w:eastAsia="zh-CN"/>
              </w:rPr>
              <w:t xml:space="preserve">SMTC.1 </w:t>
            </w:r>
          </w:p>
        </w:tc>
      </w:tr>
      <w:tr w:rsidR="006E2138" w:rsidRPr="001C0E1B" w14:paraId="1F18648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3A104DE" w14:textId="77777777" w:rsidR="006E2138" w:rsidRPr="001C0E1B" w:rsidRDefault="006E2138" w:rsidP="00843D0C">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43449A0E"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9D6EA0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DCA0FB" w14:textId="77777777" w:rsidR="006E2138" w:rsidRPr="001C0E1B" w:rsidRDefault="006E2138" w:rsidP="00843D0C">
            <w:pPr>
              <w:pStyle w:val="TAC"/>
              <w:rPr>
                <w:lang w:eastAsia="zh-CN"/>
              </w:rPr>
            </w:pPr>
            <w:r w:rsidRPr="001C0E1B">
              <w:rPr>
                <w:lang w:eastAsia="zh-CN"/>
              </w:rPr>
              <w:t>TCI.State.0</w:t>
            </w:r>
          </w:p>
        </w:tc>
      </w:tr>
      <w:tr w:rsidR="006E2138" w:rsidRPr="001C0E1B" w14:paraId="44E0069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D52A05" w14:textId="77777777" w:rsidR="006E2138" w:rsidRPr="001C0E1B" w:rsidRDefault="006E2138" w:rsidP="00843D0C">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5DB9C447"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AABB60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73FDE4" w14:textId="77777777" w:rsidR="006E2138" w:rsidRPr="001C0E1B" w:rsidRDefault="006E2138" w:rsidP="00843D0C">
            <w:pPr>
              <w:pStyle w:val="TAC"/>
              <w:rPr>
                <w:lang w:eastAsia="zh-CN"/>
              </w:rPr>
            </w:pPr>
            <w:r w:rsidRPr="001C0E1B">
              <w:rPr>
                <w:lang w:eastAsia="zh-CN"/>
              </w:rPr>
              <w:t>TCI.State.1</w:t>
            </w:r>
          </w:p>
        </w:tc>
      </w:tr>
      <w:tr w:rsidR="006E2138" w:rsidRPr="001C0E1B" w14:paraId="3573982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6ABFBA" w14:textId="77777777" w:rsidR="006E2138" w:rsidRPr="001C0E1B" w:rsidRDefault="006E2138" w:rsidP="00843D0C">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574A24BA"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526FCB76"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DD4A2E" w14:textId="77777777" w:rsidR="006E2138" w:rsidRPr="001C0E1B" w:rsidRDefault="006E2138" w:rsidP="00843D0C">
            <w:pPr>
              <w:pStyle w:val="TAC"/>
              <w:rPr>
                <w:rFonts w:cs="Arial"/>
                <w:lang w:eastAsia="zh-CN"/>
              </w:rPr>
            </w:pPr>
            <w:r w:rsidRPr="001C0E1B">
              <w:rPr>
                <w:szCs w:val="18"/>
                <w:lang w:eastAsia="zh-CN"/>
              </w:rPr>
              <w:t>TRS.2.1 TDD</w:t>
            </w:r>
            <w:r w:rsidRPr="001C0E1B">
              <w:rPr>
                <w:lang w:eastAsia="zh-CN"/>
              </w:rPr>
              <w:t xml:space="preserve"> </w:t>
            </w:r>
          </w:p>
        </w:tc>
      </w:tr>
      <w:tr w:rsidR="006E2138" w:rsidRPr="001C0E1B" w14:paraId="0367DE0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EA12161"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768A60D3"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35B16FA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14E37B" w14:textId="77777777" w:rsidR="006E2138" w:rsidRPr="001C0E1B" w:rsidRDefault="006E2138" w:rsidP="00843D0C">
            <w:pPr>
              <w:pStyle w:val="TAC"/>
              <w:rPr>
                <w:szCs w:val="18"/>
                <w:lang w:eastAsia="zh-CN"/>
              </w:rPr>
            </w:pPr>
            <w:r>
              <w:rPr>
                <w:szCs w:val="18"/>
                <w:lang w:eastAsia="zh-CN"/>
              </w:rPr>
              <w:t>TBD</w:t>
            </w:r>
          </w:p>
        </w:tc>
      </w:tr>
      <w:tr w:rsidR="006E2138" w:rsidRPr="001C0E1B" w14:paraId="0FFB999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2BD34DE"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FA1F453"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3326FF8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A259CC1" w14:textId="77777777" w:rsidR="006E2138" w:rsidRPr="001C0E1B" w:rsidRDefault="006E2138" w:rsidP="00843D0C">
            <w:pPr>
              <w:pStyle w:val="TAC"/>
              <w:rPr>
                <w:szCs w:val="18"/>
                <w:lang w:eastAsia="zh-CN"/>
              </w:rPr>
            </w:pPr>
            <w:r>
              <w:rPr>
                <w:szCs w:val="18"/>
                <w:lang w:eastAsia="zh-CN"/>
              </w:rPr>
              <w:t>TBD</w:t>
            </w:r>
          </w:p>
        </w:tc>
      </w:tr>
      <w:tr w:rsidR="006E2138" w:rsidRPr="001C0E1B" w14:paraId="53FBE56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2400AE6" w14:textId="77777777" w:rsidR="006E2138" w:rsidRPr="001C0E1B" w:rsidRDefault="006E2138" w:rsidP="00843D0C">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DEEF99D"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3EAD0A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528D1A" w14:textId="77777777" w:rsidR="006E2138" w:rsidRPr="001C0E1B" w:rsidRDefault="006E2138" w:rsidP="00843D0C">
            <w:pPr>
              <w:pStyle w:val="TAC"/>
              <w:rPr>
                <w:rFonts w:cs="Arial"/>
                <w:lang w:eastAsia="zh-CN"/>
              </w:rPr>
            </w:pPr>
            <w:r w:rsidRPr="001C0E1B">
              <w:rPr>
                <w:rFonts w:cs="Arial"/>
                <w:lang w:eastAsia="zh-CN"/>
              </w:rPr>
              <w:t>1x2 Low</w:t>
            </w:r>
          </w:p>
        </w:tc>
      </w:tr>
      <w:tr w:rsidR="006E2138" w:rsidRPr="001C0E1B" w14:paraId="2FA53C4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19C7AC9" w14:textId="77777777" w:rsidR="006E2138" w:rsidRPr="001C0E1B" w:rsidRDefault="006E2138" w:rsidP="00843D0C">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tcPr>
          <w:p w14:paraId="6B1F26BE"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nil"/>
              <w:right w:val="single" w:sz="4" w:space="0" w:color="auto"/>
            </w:tcBorders>
            <w:shd w:val="clear" w:color="auto" w:fill="auto"/>
            <w:hideMark/>
          </w:tcPr>
          <w:p w14:paraId="251E29EF" w14:textId="77777777" w:rsidR="006E2138" w:rsidRPr="001C0E1B" w:rsidRDefault="006E2138" w:rsidP="00843D0C">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113B6BDA" w14:textId="77777777" w:rsidR="006E2138" w:rsidRPr="001C0E1B" w:rsidRDefault="006E2138" w:rsidP="00843D0C">
            <w:pPr>
              <w:pStyle w:val="TAC"/>
              <w:rPr>
                <w:lang w:eastAsia="zh-CN"/>
              </w:rPr>
            </w:pPr>
            <w:r w:rsidRPr="001C0E1B">
              <w:rPr>
                <w:lang w:eastAsia="zh-CN"/>
              </w:rPr>
              <w:t>0</w:t>
            </w:r>
          </w:p>
        </w:tc>
      </w:tr>
      <w:tr w:rsidR="006E2138" w:rsidRPr="001C0E1B" w14:paraId="668119A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105239C" w14:textId="77777777" w:rsidR="006E2138" w:rsidRPr="001C0E1B" w:rsidRDefault="006E2138" w:rsidP="00843D0C">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tcPr>
          <w:p w14:paraId="6D3418F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2AFDC43"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FA19FED" w14:textId="77777777" w:rsidR="006E2138" w:rsidRPr="001C0E1B" w:rsidRDefault="006E2138" w:rsidP="00843D0C">
            <w:pPr>
              <w:pStyle w:val="TAC"/>
              <w:rPr>
                <w:lang w:eastAsia="zh-CN"/>
              </w:rPr>
            </w:pPr>
          </w:p>
        </w:tc>
      </w:tr>
      <w:tr w:rsidR="006E2138" w:rsidRPr="001C0E1B" w14:paraId="71CD17D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1C2AC69" w14:textId="77777777" w:rsidR="006E2138" w:rsidRPr="001C0E1B" w:rsidRDefault="006E2138" w:rsidP="00843D0C">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tcPr>
          <w:p w14:paraId="245CF237"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CC4F90F"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B936D18" w14:textId="77777777" w:rsidR="006E2138" w:rsidRPr="001C0E1B" w:rsidRDefault="006E2138" w:rsidP="00843D0C">
            <w:pPr>
              <w:pStyle w:val="TAC"/>
              <w:rPr>
                <w:lang w:eastAsia="zh-CN"/>
              </w:rPr>
            </w:pPr>
          </w:p>
        </w:tc>
      </w:tr>
      <w:tr w:rsidR="006E2138" w:rsidRPr="001C0E1B" w14:paraId="5EFA297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418A969" w14:textId="77777777" w:rsidR="006E2138" w:rsidRPr="001C0E1B" w:rsidRDefault="006E2138" w:rsidP="00843D0C">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tcPr>
          <w:p w14:paraId="2128095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7FC4E64"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5813BE" w14:textId="77777777" w:rsidR="006E2138" w:rsidRPr="001C0E1B" w:rsidRDefault="006E2138" w:rsidP="00843D0C">
            <w:pPr>
              <w:pStyle w:val="TAC"/>
              <w:rPr>
                <w:lang w:eastAsia="zh-CN"/>
              </w:rPr>
            </w:pPr>
          </w:p>
        </w:tc>
      </w:tr>
      <w:tr w:rsidR="006E2138" w:rsidRPr="001C0E1B" w14:paraId="0F3C961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152148" w14:textId="77777777" w:rsidR="006E2138" w:rsidRPr="001C0E1B" w:rsidRDefault="006E2138" w:rsidP="00843D0C">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tcPr>
          <w:p w14:paraId="4BAA8E56"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6923688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E6D3951" w14:textId="77777777" w:rsidR="006E2138" w:rsidRPr="001C0E1B" w:rsidRDefault="006E2138" w:rsidP="00843D0C">
            <w:pPr>
              <w:pStyle w:val="TAC"/>
              <w:rPr>
                <w:lang w:eastAsia="zh-CN"/>
              </w:rPr>
            </w:pPr>
          </w:p>
        </w:tc>
      </w:tr>
      <w:tr w:rsidR="006E2138" w:rsidRPr="001C0E1B" w14:paraId="237CA92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256DD01" w14:textId="77777777" w:rsidR="006E2138" w:rsidRPr="001C0E1B" w:rsidRDefault="006E2138" w:rsidP="00843D0C">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tcPr>
          <w:p w14:paraId="7969315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3980AB0"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ADEE17A" w14:textId="77777777" w:rsidR="006E2138" w:rsidRPr="001C0E1B" w:rsidRDefault="006E2138" w:rsidP="00843D0C">
            <w:pPr>
              <w:pStyle w:val="TAC"/>
              <w:rPr>
                <w:lang w:eastAsia="zh-CN"/>
              </w:rPr>
            </w:pPr>
          </w:p>
        </w:tc>
      </w:tr>
      <w:tr w:rsidR="006E2138" w:rsidRPr="001C0E1B" w14:paraId="1C6D769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07176D1" w14:textId="77777777" w:rsidR="006E2138" w:rsidRPr="001C0E1B" w:rsidRDefault="006E2138" w:rsidP="00843D0C">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tcPr>
          <w:p w14:paraId="1BE7CDE6"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26D2BD36"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DB1789F" w14:textId="77777777" w:rsidR="006E2138" w:rsidRPr="001C0E1B" w:rsidRDefault="006E2138" w:rsidP="00843D0C">
            <w:pPr>
              <w:pStyle w:val="TAC"/>
              <w:rPr>
                <w:lang w:eastAsia="zh-CN"/>
              </w:rPr>
            </w:pPr>
          </w:p>
        </w:tc>
      </w:tr>
      <w:tr w:rsidR="006E2138" w:rsidRPr="001C0E1B" w14:paraId="314B8AF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E6A7237" w14:textId="77777777" w:rsidR="006E2138" w:rsidRPr="001C0E1B" w:rsidRDefault="006E2138" w:rsidP="00843D0C">
            <w:pPr>
              <w:pStyle w:val="TAL"/>
              <w:rPr>
                <w:lang w:eastAsia="zh-CN"/>
              </w:rPr>
            </w:pPr>
            <w:r w:rsidRPr="001C0E1B">
              <w:rPr>
                <w:szCs w:val="16"/>
                <w:lang w:eastAsia="ja-JP"/>
              </w:rPr>
              <w:t>EPRE ratio of OCNG DMRS to SSS(Note 1)</w:t>
            </w:r>
          </w:p>
        </w:tc>
        <w:tc>
          <w:tcPr>
            <w:tcW w:w="992" w:type="dxa"/>
            <w:tcBorders>
              <w:top w:val="nil"/>
              <w:left w:val="single" w:sz="4" w:space="0" w:color="auto"/>
              <w:bottom w:val="nil"/>
              <w:right w:val="single" w:sz="4" w:space="0" w:color="auto"/>
            </w:tcBorders>
          </w:tcPr>
          <w:p w14:paraId="44AC8424"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295642F4"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D53575D" w14:textId="77777777" w:rsidR="006E2138" w:rsidRPr="001C0E1B" w:rsidRDefault="006E2138" w:rsidP="00843D0C">
            <w:pPr>
              <w:pStyle w:val="TAC"/>
              <w:rPr>
                <w:lang w:eastAsia="zh-CN"/>
              </w:rPr>
            </w:pPr>
          </w:p>
        </w:tc>
      </w:tr>
      <w:tr w:rsidR="006E2138" w:rsidRPr="001C0E1B" w14:paraId="35F724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A1FDDA8" w14:textId="77777777" w:rsidR="006E2138" w:rsidRPr="001C0E1B" w:rsidRDefault="006E2138" w:rsidP="00843D0C">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tcPr>
          <w:p w14:paraId="73875663" w14:textId="77777777" w:rsidR="006E2138" w:rsidRPr="001C0E1B" w:rsidRDefault="006E2138" w:rsidP="00843D0C">
            <w:pPr>
              <w:pStyle w:val="TAC"/>
              <w:rPr>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A0A046F" w14:textId="77777777" w:rsidR="006E2138" w:rsidRPr="001C0E1B" w:rsidRDefault="006E2138" w:rsidP="00843D0C">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5D58E286" w14:textId="77777777" w:rsidR="006E2138" w:rsidRPr="001C0E1B" w:rsidRDefault="006E2138" w:rsidP="00843D0C">
            <w:pPr>
              <w:pStyle w:val="TAC"/>
              <w:rPr>
                <w:lang w:eastAsia="zh-CN"/>
              </w:rPr>
            </w:pPr>
          </w:p>
        </w:tc>
      </w:tr>
      <w:tr w:rsidR="006E2138" w:rsidRPr="001C0E1B" w14:paraId="49B6003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3ED7BF" w14:textId="77777777" w:rsidR="006E2138" w:rsidRPr="001C0E1B" w:rsidRDefault="006E2138" w:rsidP="00843D0C">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36E7B785" w14:textId="77777777" w:rsidR="006E2138" w:rsidRPr="001C0E1B" w:rsidRDefault="006E2138" w:rsidP="00843D0C">
            <w:pPr>
              <w:pStyle w:val="TAC"/>
              <w:rPr>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727829D4" w14:textId="77777777" w:rsidR="006E2138" w:rsidRPr="001C0E1B" w:rsidRDefault="006E2138" w:rsidP="00843D0C">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E992EB" w14:textId="77777777" w:rsidR="006E2138" w:rsidRPr="001C0E1B" w:rsidRDefault="006E2138" w:rsidP="00843D0C">
            <w:pPr>
              <w:pStyle w:val="TAC"/>
              <w:rPr>
                <w:rFonts w:cs="Arial"/>
                <w:szCs w:val="18"/>
                <w:lang w:eastAsia="zh-CN"/>
              </w:rPr>
            </w:pPr>
            <w:r w:rsidRPr="001C0E1B">
              <w:rPr>
                <w:rFonts w:cs="Arial"/>
                <w:szCs w:val="18"/>
                <w:lang w:eastAsia="zh-CN"/>
              </w:rPr>
              <w:t>AWGN</w:t>
            </w:r>
          </w:p>
        </w:tc>
      </w:tr>
      <w:tr w:rsidR="006E2138" w:rsidRPr="001C0E1B" w14:paraId="5E2F2AA8" w14:textId="77777777" w:rsidTr="00843D0C">
        <w:trPr>
          <w:cantSplit/>
          <w:jc w:val="center"/>
        </w:trPr>
        <w:tc>
          <w:tcPr>
            <w:tcW w:w="992" w:type="dxa"/>
            <w:tcBorders>
              <w:top w:val="single" w:sz="4" w:space="0" w:color="auto"/>
              <w:left w:val="single" w:sz="4" w:space="0" w:color="auto"/>
              <w:bottom w:val="single" w:sz="4" w:space="0" w:color="auto"/>
              <w:right w:val="single" w:sz="4" w:space="0" w:color="auto"/>
            </w:tcBorders>
          </w:tcPr>
          <w:p w14:paraId="6633E6D8" w14:textId="77777777" w:rsidR="006E2138" w:rsidRPr="0033687F" w:rsidRDefault="006E2138" w:rsidP="00843D0C">
            <w:pPr>
              <w:pStyle w:val="TAN"/>
              <w:rPr>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702BDFA2" w14:textId="77777777" w:rsidR="006E2138" w:rsidRPr="001C0E1B" w:rsidRDefault="006E2138" w:rsidP="00843D0C">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528462F2" w14:textId="77777777" w:rsidR="006E2138" w:rsidRPr="001C0E1B" w:rsidRDefault="006E2138" w:rsidP="006E2138"/>
    <w:p w14:paraId="3BD4B7AE" w14:textId="77777777" w:rsidR="006E2138" w:rsidRPr="001C0E1B" w:rsidRDefault="006E2138" w:rsidP="006E2138">
      <w:pPr>
        <w:pStyle w:val="TH"/>
      </w:pPr>
      <w:r w:rsidRPr="001C0E1B">
        <w:lastRenderedPageBreak/>
        <w:t xml:space="preserve">Table </w:t>
      </w:r>
      <w:r>
        <w:rPr>
          <w:rFonts w:cs="v4.2.0"/>
        </w:rPr>
        <w:t>A.7.5.8.X1</w:t>
      </w:r>
      <w:r w:rsidRPr="001C0E1B">
        <w:rPr>
          <w:rFonts w:eastAsia="MS Mincho"/>
          <w:bCs/>
        </w:rPr>
        <w:t>.1</w:t>
      </w:r>
      <w:r w:rsidRPr="001C0E1B">
        <w:rPr>
          <w:rFonts w:cs="v4.2.0"/>
        </w:rPr>
        <w:t xml:space="preserve">.1-4: </w:t>
      </w:r>
      <w:r w:rsidRPr="001C0E1B">
        <w:t>OTA related test parameters</w:t>
      </w:r>
      <w:r w:rsidRPr="001C0E1B">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6E2138" w:rsidRPr="001C0E1B" w14:paraId="16038BC7" w14:textId="77777777" w:rsidTr="00843D0C">
        <w:trPr>
          <w:cantSplit/>
          <w:trHeight w:val="81"/>
          <w:jc w:val="center"/>
        </w:trPr>
        <w:tc>
          <w:tcPr>
            <w:tcW w:w="2547" w:type="dxa"/>
            <w:gridSpan w:val="2"/>
            <w:tcBorders>
              <w:top w:val="single" w:sz="4" w:space="0" w:color="auto"/>
              <w:left w:val="single" w:sz="4" w:space="0" w:color="auto"/>
              <w:bottom w:val="nil"/>
              <w:right w:val="single" w:sz="4" w:space="0" w:color="auto"/>
            </w:tcBorders>
            <w:shd w:val="clear" w:color="auto" w:fill="auto"/>
            <w:hideMark/>
          </w:tcPr>
          <w:p w14:paraId="6A9758EA" w14:textId="77777777" w:rsidR="006E2138" w:rsidRPr="001C0E1B" w:rsidRDefault="006E2138" w:rsidP="00843D0C">
            <w:pPr>
              <w:pStyle w:val="TAH"/>
              <w:rPr>
                <w:lang w:eastAsia="zh-CN"/>
              </w:rPr>
            </w:pPr>
            <w:r w:rsidRPr="001C0E1B">
              <w:rPr>
                <w:lang w:eastAsia="zh-CN"/>
              </w:rPr>
              <w:t>Parameter</w:t>
            </w:r>
          </w:p>
        </w:tc>
        <w:tc>
          <w:tcPr>
            <w:tcW w:w="1048" w:type="dxa"/>
            <w:tcBorders>
              <w:top w:val="single" w:sz="4" w:space="0" w:color="auto"/>
              <w:left w:val="single" w:sz="4" w:space="0" w:color="auto"/>
              <w:bottom w:val="nil"/>
              <w:right w:val="single" w:sz="4" w:space="0" w:color="auto"/>
            </w:tcBorders>
          </w:tcPr>
          <w:p w14:paraId="4B3AE685" w14:textId="77777777" w:rsidR="006E2138" w:rsidRPr="001C0E1B" w:rsidRDefault="006E2138" w:rsidP="00843D0C">
            <w:pPr>
              <w:pStyle w:val="TAH"/>
              <w:rPr>
                <w:lang w:eastAsia="zh-CN"/>
              </w:rPr>
            </w:pPr>
            <w:r>
              <w:rPr>
                <w:lang w:eastAsia="zh-CN"/>
              </w:rPr>
              <w:t>Test</w:t>
            </w:r>
          </w:p>
        </w:tc>
        <w:tc>
          <w:tcPr>
            <w:tcW w:w="1980" w:type="dxa"/>
            <w:tcBorders>
              <w:top w:val="single" w:sz="4" w:space="0" w:color="auto"/>
              <w:left w:val="single" w:sz="4" w:space="0" w:color="auto"/>
              <w:bottom w:val="nil"/>
              <w:right w:val="single" w:sz="4" w:space="0" w:color="auto"/>
            </w:tcBorders>
            <w:shd w:val="clear" w:color="auto" w:fill="auto"/>
            <w:hideMark/>
          </w:tcPr>
          <w:p w14:paraId="2DAA4A2B" w14:textId="77777777" w:rsidR="006E2138" w:rsidRPr="001C0E1B" w:rsidRDefault="006E2138" w:rsidP="00843D0C">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78EC22E4" w14:textId="77777777" w:rsidR="006E2138" w:rsidRPr="001C0E1B" w:rsidRDefault="006E2138" w:rsidP="00843D0C">
            <w:pPr>
              <w:pStyle w:val="TAH"/>
              <w:rPr>
                <w:lang w:eastAsia="zh-CN"/>
              </w:rPr>
            </w:pPr>
            <w:r w:rsidRPr="001C0E1B">
              <w:rPr>
                <w:lang w:eastAsia="zh-CN"/>
              </w:rPr>
              <w:t>Cell 1</w:t>
            </w:r>
          </w:p>
        </w:tc>
      </w:tr>
      <w:tr w:rsidR="006E2138" w:rsidRPr="001C0E1B" w14:paraId="391B56D6" w14:textId="77777777" w:rsidTr="00843D0C">
        <w:trPr>
          <w:cantSplit/>
          <w:trHeight w:val="81"/>
          <w:jc w:val="center"/>
        </w:trPr>
        <w:tc>
          <w:tcPr>
            <w:tcW w:w="2547" w:type="dxa"/>
            <w:gridSpan w:val="2"/>
            <w:tcBorders>
              <w:top w:val="nil"/>
              <w:left w:val="single" w:sz="4" w:space="0" w:color="auto"/>
              <w:bottom w:val="nil"/>
              <w:right w:val="single" w:sz="4" w:space="0" w:color="auto"/>
            </w:tcBorders>
            <w:shd w:val="clear" w:color="auto" w:fill="auto"/>
            <w:vAlign w:val="center"/>
            <w:hideMark/>
          </w:tcPr>
          <w:p w14:paraId="21160A04" w14:textId="77777777" w:rsidR="006E2138" w:rsidRPr="001C0E1B" w:rsidRDefault="006E2138" w:rsidP="00843D0C">
            <w:pPr>
              <w:pStyle w:val="TAH"/>
              <w:rPr>
                <w:lang w:eastAsia="zh-CN"/>
              </w:rPr>
            </w:pPr>
          </w:p>
        </w:tc>
        <w:tc>
          <w:tcPr>
            <w:tcW w:w="1048" w:type="dxa"/>
            <w:tcBorders>
              <w:top w:val="nil"/>
              <w:left w:val="single" w:sz="4" w:space="0" w:color="auto"/>
              <w:bottom w:val="nil"/>
              <w:right w:val="single" w:sz="4" w:space="0" w:color="auto"/>
            </w:tcBorders>
          </w:tcPr>
          <w:p w14:paraId="658B022F" w14:textId="77777777" w:rsidR="006E2138" w:rsidRPr="001C0E1B" w:rsidRDefault="006E2138" w:rsidP="00843D0C">
            <w:pPr>
              <w:pStyle w:val="TAH"/>
              <w:rPr>
                <w:lang w:eastAsia="zh-CN"/>
              </w:rPr>
            </w:pPr>
            <w:r>
              <w:rPr>
                <w:lang w:eastAsia="zh-CN"/>
              </w:rPr>
              <w:t>Config</w:t>
            </w:r>
          </w:p>
        </w:tc>
        <w:tc>
          <w:tcPr>
            <w:tcW w:w="1980" w:type="dxa"/>
            <w:tcBorders>
              <w:top w:val="nil"/>
              <w:left w:val="single" w:sz="4" w:space="0" w:color="auto"/>
              <w:bottom w:val="nil"/>
              <w:right w:val="single" w:sz="4" w:space="0" w:color="auto"/>
            </w:tcBorders>
            <w:shd w:val="clear" w:color="auto" w:fill="auto"/>
            <w:vAlign w:val="center"/>
            <w:hideMark/>
          </w:tcPr>
          <w:p w14:paraId="20DFB0E6" w14:textId="77777777" w:rsidR="006E2138" w:rsidRPr="001C0E1B" w:rsidRDefault="006E2138" w:rsidP="00843D0C">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09229A4" w14:textId="77777777" w:rsidR="006E2138" w:rsidRPr="001C0E1B" w:rsidRDefault="006E2138" w:rsidP="00843D0C">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2545A5C" w14:textId="77777777" w:rsidR="006E2138" w:rsidRPr="001C0E1B" w:rsidRDefault="006E2138" w:rsidP="00843D0C">
            <w:pPr>
              <w:pStyle w:val="TAH"/>
              <w:rPr>
                <w:lang w:eastAsia="zh-CN"/>
              </w:rPr>
            </w:pPr>
            <w:r w:rsidRPr="001C0E1B">
              <w:rPr>
                <w:lang w:eastAsia="zh-CN"/>
              </w:rPr>
              <w:t>SSB1</w:t>
            </w:r>
          </w:p>
        </w:tc>
      </w:tr>
      <w:tr w:rsidR="006E2138" w:rsidRPr="001C0E1B" w14:paraId="2915C551" w14:textId="77777777" w:rsidTr="00843D0C">
        <w:trPr>
          <w:cantSplit/>
          <w:trHeight w:val="80"/>
          <w:jc w:val="center"/>
        </w:trPr>
        <w:tc>
          <w:tcPr>
            <w:tcW w:w="2547" w:type="dxa"/>
            <w:gridSpan w:val="2"/>
            <w:tcBorders>
              <w:top w:val="nil"/>
              <w:left w:val="single" w:sz="4" w:space="0" w:color="auto"/>
              <w:bottom w:val="single" w:sz="4" w:space="0" w:color="auto"/>
              <w:right w:val="single" w:sz="4" w:space="0" w:color="auto"/>
            </w:tcBorders>
            <w:shd w:val="clear" w:color="auto" w:fill="auto"/>
            <w:vAlign w:val="center"/>
            <w:hideMark/>
          </w:tcPr>
          <w:p w14:paraId="68DF1A4B" w14:textId="77777777" w:rsidR="006E2138" w:rsidRPr="001C0E1B" w:rsidRDefault="006E2138" w:rsidP="00843D0C">
            <w:pPr>
              <w:pStyle w:val="TAH"/>
              <w:rPr>
                <w:lang w:eastAsia="zh-CN"/>
              </w:rPr>
            </w:pPr>
          </w:p>
        </w:tc>
        <w:tc>
          <w:tcPr>
            <w:tcW w:w="1048" w:type="dxa"/>
            <w:tcBorders>
              <w:top w:val="nil"/>
              <w:left w:val="single" w:sz="4" w:space="0" w:color="auto"/>
              <w:bottom w:val="single" w:sz="4" w:space="0" w:color="auto"/>
              <w:right w:val="single" w:sz="4" w:space="0" w:color="auto"/>
            </w:tcBorders>
          </w:tcPr>
          <w:p w14:paraId="5200A52F" w14:textId="77777777" w:rsidR="006E2138" w:rsidRPr="001C0E1B" w:rsidRDefault="006E2138" w:rsidP="00843D0C">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7DCDD22A" w14:textId="77777777" w:rsidR="006E2138" w:rsidRPr="001C0E1B" w:rsidRDefault="006E2138" w:rsidP="00843D0C">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C048A25" w14:textId="77777777" w:rsidR="006E2138" w:rsidRPr="001C0E1B" w:rsidRDefault="006E2138" w:rsidP="00843D0C">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35349511" w14:textId="77777777" w:rsidR="006E2138" w:rsidRPr="001C0E1B" w:rsidRDefault="006E2138" w:rsidP="00843D0C">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3D478F08" w14:textId="77777777" w:rsidR="006E2138" w:rsidRPr="001C0E1B" w:rsidRDefault="006E2138" w:rsidP="00843D0C">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7D470849" w14:textId="77777777" w:rsidR="006E2138" w:rsidRPr="001C0E1B" w:rsidRDefault="006E2138" w:rsidP="00843D0C">
            <w:pPr>
              <w:pStyle w:val="TAH"/>
              <w:rPr>
                <w:lang w:eastAsia="zh-CN"/>
              </w:rPr>
            </w:pPr>
            <w:r w:rsidRPr="001C0E1B">
              <w:rPr>
                <w:lang w:eastAsia="zh-CN"/>
              </w:rPr>
              <w:t>T2</w:t>
            </w:r>
          </w:p>
        </w:tc>
      </w:tr>
      <w:tr w:rsidR="006E2138" w:rsidRPr="001C0E1B" w14:paraId="7908A360" w14:textId="77777777" w:rsidTr="00843D0C">
        <w:trPr>
          <w:cantSplit/>
          <w:jc w:val="center"/>
        </w:trPr>
        <w:tc>
          <w:tcPr>
            <w:tcW w:w="2547" w:type="dxa"/>
            <w:gridSpan w:val="2"/>
            <w:tcBorders>
              <w:top w:val="single" w:sz="4" w:space="0" w:color="auto"/>
              <w:left w:val="single" w:sz="4" w:space="0" w:color="auto"/>
              <w:bottom w:val="nil"/>
              <w:right w:val="single" w:sz="4" w:space="0" w:color="auto"/>
            </w:tcBorders>
            <w:shd w:val="clear" w:color="auto" w:fill="auto"/>
            <w:hideMark/>
          </w:tcPr>
          <w:p w14:paraId="433F8460" w14:textId="77777777" w:rsidR="006E2138" w:rsidRPr="001C0E1B" w:rsidRDefault="006E2138" w:rsidP="00843D0C">
            <w:pPr>
              <w:pStyle w:val="TAL"/>
              <w:rPr>
                <w:lang w:eastAsia="zh-CN"/>
              </w:rPr>
            </w:pPr>
            <w:r w:rsidRPr="001C0E1B">
              <w:t>Angle of arrival configuration</w:t>
            </w:r>
          </w:p>
        </w:tc>
        <w:tc>
          <w:tcPr>
            <w:tcW w:w="1048" w:type="dxa"/>
            <w:tcBorders>
              <w:top w:val="single" w:sz="4" w:space="0" w:color="auto"/>
              <w:left w:val="single" w:sz="4" w:space="0" w:color="auto"/>
              <w:bottom w:val="nil"/>
              <w:right w:val="single" w:sz="4" w:space="0" w:color="auto"/>
            </w:tcBorders>
          </w:tcPr>
          <w:p w14:paraId="76C62971"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nil"/>
              <w:right w:val="single" w:sz="4" w:space="0" w:color="auto"/>
            </w:tcBorders>
            <w:shd w:val="clear" w:color="auto" w:fill="auto"/>
          </w:tcPr>
          <w:p w14:paraId="2B30DAB3"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C42C83E" w14:textId="77777777" w:rsidR="006E2138" w:rsidRPr="001C0E1B" w:rsidRDefault="006E2138" w:rsidP="00843D0C">
            <w:pPr>
              <w:pStyle w:val="TAC"/>
              <w:rPr>
                <w:rFonts w:cs="v4.2.0"/>
                <w:lang w:eastAsia="zh-CN"/>
              </w:rPr>
            </w:pPr>
            <w:r w:rsidRPr="001C0E1B">
              <w:t>Setup 3 according to clause A.3.15.3</w:t>
            </w:r>
          </w:p>
        </w:tc>
      </w:tr>
      <w:tr w:rsidR="006E2138" w:rsidRPr="001C0E1B" w14:paraId="7555D035" w14:textId="77777777" w:rsidTr="00843D0C">
        <w:trPr>
          <w:cantSplit/>
          <w:jc w:val="center"/>
        </w:trPr>
        <w:tc>
          <w:tcPr>
            <w:tcW w:w="2547" w:type="dxa"/>
            <w:gridSpan w:val="2"/>
            <w:tcBorders>
              <w:top w:val="nil"/>
              <w:left w:val="single" w:sz="4" w:space="0" w:color="auto"/>
              <w:bottom w:val="single" w:sz="4" w:space="0" w:color="auto"/>
              <w:right w:val="single" w:sz="4" w:space="0" w:color="auto"/>
            </w:tcBorders>
            <w:shd w:val="clear" w:color="auto" w:fill="auto"/>
          </w:tcPr>
          <w:p w14:paraId="5B708432" w14:textId="77777777" w:rsidR="006E2138" w:rsidRPr="001C0E1B" w:rsidRDefault="006E2138" w:rsidP="00843D0C">
            <w:pPr>
              <w:pStyle w:val="TAL"/>
              <w:rPr>
                <w:lang w:eastAsia="zh-CN"/>
              </w:rPr>
            </w:pPr>
          </w:p>
        </w:tc>
        <w:tc>
          <w:tcPr>
            <w:tcW w:w="1048" w:type="dxa"/>
            <w:tcBorders>
              <w:top w:val="nil"/>
              <w:left w:val="single" w:sz="4" w:space="0" w:color="auto"/>
              <w:bottom w:val="single" w:sz="4" w:space="0" w:color="auto"/>
              <w:right w:val="single" w:sz="4" w:space="0" w:color="auto"/>
            </w:tcBorders>
          </w:tcPr>
          <w:p w14:paraId="068C68C8" w14:textId="77777777" w:rsidR="006E2138" w:rsidRPr="001C0E1B" w:rsidRDefault="006E2138" w:rsidP="00843D0C">
            <w:pPr>
              <w:pStyle w:val="TAC"/>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539C6260" w14:textId="77777777" w:rsidR="006E2138" w:rsidRPr="001C0E1B" w:rsidRDefault="006E2138" w:rsidP="00843D0C">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3176CCAD" w14:textId="77777777" w:rsidR="006E2138" w:rsidRPr="001C0E1B" w:rsidRDefault="006E2138" w:rsidP="00843D0C">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3596CD7C" w14:textId="77777777" w:rsidR="006E2138" w:rsidRPr="001C0E1B" w:rsidRDefault="006E2138" w:rsidP="00843D0C">
            <w:pPr>
              <w:pStyle w:val="TAC"/>
              <w:rPr>
                <w:rFonts w:cs="v4.2.0"/>
                <w:lang w:eastAsia="zh-CN"/>
              </w:rPr>
            </w:pPr>
            <w:r w:rsidRPr="001C0E1B">
              <w:t>AoA2</w:t>
            </w:r>
          </w:p>
        </w:tc>
      </w:tr>
      <w:tr w:rsidR="006E2138" w:rsidRPr="001C0E1B" w14:paraId="6A1CCA2A"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78216A00" w14:textId="77777777" w:rsidR="006E2138" w:rsidRPr="001C0E1B" w:rsidRDefault="006E2138" w:rsidP="00843D0C">
            <w:pPr>
              <w:pStyle w:val="TAL"/>
              <w:rPr>
                <w:lang w:eastAsia="zh-CN"/>
              </w:rPr>
            </w:pPr>
            <w:r w:rsidRPr="001C0E1B">
              <w:rPr>
                <w:lang w:eastAsia="zh-CN"/>
              </w:rPr>
              <w:t xml:space="preserve">Assumption for UE beams </w:t>
            </w:r>
            <w:r w:rsidRPr="001C0E1B">
              <w:rPr>
                <w:vertAlign w:val="superscript"/>
                <w:lang w:eastAsia="zh-CN"/>
              </w:rPr>
              <w:t>Note 6</w:t>
            </w:r>
          </w:p>
        </w:tc>
        <w:tc>
          <w:tcPr>
            <w:tcW w:w="1048" w:type="dxa"/>
            <w:tcBorders>
              <w:top w:val="single" w:sz="4" w:space="0" w:color="auto"/>
              <w:left w:val="single" w:sz="4" w:space="0" w:color="auto"/>
              <w:bottom w:val="single" w:sz="4" w:space="0" w:color="auto"/>
              <w:right w:val="single" w:sz="4" w:space="0" w:color="auto"/>
            </w:tcBorders>
          </w:tcPr>
          <w:p w14:paraId="34EC7FCE"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6FEFDAC6"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FA8CF12" w14:textId="77777777" w:rsidR="006E2138" w:rsidRPr="001C0E1B" w:rsidRDefault="006E2138" w:rsidP="00843D0C">
            <w:pPr>
              <w:pStyle w:val="TAC"/>
              <w:rPr>
                <w:lang w:eastAsia="zh-CN"/>
              </w:rPr>
            </w:pPr>
            <w:r w:rsidRPr="001C0E1B">
              <w:rPr>
                <w:lang w:eastAsia="zh-CN"/>
              </w:rPr>
              <w:t>Rough</w:t>
            </w:r>
          </w:p>
        </w:tc>
      </w:tr>
      <w:tr w:rsidR="006E2138" w:rsidRPr="001C0E1B" w14:paraId="6E6A7AA7"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D84AB49" w14:textId="77777777" w:rsidR="006E2138" w:rsidRPr="001C0E1B" w:rsidRDefault="006E2138" w:rsidP="00843D0C">
            <w:pPr>
              <w:pStyle w:val="TAL"/>
              <w:rPr>
                <w:lang w:eastAsia="zh-CN"/>
              </w:rPr>
            </w:pPr>
            <w:r w:rsidRPr="001C0E1B">
              <w:rPr>
                <w:lang w:eastAsia="zh-CN"/>
              </w:rPr>
              <w:t>Ê</w:t>
            </w:r>
            <w:r w:rsidRPr="001C0E1B">
              <w:rPr>
                <w:vertAlign w:val="subscript"/>
                <w:lang w:eastAsia="zh-CN"/>
              </w:rPr>
              <w:t>s</w:t>
            </w:r>
          </w:p>
        </w:tc>
        <w:tc>
          <w:tcPr>
            <w:tcW w:w="1048" w:type="dxa"/>
            <w:tcBorders>
              <w:top w:val="single" w:sz="4" w:space="0" w:color="auto"/>
              <w:left w:val="single" w:sz="4" w:space="0" w:color="auto"/>
              <w:bottom w:val="single" w:sz="4" w:space="0" w:color="auto"/>
              <w:right w:val="single" w:sz="4" w:space="0" w:color="auto"/>
            </w:tcBorders>
          </w:tcPr>
          <w:p w14:paraId="15ABFD4B"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nil"/>
              <w:right w:val="single" w:sz="4" w:space="0" w:color="auto"/>
            </w:tcBorders>
            <w:hideMark/>
          </w:tcPr>
          <w:p w14:paraId="0220DDC6" w14:textId="77777777" w:rsidR="006E2138" w:rsidRPr="001C0E1B" w:rsidRDefault="006E2138" w:rsidP="00843D0C">
            <w:pPr>
              <w:pStyle w:val="TAC"/>
              <w:rPr>
                <w:lang w:eastAsia="zh-CN"/>
              </w:rPr>
            </w:pPr>
            <w:r w:rsidRPr="001C0E1B">
              <w:rPr>
                <w:lang w:eastAsia="zh-CN"/>
              </w:rPr>
              <w:t>dB</w:t>
            </w:r>
            <w:r>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41E898E5" w14:textId="77777777" w:rsidR="006E2138" w:rsidRPr="001C0E1B" w:rsidRDefault="006E2138" w:rsidP="00843D0C">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33E6A3B" w14:textId="77777777" w:rsidR="006E2138" w:rsidRPr="001C0E1B" w:rsidRDefault="006E2138" w:rsidP="00843D0C">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5C7E062A"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9BF63F4" w14:textId="77777777" w:rsidR="006E2138" w:rsidRPr="001C0E1B" w:rsidRDefault="006E2138" w:rsidP="00843D0C">
            <w:pPr>
              <w:pStyle w:val="TAC"/>
              <w:rPr>
                <w:lang w:eastAsia="zh-CN"/>
              </w:rPr>
            </w:pPr>
            <w:r>
              <w:rPr>
                <w:lang w:eastAsia="zh-CN"/>
              </w:rPr>
              <w:t>-80.6</w:t>
            </w:r>
          </w:p>
        </w:tc>
      </w:tr>
      <w:tr w:rsidR="006E2138" w:rsidRPr="001C0E1B" w14:paraId="674DA5E5"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05F051E8"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6F82E0DC" w14:textId="77777777" w:rsidR="006E2138" w:rsidRPr="001C0E1B" w:rsidRDefault="006E2138" w:rsidP="00843D0C">
            <w:pPr>
              <w:pStyle w:val="TAC"/>
              <w:rPr>
                <w:lang w:eastAsia="zh-CN"/>
              </w:rPr>
            </w:pPr>
            <w:r>
              <w:rPr>
                <w:lang w:eastAsia="zh-CN"/>
              </w:rPr>
              <w:t>2</w:t>
            </w:r>
          </w:p>
        </w:tc>
        <w:tc>
          <w:tcPr>
            <w:tcW w:w="1980" w:type="dxa"/>
            <w:tcBorders>
              <w:top w:val="nil"/>
              <w:left w:val="single" w:sz="4" w:space="0" w:color="auto"/>
              <w:bottom w:val="nil"/>
              <w:right w:val="single" w:sz="4" w:space="0" w:color="auto"/>
            </w:tcBorders>
          </w:tcPr>
          <w:p w14:paraId="0AF93EE0"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16EDE108" w14:textId="77777777" w:rsidR="006E2138"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3EDEB896" w14:textId="77777777" w:rsidR="006E2138"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015C33AE"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49373DE0" w14:textId="77777777" w:rsidR="006E2138" w:rsidRDefault="006E2138" w:rsidP="00843D0C">
            <w:pPr>
              <w:pStyle w:val="TAC"/>
              <w:rPr>
                <w:lang w:eastAsia="zh-CN"/>
              </w:rPr>
            </w:pPr>
            <w:r>
              <w:rPr>
                <w:lang w:eastAsia="zh-CN"/>
              </w:rPr>
              <w:t>-74.6</w:t>
            </w:r>
          </w:p>
        </w:tc>
      </w:tr>
      <w:tr w:rsidR="006E2138" w:rsidRPr="001C0E1B" w14:paraId="5D049489"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28E24099"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0AD4F178" w14:textId="77777777" w:rsidR="006E2138" w:rsidRPr="001C0E1B" w:rsidRDefault="006E2138" w:rsidP="00843D0C">
            <w:pPr>
              <w:pStyle w:val="TAC"/>
              <w:rPr>
                <w:lang w:eastAsia="zh-CN"/>
              </w:rPr>
            </w:pPr>
            <w:r>
              <w:rPr>
                <w:lang w:eastAsia="zh-CN"/>
              </w:rPr>
              <w:t>3</w:t>
            </w:r>
          </w:p>
        </w:tc>
        <w:tc>
          <w:tcPr>
            <w:tcW w:w="1980" w:type="dxa"/>
            <w:tcBorders>
              <w:top w:val="nil"/>
              <w:left w:val="single" w:sz="4" w:space="0" w:color="auto"/>
              <w:bottom w:val="single" w:sz="4" w:space="0" w:color="auto"/>
              <w:right w:val="single" w:sz="4" w:space="0" w:color="auto"/>
            </w:tcBorders>
          </w:tcPr>
          <w:p w14:paraId="264051CD"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0C8EEAB6" w14:textId="77777777" w:rsidR="006E2138"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61CEF54C" w14:textId="77777777" w:rsidR="006E2138"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5BA552C1"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70649066" w14:textId="77777777" w:rsidR="006E2138" w:rsidRDefault="006E2138" w:rsidP="00843D0C">
            <w:pPr>
              <w:pStyle w:val="TAC"/>
              <w:rPr>
                <w:lang w:eastAsia="zh-CN"/>
              </w:rPr>
            </w:pPr>
            <w:r>
              <w:rPr>
                <w:lang w:eastAsia="zh-CN"/>
              </w:rPr>
              <w:t>-71.6</w:t>
            </w:r>
          </w:p>
        </w:tc>
      </w:tr>
      <w:tr w:rsidR="006E2138" w:rsidRPr="001C0E1B" w14:paraId="165A097D"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3C332CD" w14:textId="77777777" w:rsidR="006E2138" w:rsidRPr="001C0E1B" w:rsidRDefault="006E2138" w:rsidP="00843D0C">
            <w:pPr>
              <w:pStyle w:val="TAL"/>
              <w:rPr>
                <w:lang w:eastAsia="zh-CN"/>
              </w:rPr>
            </w:pPr>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048" w:type="dxa"/>
            <w:tcBorders>
              <w:top w:val="single" w:sz="4" w:space="0" w:color="auto"/>
              <w:left w:val="single" w:sz="4" w:space="0" w:color="auto"/>
              <w:bottom w:val="single" w:sz="4" w:space="0" w:color="auto"/>
              <w:right w:val="single" w:sz="4" w:space="0" w:color="auto"/>
            </w:tcBorders>
          </w:tcPr>
          <w:p w14:paraId="42808C95" w14:textId="77777777" w:rsidR="006E2138" w:rsidRPr="001C0E1B" w:rsidRDefault="006E2138" w:rsidP="00843D0C">
            <w:pPr>
              <w:pStyle w:val="TAC"/>
              <w:rPr>
                <w:rFonts w:cs="v4.2.0"/>
                <w:lang w:eastAsia="zh-CN"/>
              </w:rPr>
            </w:pPr>
            <w:r>
              <w:rPr>
                <w:rFonts w:cs="v4.2.0"/>
                <w:lang w:eastAsia="zh-CN"/>
              </w:rPr>
              <w:t>1</w:t>
            </w:r>
          </w:p>
        </w:tc>
        <w:tc>
          <w:tcPr>
            <w:tcW w:w="1980" w:type="dxa"/>
            <w:tcBorders>
              <w:top w:val="single" w:sz="4" w:space="0" w:color="auto"/>
              <w:left w:val="single" w:sz="4" w:space="0" w:color="auto"/>
              <w:bottom w:val="nil"/>
              <w:right w:val="single" w:sz="4" w:space="0" w:color="auto"/>
            </w:tcBorders>
            <w:hideMark/>
          </w:tcPr>
          <w:p w14:paraId="589E0D1D" w14:textId="77777777" w:rsidR="006E2138" w:rsidRPr="001C0E1B" w:rsidRDefault="006E2138" w:rsidP="00843D0C">
            <w:pPr>
              <w:pStyle w:val="TAC"/>
              <w:rPr>
                <w:lang w:eastAsia="zh-CN"/>
              </w:rPr>
            </w:pPr>
            <w:r w:rsidRPr="001C0E1B">
              <w:rPr>
                <w:rFonts w:cs="v4.2.0"/>
                <w:lang w:eastAsia="zh-CN"/>
              </w:rPr>
              <w:t>dBm/</w:t>
            </w:r>
            <w:r>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4269FB56" w14:textId="77777777" w:rsidR="006E2138" w:rsidRPr="001C0E1B" w:rsidRDefault="006E2138" w:rsidP="00843D0C">
            <w:pPr>
              <w:pStyle w:val="TAC"/>
              <w:rPr>
                <w:lang w:eastAsia="zh-CN"/>
              </w:rPr>
            </w:pPr>
            <w:r w:rsidRPr="001C0E1B">
              <w:rPr>
                <w:lang w:eastAsia="zh-CN"/>
              </w:rPr>
              <w:t>-8</w:t>
            </w:r>
            <w:r>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76DBD7FF" w14:textId="77777777" w:rsidR="006E2138" w:rsidRPr="001C0E1B" w:rsidRDefault="006E2138" w:rsidP="00843D0C">
            <w:pPr>
              <w:pStyle w:val="TAC"/>
              <w:rPr>
                <w:lang w:eastAsia="zh-CN"/>
              </w:rPr>
            </w:pPr>
            <w:r w:rsidRPr="001C0E1B">
              <w:rPr>
                <w:lang w:eastAsia="zh-CN"/>
              </w:rPr>
              <w:t>-8</w:t>
            </w:r>
            <w:r>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6AFA55F5"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0C08FD1" w14:textId="77777777" w:rsidR="006E2138" w:rsidRPr="001C0E1B" w:rsidRDefault="006E2138" w:rsidP="00843D0C">
            <w:pPr>
              <w:pStyle w:val="TAC"/>
              <w:rPr>
                <w:lang w:eastAsia="zh-CN"/>
              </w:rPr>
            </w:pPr>
            <w:r w:rsidRPr="001C0E1B">
              <w:rPr>
                <w:lang w:eastAsia="zh-CN"/>
              </w:rPr>
              <w:t>-8</w:t>
            </w:r>
            <w:r>
              <w:rPr>
                <w:lang w:eastAsia="zh-CN"/>
              </w:rPr>
              <w:t>0.6</w:t>
            </w:r>
          </w:p>
        </w:tc>
      </w:tr>
      <w:tr w:rsidR="006E2138" w:rsidRPr="001C0E1B" w14:paraId="6DC28F1B"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172ABB9B" w14:textId="77777777" w:rsidR="006E2138" w:rsidRPr="001C0E1B" w:rsidRDefault="006E2138" w:rsidP="00843D0C">
            <w:pPr>
              <w:pStyle w:val="TAL"/>
              <w:rPr>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5D6BEFD1" w14:textId="77777777" w:rsidR="006E2138" w:rsidRPr="001C0E1B" w:rsidRDefault="006E2138" w:rsidP="00843D0C">
            <w:pPr>
              <w:pStyle w:val="TAC"/>
              <w:rPr>
                <w:rFonts w:cs="v4.2.0"/>
                <w:lang w:eastAsia="zh-CN"/>
              </w:rPr>
            </w:pPr>
            <w:r>
              <w:rPr>
                <w:rFonts w:cs="v4.2.0"/>
                <w:lang w:eastAsia="zh-CN"/>
              </w:rPr>
              <w:t>2</w:t>
            </w:r>
          </w:p>
        </w:tc>
        <w:tc>
          <w:tcPr>
            <w:tcW w:w="1980" w:type="dxa"/>
            <w:tcBorders>
              <w:top w:val="nil"/>
              <w:left w:val="single" w:sz="4" w:space="0" w:color="auto"/>
              <w:bottom w:val="nil"/>
              <w:right w:val="single" w:sz="4" w:space="0" w:color="auto"/>
            </w:tcBorders>
          </w:tcPr>
          <w:p w14:paraId="10DBFBD9"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62595BEB" w14:textId="77777777" w:rsidR="006E2138" w:rsidRPr="001C0E1B"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19282708" w14:textId="77777777" w:rsidR="006E2138" w:rsidRPr="001C0E1B"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346E1D85"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7F6F5952" w14:textId="77777777" w:rsidR="006E2138" w:rsidRPr="001C0E1B" w:rsidRDefault="006E2138" w:rsidP="00843D0C">
            <w:pPr>
              <w:pStyle w:val="TAC"/>
              <w:rPr>
                <w:lang w:eastAsia="zh-CN"/>
              </w:rPr>
            </w:pPr>
            <w:r>
              <w:rPr>
                <w:lang w:eastAsia="zh-CN"/>
              </w:rPr>
              <w:t>-74.6</w:t>
            </w:r>
          </w:p>
        </w:tc>
      </w:tr>
      <w:tr w:rsidR="006E2138" w:rsidRPr="001C0E1B" w14:paraId="5A5CE0D7"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5BF8E370" w14:textId="77777777" w:rsidR="006E2138" w:rsidRPr="001C0E1B" w:rsidRDefault="006E2138" w:rsidP="00843D0C">
            <w:pPr>
              <w:pStyle w:val="TAL"/>
              <w:rPr>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763A176D" w14:textId="77777777" w:rsidR="006E2138" w:rsidRPr="001C0E1B" w:rsidRDefault="006E2138" w:rsidP="00843D0C">
            <w:pPr>
              <w:pStyle w:val="TAC"/>
              <w:rPr>
                <w:rFonts w:cs="v4.2.0"/>
                <w:lang w:eastAsia="zh-CN"/>
              </w:rPr>
            </w:pPr>
            <w:r>
              <w:rPr>
                <w:rFonts w:cs="v4.2.0"/>
                <w:lang w:eastAsia="zh-CN"/>
              </w:rPr>
              <w:t>3</w:t>
            </w:r>
          </w:p>
        </w:tc>
        <w:tc>
          <w:tcPr>
            <w:tcW w:w="1980" w:type="dxa"/>
            <w:tcBorders>
              <w:top w:val="nil"/>
              <w:left w:val="single" w:sz="4" w:space="0" w:color="auto"/>
              <w:bottom w:val="single" w:sz="4" w:space="0" w:color="auto"/>
              <w:right w:val="single" w:sz="4" w:space="0" w:color="auto"/>
            </w:tcBorders>
          </w:tcPr>
          <w:p w14:paraId="2DA1A556"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2D50AE15" w14:textId="77777777" w:rsidR="006E2138" w:rsidRPr="001C0E1B"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0B332D4E" w14:textId="77777777" w:rsidR="006E2138" w:rsidRPr="001C0E1B"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455DBC5D"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38100A03" w14:textId="77777777" w:rsidR="006E2138" w:rsidRPr="001C0E1B" w:rsidRDefault="006E2138" w:rsidP="00843D0C">
            <w:pPr>
              <w:pStyle w:val="TAC"/>
              <w:rPr>
                <w:lang w:eastAsia="zh-CN"/>
              </w:rPr>
            </w:pPr>
            <w:r>
              <w:rPr>
                <w:lang w:eastAsia="zh-CN"/>
              </w:rPr>
              <w:t>-71.6</w:t>
            </w:r>
          </w:p>
        </w:tc>
      </w:tr>
      <w:tr w:rsidR="006E2138" w:rsidRPr="001C0E1B" w14:paraId="2A9DF5FC"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382A8A72" w14:textId="77777777" w:rsidR="006E2138" w:rsidRPr="001C0E1B" w:rsidRDefault="006E2138" w:rsidP="00843D0C">
            <w:pPr>
              <w:pStyle w:val="TAL"/>
              <w:rPr>
                <w:rFonts w:cs="v4.2.0"/>
                <w:lang w:eastAsia="zh-CN"/>
              </w:rPr>
            </w:pPr>
            <w:r w:rsidRPr="00595DBB">
              <w:rPr>
                <w:position w:val="-12"/>
                <w:szCs w:val="18"/>
              </w:rPr>
              <w:object w:dxaOrig="620" w:dyaOrig="380" w14:anchorId="7B153B5C">
                <v:shape id="_x0000_i1075" type="#_x0000_t75" style="width:19.5pt;height:14.5pt" o:ole="" fillcolor="window">
                  <v:imagedata r:id="rId18" o:title=""/>
                </v:shape>
                <o:OLEObject Type="Embed" ProgID="Equation.3" ShapeID="_x0000_i1075" DrawAspect="Content" ObjectID="_1731450484" r:id="rId80"/>
              </w:object>
            </w:r>
            <w:r w:rsidRPr="008052A0">
              <w:rPr>
                <w:szCs w:val="18"/>
                <w:vertAlign w:val="subscript"/>
              </w:rPr>
              <w:t>BB</w:t>
            </w:r>
            <w:r w:rsidRPr="00595DBB">
              <w:rPr>
                <w:szCs w:val="18"/>
                <w:vertAlign w:val="superscript"/>
              </w:rPr>
              <w:t xml:space="preserve"> Note </w:t>
            </w:r>
            <w:r>
              <w:rPr>
                <w:szCs w:val="18"/>
                <w:vertAlign w:val="superscript"/>
              </w:rPr>
              <w:t>7</w:t>
            </w:r>
          </w:p>
        </w:tc>
        <w:tc>
          <w:tcPr>
            <w:tcW w:w="1048" w:type="dxa"/>
            <w:tcBorders>
              <w:top w:val="single" w:sz="4" w:space="0" w:color="auto"/>
              <w:left w:val="single" w:sz="4" w:space="0" w:color="auto"/>
              <w:bottom w:val="single" w:sz="4" w:space="0" w:color="auto"/>
              <w:right w:val="single" w:sz="4" w:space="0" w:color="auto"/>
            </w:tcBorders>
          </w:tcPr>
          <w:p w14:paraId="530E184C" w14:textId="77777777" w:rsidR="006E2138" w:rsidRPr="0059749D" w:rsidRDefault="006E2138" w:rsidP="00843D0C">
            <w:pPr>
              <w:pStyle w:val="TAC"/>
              <w:rPr>
                <w:rFonts w:cs="v4.2.0"/>
                <w:lang w:eastAsia="zh-CN"/>
              </w:rPr>
            </w:pPr>
            <w:r>
              <w:rPr>
                <w:rFonts w:cs="v4.2.0"/>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5EC6F020" w14:textId="77777777" w:rsidR="006E2138" w:rsidRPr="001C0E1B" w:rsidRDefault="006E2138" w:rsidP="00843D0C">
            <w:pPr>
              <w:pStyle w:val="TAC"/>
              <w:rPr>
                <w:rFonts w:cs="v4.2.0"/>
                <w:lang w:eastAsia="zh-CN"/>
              </w:rPr>
            </w:pPr>
            <w:r w:rsidRPr="0059749D">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tcPr>
          <w:p w14:paraId="10F6F7A2" w14:textId="77777777" w:rsidR="006E2138" w:rsidRPr="001C0E1B" w:rsidRDefault="006E2138" w:rsidP="00843D0C">
            <w:pPr>
              <w:pStyle w:val="TAC"/>
              <w:rPr>
                <w:lang w:eastAsia="zh-CN"/>
              </w:rPr>
            </w:pPr>
            <w:r w:rsidRPr="0059749D">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tcPr>
          <w:p w14:paraId="6D86CCED" w14:textId="77777777" w:rsidR="006E2138" w:rsidRPr="001C0E1B" w:rsidRDefault="006E2138" w:rsidP="00843D0C">
            <w:pPr>
              <w:pStyle w:val="TAC"/>
              <w:rPr>
                <w:lang w:eastAsia="zh-CN"/>
              </w:rPr>
            </w:pPr>
            <w:r w:rsidRPr="0059749D">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tcPr>
          <w:p w14:paraId="6770A073" w14:textId="77777777" w:rsidR="006E2138" w:rsidRPr="001C0E1B" w:rsidRDefault="006E2138" w:rsidP="00843D0C">
            <w:pPr>
              <w:pStyle w:val="TAC"/>
              <w:rPr>
                <w:lang w:eastAsia="zh-CN"/>
              </w:rPr>
            </w:pPr>
            <w:r w:rsidRPr="0059749D">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66C83B75" w14:textId="77777777" w:rsidR="006E2138" w:rsidRPr="001C0E1B" w:rsidRDefault="006E2138" w:rsidP="00843D0C">
            <w:pPr>
              <w:pStyle w:val="TAC"/>
              <w:rPr>
                <w:lang w:eastAsia="zh-CN"/>
              </w:rPr>
            </w:pPr>
            <w:r w:rsidRPr="0059749D">
              <w:rPr>
                <w:rFonts w:cs="Arial"/>
                <w:lang w:eastAsia="zh-CN"/>
              </w:rPr>
              <w:t>8.3</w:t>
            </w:r>
          </w:p>
        </w:tc>
      </w:tr>
      <w:tr w:rsidR="006E2138" w:rsidRPr="001C0E1B" w14:paraId="5CF89FE8"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8F28F67" w14:textId="77777777" w:rsidR="006E2138" w:rsidRPr="001C0E1B" w:rsidRDefault="006E2138" w:rsidP="00843D0C">
            <w:pPr>
              <w:pStyle w:val="TAL"/>
              <w:rPr>
                <w:lang w:eastAsia="zh-CN"/>
              </w:rPr>
            </w:pPr>
            <w:r w:rsidRPr="001C0E1B">
              <w:rPr>
                <w:lang w:eastAsia="zh-CN"/>
              </w:rPr>
              <w:t>Io</w:t>
            </w:r>
            <w:r w:rsidRPr="001C0E1B">
              <w:rPr>
                <w:vertAlign w:val="superscript"/>
                <w:lang w:eastAsia="zh-CN"/>
              </w:rPr>
              <w:t>Note2</w:t>
            </w:r>
          </w:p>
        </w:tc>
        <w:tc>
          <w:tcPr>
            <w:tcW w:w="1048" w:type="dxa"/>
            <w:tcBorders>
              <w:top w:val="single" w:sz="4" w:space="0" w:color="auto"/>
              <w:left w:val="single" w:sz="4" w:space="0" w:color="auto"/>
              <w:bottom w:val="single" w:sz="4" w:space="0" w:color="auto"/>
              <w:right w:val="single" w:sz="4" w:space="0" w:color="auto"/>
            </w:tcBorders>
          </w:tcPr>
          <w:p w14:paraId="5C742780"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F1C4578" w14:textId="77777777" w:rsidR="006E2138" w:rsidRPr="001C0E1B" w:rsidRDefault="006E2138" w:rsidP="00843D0C">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2AA202FB" w14:textId="77777777" w:rsidR="006E2138" w:rsidRPr="001C0E1B" w:rsidRDefault="006E2138" w:rsidP="00843D0C">
            <w:pPr>
              <w:pStyle w:val="TAC"/>
              <w:rPr>
                <w:lang w:eastAsia="zh-CN"/>
              </w:rPr>
            </w:pPr>
            <w:r w:rsidRPr="001C0E1B">
              <w:rPr>
                <w:lang w:eastAsia="zh-CN"/>
              </w:rPr>
              <w:t>-5</w:t>
            </w:r>
            <w:r>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245930BA" w14:textId="77777777" w:rsidR="006E2138" w:rsidRPr="001C0E1B" w:rsidRDefault="006E2138" w:rsidP="00843D0C">
            <w:pPr>
              <w:pStyle w:val="TAC"/>
              <w:rPr>
                <w:lang w:eastAsia="zh-CN"/>
              </w:rPr>
            </w:pPr>
            <w:r w:rsidRPr="001C0E1B">
              <w:rPr>
                <w:lang w:eastAsia="zh-CN"/>
              </w:rPr>
              <w:t>-5</w:t>
            </w:r>
            <w:r>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0CAF055F"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316DD106" w14:textId="77777777" w:rsidR="006E2138" w:rsidRPr="001C0E1B" w:rsidRDefault="006E2138" w:rsidP="00843D0C">
            <w:pPr>
              <w:pStyle w:val="TAC"/>
              <w:rPr>
                <w:lang w:eastAsia="zh-CN"/>
              </w:rPr>
            </w:pPr>
            <w:r w:rsidRPr="001C0E1B">
              <w:rPr>
                <w:lang w:eastAsia="zh-CN"/>
              </w:rPr>
              <w:t>-5</w:t>
            </w:r>
            <w:r>
              <w:rPr>
                <w:lang w:eastAsia="zh-CN"/>
              </w:rPr>
              <w:t>6.0</w:t>
            </w:r>
          </w:p>
        </w:tc>
      </w:tr>
      <w:tr w:rsidR="006E2138" w:rsidRPr="001C0E1B" w14:paraId="52AD75B0"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491B611F"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3A69B3EF" w14:textId="77777777" w:rsidR="006E2138" w:rsidRDefault="006E2138" w:rsidP="00843D0C">
            <w:pPr>
              <w:pStyle w:val="TAC"/>
              <w:rPr>
                <w:lang w:eastAsia="zh-CN"/>
              </w:rPr>
            </w:pPr>
            <w:r>
              <w:rPr>
                <w:lang w:eastAsia="zh-CN"/>
              </w:rPr>
              <w:t>2,3</w:t>
            </w:r>
          </w:p>
        </w:tc>
        <w:tc>
          <w:tcPr>
            <w:tcW w:w="1980" w:type="dxa"/>
            <w:tcBorders>
              <w:top w:val="single" w:sz="4" w:space="0" w:color="auto"/>
              <w:left w:val="single" w:sz="4" w:space="0" w:color="auto"/>
              <w:bottom w:val="single" w:sz="4" w:space="0" w:color="auto"/>
              <w:right w:val="single" w:sz="4" w:space="0" w:color="auto"/>
            </w:tcBorders>
          </w:tcPr>
          <w:p w14:paraId="0428B138" w14:textId="77777777" w:rsidR="006E2138" w:rsidRPr="001C0E1B" w:rsidRDefault="006E2138" w:rsidP="00843D0C">
            <w:pPr>
              <w:pStyle w:val="TAC"/>
              <w:rPr>
                <w:lang w:eastAsia="zh-CN"/>
              </w:rPr>
            </w:pPr>
            <w:r>
              <w:rPr>
                <w:lang w:eastAsia="zh-CN"/>
              </w:rPr>
              <w:t>dBm/380.16 MHz</w:t>
            </w:r>
          </w:p>
        </w:tc>
        <w:tc>
          <w:tcPr>
            <w:tcW w:w="945" w:type="dxa"/>
            <w:tcBorders>
              <w:top w:val="single" w:sz="4" w:space="0" w:color="auto"/>
              <w:left w:val="single" w:sz="4" w:space="0" w:color="auto"/>
              <w:bottom w:val="single" w:sz="4" w:space="0" w:color="auto"/>
              <w:right w:val="single" w:sz="4" w:space="0" w:color="auto"/>
            </w:tcBorders>
          </w:tcPr>
          <w:p w14:paraId="28235935" w14:textId="77777777" w:rsidR="006E2138" w:rsidRPr="001C0E1B" w:rsidRDefault="006E2138" w:rsidP="00843D0C">
            <w:pPr>
              <w:pStyle w:val="TAC"/>
              <w:rPr>
                <w:lang w:eastAsia="zh-CN"/>
              </w:rPr>
            </w:pPr>
            <w:r>
              <w:rPr>
                <w:lang w:eastAsia="zh-CN"/>
              </w:rPr>
              <w:t>-49,98</w:t>
            </w:r>
          </w:p>
        </w:tc>
        <w:tc>
          <w:tcPr>
            <w:tcW w:w="867" w:type="dxa"/>
            <w:tcBorders>
              <w:top w:val="single" w:sz="4" w:space="0" w:color="auto"/>
              <w:left w:val="single" w:sz="4" w:space="0" w:color="auto"/>
              <w:bottom w:val="single" w:sz="4" w:space="0" w:color="auto"/>
              <w:right w:val="single" w:sz="4" w:space="0" w:color="auto"/>
            </w:tcBorders>
          </w:tcPr>
          <w:p w14:paraId="6F221201" w14:textId="77777777" w:rsidR="006E2138" w:rsidRPr="001C0E1B" w:rsidRDefault="006E2138" w:rsidP="00843D0C">
            <w:pPr>
              <w:pStyle w:val="TAC"/>
              <w:rPr>
                <w:lang w:eastAsia="zh-CN"/>
              </w:rPr>
            </w:pPr>
            <w:r>
              <w:rPr>
                <w:lang w:eastAsia="zh-CN"/>
              </w:rPr>
              <w:t>-49,98</w:t>
            </w:r>
          </w:p>
        </w:tc>
        <w:tc>
          <w:tcPr>
            <w:tcW w:w="919" w:type="dxa"/>
            <w:gridSpan w:val="2"/>
            <w:tcBorders>
              <w:top w:val="single" w:sz="4" w:space="0" w:color="auto"/>
              <w:left w:val="single" w:sz="4" w:space="0" w:color="auto"/>
              <w:bottom w:val="single" w:sz="4" w:space="0" w:color="auto"/>
              <w:right w:val="single" w:sz="4" w:space="0" w:color="auto"/>
            </w:tcBorders>
          </w:tcPr>
          <w:p w14:paraId="0919A2B5"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tcPr>
          <w:p w14:paraId="3783B46C" w14:textId="77777777" w:rsidR="006E2138" w:rsidRPr="001C0E1B" w:rsidRDefault="006E2138" w:rsidP="00843D0C">
            <w:pPr>
              <w:pStyle w:val="TAC"/>
              <w:rPr>
                <w:lang w:eastAsia="zh-CN"/>
              </w:rPr>
            </w:pPr>
            <w:r>
              <w:rPr>
                <w:lang w:eastAsia="zh-CN"/>
              </w:rPr>
              <w:t>-49,98</w:t>
            </w:r>
          </w:p>
        </w:tc>
      </w:tr>
      <w:tr w:rsidR="006E2138" w:rsidRPr="001C0E1B" w14:paraId="5A5DB9C6" w14:textId="77777777" w:rsidTr="00843D0C">
        <w:trPr>
          <w:cantSplit/>
          <w:jc w:val="center"/>
        </w:trPr>
        <w:tc>
          <w:tcPr>
            <w:tcW w:w="1980" w:type="dxa"/>
            <w:tcBorders>
              <w:top w:val="single" w:sz="4" w:space="0" w:color="auto"/>
              <w:left w:val="single" w:sz="4" w:space="0" w:color="auto"/>
              <w:bottom w:val="single" w:sz="4" w:space="0" w:color="auto"/>
              <w:right w:val="single" w:sz="4" w:space="0" w:color="auto"/>
            </w:tcBorders>
          </w:tcPr>
          <w:p w14:paraId="6388D4B3" w14:textId="77777777" w:rsidR="006E2138" w:rsidRPr="001C0E1B" w:rsidRDefault="006E2138" w:rsidP="00843D0C">
            <w:pPr>
              <w:pStyle w:val="TAN"/>
              <w:rPr>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1354C939" w14:textId="77777777" w:rsidR="006E2138" w:rsidRPr="001C0E1B" w:rsidRDefault="006E2138" w:rsidP="00843D0C">
            <w:pPr>
              <w:pStyle w:val="TAN"/>
              <w:rPr>
                <w:szCs w:val="18"/>
                <w:lang w:eastAsia="zh-CN"/>
              </w:rPr>
            </w:pPr>
            <w:r w:rsidRPr="001C0E1B">
              <w:rPr>
                <w:szCs w:val="18"/>
                <w:lang w:eastAsia="zh-CN"/>
              </w:rPr>
              <w:t>Note 1:</w:t>
            </w:r>
            <w:r w:rsidRPr="001C0E1B">
              <w:rPr>
                <w:szCs w:val="18"/>
                <w:lang w:eastAsia="zh-CN"/>
              </w:rPr>
              <w:tab/>
            </w:r>
            <w:r>
              <w:rPr>
                <w:szCs w:val="18"/>
                <w:lang w:eastAsia="zh-CN"/>
              </w:rPr>
              <w:t>Void</w:t>
            </w:r>
          </w:p>
          <w:p w14:paraId="36B83C4A" w14:textId="77777777" w:rsidR="006E2138" w:rsidRPr="001C0E1B" w:rsidRDefault="006E2138" w:rsidP="00843D0C">
            <w:pPr>
              <w:pStyle w:val="TAN"/>
              <w:rPr>
                <w:lang w:eastAsia="zh-CN"/>
              </w:rPr>
            </w:pPr>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p>
          <w:p w14:paraId="54EDBFA5" w14:textId="77777777" w:rsidR="006E2138" w:rsidRPr="001C0E1B" w:rsidRDefault="006E2138" w:rsidP="00843D0C">
            <w:pPr>
              <w:pStyle w:val="TAN"/>
              <w:rPr>
                <w:lang w:eastAsia="zh-CN"/>
              </w:rPr>
            </w:pPr>
            <w:r w:rsidRPr="001C0E1B">
              <w:rPr>
                <w:lang w:eastAsia="zh-CN"/>
              </w:rPr>
              <w:t>Note 3:</w:t>
            </w:r>
            <w:r w:rsidRPr="001C0E1B">
              <w:rPr>
                <w:lang w:eastAsia="zh-CN"/>
              </w:rPr>
              <w:tab/>
            </w:r>
            <w:r>
              <w:rPr>
                <w:lang w:eastAsia="zh-CN"/>
              </w:rPr>
              <w:t>Void</w:t>
            </w:r>
          </w:p>
          <w:p w14:paraId="3FDDF1D6" w14:textId="77777777" w:rsidR="006E2138" w:rsidRPr="001C0E1B" w:rsidRDefault="006E2138" w:rsidP="00843D0C">
            <w:pPr>
              <w:pStyle w:val="TAN"/>
              <w:rPr>
                <w:lang w:eastAsia="zh-CN"/>
              </w:rPr>
            </w:pPr>
            <w:r w:rsidRPr="001C0E1B">
              <w:rPr>
                <w:lang w:eastAsia="zh-CN"/>
              </w:rPr>
              <w:t>Note 4:</w:t>
            </w:r>
            <w:r w:rsidRPr="001C0E1B">
              <w:rPr>
                <w:lang w:eastAsia="zh-CN"/>
              </w:rPr>
              <w:tab/>
              <w:t>Equivalent power received by an antenna with 0 dBi gain at the centre of the quiet zone</w:t>
            </w:r>
          </w:p>
          <w:p w14:paraId="409370DD" w14:textId="77777777" w:rsidR="006E2138" w:rsidRPr="001C0E1B" w:rsidRDefault="006E2138" w:rsidP="00843D0C">
            <w:pPr>
              <w:pStyle w:val="TAN"/>
              <w:rPr>
                <w:lang w:eastAsia="zh-CN"/>
              </w:rPr>
            </w:pPr>
            <w:r w:rsidRPr="001C0E1B">
              <w:rPr>
                <w:lang w:eastAsia="zh-CN"/>
              </w:rPr>
              <w:t>Note 5:</w:t>
            </w:r>
            <w:r w:rsidRPr="001C0E1B">
              <w:rPr>
                <w:lang w:eastAsia="zh-CN"/>
              </w:rPr>
              <w:tab/>
              <w:t>As observed with 0dBi gain antenna at the center of the quiet zone.</w:t>
            </w:r>
          </w:p>
          <w:p w14:paraId="735DAB1E" w14:textId="77777777" w:rsidR="006E2138" w:rsidRDefault="006E2138" w:rsidP="00843D0C">
            <w:pPr>
              <w:pStyle w:val="TAN"/>
              <w:rPr>
                <w:lang w:eastAsia="zh-CN"/>
              </w:rPr>
            </w:pPr>
            <w:r w:rsidRPr="001C0E1B">
              <w:rPr>
                <w:lang w:eastAsia="zh-CN"/>
              </w:rPr>
              <w:t xml:space="preserve">Note 6: </w:t>
            </w:r>
            <w:r w:rsidRPr="001C0E1B">
              <w:rPr>
                <w:lang w:eastAsia="zh-CN"/>
              </w:rPr>
              <w:tab/>
              <w:t>Information about types of UE beam is given in B.2.1.3 and does not limit UE implementation or test system implementation.</w:t>
            </w:r>
          </w:p>
          <w:p w14:paraId="6B7AA01F" w14:textId="77777777" w:rsidR="006E2138" w:rsidRPr="001C0E1B" w:rsidRDefault="006E2138" w:rsidP="00843D0C">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58ACCC27" w14:textId="77777777" w:rsidR="006E2138" w:rsidRDefault="006E2138" w:rsidP="006E2138">
      <w:pPr>
        <w:rPr>
          <w:snapToGrid w:val="0"/>
        </w:rPr>
      </w:pPr>
    </w:p>
    <w:p w14:paraId="7820CB3B" w14:textId="77777777" w:rsidR="006E2138" w:rsidRDefault="006E2138" w:rsidP="006E2138">
      <w:pPr>
        <w:rPr>
          <w:snapToGrid w:val="0"/>
        </w:rPr>
      </w:pPr>
    </w:p>
    <w:p w14:paraId="1D219930" w14:textId="77777777" w:rsidR="006E2138" w:rsidRDefault="006E2138" w:rsidP="006E2138">
      <w:pPr>
        <w:pStyle w:val="TH"/>
      </w:pPr>
      <w:r>
        <w:object w:dxaOrig="7800" w:dyaOrig="5880" w14:anchorId="78932FC8">
          <v:shape id="_x0000_i1076" type="#_x0000_t75" style="width:391pt;height:293.5pt" o:ole="">
            <v:imagedata r:id="rId81" o:title=""/>
          </v:shape>
          <o:OLEObject Type="Embed" ProgID="Visio.Drawing.15" ShapeID="_x0000_i1076" DrawAspect="Content" ObjectID="_1731450485" r:id="rId82"/>
        </w:object>
      </w:r>
    </w:p>
    <w:p w14:paraId="2CFE7891" w14:textId="77777777" w:rsidR="006E2138" w:rsidRDefault="006E2138" w:rsidP="006E2138">
      <w:pPr>
        <w:pStyle w:val="TF"/>
      </w:pPr>
      <w:r w:rsidRPr="00EC61C3">
        <w:rPr>
          <w:lang w:val="en-US"/>
        </w:rPr>
        <w:t xml:space="preserve">Figure </w:t>
      </w:r>
      <w:r>
        <w:rPr>
          <w:lang w:val="en-US"/>
        </w:rPr>
        <w:t>A.7.5.8.X1</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39641A02" w14:textId="77777777" w:rsidR="006E2138" w:rsidRPr="00EC61C3" w:rsidRDefault="006E2138" w:rsidP="006E2138">
      <w:pPr>
        <w:rPr>
          <w:lang w:val="en-US"/>
        </w:rPr>
      </w:pPr>
    </w:p>
    <w:p w14:paraId="50469591" w14:textId="77777777" w:rsidR="006E2138" w:rsidRPr="00EC61C3" w:rsidRDefault="006E2138" w:rsidP="006E2138">
      <w:pPr>
        <w:pStyle w:val="TH"/>
        <w:rPr>
          <w:lang w:val="en-US"/>
        </w:rPr>
      </w:pPr>
      <w:r>
        <w:object w:dxaOrig="7800" w:dyaOrig="5880" w14:anchorId="419CF322">
          <v:shape id="_x0000_i1077" type="#_x0000_t75" style="width:391pt;height:293.5pt" o:ole="">
            <v:imagedata r:id="rId83" o:title=""/>
          </v:shape>
          <o:OLEObject Type="Embed" ProgID="Visio.Drawing.15" ShapeID="_x0000_i1077" DrawAspect="Content" ObjectID="_1731450486" r:id="rId84"/>
        </w:object>
      </w:r>
    </w:p>
    <w:p w14:paraId="3EE4C985" w14:textId="77777777" w:rsidR="006E2138" w:rsidRPr="00EC61C3" w:rsidRDefault="006E2138" w:rsidP="006E2138">
      <w:pPr>
        <w:pStyle w:val="TF"/>
        <w:rPr>
          <w:lang w:val="en-US"/>
        </w:rPr>
      </w:pPr>
      <w:r w:rsidRPr="00EC61C3">
        <w:rPr>
          <w:lang w:val="en-US"/>
        </w:rPr>
        <w:t xml:space="preserve">Figure </w:t>
      </w:r>
      <w:r>
        <w:rPr>
          <w:lang w:val="en-US"/>
        </w:rPr>
        <w:t>A.7.5.8.X1</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6A13D818" w14:textId="77777777" w:rsidR="006E2138" w:rsidRPr="001C0E1B" w:rsidRDefault="006E2138" w:rsidP="006E2138">
      <w:pPr>
        <w:rPr>
          <w:snapToGrid w:val="0"/>
        </w:rPr>
      </w:pPr>
    </w:p>
    <w:p w14:paraId="1655F653" w14:textId="77777777" w:rsidR="006E2138" w:rsidRPr="001C0E1B" w:rsidRDefault="006E2138" w:rsidP="006E2138">
      <w:pPr>
        <w:pStyle w:val="H6"/>
        <w:rPr>
          <w:snapToGrid w:val="0"/>
        </w:rPr>
      </w:pPr>
      <w:r>
        <w:rPr>
          <w:snapToGrid w:val="0"/>
        </w:rPr>
        <w:t>A.7.5.8.X1</w:t>
      </w:r>
      <w:r w:rsidRPr="001C0E1B">
        <w:rPr>
          <w:rFonts w:eastAsia="MS Mincho"/>
          <w:bCs/>
        </w:rPr>
        <w:t>.1</w:t>
      </w:r>
      <w:r w:rsidRPr="001C0E1B">
        <w:rPr>
          <w:snapToGrid w:val="0"/>
        </w:rPr>
        <w:t>.2</w:t>
      </w:r>
      <w:r w:rsidRPr="001C0E1B">
        <w:rPr>
          <w:snapToGrid w:val="0"/>
        </w:rPr>
        <w:tab/>
        <w:t>Test Requirements</w:t>
      </w:r>
    </w:p>
    <w:p w14:paraId="7AD78D50" w14:textId="77777777" w:rsidR="006E2138" w:rsidRPr="001C0E1B" w:rsidRDefault="006E2138" w:rsidP="006E2138">
      <w:pPr>
        <w:jc w:val="both"/>
        <w:rPr>
          <w:lang w:eastAsia="zh-CN"/>
        </w:rPr>
      </w:pPr>
      <w:r w:rsidRPr="001C0E1B">
        <w:rPr>
          <w:lang w:eastAsia="zh-CN"/>
        </w:rPr>
        <w:t>During T2, UE shall send L1-RSRP report with results for both SSB0 and SSB1.</w:t>
      </w:r>
    </w:p>
    <w:p w14:paraId="3A553AFC" w14:textId="77777777" w:rsidR="006E2138" w:rsidRPr="001C0E1B" w:rsidRDefault="006E2138" w:rsidP="006E2138">
      <w:pPr>
        <w:jc w:val="both"/>
        <w:rPr>
          <w:lang w:eastAsia="zh-CN"/>
        </w:rPr>
      </w:pPr>
      <w:r w:rsidRPr="001C0E1B">
        <w:rPr>
          <w:lang w:eastAsia="zh-CN"/>
        </w:rPr>
        <w:t>After receiving MAC-CE command in slot n, UE shall:</w:t>
      </w:r>
    </w:p>
    <w:p w14:paraId="72C4B860" w14:textId="77777777" w:rsidR="006E2138" w:rsidRPr="001C0E1B" w:rsidRDefault="006E2138" w:rsidP="006E2138">
      <w:pPr>
        <w:pStyle w:val="B1"/>
        <w:rPr>
          <w:lang w:eastAsia="zh-CN"/>
        </w:rPr>
      </w:pPr>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p>
    <w:p w14:paraId="7FE22B1D" w14:textId="77777777" w:rsidR="006E2138" w:rsidRPr="001C0E1B" w:rsidRDefault="006E2138" w:rsidP="006E2138">
      <w:pPr>
        <w:pStyle w:val="B1"/>
        <w:rPr>
          <w:lang w:eastAsia="zh-CN"/>
        </w:rPr>
      </w:pPr>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ms +</w:t>
      </w:r>
      <w:r w:rsidRPr="001C0E1B" w:rsidDel="0044129A">
        <w:rPr>
          <w:rFonts w:eastAsia="Malgun Gothic"/>
          <w:lang w:eastAsia="zh-CN"/>
        </w:rPr>
        <w:t xml:space="preserve"> </w:t>
      </w:r>
      <w:r w:rsidRPr="001C0E1B">
        <w:rPr>
          <w:rFonts w:eastAsia="Malgun Gothic"/>
          <w:lang w:eastAsia="zh-CN"/>
        </w:rPr>
        <w:t>T</w:t>
      </w:r>
      <w:r w:rsidRPr="001C0E1B">
        <w:rPr>
          <w:rFonts w:eastAsia="Malgun Gothic"/>
          <w:vertAlign w:val="subscript"/>
          <w:lang w:eastAsia="zh-CN"/>
        </w:rPr>
        <w:t>first-SSB</w:t>
      </w:r>
    </w:p>
    <w:p w14:paraId="229CFBA3" w14:textId="77777777" w:rsidR="006E2138" w:rsidRPr="001C0E1B" w:rsidRDefault="006E2138" w:rsidP="006E2138"/>
    <w:p w14:paraId="7B6E58AE" w14:textId="77777777" w:rsidR="006E2138" w:rsidRPr="001C0E1B" w:rsidRDefault="006E2138" w:rsidP="006E2138">
      <w:pPr>
        <w:pStyle w:val="Heading4"/>
      </w:pPr>
      <w:r>
        <w:t>A.7.5.8.X2</w:t>
      </w:r>
      <w:r w:rsidRPr="001C0E1B">
        <w:rPr>
          <w:szCs w:val="24"/>
        </w:rPr>
        <w:tab/>
      </w:r>
      <w:r w:rsidRPr="001C0E1B">
        <w:t>RRC based active TCI state switch</w:t>
      </w:r>
      <w:r>
        <w:t xml:space="preserve"> in FR-2</w:t>
      </w:r>
    </w:p>
    <w:p w14:paraId="534CFB74" w14:textId="77777777" w:rsidR="006E2138" w:rsidRPr="001C0E1B" w:rsidRDefault="006E2138" w:rsidP="006E2138">
      <w:pPr>
        <w:keepNext/>
        <w:keepLines/>
        <w:spacing w:before="120"/>
        <w:ind w:left="1701" w:hanging="1701"/>
        <w:outlineLvl w:val="4"/>
        <w:rPr>
          <w:rFonts w:ascii="Arial" w:hAnsi="Arial" w:cs="Arial"/>
        </w:rPr>
      </w:pPr>
      <w:r>
        <w:rPr>
          <w:rFonts w:ascii="Arial" w:hAnsi="Arial" w:cs="Arial"/>
        </w:rPr>
        <w:t>A.7.5.8.X2</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p>
    <w:p w14:paraId="4B576EE0" w14:textId="77777777" w:rsidR="006E2138" w:rsidRPr="001C0E1B" w:rsidRDefault="006E2138" w:rsidP="006E2138">
      <w:pPr>
        <w:pStyle w:val="H6"/>
      </w:pPr>
      <w:r>
        <w:rPr>
          <w:rFonts w:eastAsia="MS Mincho"/>
        </w:rPr>
        <w:t>A.7.5.8.X2</w:t>
      </w:r>
      <w:r w:rsidRPr="001C0E1B">
        <w:rPr>
          <w:rFonts w:eastAsia="MS Mincho"/>
        </w:rPr>
        <w:t>.1.1</w:t>
      </w:r>
      <w:r w:rsidRPr="001C0E1B">
        <w:rPr>
          <w:rFonts w:eastAsia="MS Mincho"/>
        </w:rPr>
        <w:tab/>
        <w:t>Test Purpose and Environment</w:t>
      </w:r>
    </w:p>
    <w:p w14:paraId="74456A21" w14:textId="77777777" w:rsidR="006E2138" w:rsidRPr="001C0E1B" w:rsidRDefault="006E2138" w:rsidP="006E2138">
      <w:pPr>
        <w:rPr>
          <w:szCs w:val="24"/>
        </w:rPr>
      </w:pPr>
      <w:r w:rsidRPr="001C0E1B">
        <w:t xml:space="preserve">The purpose of this test is to verify the active TCI state switch delay requirement defined in clause 8.10.3. Supported test configuration is shown in Table </w:t>
      </w:r>
      <w:r>
        <w:t>A.7.5.8.X2</w:t>
      </w:r>
      <w:r w:rsidRPr="001C0E1B">
        <w:rPr>
          <w:rFonts w:eastAsia="MS Mincho"/>
          <w:bCs/>
        </w:rPr>
        <w:t>.1</w:t>
      </w:r>
      <w:r w:rsidRPr="001C0E1B">
        <w:t>.1-1.</w:t>
      </w:r>
    </w:p>
    <w:p w14:paraId="26055D44" w14:textId="77777777" w:rsidR="006E2138" w:rsidRPr="001C0E1B" w:rsidRDefault="006E2138" w:rsidP="006E2138">
      <w:r w:rsidRPr="001C0E1B">
        <w:t xml:space="preserve">The test scenario comprises of one NR PCell as given in Table </w:t>
      </w:r>
      <w:r>
        <w:t>A.7.5.8.X2</w:t>
      </w:r>
      <w:r w:rsidRPr="001C0E1B">
        <w:rPr>
          <w:rFonts w:eastAsia="MS Mincho"/>
          <w:bCs/>
        </w:rPr>
        <w:t>.1</w:t>
      </w:r>
      <w:r w:rsidRPr="001C0E1B">
        <w:t xml:space="preserve">.1-2. Cell-specific parameters of NR PCell is specified in Table </w:t>
      </w:r>
      <w:r>
        <w:t>A.7.5.8.X2</w:t>
      </w:r>
      <w:r w:rsidRPr="001C0E1B">
        <w:rPr>
          <w:rFonts w:eastAsia="MS Mincho"/>
          <w:bCs/>
        </w:rPr>
        <w:t>.1</w:t>
      </w:r>
      <w:r w:rsidRPr="001C0E1B">
        <w:t>.1-3 below. The OTA related test parameters for FR2</w:t>
      </w:r>
      <w:r>
        <w:t>-2</w:t>
      </w:r>
      <w:r w:rsidRPr="001C0E1B">
        <w:t xml:space="preserve"> is shown in Table </w:t>
      </w:r>
      <w:r>
        <w:t>A.7.5.8.X2</w:t>
      </w:r>
      <w:r w:rsidRPr="001C0E1B">
        <w:rPr>
          <w:rFonts w:eastAsia="MS Mincho"/>
          <w:bCs/>
        </w:rPr>
        <w:t>.1</w:t>
      </w:r>
      <w:r w:rsidRPr="001C0E1B">
        <w:t>.1-4.</w:t>
      </w:r>
    </w:p>
    <w:p w14:paraId="36D7B51F" w14:textId="77777777" w:rsidR="006E2138" w:rsidRPr="001C0E1B" w:rsidRDefault="006E2138" w:rsidP="006E2138">
      <w:r w:rsidRPr="001C0E1B">
        <w:t>PDCCHs indicating new transmissions shall be sent continuously</w:t>
      </w:r>
      <w:r w:rsidRPr="001C0E1B">
        <w:rPr>
          <w:lang w:eastAsia="zh-CN"/>
        </w:rPr>
        <w:t xml:space="preserve"> on PCell </w:t>
      </w:r>
      <w:r w:rsidRPr="001C0E1B">
        <w:t>to ensure that the UE would have ACK/NACK sending.</w:t>
      </w:r>
    </w:p>
    <w:p w14:paraId="0C4C41AD" w14:textId="77777777" w:rsidR="006E2138" w:rsidRPr="001C0E1B" w:rsidRDefault="006E2138" w:rsidP="006E2138">
      <w:r w:rsidRPr="001C0E1B">
        <w:t xml:space="preserve">Before the test starts, </w:t>
      </w:r>
    </w:p>
    <w:p w14:paraId="64805466" w14:textId="77777777" w:rsidR="006E2138" w:rsidRPr="001C0E1B" w:rsidRDefault="006E2138" w:rsidP="006E2138">
      <w:pPr>
        <w:ind w:left="568" w:hanging="284"/>
      </w:pPr>
      <w:r w:rsidRPr="001C0E1B">
        <w:t>-</w:t>
      </w:r>
      <w:r w:rsidRPr="001C0E1B">
        <w:tab/>
        <w:t>UE is connected to Cell 1 (PCell) on radio channel 1 (PCC).</w:t>
      </w:r>
    </w:p>
    <w:p w14:paraId="2A32C2FE" w14:textId="77777777" w:rsidR="006E2138" w:rsidRPr="001C0E1B" w:rsidRDefault="006E2138" w:rsidP="006E2138">
      <w:pPr>
        <w:ind w:left="568" w:hanging="284"/>
      </w:pPr>
      <w:r w:rsidRPr="001C0E1B">
        <w:t>-</w:t>
      </w:r>
      <w:r w:rsidRPr="001C0E1B">
        <w:tab/>
        <w:t xml:space="preserve">UE is configured with 1 TCI state for PCell, PDCCH-TCI-state0 (QCL’d to SSB0) </w:t>
      </w:r>
    </w:p>
    <w:p w14:paraId="786F605D" w14:textId="77777777" w:rsidR="006E2138" w:rsidRPr="001C0E1B" w:rsidRDefault="006E2138" w:rsidP="006E2138">
      <w:pPr>
        <w:ind w:left="568" w:hanging="284"/>
      </w:pPr>
      <w:r w:rsidRPr="001C0E1B">
        <w:t>-</w:t>
      </w:r>
      <w:r w:rsidRPr="001C0E1B">
        <w:tab/>
        <w:t xml:space="preserve">UE is indicated in TCI state0 as the active TCI state </w:t>
      </w:r>
    </w:p>
    <w:p w14:paraId="63D0C4AC" w14:textId="77777777" w:rsidR="006E2138" w:rsidRPr="004E396D" w:rsidRDefault="006E2138" w:rsidP="006E2138">
      <w:r w:rsidRPr="004E396D">
        <w:lastRenderedPageBreak/>
        <w:t xml:space="preserve">The test consists of two time periods, T1 and T2. </w:t>
      </w:r>
      <w:r w:rsidRPr="00E17462">
        <w:t xml:space="preserve">Figure </w:t>
      </w:r>
      <w:r>
        <w:t>A.7.5.8.X2</w:t>
      </w:r>
      <w:r w:rsidRPr="00E17462">
        <w:t xml:space="preserve">.1.1-1 and Figure </w:t>
      </w:r>
      <w:r>
        <w:t>A.7.5.8.X2</w:t>
      </w:r>
      <w:r w:rsidRPr="00E17462">
        <w:t xml:space="preserve">.1.1-2 show the Time multiplexed (allocation in Frequency is symbolic) downlink transmissions from each Angle of Arrival. </w:t>
      </w:r>
      <w:r w:rsidRPr="004E396D">
        <w:t>During T1 only SSB to which TCI-state0 is QCL’d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ms of UE providing L1-RSRP report with results for both SSB0 and SSB1, UE receives a RRC command indicating a switch to TCI-state1. </w:t>
      </w:r>
    </w:p>
    <w:p w14:paraId="5B15E21C" w14:textId="77777777" w:rsidR="006E2138" w:rsidRPr="001C0E1B" w:rsidRDefault="006E2138" w:rsidP="006E2138">
      <w:pPr>
        <w:rPr>
          <w:lang w:eastAsia="zh-CN"/>
        </w:rPr>
      </w:pPr>
      <w:r w:rsidRPr="001C0E1B">
        <w:rPr>
          <w:lang w:eastAsia="zh-CN"/>
        </w:rPr>
        <w:t>The test equipment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 xml:space="preserve">RRC_processing </w:t>
      </w:r>
      <w:r w:rsidRPr="001C0E1B">
        <w:rPr>
          <w:rFonts w:eastAsia="Malgun Gothic"/>
          <w:lang w:eastAsia="zh-CN"/>
        </w:rPr>
        <w:t xml:space="preserve"> + T</w:t>
      </w:r>
      <w:r w:rsidRPr="001C0E1B">
        <w:rPr>
          <w:rFonts w:eastAsia="Malgun Gothic"/>
          <w:vertAlign w:val="subscript"/>
          <w:lang w:eastAsia="zh-CN"/>
        </w:rPr>
        <w:t xml:space="preserve">first-SSB </w:t>
      </w:r>
      <w:r w:rsidRPr="001C0E1B">
        <w:rPr>
          <w:rFonts w:eastAsia="Malgun Gothic"/>
          <w:lang w:eastAsia="zh-CN"/>
        </w:rPr>
        <w:t>+ 2ms</w:t>
      </w:r>
      <w:r w:rsidRPr="001C0E1B">
        <w:rPr>
          <w:lang w:eastAsia="zh-CN"/>
        </w:rPr>
        <w:t>.</w:t>
      </w:r>
    </w:p>
    <w:p w14:paraId="71902E07" w14:textId="77777777" w:rsidR="006E2138" w:rsidRPr="001C0E1B" w:rsidRDefault="006E2138" w:rsidP="006E2138">
      <w:pPr>
        <w:pStyle w:val="TH"/>
      </w:pPr>
      <w:r w:rsidRPr="001C0E1B">
        <w:t xml:space="preserve">Table </w:t>
      </w:r>
      <w:r>
        <w:t>A.7.5.8.X2</w:t>
      </w:r>
      <w:r w:rsidRPr="001C0E1B">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E2138" w:rsidRPr="001C0E1B" w14:paraId="0511B73B"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4342A4ED" w14:textId="77777777" w:rsidR="006E2138" w:rsidRPr="001C0E1B" w:rsidRDefault="006E2138" w:rsidP="00843D0C">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EBDDE9A" w14:textId="77777777" w:rsidR="006E2138" w:rsidRPr="001C0E1B" w:rsidRDefault="006E2138" w:rsidP="00843D0C">
            <w:pPr>
              <w:pStyle w:val="TAH"/>
              <w:rPr>
                <w:lang w:eastAsia="zh-CN"/>
              </w:rPr>
            </w:pPr>
            <w:r w:rsidRPr="001C0E1B">
              <w:rPr>
                <w:lang w:eastAsia="zh-CN"/>
              </w:rPr>
              <w:t>Description</w:t>
            </w:r>
          </w:p>
        </w:tc>
      </w:tr>
      <w:tr w:rsidR="006E2138" w:rsidRPr="001C0E1B" w14:paraId="7DA5566E"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13AEFA86" w14:textId="77777777" w:rsidR="006E2138" w:rsidRPr="001C0E1B" w:rsidRDefault="006E2138" w:rsidP="00843D0C">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3ACDA0F9" w14:textId="77777777" w:rsidR="006E2138" w:rsidRPr="001C0E1B" w:rsidRDefault="006E2138" w:rsidP="00843D0C">
            <w:pPr>
              <w:pStyle w:val="TAL"/>
              <w:rPr>
                <w:lang w:eastAsia="zh-CN"/>
              </w:rPr>
            </w:pPr>
            <w:r w:rsidRPr="001C0E1B">
              <w:rPr>
                <w:lang w:eastAsia="zh-CN"/>
              </w:rPr>
              <w:t>NR 120 kHz SSB SCS, 100 MHz bandwidth, TDD duplex mode</w:t>
            </w:r>
          </w:p>
        </w:tc>
      </w:tr>
      <w:tr w:rsidR="006E2138" w:rsidRPr="001C0E1B" w14:paraId="4F61CFEF" w14:textId="77777777" w:rsidTr="00843D0C">
        <w:tc>
          <w:tcPr>
            <w:tcW w:w="2275" w:type="dxa"/>
            <w:tcBorders>
              <w:top w:val="single" w:sz="4" w:space="0" w:color="auto"/>
              <w:left w:val="single" w:sz="4" w:space="0" w:color="auto"/>
              <w:bottom w:val="single" w:sz="4" w:space="0" w:color="auto"/>
              <w:right w:val="single" w:sz="4" w:space="0" w:color="auto"/>
            </w:tcBorders>
          </w:tcPr>
          <w:p w14:paraId="4AF1C255" w14:textId="77777777" w:rsidR="006E2138" w:rsidRPr="001C0E1B" w:rsidRDefault="006E2138" w:rsidP="00843D0C">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tcPr>
          <w:p w14:paraId="37B900D5" w14:textId="77777777" w:rsidR="006E2138" w:rsidRPr="001C0E1B" w:rsidRDefault="006E2138" w:rsidP="00843D0C">
            <w:pPr>
              <w:pStyle w:val="TAL"/>
              <w:rPr>
                <w:lang w:eastAsia="zh-CN"/>
              </w:rPr>
            </w:pPr>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49F2A2B0" w14:textId="77777777" w:rsidTr="00843D0C">
        <w:tc>
          <w:tcPr>
            <w:tcW w:w="2275" w:type="dxa"/>
            <w:tcBorders>
              <w:top w:val="single" w:sz="4" w:space="0" w:color="auto"/>
              <w:left w:val="single" w:sz="4" w:space="0" w:color="auto"/>
              <w:bottom w:val="single" w:sz="4" w:space="0" w:color="auto"/>
              <w:right w:val="single" w:sz="4" w:space="0" w:color="auto"/>
            </w:tcBorders>
          </w:tcPr>
          <w:p w14:paraId="7672D485" w14:textId="77777777" w:rsidR="006E2138" w:rsidRPr="001C0E1B" w:rsidRDefault="006E2138" w:rsidP="00843D0C">
            <w:pPr>
              <w:pStyle w:val="TAL"/>
              <w:rPr>
                <w:lang w:eastAsia="zh-CN"/>
              </w:rPr>
            </w:pPr>
            <w:r>
              <w:rPr>
                <w:lang w:eastAsia="zh-CN"/>
              </w:rPr>
              <w:t>3</w:t>
            </w:r>
          </w:p>
        </w:tc>
        <w:tc>
          <w:tcPr>
            <w:tcW w:w="7075" w:type="dxa"/>
            <w:tcBorders>
              <w:top w:val="single" w:sz="4" w:space="0" w:color="auto"/>
              <w:left w:val="single" w:sz="4" w:space="0" w:color="auto"/>
              <w:bottom w:val="single" w:sz="4" w:space="0" w:color="auto"/>
              <w:right w:val="single" w:sz="4" w:space="0" w:color="auto"/>
            </w:tcBorders>
          </w:tcPr>
          <w:p w14:paraId="2E4FE435" w14:textId="77777777" w:rsidR="006E2138" w:rsidRPr="001C0E1B" w:rsidRDefault="006E2138" w:rsidP="00843D0C">
            <w:pPr>
              <w:pStyle w:val="TAL"/>
              <w:rPr>
                <w:lang w:eastAsia="zh-CN"/>
              </w:rPr>
            </w:pPr>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5CE40978"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7C58272E" w14:textId="77777777" w:rsidR="006E2138" w:rsidRPr="001C0E1B" w:rsidRDefault="006E2138" w:rsidP="00843D0C">
            <w:pPr>
              <w:pStyle w:val="TAL"/>
              <w:rPr>
                <w:lang w:eastAsia="zh-CN"/>
              </w:rPr>
            </w:pPr>
            <w:r w:rsidRPr="001C0E1B">
              <w:t>Note:</w:t>
            </w:r>
            <w:r w:rsidRPr="001C0E1B">
              <w:tab/>
              <w:t>The UE is only required to pass in one of the supported test configurations in FR2</w:t>
            </w:r>
            <w:r>
              <w:t>-2</w:t>
            </w:r>
          </w:p>
        </w:tc>
      </w:tr>
    </w:tbl>
    <w:p w14:paraId="334C20E1" w14:textId="77777777" w:rsidR="006E2138" w:rsidRPr="001C0E1B" w:rsidRDefault="006E2138" w:rsidP="006E2138">
      <w:pPr>
        <w:rPr>
          <w:lang w:eastAsia="zh-CN"/>
        </w:rPr>
      </w:pPr>
    </w:p>
    <w:p w14:paraId="0A961AE1" w14:textId="77777777" w:rsidR="006E2138" w:rsidRPr="001C0E1B" w:rsidRDefault="006E2138" w:rsidP="006E2138">
      <w:pPr>
        <w:pStyle w:val="TH"/>
      </w:pPr>
      <w:r w:rsidRPr="001C0E1B">
        <w:t xml:space="preserve">Table </w:t>
      </w:r>
      <w:r>
        <w:t>A.7.5.8.X2</w:t>
      </w:r>
      <w:r w:rsidRPr="001C0E1B">
        <w:rPr>
          <w:rFonts w:eastAsia="MS Mincho"/>
          <w:bCs/>
        </w:rPr>
        <w:t>.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E2138" w:rsidRPr="001C0E1B" w14:paraId="0C5F5A5F"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91D3A0" w14:textId="77777777" w:rsidR="006E2138" w:rsidRPr="001C0E1B" w:rsidRDefault="006E2138" w:rsidP="00843D0C">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64706934" w14:textId="77777777" w:rsidR="006E2138" w:rsidRPr="001C0E1B" w:rsidRDefault="006E2138" w:rsidP="00843D0C">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780E60D" w14:textId="77777777" w:rsidR="006E2138" w:rsidRPr="001C0E1B" w:rsidRDefault="006E2138" w:rsidP="00843D0C">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37066BB9" w14:textId="77777777" w:rsidR="006E2138" w:rsidRPr="001C0E1B" w:rsidRDefault="006E2138" w:rsidP="00843D0C">
            <w:pPr>
              <w:pStyle w:val="TAH"/>
              <w:rPr>
                <w:lang w:eastAsia="ja-JP"/>
              </w:rPr>
            </w:pPr>
            <w:r w:rsidRPr="001C0E1B">
              <w:rPr>
                <w:lang w:eastAsia="zh-CN"/>
              </w:rPr>
              <w:t>Comment</w:t>
            </w:r>
          </w:p>
        </w:tc>
      </w:tr>
      <w:tr w:rsidR="006E2138" w:rsidRPr="001C0E1B" w14:paraId="1B66C3AE"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1AB0E6" w14:textId="77777777" w:rsidR="006E2138" w:rsidRPr="001C0E1B" w:rsidRDefault="006E2138" w:rsidP="00843D0C">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8013ED9"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D4D5C3" w14:textId="77777777" w:rsidR="006E2138" w:rsidRPr="001C0E1B" w:rsidRDefault="006E2138" w:rsidP="00843D0C">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A1965E4" w14:textId="77777777" w:rsidR="006E2138" w:rsidRPr="001C0E1B" w:rsidRDefault="006E2138" w:rsidP="00843D0C">
            <w:pPr>
              <w:pStyle w:val="TAL"/>
              <w:rPr>
                <w:lang w:eastAsia="zh-CN"/>
              </w:rPr>
            </w:pPr>
            <w:r w:rsidRPr="001C0E1B">
              <w:rPr>
                <w:lang w:eastAsia="zh-CN"/>
              </w:rPr>
              <w:t>One NR radio channel is used for this test</w:t>
            </w:r>
          </w:p>
        </w:tc>
      </w:tr>
      <w:tr w:rsidR="006E2138" w:rsidRPr="001C0E1B" w14:paraId="70C897D1"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6DBA9C" w14:textId="77777777" w:rsidR="006E2138" w:rsidRPr="001C0E1B" w:rsidRDefault="006E2138" w:rsidP="00843D0C">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C9CC8B1"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CBF5DB" w14:textId="77777777" w:rsidR="006E2138" w:rsidRPr="001C0E1B" w:rsidRDefault="006E2138" w:rsidP="00843D0C">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3CA3BE4E" w14:textId="77777777" w:rsidR="006E2138" w:rsidRPr="001C0E1B" w:rsidRDefault="006E2138" w:rsidP="00843D0C">
            <w:pPr>
              <w:pStyle w:val="TAL"/>
              <w:rPr>
                <w:lang w:eastAsia="ja-JP"/>
              </w:rPr>
            </w:pPr>
            <w:r w:rsidRPr="001C0E1B">
              <w:rPr>
                <w:lang w:eastAsia="zh-CN"/>
              </w:rPr>
              <w:t>PCell on RF channel number 1.</w:t>
            </w:r>
          </w:p>
        </w:tc>
      </w:tr>
      <w:tr w:rsidR="006E2138" w:rsidRPr="001C0E1B" w14:paraId="553F2332"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7512D4" w14:textId="77777777" w:rsidR="006E2138" w:rsidRPr="001C0E1B" w:rsidRDefault="006E2138" w:rsidP="00843D0C">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602A0D"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3A2928" w14:textId="77777777" w:rsidR="006E2138" w:rsidRPr="001C0E1B" w:rsidRDefault="006E2138" w:rsidP="00843D0C">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5E49EE12" w14:textId="77777777" w:rsidR="006E2138" w:rsidRPr="001C0E1B" w:rsidRDefault="006E2138" w:rsidP="00843D0C">
            <w:pPr>
              <w:pStyle w:val="TAL"/>
              <w:rPr>
                <w:lang w:eastAsia="ja-JP"/>
              </w:rPr>
            </w:pPr>
          </w:p>
        </w:tc>
      </w:tr>
      <w:tr w:rsidR="006E2138" w:rsidRPr="001C0E1B" w14:paraId="1A9B47B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361C43" w14:textId="77777777" w:rsidR="006E2138" w:rsidRPr="001C0E1B" w:rsidRDefault="006E2138" w:rsidP="00843D0C">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0E7342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C84861" w14:textId="77777777" w:rsidR="006E2138" w:rsidRPr="001C0E1B" w:rsidRDefault="006E2138" w:rsidP="00843D0C">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7E8DA260" w14:textId="77777777" w:rsidR="006E2138" w:rsidRPr="001C0E1B" w:rsidRDefault="006E2138" w:rsidP="00843D0C">
            <w:pPr>
              <w:pStyle w:val="TAL"/>
              <w:rPr>
                <w:lang w:eastAsia="ja-JP"/>
              </w:rPr>
            </w:pPr>
          </w:p>
        </w:tc>
      </w:tr>
      <w:tr w:rsidR="006E2138" w:rsidRPr="001C0E1B" w14:paraId="46E30479"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1B27A6" w14:textId="77777777" w:rsidR="006E2138" w:rsidRPr="001C0E1B" w:rsidRDefault="006E2138" w:rsidP="00843D0C">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CCE1EB"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03F3AD"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BA7FEB4" w14:textId="77777777" w:rsidR="006E2138" w:rsidRPr="001C0E1B" w:rsidRDefault="006E2138" w:rsidP="00843D0C">
            <w:pPr>
              <w:pStyle w:val="TAL"/>
              <w:rPr>
                <w:lang w:eastAsia="ja-JP"/>
              </w:rPr>
            </w:pPr>
          </w:p>
        </w:tc>
      </w:tr>
      <w:tr w:rsidR="006E2138" w:rsidRPr="001C0E1B" w14:paraId="0E953F8C"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2F81EF" w14:textId="77777777" w:rsidR="006E2138" w:rsidRPr="001C0E1B" w:rsidRDefault="006E2138" w:rsidP="00843D0C">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98577C"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610997" w14:textId="77777777" w:rsidR="006E2138" w:rsidRPr="001C0E1B" w:rsidRDefault="006E2138" w:rsidP="00843D0C">
            <w:pPr>
              <w:pStyle w:val="TAC"/>
              <w:rPr>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7FB99BA7" w14:textId="77777777" w:rsidR="006E2138" w:rsidRPr="001C0E1B" w:rsidRDefault="006E2138" w:rsidP="00843D0C">
            <w:pPr>
              <w:pStyle w:val="TAL"/>
              <w:rPr>
                <w:lang w:eastAsia="ja-JP"/>
              </w:rPr>
            </w:pPr>
          </w:p>
        </w:tc>
      </w:tr>
    </w:tbl>
    <w:p w14:paraId="0EB3844D" w14:textId="77777777" w:rsidR="006E2138" w:rsidRPr="001C0E1B" w:rsidRDefault="006E2138" w:rsidP="006E2138"/>
    <w:p w14:paraId="17E7386B" w14:textId="77777777" w:rsidR="006E2138" w:rsidRPr="001C0E1B" w:rsidRDefault="006E2138" w:rsidP="006E2138">
      <w:pPr>
        <w:pStyle w:val="TH"/>
      </w:pPr>
      <w:r w:rsidRPr="001C0E1B">
        <w:lastRenderedPageBreak/>
        <w:t xml:space="preserve">Table </w:t>
      </w:r>
      <w:r>
        <w:t>A.7.5.8.X2</w:t>
      </w:r>
      <w:r w:rsidRPr="001C0E1B">
        <w:rPr>
          <w:rFonts w:eastAsia="MS Mincho"/>
          <w:bCs/>
        </w:rPr>
        <w:t>.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6E2138" w:rsidRPr="001C0E1B" w14:paraId="63085EA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6C2E6D" w14:textId="77777777" w:rsidR="006E2138" w:rsidRPr="001C0E1B" w:rsidRDefault="006E2138" w:rsidP="00843D0C">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D3DBEFF" w14:textId="77777777" w:rsidR="006E2138" w:rsidRPr="001C0E1B" w:rsidRDefault="006E2138" w:rsidP="00843D0C">
            <w:pPr>
              <w:pStyle w:val="TAH"/>
              <w:rPr>
                <w:lang w:eastAsia="zh-CN"/>
              </w:rPr>
            </w:pPr>
            <w:r>
              <w:rPr>
                <w:lang w:eastAsia="zh-CN"/>
              </w:rPr>
              <w:t>Test Config</w:t>
            </w:r>
          </w:p>
        </w:tc>
        <w:tc>
          <w:tcPr>
            <w:tcW w:w="992" w:type="dxa"/>
            <w:tcBorders>
              <w:top w:val="single" w:sz="4" w:space="0" w:color="auto"/>
              <w:left w:val="single" w:sz="4" w:space="0" w:color="auto"/>
              <w:bottom w:val="single" w:sz="4" w:space="0" w:color="auto"/>
              <w:right w:val="single" w:sz="4" w:space="0" w:color="auto"/>
            </w:tcBorders>
            <w:hideMark/>
          </w:tcPr>
          <w:p w14:paraId="44D52DB4" w14:textId="77777777" w:rsidR="006E2138" w:rsidRPr="001C0E1B" w:rsidRDefault="006E2138" w:rsidP="00843D0C">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41472FFA" w14:textId="77777777" w:rsidR="006E2138" w:rsidRPr="001C0E1B" w:rsidRDefault="006E2138" w:rsidP="00843D0C">
            <w:pPr>
              <w:pStyle w:val="TAH"/>
              <w:rPr>
                <w:lang w:eastAsia="zh-CN"/>
              </w:rPr>
            </w:pPr>
            <w:r w:rsidRPr="001C0E1B">
              <w:rPr>
                <w:lang w:eastAsia="zh-CN"/>
              </w:rPr>
              <w:t>Cell 1</w:t>
            </w:r>
          </w:p>
        </w:tc>
      </w:tr>
      <w:tr w:rsidR="006E2138" w:rsidRPr="001C0E1B" w14:paraId="686AD1B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32384BB" w14:textId="77777777" w:rsidR="006E2138" w:rsidRPr="001C0E1B" w:rsidRDefault="006E2138" w:rsidP="00843D0C">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4A7DAE5"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685385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CE4CF3" w14:textId="77777777" w:rsidR="006E2138" w:rsidRPr="001C0E1B" w:rsidRDefault="006E2138" w:rsidP="00843D0C">
            <w:pPr>
              <w:pStyle w:val="TAC"/>
              <w:rPr>
                <w:rFonts w:cs="v4.2.0"/>
                <w:lang w:eastAsia="zh-CN"/>
              </w:rPr>
            </w:pPr>
            <w:r w:rsidRPr="001C0E1B">
              <w:rPr>
                <w:rFonts w:cs="v4.2.0"/>
                <w:lang w:eastAsia="zh-CN"/>
              </w:rPr>
              <w:t>FR2</w:t>
            </w:r>
            <w:r>
              <w:rPr>
                <w:rFonts w:cs="v4.2.0"/>
                <w:lang w:eastAsia="zh-CN"/>
              </w:rPr>
              <w:t>-2</w:t>
            </w:r>
          </w:p>
        </w:tc>
      </w:tr>
      <w:tr w:rsidR="006E2138" w:rsidRPr="001C0E1B" w14:paraId="2A954ABE" w14:textId="77777777" w:rsidTr="00843D0C">
        <w:trPr>
          <w:cantSplit/>
          <w:trHeight w:val="262"/>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4FCC966" w14:textId="77777777" w:rsidR="006E2138" w:rsidRPr="001C0E1B" w:rsidRDefault="006E2138" w:rsidP="00843D0C">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0C73F6C"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6D8E54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DFD258" w14:textId="77777777" w:rsidR="006E2138" w:rsidRPr="001C0E1B" w:rsidRDefault="006E2138" w:rsidP="00843D0C">
            <w:pPr>
              <w:pStyle w:val="TAC"/>
              <w:rPr>
                <w:lang w:eastAsia="zh-CN"/>
              </w:rPr>
            </w:pPr>
            <w:r w:rsidRPr="001C0E1B">
              <w:rPr>
                <w:lang w:eastAsia="zh-CN"/>
              </w:rPr>
              <w:t>TDD</w:t>
            </w:r>
          </w:p>
        </w:tc>
      </w:tr>
      <w:tr w:rsidR="006E2138" w:rsidRPr="001C0E1B" w14:paraId="4085CFD5" w14:textId="77777777" w:rsidTr="00843D0C">
        <w:trPr>
          <w:cantSplit/>
          <w:trHeight w:val="254"/>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612D85" w14:textId="77777777" w:rsidR="006E2138" w:rsidRPr="001C0E1B" w:rsidRDefault="006E2138" w:rsidP="00843D0C">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771C20A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D1CAE1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050381F" w14:textId="77777777" w:rsidR="006E2138" w:rsidRPr="001C0E1B" w:rsidRDefault="006E2138" w:rsidP="00843D0C">
            <w:pPr>
              <w:pStyle w:val="TAC"/>
              <w:rPr>
                <w:lang w:eastAsia="zh-CN"/>
              </w:rPr>
            </w:pPr>
            <w:r w:rsidRPr="001C0E1B">
              <w:rPr>
                <w:lang w:eastAsia="zh-CN"/>
              </w:rPr>
              <w:t>TDDConf.3.1</w:t>
            </w:r>
          </w:p>
        </w:tc>
      </w:tr>
      <w:tr w:rsidR="006E2138" w:rsidRPr="001C0E1B" w14:paraId="4227D64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82FEA9" w14:textId="77777777" w:rsidR="006E2138" w:rsidRPr="001C0E1B" w:rsidRDefault="006E2138" w:rsidP="00843D0C">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47082E6"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6B5A5B70"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472C623" w14:textId="77777777" w:rsidR="006E2138" w:rsidRPr="001C0E1B" w:rsidRDefault="006E2138" w:rsidP="00843D0C">
            <w:pPr>
              <w:pStyle w:val="TAC"/>
              <w:rPr>
                <w:rFonts w:eastAsia="Malgun Gothic"/>
                <w:szCs w:val="18"/>
                <w:lang w:eastAsia="zh-CN"/>
              </w:rPr>
            </w:pPr>
            <w:r w:rsidRPr="001C0E1B">
              <w:rPr>
                <w:rFonts w:eastAsia="Malgun Gothic"/>
                <w:szCs w:val="18"/>
                <w:lang w:eastAsia="zh-CN"/>
              </w:rPr>
              <w:t>100 MHz: N</w:t>
            </w:r>
            <w:r w:rsidRPr="001C0E1B">
              <w:rPr>
                <w:rFonts w:eastAsia="Malgun Gothic"/>
                <w:szCs w:val="18"/>
                <w:vertAlign w:val="subscript"/>
                <w:lang w:eastAsia="zh-CN"/>
              </w:rPr>
              <w:t>RB,c</w:t>
            </w:r>
            <w:r w:rsidRPr="001C0E1B">
              <w:rPr>
                <w:rFonts w:eastAsia="Malgun Gothic"/>
                <w:szCs w:val="18"/>
                <w:lang w:eastAsia="zh-CN"/>
              </w:rPr>
              <w:t xml:space="preserve"> = 66</w:t>
            </w:r>
          </w:p>
        </w:tc>
      </w:tr>
      <w:tr w:rsidR="006E2138" w:rsidRPr="001C0E1B" w14:paraId="627DFEB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D551A8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4E826C8"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92489C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9C700FE"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66</w:t>
            </w:r>
          </w:p>
        </w:tc>
      </w:tr>
      <w:tr w:rsidR="006E2138" w:rsidRPr="001C0E1B" w14:paraId="53AC8BD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6A1A8C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2D54651"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5AF771B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1D2164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w:t>
            </w:r>
            <w:r>
              <w:rPr>
                <w:rFonts w:eastAsia="Malgun Gothic" w:cs="Arial"/>
                <w:szCs w:val="18"/>
                <w:lang w:eastAsia="zh-CN"/>
              </w:rPr>
              <w:t>33</w:t>
            </w:r>
          </w:p>
        </w:tc>
      </w:tr>
      <w:tr w:rsidR="006E2138" w:rsidRPr="001C0E1B" w14:paraId="679A0D5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D7E655E" w14:textId="77777777" w:rsidR="006E2138" w:rsidRPr="001C0E1B" w:rsidRDefault="006E2138" w:rsidP="00843D0C">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150396F3" w14:textId="77777777" w:rsidR="006E2138" w:rsidRPr="001C0E1B" w:rsidRDefault="006E2138" w:rsidP="00843D0C">
            <w:pPr>
              <w:pStyle w:val="TAC"/>
              <w:rPr>
                <w:lang w:eastAsia="zh-CN"/>
              </w:rPr>
            </w:pPr>
            <w:r>
              <w:rPr>
                <w:lang w:eastAsia="zh-CN"/>
              </w:rPr>
              <w:t>1,2</w:t>
            </w:r>
          </w:p>
        </w:tc>
        <w:tc>
          <w:tcPr>
            <w:tcW w:w="992" w:type="dxa"/>
            <w:tcBorders>
              <w:top w:val="single" w:sz="4" w:space="0" w:color="auto"/>
              <w:left w:val="single" w:sz="4" w:space="0" w:color="auto"/>
              <w:bottom w:val="single" w:sz="4" w:space="0" w:color="auto"/>
              <w:right w:val="single" w:sz="4" w:space="0" w:color="auto"/>
            </w:tcBorders>
          </w:tcPr>
          <w:p w14:paraId="45C2ACE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8704F2B" w14:textId="77777777" w:rsidR="006E2138" w:rsidRPr="001C0E1B" w:rsidRDefault="006E2138" w:rsidP="00843D0C">
            <w:pPr>
              <w:pStyle w:val="TAC"/>
              <w:rPr>
                <w:rFonts w:eastAsia="Malgun Gothic"/>
                <w:szCs w:val="18"/>
                <w:lang w:eastAsia="zh-CN"/>
              </w:rPr>
            </w:pPr>
            <w:r>
              <w:rPr>
                <w:rFonts w:hint="eastAsia"/>
                <w:szCs w:val="18"/>
                <w:lang w:eastAsia="ja-JP"/>
              </w:rPr>
              <w:t>6</w:t>
            </w:r>
            <w:r>
              <w:rPr>
                <w:szCs w:val="18"/>
                <w:lang w:eastAsia="ja-JP"/>
              </w:rPr>
              <w:t>6</w:t>
            </w:r>
          </w:p>
        </w:tc>
      </w:tr>
      <w:tr w:rsidR="006E2138" w:rsidRPr="001C0E1B" w14:paraId="0F7D32C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BFFCCCE" w14:textId="77777777" w:rsidR="006E2138" w:rsidRDefault="006E2138" w:rsidP="00843D0C">
            <w:pPr>
              <w:pStyle w:val="TAL"/>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F60C5C4"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7E8FBC40"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B35F176" w14:textId="77777777" w:rsidR="006E2138" w:rsidRDefault="006E2138" w:rsidP="00843D0C">
            <w:pPr>
              <w:pStyle w:val="TAC"/>
              <w:rPr>
                <w:szCs w:val="18"/>
                <w:lang w:eastAsia="ja-JP"/>
              </w:rPr>
            </w:pPr>
            <w:r>
              <w:rPr>
                <w:szCs w:val="18"/>
                <w:lang w:eastAsia="ja-JP"/>
              </w:rPr>
              <w:t>33</w:t>
            </w:r>
          </w:p>
        </w:tc>
      </w:tr>
      <w:tr w:rsidR="006E2138" w:rsidRPr="001C0E1B" w14:paraId="07BE38A5" w14:textId="77777777" w:rsidTr="00843D0C">
        <w:trPr>
          <w:cantSplit/>
          <w:trHeight w:val="151"/>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111E052" w14:textId="77777777" w:rsidR="006E2138" w:rsidRPr="001C0E1B" w:rsidRDefault="006E2138" w:rsidP="00843D0C">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5D79670"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AB308B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16195D7" w14:textId="77777777" w:rsidR="006E2138" w:rsidRPr="001C0E1B" w:rsidRDefault="006E2138" w:rsidP="00843D0C">
            <w:pPr>
              <w:pStyle w:val="TAC"/>
              <w:rPr>
                <w:rFonts w:cs="v4.2.0"/>
                <w:lang w:eastAsia="zh-CN"/>
              </w:rPr>
            </w:pPr>
            <w:r w:rsidRPr="001C0E1B">
              <w:rPr>
                <w:rFonts w:cs="v4.2.0"/>
                <w:lang w:eastAsia="zh-CN"/>
              </w:rPr>
              <w:t>DLBWP.0.2</w:t>
            </w:r>
          </w:p>
        </w:tc>
      </w:tr>
      <w:tr w:rsidR="006E2138" w:rsidRPr="001C0E1B" w14:paraId="46B2B3EF"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8FB5C2" w14:textId="77777777" w:rsidR="006E2138" w:rsidRPr="001C0E1B" w:rsidRDefault="006E2138" w:rsidP="00843D0C">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4F3CA692"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4CF19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81B344F" w14:textId="77777777" w:rsidR="006E2138" w:rsidRPr="001C0E1B" w:rsidRDefault="006E2138" w:rsidP="00843D0C">
            <w:pPr>
              <w:pStyle w:val="TAC"/>
              <w:rPr>
                <w:rFonts w:cs="v4.2.0"/>
                <w:lang w:eastAsia="zh-CN"/>
              </w:rPr>
            </w:pPr>
            <w:r w:rsidRPr="001C0E1B">
              <w:rPr>
                <w:rFonts w:cs="v4.2.0"/>
                <w:lang w:eastAsia="zh-CN"/>
              </w:rPr>
              <w:t>DLBWP.1.1</w:t>
            </w:r>
            <w:r w:rsidRPr="001C0E1B">
              <w:rPr>
                <w:szCs w:val="18"/>
                <w:vertAlign w:val="superscript"/>
                <w:lang w:eastAsia="zh-CN"/>
              </w:rPr>
              <w:t xml:space="preserve"> </w:t>
            </w:r>
          </w:p>
        </w:tc>
      </w:tr>
      <w:tr w:rsidR="006E2138" w:rsidRPr="001C0E1B" w14:paraId="0232014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ADADC4" w14:textId="77777777" w:rsidR="006E2138" w:rsidRPr="001C0E1B" w:rsidRDefault="006E2138" w:rsidP="00843D0C">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1F01F28"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3E80B0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FC3960" w14:textId="77777777" w:rsidR="006E2138" w:rsidRPr="001C0E1B" w:rsidRDefault="006E2138" w:rsidP="00843D0C">
            <w:pPr>
              <w:pStyle w:val="TAC"/>
              <w:rPr>
                <w:lang w:eastAsia="zh-CN"/>
              </w:rPr>
            </w:pPr>
            <w:r w:rsidRPr="001C0E1B">
              <w:rPr>
                <w:rFonts w:cs="v4.2.0"/>
                <w:lang w:eastAsia="zh-CN"/>
              </w:rPr>
              <w:t>ULBWP.0.2</w:t>
            </w:r>
            <w:r w:rsidRPr="001C0E1B">
              <w:rPr>
                <w:szCs w:val="18"/>
                <w:vertAlign w:val="superscript"/>
                <w:lang w:eastAsia="zh-CN"/>
              </w:rPr>
              <w:t xml:space="preserve"> </w:t>
            </w:r>
          </w:p>
        </w:tc>
      </w:tr>
      <w:tr w:rsidR="006E2138" w:rsidRPr="001C0E1B" w14:paraId="6607584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368B040" w14:textId="77777777" w:rsidR="006E2138" w:rsidRPr="001C0E1B" w:rsidRDefault="006E2138" w:rsidP="00843D0C">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23E79D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1D42D5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DCBB3A" w14:textId="77777777" w:rsidR="006E2138" w:rsidRPr="001C0E1B" w:rsidRDefault="006E2138" w:rsidP="00843D0C">
            <w:pPr>
              <w:pStyle w:val="TAC"/>
              <w:rPr>
                <w:lang w:eastAsia="zh-CN"/>
              </w:rPr>
            </w:pPr>
            <w:r w:rsidRPr="001C0E1B">
              <w:rPr>
                <w:rFonts w:cs="v4.2.0"/>
                <w:lang w:eastAsia="zh-CN"/>
              </w:rPr>
              <w:t>ULBWP.1.1</w:t>
            </w:r>
            <w:r w:rsidRPr="001C0E1B">
              <w:rPr>
                <w:szCs w:val="18"/>
                <w:vertAlign w:val="superscript"/>
                <w:lang w:eastAsia="zh-CN"/>
              </w:rPr>
              <w:t xml:space="preserve"> </w:t>
            </w:r>
          </w:p>
        </w:tc>
      </w:tr>
      <w:tr w:rsidR="006E2138" w:rsidRPr="001C0E1B" w14:paraId="59D194B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2D20B62" w14:textId="77777777" w:rsidR="006E2138" w:rsidRPr="001C0E1B" w:rsidRDefault="006E2138" w:rsidP="00843D0C">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F0B90E9"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9C2FA1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01D83E" w14:textId="77777777" w:rsidR="006E2138" w:rsidRPr="001C0E1B" w:rsidRDefault="006E2138" w:rsidP="00843D0C">
            <w:pPr>
              <w:pStyle w:val="TAC"/>
              <w:rPr>
                <w:szCs w:val="16"/>
                <w:lang w:eastAsia="zh-CN"/>
              </w:rPr>
            </w:pPr>
            <w:r w:rsidRPr="001C0E1B">
              <w:rPr>
                <w:lang w:eastAsia="zh-CN"/>
              </w:rPr>
              <w:t>SR.3.</w:t>
            </w:r>
            <w:r>
              <w:rPr>
                <w:lang w:eastAsia="zh-CN"/>
              </w:rPr>
              <w:t xml:space="preserve"> 2</w:t>
            </w:r>
            <w:r w:rsidRPr="001C0E1B">
              <w:rPr>
                <w:lang w:eastAsia="zh-CN"/>
              </w:rPr>
              <w:t xml:space="preserve"> TDD </w:t>
            </w:r>
          </w:p>
        </w:tc>
      </w:tr>
      <w:tr w:rsidR="006E2138" w:rsidRPr="001C0E1B" w14:paraId="7EB55AA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8433AA6"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62DCA0C"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45ACFC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6891FD" w14:textId="77777777" w:rsidR="006E2138" w:rsidRPr="001C0E1B" w:rsidRDefault="006E2138" w:rsidP="00843D0C">
            <w:pPr>
              <w:pStyle w:val="TAC"/>
              <w:rPr>
                <w:lang w:eastAsia="zh-CN"/>
              </w:rPr>
            </w:pPr>
            <w:r>
              <w:rPr>
                <w:lang w:eastAsia="zh-CN"/>
              </w:rPr>
              <w:t xml:space="preserve">TBD </w:t>
            </w:r>
          </w:p>
        </w:tc>
      </w:tr>
      <w:tr w:rsidR="006E2138" w:rsidRPr="001C0E1B" w14:paraId="62178D8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E634D94"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2A3CDF5"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3120E36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5C0D77C" w14:textId="77777777" w:rsidR="006E2138" w:rsidRPr="001C0E1B" w:rsidRDefault="006E2138" w:rsidP="00843D0C">
            <w:pPr>
              <w:pStyle w:val="TAC"/>
              <w:rPr>
                <w:lang w:eastAsia="zh-CN"/>
              </w:rPr>
            </w:pPr>
            <w:r>
              <w:rPr>
                <w:lang w:eastAsia="zh-CN"/>
              </w:rPr>
              <w:t>TBD</w:t>
            </w:r>
          </w:p>
        </w:tc>
      </w:tr>
      <w:tr w:rsidR="006E2138" w:rsidRPr="001C0E1B" w14:paraId="2D461E9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9E74CD" w14:textId="77777777" w:rsidR="006E2138" w:rsidRPr="001C0E1B" w:rsidRDefault="006E2138" w:rsidP="00843D0C">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25F3ABC0"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10109EF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8AF6F1A" w14:textId="77777777" w:rsidR="006E2138" w:rsidRPr="001C0E1B" w:rsidRDefault="006E2138" w:rsidP="00843D0C">
            <w:pPr>
              <w:pStyle w:val="TAC"/>
              <w:rPr>
                <w:szCs w:val="16"/>
                <w:lang w:eastAsia="zh-CN"/>
              </w:rPr>
            </w:pPr>
            <w:r w:rsidRPr="001C0E1B">
              <w:rPr>
                <w:lang w:eastAsia="zh-CN"/>
              </w:rPr>
              <w:t xml:space="preserve">CR.3.1 TDD </w:t>
            </w:r>
          </w:p>
        </w:tc>
      </w:tr>
      <w:tr w:rsidR="006E2138" w:rsidRPr="001C0E1B" w14:paraId="030FC52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60FB6FB"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3EBA342"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11E3005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9173AE" w14:textId="77777777" w:rsidR="006E2138" w:rsidRPr="001C0E1B" w:rsidRDefault="006E2138" w:rsidP="00843D0C">
            <w:pPr>
              <w:pStyle w:val="TAC"/>
              <w:rPr>
                <w:lang w:eastAsia="zh-CN"/>
              </w:rPr>
            </w:pPr>
            <w:r>
              <w:rPr>
                <w:lang w:eastAsia="zh-CN"/>
              </w:rPr>
              <w:t xml:space="preserve">TBD </w:t>
            </w:r>
          </w:p>
        </w:tc>
      </w:tr>
      <w:tr w:rsidR="006E2138" w:rsidRPr="001C0E1B" w14:paraId="2279C42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F0A8AE9"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27FD328"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1CD46D1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C69D0BE" w14:textId="77777777" w:rsidR="006E2138" w:rsidRPr="001C0E1B" w:rsidRDefault="006E2138" w:rsidP="00843D0C">
            <w:pPr>
              <w:pStyle w:val="TAC"/>
              <w:rPr>
                <w:lang w:eastAsia="zh-CN"/>
              </w:rPr>
            </w:pPr>
            <w:r>
              <w:rPr>
                <w:lang w:eastAsia="zh-CN"/>
              </w:rPr>
              <w:t>TBD</w:t>
            </w:r>
          </w:p>
        </w:tc>
      </w:tr>
      <w:tr w:rsidR="006E2138" w:rsidRPr="001C0E1B" w14:paraId="263C1FF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4667EFB" w14:textId="77777777" w:rsidR="006E2138" w:rsidRPr="001C0E1B" w:rsidRDefault="006E2138" w:rsidP="00843D0C">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5B223E38"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BB9DEC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4A482D6" w14:textId="77777777" w:rsidR="006E2138" w:rsidRPr="001C0E1B" w:rsidRDefault="006E2138" w:rsidP="00843D0C">
            <w:pPr>
              <w:pStyle w:val="TAC"/>
              <w:rPr>
                <w:szCs w:val="16"/>
                <w:lang w:eastAsia="zh-CN"/>
              </w:rPr>
            </w:pPr>
            <w:r w:rsidRPr="001C0E1B">
              <w:rPr>
                <w:lang w:eastAsia="zh-CN"/>
              </w:rPr>
              <w:t xml:space="preserve">CCR.3.1 TDD </w:t>
            </w:r>
          </w:p>
        </w:tc>
      </w:tr>
      <w:tr w:rsidR="006E2138" w:rsidRPr="001C0E1B" w14:paraId="758165B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BA3007F"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7570A0F"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1129E07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94976A" w14:textId="77777777" w:rsidR="006E2138" w:rsidRPr="001C0E1B" w:rsidRDefault="006E2138" w:rsidP="00843D0C">
            <w:pPr>
              <w:pStyle w:val="TAC"/>
              <w:rPr>
                <w:lang w:eastAsia="zh-CN"/>
              </w:rPr>
            </w:pPr>
            <w:r>
              <w:rPr>
                <w:lang w:eastAsia="zh-CN"/>
              </w:rPr>
              <w:t xml:space="preserve">TBD </w:t>
            </w:r>
          </w:p>
        </w:tc>
      </w:tr>
      <w:tr w:rsidR="006E2138" w:rsidRPr="001C0E1B" w14:paraId="12AF518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029189F"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3A24322"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42F6521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EB8CD77" w14:textId="77777777" w:rsidR="006E2138" w:rsidRPr="001C0E1B" w:rsidRDefault="006E2138" w:rsidP="00843D0C">
            <w:pPr>
              <w:pStyle w:val="TAC"/>
              <w:rPr>
                <w:lang w:eastAsia="zh-CN"/>
              </w:rPr>
            </w:pPr>
            <w:r>
              <w:rPr>
                <w:lang w:eastAsia="zh-CN"/>
              </w:rPr>
              <w:t>TBD</w:t>
            </w:r>
          </w:p>
        </w:tc>
      </w:tr>
      <w:tr w:rsidR="006E2138" w:rsidRPr="001C0E1B" w14:paraId="5AA0A0B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AD6A4B1" w14:textId="77777777" w:rsidR="006E2138" w:rsidRPr="001C0E1B" w:rsidRDefault="006E2138" w:rsidP="00843D0C">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7790A8B"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996543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72A3E30" w14:textId="77777777" w:rsidR="006E2138" w:rsidRPr="001C0E1B" w:rsidRDefault="006E2138" w:rsidP="00843D0C">
            <w:pPr>
              <w:pStyle w:val="TAC"/>
              <w:rPr>
                <w:lang w:eastAsia="zh-CN"/>
              </w:rPr>
            </w:pPr>
            <w:r w:rsidRPr="001C0E1B">
              <w:rPr>
                <w:szCs w:val="16"/>
                <w:lang w:eastAsia="zh-CN"/>
              </w:rPr>
              <w:t>OP.</w:t>
            </w:r>
            <w:r>
              <w:rPr>
                <w:szCs w:val="16"/>
                <w:lang w:eastAsia="zh-CN"/>
              </w:rPr>
              <w:t xml:space="preserve"> 5</w:t>
            </w:r>
          </w:p>
        </w:tc>
      </w:tr>
      <w:tr w:rsidR="006E2138" w:rsidRPr="001C0E1B" w14:paraId="363E6E7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4247D2" w14:textId="77777777" w:rsidR="006E2138" w:rsidRPr="001C0E1B" w:rsidRDefault="006E2138" w:rsidP="00843D0C">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CCA3E1A"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5BD13C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ABC8AE" w14:textId="77777777" w:rsidR="006E2138" w:rsidRPr="001C0E1B" w:rsidRDefault="006E2138" w:rsidP="00843D0C">
            <w:pPr>
              <w:pStyle w:val="TAC"/>
              <w:rPr>
                <w:szCs w:val="16"/>
                <w:lang w:eastAsia="zh-CN"/>
              </w:rPr>
            </w:pPr>
            <w:r w:rsidRPr="001C0E1B">
              <w:rPr>
                <w:szCs w:val="16"/>
                <w:lang w:eastAsia="zh-CN"/>
              </w:rPr>
              <w:t>SSB.1 FR2</w:t>
            </w:r>
          </w:p>
        </w:tc>
      </w:tr>
      <w:tr w:rsidR="006E2138" w:rsidRPr="001C0E1B" w14:paraId="756313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4208801"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3F0E3E65"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07C6CB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63F2B6" w14:textId="77777777" w:rsidR="006E2138" w:rsidRPr="001C0E1B" w:rsidRDefault="006E2138" w:rsidP="00843D0C">
            <w:pPr>
              <w:pStyle w:val="TAC"/>
              <w:rPr>
                <w:szCs w:val="16"/>
                <w:lang w:eastAsia="zh-CN"/>
              </w:rPr>
            </w:pPr>
            <w:r>
              <w:rPr>
                <w:lang w:eastAsia="zh-CN"/>
              </w:rPr>
              <w:t xml:space="preserve">TBD </w:t>
            </w:r>
          </w:p>
        </w:tc>
      </w:tr>
      <w:tr w:rsidR="006E2138" w:rsidRPr="001C0E1B" w14:paraId="1B30040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4EEDD40"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AAAC76E"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54B17F1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8652458" w14:textId="77777777" w:rsidR="006E2138" w:rsidRPr="001C0E1B" w:rsidRDefault="006E2138" w:rsidP="00843D0C">
            <w:pPr>
              <w:pStyle w:val="TAC"/>
              <w:rPr>
                <w:szCs w:val="16"/>
                <w:lang w:eastAsia="zh-CN"/>
              </w:rPr>
            </w:pPr>
            <w:r>
              <w:rPr>
                <w:lang w:eastAsia="zh-CN"/>
              </w:rPr>
              <w:t>TBD</w:t>
            </w:r>
          </w:p>
        </w:tc>
      </w:tr>
      <w:tr w:rsidR="006E2138" w:rsidRPr="001C0E1B" w14:paraId="6713A9D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178C5D" w14:textId="77777777" w:rsidR="006E2138" w:rsidRPr="001C0E1B" w:rsidRDefault="006E2138" w:rsidP="00843D0C">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4E707D03"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78C2E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D986C2" w14:textId="77777777" w:rsidR="006E2138" w:rsidRPr="001C0E1B" w:rsidRDefault="006E2138" w:rsidP="00843D0C">
            <w:pPr>
              <w:pStyle w:val="TAC"/>
              <w:rPr>
                <w:szCs w:val="16"/>
                <w:lang w:eastAsia="zh-CN"/>
              </w:rPr>
            </w:pPr>
            <w:r w:rsidRPr="001C0E1B">
              <w:rPr>
                <w:szCs w:val="16"/>
                <w:lang w:eastAsia="zh-CN"/>
              </w:rPr>
              <w:t xml:space="preserve">SMTC.1 </w:t>
            </w:r>
          </w:p>
        </w:tc>
      </w:tr>
      <w:tr w:rsidR="006E2138" w:rsidRPr="001C0E1B" w14:paraId="2E9367A1"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66EC53" w14:textId="77777777" w:rsidR="006E2138" w:rsidRPr="001C0E1B" w:rsidRDefault="006E2138" w:rsidP="00843D0C">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1F8522D7"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5196612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11A0736" w14:textId="77777777" w:rsidR="006E2138" w:rsidRPr="001C0E1B" w:rsidRDefault="006E2138" w:rsidP="00843D0C">
            <w:pPr>
              <w:pStyle w:val="TAC"/>
              <w:rPr>
                <w:lang w:eastAsia="zh-CN"/>
              </w:rPr>
            </w:pPr>
            <w:r w:rsidRPr="001C0E1B">
              <w:rPr>
                <w:lang w:eastAsia="zh-CN"/>
              </w:rPr>
              <w:t>TC. State.0</w:t>
            </w:r>
          </w:p>
        </w:tc>
      </w:tr>
      <w:tr w:rsidR="006E2138" w:rsidRPr="001C0E1B" w14:paraId="78C5716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FB4A20" w14:textId="77777777" w:rsidR="006E2138" w:rsidRPr="001C0E1B" w:rsidRDefault="006E2138" w:rsidP="00843D0C">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2E57A822"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3D9F98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461CA4" w14:textId="77777777" w:rsidR="006E2138" w:rsidRPr="001C0E1B" w:rsidRDefault="006E2138" w:rsidP="00843D0C">
            <w:pPr>
              <w:pStyle w:val="TAC"/>
              <w:rPr>
                <w:lang w:eastAsia="zh-CN"/>
              </w:rPr>
            </w:pPr>
            <w:r w:rsidRPr="001C0E1B">
              <w:rPr>
                <w:lang w:eastAsia="zh-CN"/>
              </w:rPr>
              <w:t>TCI.State.1</w:t>
            </w:r>
          </w:p>
        </w:tc>
      </w:tr>
      <w:tr w:rsidR="006E2138" w:rsidRPr="001C0E1B" w14:paraId="3560010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99C749A" w14:textId="77777777" w:rsidR="006E2138" w:rsidRPr="001C0E1B" w:rsidRDefault="006E2138" w:rsidP="00843D0C">
            <w:pPr>
              <w:pStyle w:val="TAL"/>
              <w:rPr>
                <w:bCs/>
                <w:lang w:eastAsia="zh-CN"/>
              </w:rPr>
            </w:pPr>
            <w:r w:rsidRPr="006F4D85">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12321F46"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7E6866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1BF5D02" w14:textId="77777777" w:rsidR="006E2138" w:rsidRPr="001C0E1B" w:rsidRDefault="006E2138" w:rsidP="00843D0C">
            <w:pPr>
              <w:pStyle w:val="TAC"/>
              <w:rPr>
                <w:szCs w:val="18"/>
                <w:lang w:eastAsia="zh-CN"/>
              </w:rPr>
            </w:pPr>
            <w:r w:rsidRPr="006F4D85">
              <w:rPr>
                <w:lang w:val="en-US"/>
              </w:rPr>
              <w:t>ssb-Index-RSRP</w:t>
            </w:r>
          </w:p>
        </w:tc>
      </w:tr>
      <w:tr w:rsidR="006E2138" w:rsidRPr="001C0E1B" w14:paraId="45BC367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F142137" w14:textId="77777777" w:rsidR="006E2138" w:rsidRPr="001C0E1B" w:rsidRDefault="006E2138" w:rsidP="00843D0C">
            <w:pPr>
              <w:pStyle w:val="TAL"/>
              <w:rPr>
                <w:bCs/>
                <w:lang w:eastAsia="zh-CN"/>
              </w:rPr>
            </w:pPr>
            <w:r w:rsidRPr="006F4D85">
              <w:rPr>
                <w:lang w:val="da-DK"/>
              </w:rPr>
              <w:t>reportConfigType</w:t>
            </w:r>
            <w:r>
              <w:rPr>
                <w:bCs/>
              </w:rPr>
              <w:tab/>
            </w:r>
          </w:p>
        </w:tc>
        <w:tc>
          <w:tcPr>
            <w:tcW w:w="992" w:type="dxa"/>
            <w:tcBorders>
              <w:top w:val="single" w:sz="4" w:space="0" w:color="auto"/>
              <w:left w:val="single" w:sz="4" w:space="0" w:color="auto"/>
              <w:bottom w:val="single" w:sz="4" w:space="0" w:color="auto"/>
              <w:right w:val="single" w:sz="4" w:space="0" w:color="auto"/>
            </w:tcBorders>
          </w:tcPr>
          <w:p w14:paraId="024B1340"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152E30A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0E400F" w14:textId="77777777" w:rsidR="006E2138" w:rsidRPr="001C0E1B" w:rsidRDefault="006E2138" w:rsidP="00843D0C">
            <w:pPr>
              <w:pStyle w:val="TAC"/>
              <w:rPr>
                <w:szCs w:val="18"/>
                <w:lang w:eastAsia="zh-CN"/>
              </w:rPr>
            </w:pPr>
            <w:r w:rsidRPr="006F4D85">
              <w:rPr>
                <w:rFonts w:hint="eastAsia"/>
                <w:lang w:val="en-US"/>
              </w:rPr>
              <w:t>perio</w:t>
            </w:r>
            <w:r w:rsidRPr="006F4D85">
              <w:rPr>
                <w:lang w:val="en-US"/>
              </w:rPr>
              <w:t>dic</w:t>
            </w:r>
          </w:p>
        </w:tc>
      </w:tr>
      <w:tr w:rsidR="006E2138" w:rsidRPr="001C0E1B" w14:paraId="36D96F2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08199B1" w14:textId="77777777" w:rsidR="006E2138" w:rsidRPr="001C0E1B" w:rsidRDefault="006E2138" w:rsidP="00843D0C">
            <w:pPr>
              <w:pStyle w:val="TAL"/>
              <w:rPr>
                <w:bCs/>
                <w:lang w:eastAsia="zh-CN"/>
              </w:rPr>
            </w:pPr>
            <w:r w:rsidRPr="006F4D85">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66F1F2D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AFD1BC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B1EC788" w14:textId="77777777" w:rsidR="006E2138" w:rsidRPr="001C0E1B" w:rsidRDefault="006E2138" w:rsidP="00843D0C">
            <w:pPr>
              <w:pStyle w:val="TAC"/>
              <w:rPr>
                <w:szCs w:val="18"/>
                <w:lang w:eastAsia="zh-CN"/>
              </w:rPr>
            </w:pPr>
            <w:r>
              <w:t>2</w:t>
            </w:r>
          </w:p>
        </w:tc>
      </w:tr>
      <w:tr w:rsidR="006E2138" w:rsidRPr="001C0E1B" w14:paraId="061D023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E8A9864" w14:textId="77777777" w:rsidR="006E2138" w:rsidRPr="001C0E1B" w:rsidRDefault="006E2138" w:rsidP="00843D0C">
            <w:pPr>
              <w:pStyle w:val="TAL"/>
              <w:rPr>
                <w:bCs/>
                <w:lang w:eastAsia="zh-CN"/>
              </w:rPr>
            </w:pPr>
            <w:r w:rsidRPr="006F4D85">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36051104" w14:textId="77777777" w:rsidR="006E2138" w:rsidRPr="006F4D85" w:rsidRDefault="006E2138" w:rsidP="00843D0C">
            <w:pPr>
              <w:pStyle w:val="TAC"/>
              <w:rPr>
                <w:lang w:val="da-DK"/>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B6A9460" w14:textId="77777777" w:rsidR="006E2138" w:rsidRPr="001C0E1B" w:rsidRDefault="006E2138" w:rsidP="00843D0C">
            <w:pPr>
              <w:pStyle w:val="TAC"/>
              <w:rPr>
                <w:lang w:eastAsia="zh-CN"/>
              </w:rPr>
            </w:pPr>
            <w:r w:rsidRPr="006F4D85">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42CB237B" w14:textId="77777777" w:rsidR="006E2138" w:rsidRPr="001C0E1B" w:rsidRDefault="006E2138" w:rsidP="00843D0C">
            <w:pPr>
              <w:pStyle w:val="TAC"/>
              <w:rPr>
                <w:szCs w:val="18"/>
                <w:lang w:eastAsia="zh-CN"/>
              </w:rPr>
            </w:pPr>
            <w:r>
              <w:rPr>
                <w:lang w:val="en-US"/>
              </w:rPr>
              <w:t>TBD</w:t>
            </w:r>
          </w:p>
        </w:tc>
      </w:tr>
      <w:tr w:rsidR="006E2138" w:rsidRPr="001C0E1B" w14:paraId="335054C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1EB04B3" w14:textId="77777777" w:rsidR="006E2138" w:rsidRPr="001C0E1B" w:rsidRDefault="006E2138" w:rsidP="00843D0C">
            <w:pPr>
              <w:pStyle w:val="TAL"/>
              <w:rPr>
                <w:bCs/>
                <w:lang w:eastAsia="zh-CN"/>
              </w:rPr>
            </w:pPr>
            <w:r w:rsidRPr="00665B75">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01FFF26"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68C308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2E1E60" w14:textId="77777777" w:rsidR="006E2138" w:rsidRPr="001C0E1B" w:rsidRDefault="006E2138" w:rsidP="00843D0C">
            <w:pPr>
              <w:pStyle w:val="TAC"/>
              <w:rPr>
                <w:szCs w:val="18"/>
                <w:lang w:eastAsia="zh-CN"/>
              </w:rPr>
            </w:pPr>
            <w:r>
              <w:rPr>
                <w:lang w:val="en-US"/>
              </w:rPr>
              <w:t>configured</w:t>
            </w:r>
          </w:p>
        </w:tc>
      </w:tr>
      <w:tr w:rsidR="006E2138" w:rsidRPr="001C0E1B" w14:paraId="38E4004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BD0C1D7" w14:textId="77777777" w:rsidR="006E2138" w:rsidRPr="001C0E1B" w:rsidRDefault="006E2138" w:rsidP="00843D0C">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2A91865"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2C19928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C1691CB" w14:textId="77777777" w:rsidR="006E2138" w:rsidRPr="001C0E1B" w:rsidRDefault="006E2138" w:rsidP="00843D0C">
            <w:pPr>
              <w:pStyle w:val="TAC"/>
              <w:rPr>
                <w:lang w:eastAsia="zh-CN"/>
              </w:rPr>
            </w:pPr>
            <w:r w:rsidRPr="001C0E1B">
              <w:rPr>
                <w:szCs w:val="18"/>
                <w:lang w:eastAsia="zh-CN"/>
              </w:rPr>
              <w:t>TRS.2.1 TDD</w:t>
            </w:r>
            <w:r w:rsidRPr="001C0E1B">
              <w:rPr>
                <w:lang w:eastAsia="zh-CN"/>
              </w:rPr>
              <w:t xml:space="preserve"> </w:t>
            </w:r>
          </w:p>
        </w:tc>
      </w:tr>
      <w:tr w:rsidR="006E2138" w:rsidRPr="001C0E1B" w14:paraId="34D9347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DEC3EA6"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B2C3462"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39E2516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5A4A17" w14:textId="77777777" w:rsidR="006E2138" w:rsidRPr="001C0E1B" w:rsidRDefault="006E2138" w:rsidP="00843D0C">
            <w:pPr>
              <w:pStyle w:val="TAC"/>
              <w:rPr>
                <w:szCs w:val="18"/>
                <w:lang w:eastAsia="zh-CN"/>
              </w:rPr>
            </w:pPr>
            <w:r>
              <w:rPr>
                <w:lang w:eastAsia="zh-CN"/>
              </w:rPr>
              <w:t xml:space="preserve">TBD </w:t>
            </w:r>
          </w:p>
        </w:tc>
      </w:tr>
      <w:tr w:rsidR="006E2138" w:rsidRPr="001C0E1B" w14:paraId="21E2657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BBF7AFA"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4BDD7AF2"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AC2839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3FCE83" w14:textId="77777777" w:rsidR="006E2138" w:rsidRPr="001C0E1B" w:rsidRDefault="006E2138" w:rsidP="00843D0C">
            <w:pPr>
              <w:pStyle w:val="TAC"/>
              <w:rPr>
                <w:szCs w:val="18"/>
                <w:lang w:eastAsia="zh-CN"/>
              </w:rPr>
            </w:pPr>
            <w:r>
              <w:rPr>
                <w:lang w:eastAsia="zh-CN"/>
              </w:rPr>
              <w:t>TBD</w:t>
            </w:r>
          </w:p>
        </w:tc>
      </w:tr>
      <w:tr w:rsidR="006E2138" w:rsidRPr="001C0E1B" w14:paraId="391CC7B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5A381B" w14:textId="77777777" w:rsidR="006E2138" w:rsidRPr="001C0E1B" w:rsidRDefault="006E2138" w:rsidP="00843D0C">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127230C"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57868E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5CAB19" w14:textId="77777777" w:rsidR="006E2138" w:rsidRPr="001C0E1B" w:rsidRDefault="006E2138" w:rsidP="00843D0C">
            <w:pPr>
              <w:pStyle w:val="TAC"/>
              <w:rPr>
                <w:lang w:eastAsia="zh-CN"/>
              </w:rPr>
            </w:pPr>
            <w:r w:rsidRPr="001C0E1B">
              <w:rPr>
                <w:lang w:eastAsia="zh-CN"/>
              </w:rPr>
              <w:t>1x2 Low</w:t>
            </w:r>
          </w:p>
        </w:tc>
      </w:tr>
      <w:tr w:rsidR="006E2138" w:rsidRPr="001C0E1B" w14:paraId="7BF65E7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272F45" w14:textId="77777777" w:rsidR="006E2138" w:rsidRPr="001C0E1B" w:rsidRDefault="006E2138" w:rsidP="00843D0C">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tcPr>
          <w:p w14:paraId="1A4D37D8"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nil"/>
              <w:right w:val="single" w:sz="4" w:space="0" w:color="auto"/>
            </w:tcBorders>
            <w:shd w:val="clear" w:color="auto" w:fill="auto"/>
            <w:hideMark/>
          </w:tcPr>
          <w:p w14:paraId="1F6421C7" w14:textId="77777777" w:rsidR="006E2138" w:rsidRPr="001C0E1B" w:rsidRDefault="006E2138" w:rsidP="00843D0C">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5F708DA2" w14:textId="77777777" w:rsidR="006E2138" w:rsidRPr="001C0E1B" w:rsidRDefault="006E2138" w:rsidP="00843D0C">
            <w:pPr>
              <w:pStyle w:val="TAC"/>
              <w:rPr>
                <w:rFonts w:cs="v4.2.0"/>
                <w:lang w:eastAsia="zh-CN"/>
              </w:rPr>
            </w:pPr>
            <w:r w:rsidRPr="001C0E1B">
              <w:rPr>
                <w:rFonts w:cs="v4.2.0"/>
                <w:lang w:eastAsia="zh-CN"/>
              </w:rPr>
              <w:t>0</w:t>
            </w:r>
          </w:p>
        </w:tc>
      </w:tr>
      <w:tr w:rsidR="006E2138" w:rsidRPr="001C0E1B" w14:paraId="11C8140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593A4B2" w14:textId="77777777" w:rsidR="006E2138" w:rsidRPr="001C0E1B" w:rsidRDefault="006E2138" w:rsidP="00843D0C">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tcPr>
          <w:p w14:paraId="7C221EF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40C10C7"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DEC6AC0" w14:textId="77777777" w:rsidR="006E2138" w:rsidRPr="001C0E1B" w:rsidRDefault="006E2138" w:rsidP="00843D0C">
            <w:pPr>
              <w:pStyle w:val="TAC"/>
              <w:rPr>
                <w:rFonts w:cs="v4.2.0"/>
                <w:lang w:eastAsia="zh-CN"/>
              </w:rPr>
            </w:pPr>
          </w:p>
        </w:tc>
      </w:tr>
      <w:tr w:rsidR="006E2138" w:rsidRPr="001C0E1B" w14:paraId="47A2A3E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B526EF" w14:textId="77777777" w:rsidR="006E2138" w:rsidRPr="001C0E1B" w:rsidRDefault="006E2138" w:rsidP="00843D0C">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tcPr>
          <w:p w14:paraId="17A3893A"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7D426D8"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0E33630" w14:textId="77777777" w:rsidR="006E2138" w:rsidRPr="001C0E1B" w:rsidRDefault="006E2138" w:rsidP="00843D0C">
            <w:pPr>
              <w:pStyle w:val="TAC"/>
              <w:rPr>
                <w:rFonts w:cs="v4.2.0"/>
                <w:lang w:eastAsia="zh-CN"/>
              </w:rPr>
            </w:pPr>
          </w:p>
        </w:tc>
      </w:tr>
      <w:tr w:rsidR="006E2138" w:rsidRPr="001C0E1B" w14:paraId="5BC1FE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75E3C7" w14:textId="77777777" w:rsidR="006E2138" w:rsidRPr="001C0E1B" w:rsidRDefault="006E2138" w:rsidP="00843D0C">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tcPr>
          <w:p w14:paraId="56B0187E"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3CA87363"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55F8019" w14:textId="77777777" w:rsidR="006E2138" w:rsidRPr="001C0E1B" w:rsidRDefault="006E2138" w:rsidP="00843D0C">
            <w:pPr>
              <w:pStyle w:val="TAC"/>
              <w:rPr>
                <w:rFonts w:cs="v4.2.0"/>
                <w:lang w:eastAsia="zh-CN"/>
              </w:rPr>
            </w:pPr>
          </w:p>
        </w:tc>
      </w:tr>
      <w:tr w:rsidR="006E2138" w:rsidRPr="001C0E1B" w14:paraId="61C0158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4C350F" w14:textId="77777777" w:rsidR="006E2138" w:rsidRPr="001C0E1B" w:rsidRDefault="006E2138" w:rsidP="00843D0C">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tcPr>
          <w:p w14:paraId="529C56C4"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2B980A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188A21E" w14:textId="77777777" w:rsidR="006E2138" w:rsidRPr="001C0E1B" w:rsidRDefault="006E2138" w:rsidP="00843D0C">
            <w:pPr>
              <w:pStyle w:val="TAC"/>
              <w:rPr>
                <w:rFonts w:cs="v4.2.0"/>
                <w:lang w:eastAsia="zh-CN"/>
              </w:rPr>
            </w:pPr>
          </w:p>
        </w:tc>
      </w:tr>
      <w:tr w:rsidR="006E2138" w:rsidRPr="001C0E1B" w14:paraId="2F39CC7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10640C5" w14:textId="77777777" w:rsidR="006E2138" w:rsidRPr="001C0E1B" w:rsidRDefault="006E2138" w:rsidP="00843D0C">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tcPr>
          <w:p w14:paraId="07EF9AEA"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E16B237"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7BFAC18" w14:textId="77777777" w:rsidR="006E2138" w:rsidRPr="001C0E1B" w:rsidRDefault="006E2138" w:rsidP="00843D0C">
            <w:pPr>
              <w:pStyle w:val="TAC"/>
              <w:rPr>
                <w:rFonts w:cs="v4.2.0"/>
                <w:lang w:eastAsia="zh-CN"/>
              </w:rPr>
            </w:pPr>
          </w:p>
        </w:tc>
      </w:tr>
      <w:tr w:rsidR="006E2138" w:rsidRPr="001C0E1B" w14:paraId="67A2C8E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65D077" w14:textId="77777777" w:rsidR="006E2138" w:rsidRPr="001C0E1B" w:rsidRDefault="006E2138" w:rsidP="00843D0C">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tcPr>
          <w:p w14:paraId="77FB39E5"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BE9102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71CD1A0" w14:textId="77777777" w:rsidR="006E2138" w:rsidRPr="001C0E1B" w:rsidRDefault="006E2138" w:rsidP="00843D0C">
            <w:pPr>
              <w:pStyle w:val="TAC"/>
              <w:rPr>
                <w:rFonts w:cs="v4.2.0"/>
                <w:lang w:eastAsia="zh-CN"/>
              </w:rPr>
            </w:pPr>
          </w:p>
        </w:tc>
      </w:tr>
      <w:tr w:rsidR="006E2138" w:rsidRPr="001C0E1B" w14:paraId="1C3E1BA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B0247B1" w14:textId="77777777" w:rsidR="006E2138" w:rsidRPr="001C0E1B" w:rsidRDefault="006E2138" w:rsidP="00843D0C">
            <w:pPr>
              <w:pStyle w:val="TAL"/>
              <w:rPr>
                <w:lang w:eastAsia="zh-CN"/>
              </w:rPr>
            </w:pPr>
            <w:r w:rsidRPr="001C0E1B">
              <w:rPr>
                <w:szCs w:val="16"/>
                <w:lang w:eastAsia="ja-JP"/>
              </w:rPr>
              <w:t>EPRE ratio of OCNG DMRS to SSS(Note 1)</w:t>
            </w:r>
          </w:p>
        </w:tc>
        <w:tc>
          <w:tcPr>
            <w:tcW w:w="992" w:type="dxa"/>
            <w:tcBorders>
              <w:top w:val="nil"/>
              <w:left w:val="single" w:sz="4" w:space="0" w:color="auto"/>
              <w:bottom w:val="nil"/>
              <w:right w:val="single" w:sz="4" w:space="0" w:color="auto"/>
            </w:tcBorders>
          </w:tcPr>
          <w:p w14:paraId="51854238"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04A2DFF"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8D34656" w14:textId="77777777" w:rsidR="006E2138" w:rsidRPr="001C0E1B" w:rsidRDefault="006E2138" w:rsidP="00843D0C">
            <w:pPr>
              <w:pStyle w:val="TAC"/>
              <w:rPr>
                <w:rFonts w:cs="v4.2.0"/>
                <w:lang w:eastAsia="zh-CN"/>
              </w:rPr>
            </w:pPr>
          </w:p>
        </w:tc>
      </w:tr>
      <w:tr w:rsidR="006E2138" w:rsidRPr="001C0E1B" w14:paraId="7E2AF39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5B77F55" w14:textId="77777777" w:rsidR="006E2138" w:rsidRPr="001C0E1B" w:rsidRDefault="006E2138" w:rsidP="00843D0C">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tcPr>
          <w:p w14:paraId="3B9C930E" w14:textId="77777777" w:rsidR="006E2138" w:rsidRPr="001C0E1B" w:rsidRDefault="006E2138" w:rsidP="00843D0C">
            <w:pPr>
              <w:pStyle w:val="TAC"/>
              <w:rPr>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00C25C40" w14:textId="77777777" w:rsidR="006E2138" w:rsidRPr="001C0E1B" w:rsidRDefault="006E2138" w:rsidP="00843D0C">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B59C6C3" w14:textId="77777777" w:rsidR="006E2138" w:rsidRPr="001C0E1B" w:rsidRDefault="006E2138" w:rsidP="00843D0C">
            <w:pPr>
              <w:pStyle w:val="TAC"/>
              <w:rPr>
                <w:rFonts w:cs="v4.2.0"/>
                <w:lang w:eastAsia="zh-CN"/>
              </w:rPr>
            </w:pPr>
          </w:p>
        </w:tc>
      </w:tr>
      <w:tr w:rsidR="006E2138" w:rsidRPr="001C0E1B" w14:paraId="5C2858E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CEE6FA" w14:textId="77777777" w:rsidR="006E2138" w:rsidRPr="001C0E1B" w:rsidRDefault="006E2138" w:rsidP="00843D0C">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2C7FF4D7" w14:textId="77777777" w:rsidR="006E2138" w:rsidRPr="001C0E1B" w:rsidRDefault="006E2138" w:rsidP="00843D0C">
            <w:pPr>
              <w:pStyle w:val="TAC"/>
              <w:rPr>
                <w:szCs w:val="18"/>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3E0A4C9" w14:textId="77777777" w:rsidR="006E2138" w:rsidRPr="001C0E1B" w:rsidRDefault="006E2138" w:rsidP="00843D0C">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1E9434" w14:textId="77777777" w:rsidR="006E2138" w:rsidRPr="001C0E1B" w:rsidRDefault="006E2138" w:rsidP="00843D0C">
            <w:pPr>
              <w:pStyle w:val="TAC"/>
              <w:rPr>
                <w:szCs w:val="18"/>
                <w:lang w:eastAsia="zh-CN"/>
              </w:rPr>
            </w:pPr>
            <w:r w:rsidRPr="001C0E1B">
              <w:rPr>
                <w:szCs w:val="18"/>
                <w:lang w:eastAsia="zh-CN"/>
              </w:rPr>
              <w:t>AWGN</w:t>
            </w:r>
          </w:p>
        </w:tc>
      </w:tr>
      <w:tr w:rsidR="006E2138" w:rsidRPr="001C0E1B" w14:paraId="13044479" w14:textId="77777777" w:rsidTr="00843D0C">
        <w:trPr>
          <w:cantSplit/>
          <w:jc w:val="center"/>
        </w:trPr>
        <w:tc>
          <w:tcPr>
            <w:tcW w:w="992" w:type="dxa"/>
            <w:tcBorders>
              <w:top w:val="single" w:sz="4" w:space="0" w:color="auto"/>
              <w:left w:val="single" w:sz="4" w:space="0" w:color="auto"/>
              <w:bottom w:val="single" w:sz="4" w:space="0" w:color="auto"/>
              <w:right w:val="single" w:sz="4" w:space="0" w:color="auto"/>
            </w:tcBorders>
          </w:tcPr>
          <w:p w14:paraId="12E81AE5" w14:textId="77777777" w:rsidR="006E2138" w:rsidRPr="0033687F" w:rsidRDefault="006E2138" w:rsidP="00843D0C">
            <w:pPr>
              <w:pStyle w:val="TAN"/>
              <w:rPr>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6D5C8FC4" w14:textId="77777777" w:rsidR="006E2138" w:rsidRPr="001C0E1B" w:rsidRDefault="006E2138" w:rsidP="00843D0C">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25C38996" w14:textId="77777777" w:rsidR="006E2138" w:rsidRPr="001C0E1B" w:rsidRDefault="006E2138" w:rsidP="006E2138"/>
    <w:p w14:paraId="5981F8BC" w14:textId="77777777" w:rsidR="006E2138" w:rsidRPr="001C0E1B" w:rsidRDefault="006E2138" w:rsidP="006E2138">
      <w:pPr>
        <w:pStyle w:val="TH"/>
      </w:pPr>
      <w:r w:rsidRPr="001C0E1B">
        <w:lastRenderedPageBreak/>
        <w:t xml:space="preserve">Table </w:t>
      </w:r>
      <w:r>
        <w:t>A.7.5.8.X2</w:t>
      </w:r>
      <w:r w:rsidRPr="001C0E1B">
        <w:rPr>
          <w:rFonts w:eastAsia="MS Mincho"/>
          <w:bCs/>
        </w:rPr>
        <w:t>.1</w:t>
      </w:r>
      <w:r w:rsidRPr="001C0E1B">
        <w:t xml:space="preserve">.1-4: OTA related test parameters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15"/>
        <w:gridCol w:w="1980"/>
        <w:gridCol w:w="945"/>
        <w:gridCol w:w="867"/>
        <w:gridCol w:w="74"/>
        <w:gridCol w:w="845"/>
        <w:gridCol w:w="1042"/>
      </w:tblGrid>
      <w:tr w:rsidR="006E2138" w:rsidRPr="001C0E1B" w14:paraId="0C6A2466" w14:textId="77777777" w:rsidTr="00843D0C">
        <w:trPr>
          <w:cantSplit/>
          <w:trHeight w:val="81"/>
          <w:jc w:val="center"/>
        </w:trPr>
        <w:tc>
          <w:tcPr>
            <w:tcW w:w="1559" w:type="dxa"/>
            <w:tcBorders>
              <w:top w:val="single" w:sz="4" w:space="0" w:color="auto"/>
              <w:left w:val="single" w:sz="4" w:space="0" w:color="auto"/>
              <w:bottom w:val="nil"/>
              <w:right w:val="single" w:sz="4" w:space="0" w:color="auto"/>
            </w:tcBorders>
            <w:shd w:val="clear" w:color="auto" w:fill="auto"/>
            <w:hideMark/>
          </w:tcPr>
          <w:p w14:paraId="6A303BCE" w14:textId="77777777" w:rsidR="006E2138" w:rsidRPr="001C0E1B" w:rsidRDefault="006E2138" w:rsidP="00843D0C">
            <w:pPr>
              <w:pStyle w:val="TAH"/>
              <w:rPr>
                <w:lang w:eastAsia="zh-CN"/>
              </w:rPr>
            </w:pPr>
            <w:r w:rsidRPr="001C0E1B">
              <w:rPr>
                <w:lang w:eastAsia="zh-CN"/>
              </w:rPr>
              <w:t>Parameter</w:t>
            </w:r>
          </w:p>
        </w:tc>
        <w:tc>
          <w:tcPr>
            <w:tcW w:w="1615" w:type="dxa"/>
            <w:tcBorders>
              <w:top w:val="single" w:sz="4" w:space="0" w:color="auto"/>
              <w:left w:val="single" w:sz="4" w:space="0" w:color="auto"/>
              <w:bottom w:val="nil"/>
              <w:right w:val="single" w:sz="4" w:space="0" w:color="auto"/>
            </w:tcBorders>
          </w:tcPr>
          <w:p w14:paraId="5773432C" w14:textId="77777777" w:rsidR="006E2138" w:rsidRPr="001C0E1B" w:rsidRDefault="006E2138" w:rsidP="00843D0C">
            <w:pPr>
              <w:pStyle w:val="TAH"/>
              <w:rPr>
                <w:lang w:eastAsia="zh-CN"/>
              </w:rPr>
            </w:pPr>
            <w:r>
              <w:rPr>
                <w:lang w:eastAsia="zh-CN"/>
              </w:rPr>
              <w:t>Test Config</w:t>
            </w:r>
          </w:p>
        </w:tc>
        <w:tc>
          <w:tcPr>
            <w:tcW w:w="1980" w:type="dxa"/>
            <w:tcBorders>
              <w:top w:val="single" w:sz="4" w:space="0" w:color="auto"/>
              <w:left w:val="single" w:sz="4" w:space="0" w:color="auto"/>
              <w:bottom w:val="nil"/>
              <w:right w:val="single" w:sz="4" w:space="0" w:color="auto"/>
            </w:tcBorders>
            <w:shd w:val="clear" w:color="auto" w:fill="auto"/>
            <w:hideMark/>
          </w:tcPr>
          <w:p w14:paraId="7BE4DA0E" w14:textId="77777777" w:rsidR="006E2138" w:rsidRPr="001C0E1B" w:rsidRDefault="006E2138" w:rsidP="00843D0C">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158E3A95" w14:textId="77777777" w:rsidR="006E2138" w:rsidRPr="001C0E1B" w:rsidRDefault="006E2138" w:rsidP="00843D0C">
            <w:pPr>
              <w:pStyle w:val="TAH"/>
              <w:rPr>
                <w:lang w:eastAsia="zh-CN"/>
              </w:rPr>
            </w:pPr>
            <w:r w:rsidRPr="001C0E1B">
              <w:rPr>
                <w:lang w:eastAsia="zh-CN"/>
              </w:rPr>
              <w:t>Cell 1</w:t>
            </w:r>
          </w:p>
        </w:tc>
      </w:tr>
      <w:tr w:rsidR="006E2138" w:rsidRPr="001C0E1B" w14:paraId="24308EA0" w14:textId="77777777" w:rsidTr="00843D0C">
        <w:trPr>
          <w:cantSplit/>
          <w:trHeight w:val="81"/>
          <w:jc w:val="center"/>
        </w:trPr>
        <w:tc>
          <w:tcPr>
            <w:tcW w:w="1559" w:type="dxa"/>
            <w:tcBorders>
              <w:top w:val="nil"/>
              <w:left w:val="single" w:sz="4" w:space="0" w:color="auto"/>
              <w:bottom w:val="nil"/>
              <w:right w:val="single" w:sz="4" w:space="0" w:color="auto"/>
            </w:tcBorders>
            <w:shd w:val="clear" w:color="auto" w:fill="auto"/>
            <w:vAlign w:val="center"/>
            <w:hideMark/>
          </w:tcPr>
          <w:p w14:paraId="5F030E5B" w14:textId="77777777" w:rsidR="006E2138" w:rsidRPr="001C0E1B" w:rsidRDefault="006E2138" w:rsidP="00843D0C">
            <w:pPr>
              <w:pStyle w:val="TAH"/>
              <w:rPr>
                <w:lang w:eastAsia="zh-CN"/>
              </w:rPr>
            </w:pPr>
          </w:p>
        </w:tc>
        <w:tc>
          <w:tcPr>
            <w:tcW w:w="1615" w:type="dxa"/>
            <w:tcBorders>
              <w:top w:val="nil"/>
              <w:left w:val="single" w:sz="4" w:space="0" w:color="auto"/>
              <w:bottom w:val="nil"/>
              <w:right w:val="single" w:sz="4" w:space="0" w:color="auto"/>
            </w:tcBorders>
          </w:tcPr>
          <w:p w14:paraId="134AA6D5" w14:textId="77777777" w:rsidR="006E2138" w:rsidRPr="001C0E1B" w:rsidRDefault="006E2138" w:rsidP="00843D0C">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31EEF0D4" w14:textId="77777777" w:rsidR="006E2138" w:rsidRPr="001C0E1B" w:rsidRDefault="006E2138" w:rsidP="00843D0C">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3699B861" w14:textId="77777777" w:rsidR="006E2138" w:rsidRPr="001C0E1B" w:rsidRDefault="006E2138" w:rsidP="00843D0C">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2432007" w14:textId="77777777" w:rsidR="006E2138" w:rsidRPr="001C0E1B" w:rsidRDefault="006E2138" w:rsidP="00843D0C">
            <w:pPr>
              <w:pStyle w:val="TAH"/>
              <w:rPr>
                <w:lang w:eastAsia="zh-CN"/>
              </w:rPr>
            </w:pPr>
            <w:r w:rsidRPr="001C0E1B">
              <w:rPr>
                <w:lang w:eastAsia="zh-CN"/>
              </w:rPr>
              <w:t>SSB1</w:t>
            </w:r>
          </w:p>
        </w:tc>
      </w:tr>
      <w:tr w:rsidR="006E2138" w:rsidRPr="001C0E1B" w14:paraId="7854F8CC" w14:textId="77777777" w:rsidTr="00843D0C">
        <w:trPr>
          <w:cantSplit/>
          <w:trHeight w:val="80"/>
          <w:jc w:val="center"/>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75DC610B" w14:textId="77777777" w:rsidR="006E2138" w:rsidRPr="001C0E1B" w:rsidRDefault="006E2138" w:rsidP="00843D0C">
            <w:pPr>
              <w:pStyle w:val="TAH"/>
              <w:rPr>
                <w:lang w:eastAsia="zh-CN"/>
              </w:rPr>
            </w:pPr>
          </w:p>
        </w:tc>
        <w:tc>
          <w:tcPr>
            <w:tcW w:w="1615" w:type="dxa"/>
            <w:tcBorders>
              <w:top w:val="nil"/>
              <w:left w:val="single" w:sz="4" w:space="0" w:color="auto"/>
              <w:bottom w:val="single" w:sz="4" w:space="0" w:color="auto"/>
              <w:right w:val="single" w:sz="4" w:space="0" w:color="auto"/>
            </w:tcBorders>
          </w:tcPr>
          <w:p w14:paraId="2283E9CB" w14:textId="77777777" w:rsidR="006E2138" w:rsidRPr="001C0E1B" w:rsidRDefault="006E2138" w:rsidP="00843D0C">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39ACE1E5" w14:textId="77777777" w:rsidR="006E2138" w:rsidRPr="001C0E1B" w:rsidRDefault="006E2138" w:rsidP="00843D0C">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862DD2B" w14:textId="77777777" w:rsidR="006E2138" w:rsidRPr="001C0E1B" w:rsidRDefault="006E2138" w:rsidP="00843D0C">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43CB7F55" w14:textId="77777777" w:rsidR="006E2138" w:rsidRPr="001C0E1B" w:rsidRDefault="006E2138" w:rsidP="00843D0C">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0E0A902" w14:textId="77777777" w:rsidR="006E2138" w:rsidRPr="001C0E1B" w:rsidRDefault="006E2138" w:rsidP="00843D0C">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75C0965A" w14:textId="77777777" w:rsidR="006E2138" w:rsidRPr="001C0E1B" w:rsidRDefault="006E2138" w:rsidP="00843D0C">
            <w:pPr>
              <w:pStyle w:val="TAH"/>
              <w:rPr>
                <w:lang w:eastAsia="zh-CN"/>
              </w:rPr>
            </w:pPr>
            <w:r w:rsidRPr="001C0E1B">
              <w:rPr>
                <w:lang w:eastAsia="zh-CN"/>
              </w:rPr>
              <w:t>T2</w:t>
            </w:r>
          </w:p>
        </w:tc>
      </w:tr>
      <w:tr w:rsidR="006E2138" w:rsidRPr="001C0E1B" w14:paraId="27A16405" w14:textId="77777777" w:rsidTr="00843D0C">
        <w:trPr>
          <w:cantSplit/>
          <w:jc w:val="center"/>
        </w:trPr>
        <w:tc>
          <w:tcPr>
            <w:tcW w:w="1559" w:type="dxa"/>
            <w:tcBorders>
              <w:top w:val="single" w:sz="4" w:space="0" w:color="auto"/>
              <w:left w:val="single" w:sz="4" w:space="0" w:color="auto"/>
              <w:bottom w:val="nil"/>
              <w:right w:val="single" w:sz="4" w:space="0" w:color="auto"/>
            </w:tcBorders>
            <w:shd w:val="clear" w:color="auto" w:fill="auto"/>
            <w:hideMark/>
          </w:tcPr>
          <w:p w14:paraId="6ED99EEC" w14:textId="77777777" w:rsidR="006E2138" w:rsidRPr="001C0E1B" w:rsidRDefault="006E2138" w:rsidP="00843D0C">
            <w:pPr>
              <w:pStyle w:val="TAL"/>
              <w:rPr>
                <w:lang w:eastAsia="zh-CN"/>
              </w:rPr>
            </w:pPr>
            <w:r w:rsidRPr="001C0E1B">
              <w:rPr>
                <w:rFonts w:cs="Arial"/>
              </w:rPr>
              <w:t>Angle of arrival configuration</w:t>
            </w:r>
          </w:p>
        </w:tc>
        <w:tc>
          <w:tcPr>
            <w:tcW w:w="1615" w:type="dxa"/>
            <w:tcBorders>
              <w:top w:val="single" w:sz="4" w:space="0" w:color="auto"/>
              <w:left w:val="single" w:sz="4" w:space="0" w:color="auto"/>
              <w:bottom w:val="nil"/>
              <w:right w:val="single" w:sz="4" w:space="0" w:color="auto"/>
            </w:tcBorders>
          </w:tcPr>
          <w:p w14:paraId="2DB2A478"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nil"/>
              <w:right w:val="single" w:sz="4" w:space="0" w:color="auto"/>
            </w:tcBorders>
            <w:shd w:val="clear" w:color="auto" w:fill="auto"/>
          </w:tcPr>
          <w:p w14:paraId="395C5640"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665BA1B" w14:textId="77777777" w:rsidR="006E2138" w:rsidRPr="001C0E1B" w:rsidRDefault="006E2138" w:rsidP="00843D0C">
            <w:pPr>
              <w:pStyle w:val="TAC"/>
              <w:rPr>
                <w:rFonts w:cs="v4.2.0"/>
                <w:lang w:eastAsia="zh-CN"/>
              </w:rPr>
            </w:pPr>
            <w:r w:rsidRPr="001C0E1B">
              <w:rPr>
                <w:rFonts w:cs="Arial"/>
              </w:rPr>
              <w:t>Setup 3 according to clause A.3.15.3</w:t>
            </w:r>
          </w:p>
        </w:tc>
      </w:tr>
      <w:tr w:rsidR="006E2138" w:rsidRPr="001C0E1B" w14:paraId="391C3F32" w14:textId="77777777" w:rsidTr="00843D0C">
        <w:trPr>
          <w:cantSplit/>
          <w:jc w:val="center"/>
        </w:trPr>
        <w:tc>
          <w:tcPr>
            <w:tcW w:w="1559" w:type="dxa"/>
            <w:tcBorders>
              <w:top w:val="nil"/>
              <w:left w:val="single" w:sz="4" w:space="0" w:color="auto"/>
              <w:bottom w:val="single" w:sz="4" w:space="0" w:color="auto"/>
              <w:right w:val="single" w:sz="4" w:space="0" w:color="auto"/>
            </w:tcBorders>
            <w:shd w:val="clear" w:color="auto" w:fill="auto"/>
          </w:tcPr>
          <w:p w14:paraId="7586CEDB" w14:textId="77777777" w:rsidR="006E2138" w:rsidRPr="001C0E1B" w:rsidRDefault="006E2138" w:rsidP="00843D0C">
            <w:pPr>
              <w:pStyle w:val="TAL"/>
              <w:rPr>
                <w:lang w:eastAsia="zh-CN"/>
              </w:rPr>
            </w:pPr>
          </w:p>
        </w:tc>
        <w:tc>
          <w:tcPr>
            <w:tcW w:w="1615" w:type="dxa"/>
            <w:tcBorders>
              <w:top w:val="nil"/>
              <w:left w:val="single" w:sz="4" w:space="0" w:color="auto"/>
              <w:bottom w:val="single" w:sz="4" w:space="0" w:color="auto"/>
              <w:right w:val="single" w:sz="4" w:space="0" w:color="auto"/>
            </w:tcBorders>
          </w:tcPr>
          <w:p w14:paraId="4FBAACDB" w14:textId="77777777" w:rsidR="006E2138" w:rsidRPr="001C0E1B" w:rsidRDefault="006E2138" w:rsidP="00843D0C">
            <w:pPr>
              <w:pStyle w:val="TAC"/>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47862CCB" w14:textId="77777777" w:rsidR="006E2138" w:rsidRPr="001C0E1B" w:rsidRDefault="006E2138" w:rsidP="00843D0C">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01713C6B" w14:textId="77777777" w:rsidR="006E2138" w:rsidRPr="001C0E1B" w:rsidRDefault="006E2138" w:rsidP="00843D0C">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70279216" w14:textId="77777777" w:rsidR="006E2138" w:rsidRPr="001C0E1B" w:rsidRDefault="006E2138" w:rsidP="00843D0C">
            <w:pPr>
              <w:pStyle w:val="TAC"/>
              <w:rPr>
                <w:lang w:eastAsia="zh-CN"/>
              </w:rPr>
            </w:pPr>
            <w:r w:rsidRPr="001C0E1B">
              <w:t>AoA2</w:t>
            </w:r>
          </w:p>
        </w:tc>
      </w:tr>
      <w:tr w:rsidR="006E2138" w:rsidRPr="001C0E1B" w14:paraId="7DFFCBD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0BB12115" w14:textId="77777777" w:rsidR="006E2138" w:rsidRPr="001C0E1B" w:rsidRDefault="006E2138" w:rsidP="00843D0C">
            <w:pPr>
              <w:pStyle w:val="TAL"/>
              <w:rPr>
                <w:lang w:eastAsia="zh-CN"/>
              </w:rPr>
            </w:pPr>
            <w:r w:rsidRPr="001C0E1B">
              <w:rPr>
                <w:lang w:eastAsia="zh-CN"/>
              </w:rPr>
              <w:t xml:space="preserve">Assumption for UE beams </w:t>
            </w:r>
            <w:r w:rsidRPr="001C0E1B">
              <w:rPr>
                <w:vertAlign w:val="superscript"/>
                <w:lang w:eastAsia="zh-CN"/>
              </w:rPr>
              <w:t>Note 6</w:t>
            </w:r>
          </w:p>
        </w:tc>
        <w:tc>
          <w:tcPr>
            <w:tcW w:w="1615" w:type="dxa"/>
            <w:tcBorders>
              <w:top w:val="single" w:sz="4" w:space="0" w:color="auto"/>
              <w:left w:val="single" w:sz="4" w:space="0" w:color="auto"/>
              <w:bottom w:val="single" w:sz="4" w:space="0" w:color="auto"/>
              <w:right w:val="single" w:sz="4" w:space="0" w:color="auto"/>
            </w:tcBorders>
          </w:tcPr>
          <w:p w14:paraId="254ED3C9"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5C1F7F7D"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F6AC476" w14:textId="77777777" w:rsidR="006E2138" w:rsidRPr="001C0E1B" w:rsidRDefault="006E2138" w:rsidP="00843D0C">
            <w:pPr>
              <w:pStyle w:val="TAC"/>
              <w:rPr>
                <w:lang w:eastAsia="zh-CN"/>
              </w:rPr>
            </w:pPr>
            <w:r w:rsidRPr="001C0E1B">
              <w:rPr>
                <w:lang w:eastAsia="zh-CN"/>
              </w:rPr>
              <w:t>Rough</w:t>
            </w:r>
          </w:p>
        </w:tc>
      </w:tr>
      <w:tr w:rsidR="006E2138" w:rsidRPr="001C0E1B" w14:paraId="32537D6B"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593BE34D" w14:textId="77777777" w:rsidR="006E2138" w:rsidRPr="001C0E1B" w:rsidRDefault="006E2138" w:rsidP="00843D0C">
            <w:pPr>
              <w:pStyle w:val="TAL"/>
              <w:rPr>
                <w:lang w:eastAsia="zh-CN"/>
              </w:rPr>
            </w:pPr>
            <w:r w:rsidRPr="001C0E1B">
              <w:rPr>
                <w:lang w:eastAsia="zh-CN"/>
              </w:rPr>
              <w:t>Ê</w:t>
            </w:r>
            <w:r w:rsidRPr="001C0E1B">
              <w:rPr>
                <w:vertAlign w:val="subscript"/>
                <w:lang w:eastAsia="zh-CN"/>
              </w:rPr>
              <w:t>s</w:t>
            </w:r>
          </w:p>
        </w:tc>
        <w:tc>
          <w:tcPr>
            <w:tcW w:w="1615" w:type="dxa"/>
            <w:tcBorders>
              <w:top w:val="single" w:sz="4" w:space="0" w:color="auto"/>
              <w:left w:val="single" w:sz="4" w:space="0" w:color="auto"/>
              <w:bottom w:val="single" w:sz="4" w:space="0" w:color="auto"/>
              <w:right w:val="single" w:sz="4" w:space="0" w:color="auto"/>
            </w:tcBorders>
          </w:tcPr>
          <w:p w14:paraId="698BE5E6"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36FF9C18" w14:textId="77777777" w:rsidR="006E2138" w:rsidRPr="001C0E1B" w:rsidRDefault="006E2138" w:rsidP="00843D0C">
            <w:pPr>
              <w:pStyle w:val="TAC"/>
              <w:rPr>
                <w:lang w:eastAsia="zh-CN"/>
              </w:rPr>
            </w:pPr>
            <w:r w:rsidRPr="001C0E1B">
              <w:rPr>
                <w:lang w:eastAsia="zh-CN"/>
              </w:rPr>
              <w:t>dB</w:t>
            </w:r>
            <w:r>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07142202" w14:textId="77777777" w:rsidR="006E2138" w:rsidRPr="001C0E1B" w:rsidRDefault="006E2138" w:rsidP="00843D0C">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A695FAC" w14:textId="77777777" w:rsidR="006E2138" w:rsidRPr="001C0E1B" w:rsidRDefault="006E2138" w:rsidP="00843D0C">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7882520"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D04F5B9" w14:textId="77777777" w:rsidR="006E2138" w:rsidRPr="001C0E1B" w:rsidRDefault="006E2138" w:rsidP="00843D0C">
            <w:pPr>
              <w:pStyle w:val="TAC"/>
              <w:rPr>
                <w:lang w:eastAsia="zh-CN"/>
              </w:rPr>
            </w:pPr>
            <w:r>
              <w:rPr>
                <w:lang w:eastAsia="zh-CN"/>
              </w:rPr>
              <w:t>-80.6</w:t>
            </w:r>
          </w:p>
        </w:tc>
      </w:tr>
      <w:tr w:rsidR="006E2138" w:rsidRPr="001C0E1B" w14:paraId="4819E90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47FF4916"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27A3BB51" w14:textId="77777777" w:rsidR="006E2138" w:rsidRPr="001C0E1B" w:rsidRDefault="006E2138" w:rsidP="00843D0C">
            <w:pPr>
              <w:pStyle w:val="TAC"/>
              <w:rPr>
                <w:lang w:eastAsia="zh-CN"/>
              </w:rPr>
            </w:pPr>
            <w:r>
              <w:rPr>
                <w:lang w:eastAsia="zh-CN"/>
              </w:rPr>
              <w:t>2</w:t>
            </w:r>
          </w:p>
        </w:tc>
        <w:tc>
          <w:tcPr>
            <w:tcW w:w="1980" w:type="dxa"/>
            <w:tcBorders>
              <w:top w:val="single" w:sz="4" w:space="0" w:color="auto"/>
              <w:left w:val="single" w:sz="4" w:space="0" w:color="auto"/>
              <w:bottom w:val="single" w:sz="4" w:space="0" w:color="auto"/>
              <w:right w:val="single" w:sz="4" w:space="0" w:color="auto"/>
            </w:tcBorders>
          </w:tcPr>
          <w:p w14:paraId="4F55E299"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2CE2EF0F" w14:textId="77777777" w:rsidR="006E2138"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18F9E65F" w14:textId="77777777" w:rsidR="006E2138"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46078EC5"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2AFD079D" w14:textId="77777777" w:rsidR="006E2138" w:rsidRDefault="006E2138" w:rsidP="00843D0C">
            <w:pPr>
              <w:pStyle w:val="TAC"/>
              <w:rPr>
                <w:lang w:eastAsia="zh-CN"/>
              </w:rPr>
            </w:pPr>
            <w:r>
              <w:rPr>
                <w:lang w:eastAsia="zh-CN"/>
              </w:rPr>
              <w:t>-74.6</w:t>
            </w:r>
          </w:p>
        </w:tc>
      </w:tr>
      <w:tr w:rsidR="006E2138" w:rsidRPr="001C0E1B" w14:paraId="2BBF5030"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250D86F7"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12FF67E8" w14:textId="77777777" w:rsidR="006E2138" w:rsidRPr="001C0E1B" w:rsidRDefault="006E2138" w:rsidP="00843D0C">
            <w:pPr>
              <w:pStyle w:val="TAC"/>
              <w:rPr>
                <w:lang w:eastAsia="zh-CN"/>
              </w:rPr>
            </w:pPr>
            <w:r>
              <w:rPr>
                <w:lang w:eastAsia="zh-CN"/>
              </w:rPr>
              <w:t>3</w:t>
            </w:r>
          </w:p>
        </w:tc>
        <w:tc>
          <w:tcPr>
            <w:tcW w:w="1980" w:type="dxa"/>
            <w:tcBorders>
              <w:top w:val="single" w:sz="4" w:space="0" w:color="auto"/>
              <w:left w:val="single" w:sz="4" w:space="0" w:color="auto"/>
              <w:bottom w:val="single" w:sz="4" w:space="0" w:color="auto"/>
              <w:right w:val="single" w:sz="4" w:space="0" w:color="auto"/>
            </w:tcBorders>
          </w:tcPr>
          <w:p w14:paraId="6B41EF45"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5B85088D" w14:textId="77777777" w:rsidR="006E2138"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19A5E503" w14:textId="77777777" w:rsidR="006E2138"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0C4F6B20"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5DCD6598" w14:textId="77777777" w:rsidR="006E2138" w:rsidRDefault="006E2138" w:rsidP="00843D0C">
            <w:pPr>
              <w:pStyle w:val="TAC"/>
              <w:rPr>
                <w:lang w:eastAsia="zh-CN"/>
              </w:rPr>
            </w:pPr>
            <w:r>
              <w:rPr>
                <w:lang w:eastAsia="zh-CN"/>
              </w:rPr>
              <w:t>-71.6</w:t>
            </w:r>
          </w:p>
        </w:tc>
      </w:tr>
      <w:tr w:rsidR="006E2138" w:rsidRPr="001C0E1B" w14:paraId="55BE96FC"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6573FE5A" w14:textId="77777777" w:rsidR="006E2138" w:rsidRPr="001C0E1B" w:rsidRDefault="006E2138" w:rsidP="00843D0C">
            <w:pPr>
              <w:pStyle w:val="TAL"/>
              <w:rPr>
                <w:lang w:eastAsia="zh-CN"/>
              </w:rPr>
            </w:pPr>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615" w:type="dxa"/>
            <w:tcBorders>
              <w:top w:val="single" w:sz="4" w:space="0" w:color="auto"/>
              <w:left w:val="single" w:sz="4" w:space="0" w:color="auto"/>
              <w:bottom w:val="single" w:sz="4" w:space="0" w:color="auto"/>
              <w:right w:val="single" w:sz="4" w:space="0" w:color="auto"/>
            </w:tcBorders>
          </w:tcPr>
          <w:p w14:paraId="2DF1B663" w14:textId="77777777" w:rsidR="006E2138" w:rsidRPr="001C0E1B" w:rsidRDefault="006E2138" w:rsidP="00843D0C">
            <w:pPr>
              <w:pStyle w:val="TAC"/>
              <w:rPr>
                <w:rFonts w:cs="v4.2.0"/>
                <w:lang w:eastAsia="zh-CN"/>
              </w:rPr>
            </w:pPr>
            <w:r>
              <w:rPr>
                <w:rFonts w:cs="v4.2.0"/>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2CEEB8D3" w14:textId="77777777" w:rsidR="006E2138" w:rsidRPr="001C0E1B" w:rsidRDefault="006E2138" w:rsidP="00843D0C">
            <w:pPr>
              <w:pStyle w:val="TAC"/>
              <w:rPr>
                <w:lang w:eastAsia="zh-CN"/>
              </w:rPr>
            </w:pPr>
            <w:r w:rsidRPr="001C0E1B">
              <w:rPr>
                <w:rFonts w:cs="v4.2.0"/>
                <w:lang w:eastAsia="zh-CN"/>
              </w:rPr>
              <w:t>dBm/</w:t>
            </w:r>
            <w:r>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5D354DB8" w14:textId="77777777" w:rsidR="006E2138" w:rsidRPr="001C0E1B" w:rsidRDefault="006E2138" w:rsidP="00843D0C">
            <w:pPr>
              <w:pStyle w:val="TAC"/>
              <w:rPr>
                <w:lang w:eastAsia="zh-CN"/>
              </w:rPr>
            </w:pPr>
            <w:r w:rsidRPr="001C0E1B">
              <w:rPr>
                <w:lang w:eastAsia="zh-CN"/>
              </w:rPr>
              <w:t>-8</w:t>
            </w:r>
            <w:r>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60F3683B" w14:textId="77777777" w:rsidR="006E2138" w:rsidRPr="001C0E1B" w:rsidRDefault="006E2138" w:rsidP="00843D0C">
            <w:pPr>
              <w:pStyle w:val="TAC"/>
              <w:rPr>
                <w:lang w:eastAsia="zh-CN"/>
              </w:rPr>
            </w:pPr>
            <w:r w:rsidRPr="001C0E1B">
              <w:rPr>
                <w:lang w:eastAsia="zh-CN"/>
              </w:rPr>
              <w:t>-8</w:t>
            </w:r>
            <w:r>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74F277D9"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14ECA690" w14:textId="77777777" w:rsidR="006E2138" w:rsidRPr="001C0E1B" w:rsidRDefault="006E2138" w:rsidP="00843D0C">
            <w:pPr>
              <w:pStyle w:val="TAC"/>
              <w:rPr>
                <w:lang w:eastAsia="zh-CN"/>
              </w:rPr>
            </w:pPr>
            <w:r w:rsidRPr="001C0E1B">
              <w:rPr>
                <w:lang w:eastAsia="zh-CN"/>
              </w:rPr>
              <w:t>-8</w:t>
            </w:r>
            <w:r>
              <w:rPr>
                <w:lang w:eastAsia="zh-CN"/>
              </w:rPr>
              <w:t>0.6</w:t>
            </w:r>
          </w:p>
        </w:tc>
      </w:tr>
      <w:tr w:rsidR="006E2138" w:rsidRPr="001C0E1B" w14:paraId="3851C53B"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0BB335FD" w14:textId="77777777" w:rsidR="006E2138" w:rsidRPr="001C0E1B" w:rsidRDefault="006E2138" w:rsidP="00843D0C">
            <w:pPr>
              <w:pStyle w:val="TAL"/>
              <w:rPr>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752AE8B9" w14:textId="77777777" w:rsidR="006E2138" w:rsidRPr="001C0E1B" w:rsidRDefault="006E2138" w:rsidP="00843D0C">
            <w:pPr>
              <w:pStyle w:val="TAC"/>
              <w:rPr>
                <w:rFonts w:cs="v4.2.0"/>
                <w:lang w:eastAsia="zh-CN"/>
              </w:rPr>
            </w:pPr>
            <w:r>
              <w:rPr>
                <w:rFonts w:cs="v4.2.0"/>
                <w:lang w:eastAsia="zh-CN"/>
              </w:rPr>
              <w:t>3</w:t>
            </w:r>
          </w:p>
        </w:tc>
        <w:tc>
          <w:tcPr>
            <w:tcW w:w="1980" w:type="dxa"/>
            <w:tcBorders>
              <w:top w:val="single" w:sz="4" w:space="0" w:color="auto"/>
              <w:left w:val="single" w:sz="4" w:space="0" w:color="auto"/>
              <w:bottom w:val="single" w:sz="4" w:space="0" w:color="auto"/>
              <w:right w:val="single" w:sz="4" w:space="0" w:color="auto"/>
            </w:tcBorders>
          </w:tcPr>
          <w:p w14:paraId="0A2EFBCB"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477E5484" w14:textId="77777777" w:rsidR="006E2138" w:rsidRPr="001C0E1B"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547D2784" w14:textId="77777777" w:rsidR="006E2138" w:rsidRPr="001C0E1B"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6061CB71"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22C69BBF" w14:textId="77777777" w:rsidR="006E2138" w:rsidRPr="001C0E1B" w:rsidRDefault="006E2138" w:rsidP="00843D0C">
            <w:pPr>
              <w:pStyle w:val="TAC"/>
              <w:rPr>
                <w:lang w:eastAsia="zh-CN"/>
              </w:rPr>
            </w:pPr>
            <w:r>
              <w:rPr>
                <w:lang w:eastAsia="zh-CN"/>
              </w:rPr>
              <w:t>-74.6</w:t>
            </w:r>
          </w:p>
        </w:tc>
      </w:tr>
      <w:tr w:rsidR="006E2138" w:rsidRPr="001C0E1B" w14:paraId="2E10B8FD"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34082FEB" w14:textId="77777777" w:rsidR="006E2138" w:rsidRPr="001C0E1B" w:rsidRDefault="006E2138" w:rsidP="00843D0C">
            <w:pPr>
              <w:pStyle w:val="TAL"/>
              <w:rPr>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392308C9" w14:textId="77777777" w:rsidR="006E2138" w:rsidRPr="001C0E1B" w:rsidRDefault="006E2138" w:rsidP="00843D0C">
            <w:pPr>
              <w:pStyle w:val="TAC"/>
              <w:rPr>
                <w:rFonts w:cs="v4.2.0"/>
                <w:lang w:eastAsia="zh-CN"/>
              </w:rPr>
            </w:pPr>
            <w:r>
              <w:rPr>
                <w:rFonts w:cs="v4.2.0"/>
                <w:lang w:eastAsia="zh-CN"/>
              </w:rPr>
              <w:t>3</w:t>
            </w:r>
          </w:p>
        </w:tc>
        <w:tc>
          <w:tcPr>
            <w:tcW w:w="1980" w:type="dxa"/>
            <w:tcBorders>
              <w:top w:val="single" w:sz="4" w:space="0" w:color="auto"/>
              <w:left w:val="single" w:sz="4" w:space="0" w:color="auto"/>
              <w:bottom w:val="single" w:sz="4" w:space="0" w:color="auto"/>
              <w:right w:val="single" w:sz="4" w:space="0" w:color="auto"/>
            </w:tcBorders>
          </w:tcPr>
          <w:p w14:paraId="1014ECA0"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0DC6754B" w14:textId="77777777" w:rsidR="006E2138" w:rsidRPr="001C0E1B"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118E7672" w14:textId="77777777" w:rsidR="006E2138" w:rsidRPr="001C0E1B"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2162AFBC"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61FC7B3D" w14:textId="77777777" w:rsidR="006E2138" w:rsidRPr="001C0E1B" w:rsidRDefault="006E2138" w:rsidP="00843D0C">
            <w:pPr>
              <w:pStyle w:val="TAC"/>
              <w:rPr>
                <w:lang w:eastAsia="zh-CN"/>
              </w:rPr>
            </w:pPr>
            <w:r>
              <w:rPr>
                <w:lang w:eastAsia="zh-CN"/>
              </w:rPr>
              <w:t>-71.6</w:t>
            </w:r>
          </w:p>
        </w:tc>
      </w:tr>
      <w:tr w:rsidR="006E2138" w:rsidRPr="001C0E1B" w14:paraId="578F3113"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529595FB" w14:textId="77777777" w:rsidR="006E2138" w:rsidRPr="001C0E1B" w:rsidRDefault="006E2138" w:rsidP="00843D0C">
            <w:pPr>
              <w:pStyle w:val="TAL"/>
              <w:rPr>
                <w:rFonts w:cs="v4.2.0"/>
                <w:lang w:eastAsia="zh-CN"/>
              </w:rPr>
            </w:pPr>
            <w:r w:rsidRPr="005904A2">
              <w:rPr>
                <w:rFonts w:cs="Arial"/>
                <w:position w:val="-12"/>
                <w:szCs w:val="18"/>
              </w:rPr>
              <w:object w:dxaOrig="620" w:dyaOrig="380" w14:anchorId="3D283359">
                <v:shape id="_x0000_i1078" type="#_x0000_t75" style="width:19.5pt;height:14.5pt" o:ole="" fillcolor="window">
                  <v:imagedata r:id="rId18" o:title=""/>
                </v:shape>
                <o:OLEObject Type="Embed" ProgID="Equation.3" ShapeID="_x0000_i1078" DrawAspect="Content" ObjectID="_1731450487" r:id="rId85"/>
              </w:object>
            </w:r>
            <w:r w:rsidRPr="004642C0">
              <w:rPr>
                <w:rFonts w:cs="Arial"/>
                <w:szCs w:val="18"/>
                <w:vertAlign w:val="subscript"/>
              </w:rPr>
              <w:t>BB</w:t>
            </w:r>
            <w:r w:rsidRPr="004642C0">
              <w:rPr>
                <w:rFonts w:cs="Arial"/>
                <w:szCs w:val="18"/>
                <w:vertAlign w:val="superscript"/>
              </w:rPr>
              <w:t xml:space="preserve"> Note 7</w:t>
            </w:r>
          </w:p>
        </w:tc>
        <w:tc>
          <w:tcPr>
            <w:tcW w:w="1615" w:type="dxa"/>
            <w:tcBorders>
              <w:top w:val="single" w:sz="4" w:space="0" w:color="auto"/>
              <w:left w:val="single" w:sz="4" w:space="0" w:color="auto"/>
              <w:bottom w:val="single" w:sz="4" w:space="0" w:color="auto"/>
              <w:right w:val="single" w:sz="4" w:space="0" w:color="auto"/>
            </w:tcBorders>
          </w:tcPr>
          <w:p w14:paraId="4FA79061" w14:textId="77777777" w:rsidR="006E2138" w:rsidRPr="004642C0" w:rsidRDefault="006E2138" w:rsidP="00843D0C">
            <w:pPr>
              <w:pStyle w:val="TAC"/>
              <w:rPr>
                <w:rFonts w:cs="Arial"/>
                <w:szCs w:val="18"/>
              </w:rPr>
            </w:pPr>
            <w:r>
              <w:rPr>
                <w:rFonts w:cs="Arial"/>
                <w:szCs w:val="18"/>
              </w:rPr>
              <w:t>1,2,3</w:t>
            </w:r>
          </w:p>
        </w:tc>
        <w:tc>
          <w:tcPr>
            <w:tcW w:w="1980" w:type="dxa"/>
            <w:tcBorders>
              <w:top w:val="single" w:sz="4" w:space="0" w:color="auto"/>
              <w:left w:val="single" w:sz="4" w:space="0" w:color="auto"/>
              <w:bottom w:val="single" w:sz="4" w:space="0" w:color="auto"/>
              <w:right w:val="single" w:sz="4" w:space="0" w:color="auto"/>
            </w:tcBorders>
          </w:tcPr>
          <w:p w14:paraId="6A5ABD0A" w14:textId="77777777" w:rsidR="006E2138" w:rsidRPr="001C0E1B" w:rsidRDefault="006E2138" w:rsidP="00843D0C">
            <w:pPr>
              <w:pStyle w:val="TAC"/>
              <w:rPr>
                <w:rFonts w:cs="v4.2.0"/>
                <w:lang w:eastAsia="zh-CN"/>
              </w:rPr>
            </w:pPr>
            <w:r w:rsidRPr="004642C0">
              <w:rPr>
                <w:rFonts w:cs="Arial"/>
                <w:szCs w:val="18"/>
              </w:rPr>
              <w:t>dB</w:t>
            </w:r>
          </w:p>
        </w:tc>
        <w:tc>
          <w:tcPr>
            <w:tcW w:w="945" w:type="dxa"/>
            <w:tcBorders>
              <w:top w:val="single" w:sz="4" w:space="0" w:color="auto"/>
              <w:left w:val="single" w:sz="4" w:space="0" w:color="auto"/>
              <w:bottom w:val="single" w:sz="4" w:space="0" w:color="auto"/>
              <w:right w:val="single" w:sz="4" w:space="0" w:color="auto"/>
            </w:tcBorders>
          </w:tcPr>
          <w:p w14:paraId="361326BD" w14:textId="77777777" w:rsidR="006E2138" w:rsidRPr="001C0E1B" w:rsidRDefault="006E2138" w:rsidP="00843D0C">
            <w:pPr>
              <w:pStyle w:val="TAC"/>
              <w:rPr>
                <w:lang w:eastAsia="zh-CN"/>
              </w:rPr>
            </w:pPr>
            <w:r w:rsidRPr="004642C0">
              <w:rPr>
                <w:rFonts w:cs="Arial"/>
                <w:szCs w:val="18"/>
              </w:rPr>
              <w:t>8.3</w:t>
            </w:r>
          </w:p>
        </w:tc>
        <w:tc>
          <w:tcPr>
            <w:tcW w:w="867" w:type="dxa"/>
            <w:tcBorders>
              <w:top w:val="single" w:sz="4" w:space="0" w:color="auto"/>
              <w:left w:val="single" w:sz="4" w:space="0" w:color="auto"/>
              <w:bottom w:val="single" w:sz="4" w:space="0" w:color="auto"/>
              <w:right w:val="single" w:sz="4" w:space="0" w:color="auto"/>
            </w:tcBorders>
          </w:tcPr>
          <w:p w14:paraId="17C1EF0A" w14:textId="77777777" w:rsidR="006E2138" w:rsidRPr="001C0E1B" w:rsidRDefault="006E2138" w:rsidP="00843D0C">
            <w:pPr>
              <w:pStyle w:val="TAC"/>
              <w:rPr>
                <w:lang w:eastAsia="zh-CN"/>
              </w:rPr>
            </w:pPr>
            <w:r w:rsidRPr="004642C0">
              <w:rPr>
                <w:rFonts w:cs="Arial"/>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05FC05F6" w14:textId="77777777" w:rsidR="006E2138" w:rsidRPr="001C0E1B" w:rsidRDefault="006E2138" w:rsidP="00843D0C">
            <w:pPr>
              <w:pStyle w:val="TAC"/>
              <w:rPr>
                <w:lang w:eastAsia="zh-CN"/>
              </w:rPr>
            </w:pPr>
            <w:r w:rsidRPr="004642C0">
              <w:rPr>
                <w:rFonts w:cs="Arial"/>
                <w:szCs w:val="18"/>
                <w:lang w:val="en-US"/>
              </w:rPr>
              <w:t>-Infinity</w:t>
            </w:r>
          </w:p>
        </w:tc>
        <w:tc>
          <w:tcPr>
            <w:tcW w:w="1042" w:type="dxa"/>
            <w:tcBorders>
              <w:top w:val="single" w:sz="4" w:space="0" w:color="auto"/>
              <w:left w:val="single" w:sz="4" w:space="0" w:color="auto"/>
              <w:bottom w:val="single" w:sz="4" w:space="0" w:color="auto"/>
              <w:right w:val="single" w:sz="4" w:space="0" w:color="auto"/>
            </w:tcBorders>
          </w:tcPr>
          <w:p w14:paraId="307D721B" w14:textId="77777777" w:rsidR="006E2138" w:rsidRPr="001C0E1B" w:rsidRDefault="006E2138" w:rsidP="00843D0C">
            <w:pPr>
              <w:pStyle w:val="TAC"/>
              <w:rPr>
                <w:lang w:eastAsia="zh-CN"/>
              </w:rPr>
            </w:pPr>
            <w:r w:rsidRPr="004642C0">
              <w:rPr>
                <w:rFonts w:cs="Arial"/>
                <w:szCs w:val="18"/>
              </w:rPr>
              <w:t>8.3</w:t>
            </w:r>
          </w:p>
        </w:tc>
      </w:tr>
      <w:tr w:rsidR="006E2138" w:rsidRPr="001C0E1B" w14:paraId="6107AE4F"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2B5A99BE" w14:textId="77777777" w:rsidR="006E2138" w:rsidRPr="001C0E1B" w:rsidRDefault="006E2138" w:rsidP="00843D0C">
            <w:pPr>
              <w:pStyle w:val="TAL"/>
              <w:rPr>
                <w:lang w:eastAsia="zh-CN"/>
              </w:rPr>
            </w:pPr>
            <w:r w:rsidRPr="001C0E1B">
              <w:rPr>
                <w:lang w:eastAsia="zh-CN"/>
              </w:rPr>
              <w:t>Io</w:t>
            </w:r>
            <w:r w:rsidRPr="001C0E1B">
              <w:rPr>
                <w:vertAlign w:val="superscript"/>
                <w:lang w:eastAsia="zh-CN"/>
              </w:rPr>
              <w:t>Note2</w:t>
            </w:r>
          </w:p>
        </w:tc>
        <w:tc>
          <w:tcPr>
            <w:tcW w:w="1615" w:type="dxa"/>
            <w:tcBorders>
              <w:top w:val="single" w:sz="4" w:space="0" w:color="auto"/>
              <w:left w:val="single" w:sz="4" w:space="0" w:color="auto"/>
              <w:bottom w:val="single" w:sz="4" w:space="0" w:color="auto"/>
              <w:right w:val="single" w:sz="4" w:space="0" w:color="auto"/>
            </w:tcBorders>
          </w:tcPr>
          <w:p w14:paraId="4DC8E0D2"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2E65A71D" w14:textId="77777777" w:rsidR="006E2138" w:rsidRPr="001C0E1B" w:rsidRDefault="006E2138" w:rsidP="00843D0C">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CC8E0AD" w14:textId="77777777" w:rsidR="006E2138" w:rsidRPr="001C0E1B" w:rsidRDefault="006E2138" w:rsidP="00843D0C">
            <w:pPr>
              <w:pStyle w:val="TAC"/>
              <w:rPr>
                <w:lang w:eastAsia="zh-CN"/>
              </w:rPr>
            </w:pPr>
            <w:r w:rsidRPr="001C0E1B">
              <w:rPr>
                <w:lang w:eastAsia="zh-CN"/>
              </w:rPr>
              <w:t>-</w:t>
            </w:r>
            <w:r>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115FF7DC" w14:textId="77777777" w:rsidR="006E2138" w:rsidRPr="001C0E1B" w:rsidRDefault="006E2138" w:rsidP="00843D0C">
            <w:pPr>
              <w:pStyle w:val="TAC"/>
              <w:rPr>
                <w:lang w:eastAsia="zh-CN"/>
              </w:rPr>
            </w:pPr>
            <w:r w:rsidRPr="001C0E1B">
              <w:rPr>
                <w:lang w:eastAsia="zh-CN"/>
              </w:rPr>
              <w:t>-5</w:t>
            </w:r>
            <w:r>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29B47071"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0A4A5767" w14:textId="77777777" w:rsidR="006E2138" w:rsidRPr="001C0E1B" w:rsidRDefault="006E2138" w:rsidP="00843D0C">
            <w:pPr>
              <w:pStyle w:val="TAC"/>
              <w:rPr>
                <w:lang w:eastAsia="zh-CN"/>
              </w:rPr>
            </w:pPr>
            <w:r w:rsidRPr="001C0E1B">
              <w:rPr>
                <w:lang w:eastAsia="zh-CN"/>
              </w:rPr>
              <w:t>-5</w:t>
            </w:r>
            <w:r>
              <w:rPr>
                <w:lang w:eastAsia="zh-CN"/>
              </w:rPr>
              <w:t>6.0</w:t>
            </w:r>
          </w:p>
        </w:tc>
      </w:tr>
      <w:tr w:rsidR="006E2138" w:rsidRPr="001C0E1B" w14:paraId="38AAF66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7EB6E6C2"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49BFAD6B" w14:textId="77777777" w:rsidR="006E2138" w:rsidRPr="001C0E1B" w:rsidRDefault="006E2138" w:rsidP="00843D0C">
            <w:pPr>
              <w:pStyle w:val="TAC"/>
              <w:rPr>
                <w:lang w:eastAsia="zh-CN"/>
              </w:rPr>
            </w:pPr>
            <w:r>
              <w:rPr>
                <w:lang w:eastAsia="zh-CN"/>
              </w:rPr>
              <w:t>2,3</w:t>
            </w:r>
          </w:p>
        </w:tc>
        <w:tc>
          <w:tcPr>
            <w:tcW w:w="1980" w:type="dxa"/>
            <w:tcBorders>
              <w:top w:val="single" w:sz="4" w:space="0" w:color="auto"/>
              <w:left w:val="single" w:sz="4" w:space="0" w:color="auto"/>
              <w:bottom w:val="single" w:sz="4" w:space="0" w:color="auto"/>
              <w:right w:val="single" w:sz="4" w:space="0" w:color="auto"/>
            </w:tcBorders>
          </w:tcPr>
          <w:p w14:paraId="596CAEF9" w14:textId="77777777" w:rsidR="006E2138" w:rsidRPr="001C0E1B" w:rsidRDefault="006E2138" w:rsidP="00843D0C">
            <w:pPr>
              <w:pStyle w:val="TAC"/>
              <w:rPr>
                <w:lang w:eastAsia="zh-CN"/>
              </w:rPr>
            </w:pPr>
            <w:r>
              <w:rPr>
                <w:lang w:eastAsia="zh-CN"/>
              </w:rPr>
              <w:t>dBm/380.16 MHz</w:t>
            </w:r>
          </w:p>
        </w:tc>
        <w:tc>
          <w:tcPr>
            <w:tcW w:w="945" w:type="dxa"/>
            <w:tcBorders>
              <w:top w:val="single" w:sz="4" w:space="0" w:color="auto"/>
              <w:left w:val="single" w:sz="4" w:space="0" w:color="auto"/>
              <w:bottom w:val="single" w:sz="4" w:space="0" w:color="auto"/>
              <w:right w:val="single" w:sz="4" w:space="0" w:color="auto"/>
            </w:tcBorders>
          </w:tcPr>
          <w:p w14:paraId="39815CC6" w14:textId="77777777" w:rsidR="006E2138" w:rsidRPr="001C0E1B" w:rsidRDefault="006E2138" w:rsidP="00843D0C">
            <w:pPr>
              <w:pStyle w:val="TAC"/>
              <w:rPr>
                <w:lang w:eastAsia="zh-CN"/>
              </w:rPr>
            </w:pPr>
            <w:r>
              <w:rPr>
                <w:lang w:eastAsia="zh-CN"/>
              </w:rPr>
              <w:t>-49,98</w:t>
            </w:r>
          </w:p>
        </w:tc>
        <w:tc>
          <w:tcPr>
            <w:tcW w:w="867" w:type="dxa"/>
            <w:tcBorders>
              <w:top w:val="single" w:sz="4" w:space="0" w:color="auto"/>
              <w:left w:val="single" w:sz="4" w:space="0" w:color="auto"/>
              <w:bottom w:val="single" w:sz="4" w:space="0" w:color="auto"/>
              <w:right w:val="single" w:sz="4" w:space="0" w:color="auto"/>
            </w:tcBorders>
          </w:tcPr>
          <w:p w14:paraId="32D0FB5C" w14:textId="77777777" w:rsidR="006E2138" w:rsidRPr="001C0E1B" w:rsidRDefault="006E2138" w:rsidP="00843D0C">
            <w:pPr>
              <w:pStyle w:val="TAC"/>
              <w:rPr>
                <w:lang w:eastAsia="zh-CN"/>
              </w:rPr>
            </w:pPr>
            <w:r>
              <w:rPr>
                <w:lang w:eastAsia="zh-CN"/>
              </w:rPr>
              <w:t>-49,98</w:t>
            </w:r>
          </w:p>
        </w:tc>
        <w:tc>
          <w:tcPr>
            <w:tcW w:w="919" w:type="dxa"/>
            <w:gridSpan w:val="2"/>
            <w:tcBorders>
              <w:top w:val="single" w:sz="4" w:space="0" w:color="auto"/>
              <w:left w:val="single" w:sz="4" w:space="0" w:color="auto"/>
              <w:bottom w:val="single" w:sz="4" w:space="0" w:color="auto"/>
              <w:right w:val="single" w:sz="4" w:space="0" w:color="auto"/>
            </w:tcBorders>
          </w:tcPr>
          <w:p w14:paraId="1647D3B0"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tcPr>
          <w:p w14:paraId="5C90C38E" w14:textId="77777777" w:rsidR="006E2138" w:rsidRPr="001C0E1B" w:rsidRDefault="006E2138" w:rsidP="00843D0C">
            <w:pPr>
              <w:pStyle w:val="TAC"/>
              <w:rPr>
                <w:lang w:eastAsia="zh-CN"/>
              </w:rPr>
            </w:pPr>
            <w:r>
              <w:rPr>
                <w:lang w:eastAsia="zh-CN"/>
              </w:rPr>
              <w:t>-49,98</w:t>
            </w:r>
          </w:p>
        </w:tc>
      </w:tr>
      <w:tr w:rsidR="006E2138" w:rsidRPr="001C0E1B" w14:paraId="5BA71944"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11BBA2C4" w14:textId="77777777" w:rsidR="006E2138" w:rsidRPr="001C0E1B" w:rsidRDefault="006E2138" w:rsidP="00843D0C">
            <w:pPr>
              <w:pStyle w:val="TAN"/>
              <w:rPr>
                <w:szCs w:val="18"/>
                <w:lang w:eastAsia="zh-CN"/>
              </w:rPr>
            </w:pPr>
          </w:p>
        </w:tc>
        <w:tc>
          <w:tcPr>
            <w:tcW w:w="7368" w:type="dxa"/>
            <w:gridSpan w:val="7"/>
            <w:tcBorders>
              <w:top w:val="single" w:sz="4" w:space="0" w:color="auto"/>
              <w:left w:val="single" w:sz="4" w:space="0" w:color="auto"/>
              <w:bottom w:val="single" w:sz="4" w:space="0" w:color="auto"/>
              <w:right w:val="single" w:sz="4" w:space="0" w:color="auto"/>
            </w:tcBorders>
            <w:hideMark/>
          </w:tcPr>
          <w:p w14:paraId="665FE868" w14:textId="77777777" w:rsidR="006E2138" w:rsidRPr="001C0E1B" w:rsidRDefault="006E2138" w:rsidP="00843D0C">
            <w:pPr>
              <w:pStyle w:val="TAN"/>
              <w:rPr>
                <w:szCs w:val="18"/>
                <w:lang w:eastAsia="zh-CN"/>
              </w:rPr>
            </w:pPr>
            <w:r w:rsidRPr="001C0E1B">
              <w:rPr>
                <w:szCs w:val="18"/>
                <w:lang w:eastAsia="zh-CN"/>
              </w:rPr>
              <w:t>Note 1:</w:t>
            </w:r>
            <w:r w:rsidRPr="001C0E1B">
              <w:rPr>
                <w:szCs w:val="18"/>
                <w:lang w:eastAsia="zh-CN"/>
              </w:rPr>
              <w:tab/>
            </w:r>
            <w:r>
              <w:rPr>
                <w:szCs w:val="18"/>
                <w:lang w:eastAsia="zh-CN"/>
              </w:rPr>
              <w:t>Void</w:t>
            </w:r>
          </w:p>
          <w:p w14:paraId="0863C842" w14:textId="77777777" w:rsidR="006E2138" w:rsidRPr="001C0E1B" w:rsidRDefault="006E2138" w:rsidP="00843D0C">
            <w:pPr>
              <w:pStyle w:val="TAN"/>
              <w:rPr>
                <w:lang w:eastAsia="zh-CN"/>
              </w:rPr>
            </w:pPr>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p>
          <w:p w14:paraId="770643B8" w14:textId="77777777" w:rsidR="006E2138" w:rsidRPr="001C0E1B" w:rsidRDefault="006E2138" w:rsidP="00843D0C">
            <w:pPr>
              <w:pStyle w:val="TAN"/>
              <w:rPr>
                <w:lang w:eastAsia="zh-CN"/>
              </w:rPr>
            </w:pPr>
            <w:r w:rsidRPr="001C0E1B">
              <w:rPr>
                <w:lang w:eastAsia="zh-CN"/>
              </w:rPr>
              <w:t>Note 3:</w:t>
            </w:r>
            <w:r w:rsidRPr="001C0E1B">
              <w:rPr>
                <w:lang w:eastAsia="zh-CN"/>
              </w:rPr>
              <w:tab/>
            </w:r>
            <w:r>
              <w:rPr>
                <w:lang w:eastAsia="zh-CN"/>
              </w:rPr>
              <w:t>Void</w:t>
            </w:r>
          </w:p>
          <w:p w14:paraId="4660EF71" w14:textId="77777777" w:rsidR="006E2138" w:rsidRPr="001C0E1B" w:rsidRDefault="006E2138" w:rsidP="00843D0C">
            <w:pPr>
              <w:pStyle w:val="TAN"/>
              <w:rPr>
                <w:lang w:eastAsia="zh-CN"/>
              </w:rPr>
            </w:pPr>
            <w:r w:rsidRPr="001C0E1B">
              <w:rPr>
                <w:lang w:eastAsia="zh-CN"/>
              </w:rPr>
              <w:t xml:space="preserve">Note 4: </w:t>
            </w:r>
            <w:r w:rsidRPr="001C0E1B">
              <w:rPr>
                <w:lang w:eastAsia="zh-CN"/>
              </w:rPr>
              <w:tab/>
              <w:t>Equivalent power received by an antenna with 0 dBi gain at the centre of the quiet zone</w:t>
            </w:r>
          </w:p>
          <w:p w14:paraId="0FCE96CC" w14:textId="77777777" w:rsidR="006E2138" w:rsidRPr="001C0E1B" w:rsidRDefault="006E2138" w:rsidP="00843D0C">
            <w:pPr>
              <w:pStyle w:val="TAN"/>
              <w:rPr>
                <w:lang w:eastAsia="zh-CN"/>
              </w:rPr>
            </w:pPr>
            <w:r w:rsidRPr="001C0E1B">
              <w:rPr>
                <w:lang w:eastAsia="zh-CN"/>
              </w:rPr>
              <w:t>Note 5:</w:t>
            </w:r>
            <w:r w:rsidRPr="001C0E1B">
              <w:rPr>
                <w:lang w:eastAsia="zh-CN"/>
              </w:rPr>
              <w:tab/>
              <w:t>As observed with 0dBi gain antenna at the center of the quiet zone.</w:t>
            </w:r>
          </w:p>
          <w:p w14:paraId="037BD44C" w14:textId="77777777" w:rsidR="006E2138" w:rsidRDefault="006E2138" w:rsidP="00843D0C">
            <w:pPr>
              <w:pStyle w:val="TAN"/>
              <w:rPr>
                <w:lang w:eastAsia="zh-CN"/>
              </w:rPr>
            </w:pPr>
            <w:r w:rsidRPr="001C0E1B">
              <w:rPr>
                <w:lang w:eastAsia="zh-CN"/>
              </w:rPr>
              <w:t>Note 6:</w:t>
            </w:r>
            <w:r w:rsidRPr="001C0E1B">
              <w:rPr>
                <w:lang w:eastAsia="zh-CN"/>
              </w:rPr>
              <w:tab/>
              <w:t>Information about types of UE beam is given in B.2.1.3 and does not limit UE implementation or test system implementation.</w:t>
            </w:r>
          </w:p>
          <w:p w14:paraId="408C2653" w14:textId="77777777" w:rsidR="006E2138" w:rsidRPr="001C0E1B" w:rsidRDefault="006E2138" w:rsidP="00843D0C">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D47860">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34811ABF" w14:textId="77777777" w:rsidR="006E2138" w:rsidRDefault="006E2138" w:rsidP="006E2138">
      <w:pPr>
        <w:rPr>
          <w:snapToGrid w:val="0"/>
        </w:rPr>
      </w:pPr>
    </w:p>
    <w:p w14:paraId="57EBF172" w14:textId="77777777" w:rsidR="006E2138" w:rsidRDefault="006E2138" w:rsidP="006E2138">
      <w:pPr>
        <w:pStyle w:val="TH"/>
      </w:pPr>
      <w:r>
        <w:object w:dxaOrig="7800" w:dyaOrig="5880" w14:anchorId="4A46A88F">
          <v:shape id="_x0000_i1079" type="#_x0000_t75" style="width:391pt;height:293.5pt" o:ole="">
            <v:imagedata r:id="rId81" o:title=""/>
          </v:shape>
          <o:OLEObject Type="Embed" ProgID="Visio.Drawing.15" ShapeID="_x0000_i1079" DrawAspect="Content" ObjectID="_1731450488" r:id="rId86"/>
        </w:object>
      </w:r>
    </w:p>
    <w:p w14:paraId="119A7703" w14:textId="77777777" w:rsidR="006E2138" w:rsidRDefault="006E2138" w:rsidP="006E2138">
      <w:pPr>
        <w:pStyle w:val="TF"/>
      </w:pPr>
      <w:r w:rsidRPr="00EC61C3">
        <w:rPr>
          <w:lang w:val="en-US"/>
        </w:rPr>
        <w:t xml:space="preserve">Figure </w:t>
      </w:r>
      <w:r>
        <w:rPr>
          <w:lang w:val="en-US"/>
        </w:rPr>
        <w:t>A.7.5.8.X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6DD46456" w14:textId="77777777" w:rsidR="006E2138" w:rsidRPr="00EC61C3" w:rsidRDefault="006E2138" w:rsidP="006E2138">
      <w:pPr>
        <w:rPr>
          <w:lang w:val="en-US"/>
        </w:rPr>
      </w:pPr>
    </w:p>
    <w:p w14:paraId="081A2491" w14:textId="77777777" w:rsidR="006E2138" w:rsidRPr="00EC61C3" w:rsidRDefault="006E2138" w:rsidP="006E2138">
      <w:pPr>
        <w:pStyle w:val="TH"/>
        <w:rPr>
          <w:lang w:val="en-US"/>
        </w:rPr>
      </w:pPr>
      <w:r>
        <w:object w:dxaOrig="7800" w:dyaOrig="5880" w14:anchorId="13BD5DE1">
          <v:shape id="_x0000_i1080" type="#_x0000_t75" style="width:391pt;height:293.5pt" o:ole="">
            <v:imagedata r:id="rId83" o:title=""/>
          </v:shape>
          <o:OLEObject Type="Embed" ProgID="Visio.Drawing.15" ShapeID="_x0000_i1080" DrawAspect="Content" ObjectID="_1731450489" r:id="rId87"/>
        </w:object>
      </w:r>
    </w:p>
    <w:p w14:paraId="6DF982C0" w14:textId="77777777" w:rsidR="006E2138" w:rsidRPr="00EC61C3" w:rsidRDefault="006E2138" w:rsidP="006E2138">
      <w:pPr>
        <w:pStyle w:val="TF"/>
        <w:rPr>
          <w:lang w:val="en-US"/>
        </w:rPr>
      </w:pPr>
      <w:r w:rsidRPr="00EC61C3">
        <w:rPr>
          <w:lang w:val="en-US"/>
        </w:rPr>
        <w:t xml:space="preserve">Figure </w:t>
      </w:r>
      <w:r>
        <w:rPr>
          <w:lang w:val="en-US"/>
        </w:rPr>
        <w:t>A.7.5.8.X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1819E2CF" w14:textId="77777777" w:rsidR="006E2138" w:rsidRPr="00794CF8" w:rsidRDefault="006E2138" w:rsidP="006E2138">
      <w:pPr>
        <w:rPr>
          <w:snapToGrid w:val="0"/>
          <w:lang w:val="en-US"/>
        </w:rPr>
      </w:pPr>
    </w:p>
    <w:p w14:paraId="341ED7C5" w14:textId="77777777" w:rsidR="006E2138" w:rsidRPr="001C0E1B" w:rsidRDefault="006E2138" w:rsidP="006E2138">
      <w:pPr>
        <w:pStyle w:val="H6"/>
        <w:rPr>
          <w:snapToGrid w:val="0"/>
        </w:rPr>
      </w:pPr>
      <w:r>
        <w:rPr>
          <w:snapToGrid w:val="0"/>
        </w:rPr>
        <w:t>A.7.5.8.X2</w:t>
      </w:r>
      <w:r w:rsidRPr="001C0E1B">
        <w:rPr>
          <w:snapToGrid w:val="0"/>
        </w:rPr>
        <w:t>.</w:t>
      </w:r>
      <w:r w:rsidRPr="001C0E1B">
        <w:rPr>
          <w:rFonts w:eastAsia="MS Mincho"/>
          <w:bCs/>
        </w:rPr>
        <w:t>1</w:t>
      </w:r>
      <w:r w:rsidRPr="001C0E1B">
        <w:rPr>
          <w:snapToGrid w:val="0"/>
        </w:rPr>
        <w:t>.2</w:t>
      </w:r>
      <w:r w:rsidRPr="001C0E1B">
        <w:rPr>
          <w:snapToGrid w:val="0"/>
        </w:rPr>
        <w:tab/>
        <w:t>Test Requirements</w:t>
      </w:r>
    </w:p>
    <w:p w14:paraId="1E487FBA" w14:textId="77777777" w:rsidR="006E2138" w:rsidRPr="001C0E1B" w:rsidRDefault="006E2138" w:rsidP="006E2138">
      <w:pPr>
        <w:rPr>
          <w:lang w:eastAsia="zh-CN"/>
        </w:rPr>
      </w:pPr>
      <w:r w:rsidRPr="001C0E1B">
        <w:rPr>
          <w:lang w:eastAsia="zh-CN"/>
        </w:rPr>
        <w:t>During T2, UE shall send L1-RSRP report with both SSB0 and SSB1.</w:t>
      </w:r>
    </w:p>
    <w:p w14:paraId="5E58D045" w14:textId="77777777" w:rsidR="006E2138" w:rsidRPr="001C0E1B" w:rsidRDefault="006E2138" w:rsidP="006E2138">
      <w:pPr>
        <w:rPr>
          <w:lang w:eastAsia="zh-CN"/>
        </w:rPr>
      </w:pPr>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 xml:space="preserve">RRC_processing </w:t>
      </w:r>
      <w:r w:rsidRPr="001C0E1B">
        <w:rPr>
          <w:rFonts w:eastAsia="Malgun Gothic"/>
          <w:lang w:eastAsia="zh-CN"/>
        </w:rPr>
        <w:t xml:space="preserve"> + T</w:t>
      </w:r>
      <w:r w:rsidRPr="001C0E1B">
        <w:rPr>
          <w:rFonts w:eastAsia="Malgun Gothic"/>
          <w:vertAlign w:val="subscript"/>
          <w:lang w:eastAsia="zh-CN"/>
        </w:rPr>
        <w:t xml:space="preserve">first-SSB </w:t>
      </w:r>
      <w:r w:rsidRPr="001C0E1B">
        <w:rPr>
          <w:rFonts w:eastAsia="Malgun Gothic"/>
          <w:lang w:eastAsia="zh-CN"/>
        </w:rPr>
        <w:t>+ 2ms.</w:t>
      </w:r>
    </w:p>
    <w:p w14:paraId="33C3F1A2" w14:textId="77777777" w:rsidR="00BA0AA8" w:rsidRPr="00D53D4D" w:rsidRDefault="00BA0AA8" w:rsidP="00A24077">
      <w:pPr>
        <w:rPr>
          <w:b/>
          <w:color w:val="FF0000"/>
        </w:rPr>
      </w:pPr>
    </w:p>
    <w:p w14:paraId="07CC8F62" w14:textId="127D5EE3"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00DB32F6" w:rsidRPr="00C36F1C">
        <w:rPr>
          <w:rFonts w:ascii="Times New Roman" w:hAnsi="Times New Roman"/>
          <w:bCs/>
          <w:sz w:val="36"/>
          <w:highlight w:val="yellow"/>
          <w:lang w:eastAsia="zh-CN"/>
        </w:rPr>
        <w:t>221</w:t>
      </w:r>
      <w:r w:rsidR="00DB32F6">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17B0C4F6" w14:textId="5C617515" w:rsidR="00A24077" w:rsidRDefault="00A24077">
      <w:pPr>
        <w:rPr>
          <w:noProof/>
        </w:rPr>
      </w:pPr>
    </w:p>
    <w:p w14:paraId="41D1CE3F" w14:textId="3F49B578"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00397197" w:rsidRPr="00C36F1C">
        <w:rPr>
          <w:rFonts w:ascii="Times New Roman" w:hAnsi="Times New Roman"/>
          <w:bCs/>
          <w:sz w:val="36"/>
          <w:highlight w:val="yellow"/>
          <w:lang w:eastAsia="zh-CN"/>
        </w:rPr>
        <w:t>221</w:t>
      </w:r>
      <w:r w:rsidR="00397197">
        <w:rPr>
          <w:rFonts w:ascii="Times New Roman" w:hAnsi="Times New Roman"/>
          <w:bCs/>
          <w:sz w:val="36"/>
          <w:highlight w:val="yellow"/>
          <w:lang w:eastAsia="zh-CN"/>
        </w:rPr>
        <w:t>7201</w:t>
      </w:r>
      <w:r w:rsidRPr="001B444E">
        <w:rPr>
          <w:rFonts w:ascii="Times New Roman" w:hAnsi="Times New Roman"/>
          <w:sz w:val="36"/>
          <w:highlight w:val="yellow"/>
          <w:lang w:eastAsia="zh-CN"/>
        </w:rPr>
        <w:t>&gt;</w:t>
      </w:r>
    </w:p>
    <w:p w14:paraId="0CB16DB8" w14:textId="77777777" w:rsidR="00F209E0" w:rsidRPr="00635BBD" w:rsidRDefault="00F209E0" w:rsidP="00F209E0">
      <w:pPr>
        <w:keepNext/>
        <w:keepLines/>
        <w:overflowPunct w:val="0"/>
        <w:autoSpaceDE w:val="0"/>
        <w:autoSpaceDN w:val="0"/>
        <w:adjustRightInd w:val="0"/>
        <w:spacing w:before="120"/>
        <w:ind w:left="1080" w:hanging="1080"/>
        <w:textAlignment w:val="baseline"/>
        <w:outlineLvl w:val="3"/>
        <w:rPr>
          <w:rFonts w:ascii="Arial" w:hAnsi="Arial"/>
          <w:snapToGrid w:val="0"/>
          <w:sz w:val="24"/>
          <w:lang w:eastAsia="en-GB"/>
        </w:rPr>
      </w:pPr>
      <w:r w:rsidRPr="00635BBD">
        <w:rPr>
          <w:rFonts w:ascii="Arial" w:hAnsi="Arial"/>
          <w:snapToGrid w:val="0"/>
          <w:sz w:val="24"/>
          <w:lang w:eastAsia="en-GB"/>
        </w:rPr>
        <w:t>A.7.3.1.11</w:t>
      </w:r>
      <w:r w:rsidRPr="00635BBD">
        <w:rPr>
          <w:rFonts w:ascii="Arial" w:hAnsi="Arial"/>
          <w:snapToGrid w:val="0"/>
          <w:sz w:val="24"/>
          <w:lang w:eastAsia="en-GB"/>
        </w:rPr>
        <w:tab/>
        <w:t>Inter-frequency handover from FR1 to FR2-2; unknown target cell</w:t>
      </w:r>
    </w:p>
    <w:p w14:paraId="0DCAED09" w14:textId="77777777" w:rsidR="00F209E0" w:rsidRPr="00635BBD" w:rsidRDefault="00F209E0" w:rsidP="00F209E0">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sidRPr="00635BBD">
        <w:rPr>
          <w:rFonts w:ascii="Arial" w:hAnsi="Arial"/>
          <w:snapToGrid w:val="0"/>
          <w:sz w:val="22"/>
          <w:lang w:eastAsia="en-GB"/>
        </w:rPr>
        <w:t>A.7.3.1.11.1</w:t>
      </w:r>
      <w:r w:rsidRPr="00635BBD">
        <w:rPr>
          <w:rFonts w:ascii="Arial" w:hAnsi="Arial"/>
          <w:snapToGrid w:val="0"/>
          <w:sz w:val="22"/>
          <w:lang w:eastAsia="en-GB"/>
        </w:rPr>
        <w:tab/>
        <w:t>Test Purpose and Environment</w:t>
      </w:r>
    </w:p>
    <w:p w14:paraId="3CF426CB" w14:textId="77777777" w:rsidR="00F209E0" w:rsidRPr="00635BBD" w:rsidRDefault="00F209E0" w:rsidP="00F209E0">
      <w:pPr>
        <w:overflowPunct w:val="0"/>
        <w:autoSpaceDE w:val="0"/>
        <w:autoSpaceDN w:val="0"/>
        <w:adjustRightInd w:val="0"/>
        <w:textAlignment w:val="baseline"/>
        <w:rPr>
          <w:rFonts w:cs="v4.2.0"/>
          <w:lang w:eastAsia="en-GB"/>
        </w:rPr>
      </w:pPr>
      <w:r w:rsidRPr="00635BBD">
        <w:rPr>
          <w:rFonts w:cs="v4.2.0"/>
          <w:lang w:eastAsia="en-GB"/>
        </w:rPr>
        <w:t>This test is to verify the requirement for the NR FR1-NR FR2-2 Inter frequency handover requirements specified in clause </w:t>
      </w:r>
      <w:r w:rsidRPr="00635BBD">
        <w:rPr>
          <w:lang w:eastAsia="zh-CN"/>
        </w:rPr>
        <w:t>6.1.1.4</w:t>
      </w:r>
      <w:r w:rsidRPr="00635BBD">
        <w:rPr>
          <w:rFonts w:cs="v4.2.0"/>
          <w:lang w:eastAsia="en-GB"/>
        </w:rPr>
        <w:t>.</w:t>
      </w:r>
    </w:p>
    <w:p w14:paraId="7D81203F" w14:textId="77777777" w:rsidR="00F209E0" w:rsidRPr="00635BBD" w:rsidRDefault="00F209E0" w:rsidP="00F209E0">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sidRPr="00635BBD">
        <w:rPr>
          <w:rFonts w:ascii="Arial" w:hAnsi="Arial"/>
          <w:snapToGrid w:val="0"/>
          <w:sz w:val="22"/>
          <w:lang w:eastAsia="en-GB"/>
        </w:rPr>
        <w:t>A.7.3.1.11.2</w:t>
      </w:r>
      <w:r w:rsidRPr="00635BBD">
        <w:rPr>
          <w:rFonts w:ascii="Arial" w:hAnsi="Arial"/>
          <w:snapToGrid w:val="0"/>
          <w:sz w:val="22"/>
          <w:lang w:eastAsia="en-GB"/>
        </w:rPr>
        <w:tab/>
        <w:t>Test Parameters</w:t>
      </w:r>
    </w:p>
    <w:p w14:paraId="5DBEFD4E" w14:textId="77777777" w:rsidR="00F209E0" w:rsidRPr="00635BBD" w:rsidRDefault="00F209E0" w:rsidP="00F209E0">
      <w:pPr>
        <w:overflowPunct w:val="0"/>
        <w:autoSpaceDE w:val="0"/>
        <w:autoSpaceDN w:val="0"/>
        <w:adjustRightInd w:val="0"/>
        <w:textAlignment w:val="baseline"/>
        <w:rPr>
          <w:lang w:eastAsia="en-GB"/>
        </w:rPr>
      </w:pPr>
      <w:r w:rsidRPr="00635BBD">
        <w:rPr>
          <w:lang w:eastAsia="en-GB"/>
        </w:rPr>
        <w:t xml:space="preserve">Supported test configurations are shown in table </w:t>
      </w:r>
      <w:r w:rsidRPr="00635BBD">
        <w:rPr>
          <w:snapToGrid w:val="0"/>
          <w:lang w:eastAsia="en-GB"/>
        </w:rPr>
        <w:t>A.7.3.1.</w:t>
      </w:r>
      <w:r>
        <w:rPr>
          <w:snapToGrid w:val="0"/>
          <w:lang w:eastAsia="en-GB"/>
        </w:rPr>
        <w:t>11</w:t>
      </w:r>
      <w:r w:rsidRPr="00635BBD">
        <w:rPr>
          <w:snapToGrid w:val="0"/>
          <w:lang w:eastAsia="en-GB"/>
        </w:rPr>
        <w:t>.2</w:t>
      </w:r>
      <w:r w:rsidRPr="00635BBD">
        <w:rPr>
          <w:lang w:eastAsia="en-GB"/>
        </w:rPr>
        <w:t>-1</w:t>
      </w:r>
      <w:r>
        <w:rPr>
          <w:lang w:eastAsia="en-GB"/>
        </w:rPr>
        <w:t xml:space="preserve"> </w:t>
      </w:r>
      <w:ins w:id="5371" w:author="Huawei" w:date="2022-09-30T14:53:00Z">
        <w:r>
          <w:rPr>
            <w:lang w:eastAsia="en-GB"/>
          </w:rPr>
          <w:t xml:space="preserve">and </w:t>
        </w:r>
        <w:r w:rsidRPr="00B05386">
          <w:rPr>
            <w:snapToGrid w:val="0"/>
            <w:lang w:eastAsia="en-GB"/>
          </w:rPr>
          <w:t>A.7.3.1.</w:t>
        </w:r>
      </w:ins>
      <w:ins w:id="5372" w:author="Huawei" w:date="2022-10-14T16:14:00Z">
        <w:r>
          <w:rPr>
            <w:snapToGrid w:val="0"/>
            <w:lang w:eastAsia="en-GB"/>
          </w:rPr>
          <w:t>11</w:t>
        </w:r>
      </w:ins>
      <w:ins w:id="5373" w:author="Huawei" w:date="2022-09-30T14:53:00Z">
        <w:r w:rsidRPr="00B05386">
          <w:rPr>
            <w:snapToGrid w:val="0"/>
            <w:lang w:eastAsia="en-GB"/>
          </w:rPr>
          <w:t>.2</w:t>
        </w:r>
        <w:r w:rsidRPr="00B05386">
          <w:rPr>
            <w:lang w:eastAsia="en-GB"/>
          </w:rPr>
          <w:t>-</w:t>
        </w:r>
        <w:r>
          <w:rPr>
            <w:lang w:eastAsia="en-GB"/>
          </w:rPr>
          <w:t xml:space="preserve">1A, and </w:t>
        </w:r>
      </w:ins>
      <w:ins w:id="5374" w:author="Huawei" w:date="2022-09-30T14:54:00Z">
        <w:r>
          <w:t>the configuration for NR Cell1 and NR Cell2 are chosen independently</w:t>
        </w:r>
      </w:ins>
      <w:r w:rsidRPr="00635BBD">
        <w:rPr>
          <w:lang w:eastAsia="en-GB"/>
        </w:rPr>
        <w:t xml:space="preserve">. Both handover delay and interruption length are tested by using the parameters in table </w:t>
      </w:r>
      <w:r w:rsidRPr="00635BBD">
        <w:rPr>
          <w:snapToGrid w:val="0"/>
          <w:lang w:eastAsia="en-GB"/>
        </w:rPr>
        <w:t>A.7.3.1.X3.2</w:t>
      </w:r>
      <w:r w:rsidRPr="00635BBD">
        <w:rPr>
          <w:lang w:eastAsia="en-GB"/>
        </w:rPr>
        <w:t xml:space="preserve">-2, and </w:t>
      </w:r>
      <w:r w:rsidRPr="00635BBD">
        <w:rPr>
          <w:snapToGrid w:val="0"/>
          <w:lang w:eastAsia="en-GB"/>
        </w:rPr>
        <w:t>A.7.3.1.X3.2</w:t>
      </w:r>
      <w:r w:rsidRPr="00635BBD">
        <w:rPr>
          <w:lang w:eastAsia="en-GB"/>
        </w:rPr>
        <w:t>-3.</w:t>
      </w:r>
    </w:p>
    <w:p w14:paraId="03089340" w14:textId="77777777" w:rsidR="00F209E0" w:rsidRPr="00635BBD" w:rsidRDefault="00F209E0" w:rsidP="00F209E0">
      <w:pPr>
        <w:overflowPunct w:val="0"/>
        <w:autoSpaceDE w:val="0"/>
        <w:autoSpaceDN w:val="0"/>
        <w:adjustRightInd w:val="0"/>
        <w:textAlignment w:val="baseline"/>
        <w:rPr>
          <w:rFonts w:eastAsia="MS Mincho"/>
          <w:lang w:eastAsia="en-GB"/>
        </w:rPr>
      </w:pPr>
      <w:r w:rsidRPr="00635BBD">
        <w:rPr>
          <w:rFonts w:eastAsia="Batang"/>
          <w:lang w:eastAsia="en-GB"/>
        </w:rPr>
        <w:t>The test scenario comprises of carriers and one cell on each carrier. No gap patterns are configured in the test case</w:t>
      </w:r>
      <w:r w:rsidRPr="00635BBD">
        <w:rPr>
          <w:lang w:eastAsia="en-GB"/>
        </w:rPr>
        <w:t>. T</w:t>
      </w:r>
      <w:r w:rsidRPr="00635BBD">
        <w:rPr>
          <w:rFonts w:eastAsia="Batang"/>
          <w:lang w:eastAsia="en-GB"/>
        </w:rPr>
        <w:t xml:space="preserve">he test consists of two successive time periods, with time durations of T1, T2 respectively. At the start of time duration T1, the UE does not have any timing information of cell 2. Starting T2, cell 2 becomes detectable and the UE receives a </w:t>
      </w:r>
      <w:r w:rsidRPr="00635BBD">
        <w:rPr>
          <w:rFonts w:eastAsia="Batang"/>
          <w:lang w:eastAsia="en-GB"/>
        </w:rPr>
        <w:lastRenderedPageBreak/>
        <w:t>RRC handover command from the network. The start of T2 is the instant when the last TTI containing the RRC message implying handover is sent to the UE.</w:t>
      </w:r>
    </w:p>
    <w:p w14:paraId="7B059FAA" w14:textId="77777777" w:rsidR="00F209E0" w:rsidRPr="00635BBD" w:rsidRDefault="00F209E0" w:rsidP="00F209E0">
      <w:pPr>
        <w:keepNext/>
        <w:keepLines/>
        <w:overflowPunct w:val="0"/>
        <w:autoSpaceDE w:val="0"/>
        <w:autoSpaceDN w:val="0"/>
        <w:adjustRightInd w:val="0"/>
        <w:spacing w:before="60"/>
        <w:jc w:val="center"/>
        <w:textAlignment w:val="baseline"/>
        <w:rPr>
          <w:rFonts w:ascii="Arial" w:hAnsi="Arial"/>
          <w:b/>
          <w:lang w:eastAsia="zh-CN"/>
        </w:rPr>
      </w:pPr>
      <w:r w:rsidRPr="00635BBD">
        <w:rPr>
          <w:rFonts w:ascii="Arial" w:hAnsi="Arial"/>
          <w:b/>
          <w:lang w:eastAsia="en-GB"/>
        </w:rPr>
        <w:t xml:space="preserve">Table </w:t>
      </w:r>
      <w:r w:rsidRPr="00635BBD">
        <w:rPr>
          <w:rFonts w:ascii="Arial" w:hAnsi="Arial"/>
          <w:b/>
          <w:snapToGrid w:val="0"/>
          <w:lang w:eastAsia="en-GB"/>
        </w:rPr>
        <w:t>A.7.3.1.</w:t>
      </w:r>
      <w:r>
        <w:rPr>
          <w:rFonts w:ascii="Arial" w:hAnsi="Arial"/>
          <w:b/>
          <w:snapToGrid w:val="0"/>
          <w:lang w:eastAsia="en-GB"/>
        </w:rPr>
        <w:t>11</w:t>
      </w:r>
      <w:r w:rsidRPr="00635BBD">
        <w:rPr>
          <w:rFonts w:ascii="Arial" w:hAnsi="Arial"/>
          <w:b/>
          <w:snapToGrid w:val="0"/>
          <w:lang w:eastAsia="en-GB"/>
        </w:rPr>
        <w:t>.2</w:t>
      </w:r>
      <w:r w:rsidRPr="00635BBD">
        <w:rPr>
          <w:rFonts w:ascii="Arial" w:hAnsi="Arial"/>
          <w:b/>
          <w:lang w:eastAsia="en-GB"/>
        </w:rPr>
        <w:t xml:space="preserve">-1: </w:t>
      </w:r>
      <w:r w:rsidRPr="00635BBD">
        <w:rPr>
          <w:rFonts w:ascii="Arial" w:hAnsi="Arial"/>
          <w:b/>
          <w:snapToGrid w:val="0"/>
          <w:lang w:eastAsia="en-GB"/>
        </w:rPr>
        <w:t xml:space="preserve">Inter-frequency handover from FR1 to FR2-2 </w:t>
      </w:r>
      <w:r w:rsidRPr="00635BBD">
        <w:rPr>
          <w:rFonts w:ascii="Arial" w:hAnsi="Arial"/>
          <w:b/>
          <w:lang w:eastAsia="en-GB"/>
        </w:rPr>
        <w:t>test configurations</w:t>
      </w:r>
      <w:ins w:id="5375" w:author="Huawei" w:date="2022-09-30T16:29:00Z">
        <w:r>
          <w:rPr>
            <w:rFonts w:ascii="Arial" w:hAnsi="Arial"/>
            <w:b/>
            <w:lang w:eastAsia="en-GB"/>
          </w:rPr>
          <w:t xml:space="preserve"> for Cell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81"/>
        <w:gridCol w:w="3652"/>
        <w:gridCol w:w="3422"/>
        <w:gridCol w:w="279"/>
      </w:tblGrid>
      <w:tr w:rsidR="00F209E0" w:rsidRPr="00635BBD" w:rsidDel="00E3214F" w14:paraId="4D0BFBAA" w14:textId="77777777" w:rsidTr="00843D0C">
        <w:trPr>
          <w:trHeight w:val="219"/>
          <w:jc w:val="center"/>
          <w:del w:id="5376" w:author="Huawei" w:date="2022-09-30T16:31:00Z"/>
        </w:trPr>
        <w:tc>
          <w:tcPr>
            <w:tcW w:w="1795" w:type="dxa"/>
            <w:tcBorders>
              <w:top w:val="single" w:sz="4" w:space="0" w:color="auto"/>
              <w:left w:val="single" w:sz="4" w:space="0" w:color="auto"/>
              <w:bottom w:val="single" w:sz="4" w:space="0" w:color="auto"/>
              <w:right w:val="single" w:sz="4" w:space="0" w:color="auto"/>
            </w:tcBorders>
            <w:hideMark/>
          </w:tcPr>
          <w:p w14:paraId="21CB3D6A" w14:textId="77777777" w:rsidR="00F209E0" w:rsidRPr="00635BBD" w:rsidDel="00E3214F" w:rsidRDefault="00F209E0" w:rsidP="00843D0C">
            <w:pPr>
              <w:keepNext/>
              <w:keepLines/>
              <w:overflowPunct w:val="0"/>
              <w:autoSpaceDE w:val="0"/>
              <w:autoSpaceDN w:val="0"/>
              <w:adjustRightInd w:val="0"/>
              <w:spacing w:after="0"/>
              <w:jc w:val="center"/>
              <w:textAlignment w:val="baseline"/>
              <w:rPr>
                <w:del w:id="5377" w:author="Huawei" w:date="2022-09-30T16:31:00Z"/>
                <w:rFonts w:ascii="Arial" w:hAnsi="Arial"/>
                <w:b/>
                <w:sz w:val="18"/>
                <w:lang w:eastAsia="zh-TW"/>
              </w:rPr>
            </w:pPr>
            <w:del w:id="5378" w:author="Huawei" w:date="2022-09-30T16:31:00Z">
              <w:r w:rsidRPr="00635BBD" w:rsidDel="00E3214F">
                <w:rPr>
                  <w:rFonts w:ascii="Arial" w:hAnsi="Arial"/>
                  <w:b/>
                  <w:sz w:val="18"/>
                  <w:lang w:eastAsia="zh-TW"/>
                </w:rPr>
                <w:delText>Configuration</w:delText>
              </w:r>
            </w:del>
          </w:p>
        </w:tc>
        <w:tc>
          <w:tcPr>
            <w:tcW w:w="7834" w:type="dxa"/>
            <w:gridSpan w:val="4"/>
            <w:tcBorders>
              <w:top w:val="single" w:sz="4" w:space="0" w:color="auto"/>
              <w:left w:val="single" w:sz="4" w:space="0" w:color="auto"/>
              <w:bottom w:val="single" w:sz="4" w:space="0" w:color="auto"/>
              <w:right w:val="single" w:sz="4" w:space="0" w:color="auto"/>
            </w:tcBorders>
            <w:hideMark/>
          </w:tcPr>
          <w:p w14:paraId="0CFFD145" w14:textId="77777777" w:rsidR="00F209E0" w:rsidRPr="00635BBD" w:rsidDel="00E3214F" w:rsidRDefault="00F209E0" w:rsidP="00843D0C">
            <w:pPr>
              <w:keepNext/>
              <w:keepLines/>
              <w:overflowPunct w:val="0"/>
              <w:autoSpaceDE w:val="0"/>
              <w:autoSpaceDN w:val="0"/>
              <w:adjustRightInd w:val="0"/>
              <w:spacing w:after="0"/>
              <w:jc w:val="center"/>
              <w:textAlignment w:val="baseline"/>
              <w:rPr>
                <w:del w:id="5379" w:author="Huawei" w:date="2022-09-30T16:31:00Z"/>
                <w:rFonts w:ascii="Arial" w:hAnsi="Arial"/>
                <w:b/>
                <w:sz w:val="18"/>
                <w:lang w:eastAsia="zh-TW"/>
              </w:rPr>
            </w:pPr>
            <w:del w:id="5380" w:author="Huawei" w:date="2022-09-30T16:31:00Z">
              <w:r w:rsidRPr="00635BBD" w:rsidDel="00E3214F">
                <w:rPr>
                  <w:rFonts w:ascii="Arial" w:hAnsi="Arial"/>
                  <w:b/>
                  <w:sz w:val="18"/>
                  <w:lang w:eastAsia="zh-TW"/>
                </w:rPr>
                <w:delText>Description</w:delText>
              </w:r>
            </w:del>
          </w:p>
        </w:tc>
      </w:tr>
      <w:tr w:rsidR="00F209E0" w:rsidRPr="00635BBD" w:rsidDel="00E3214F" w14:paraId="14AC94B2" w14:textId="77777777" w:rsidTr="00843D0C">
        <w:trPr>
          <w:trHeight w:val="646"/>
          <w:jc w:val="center"/>
          <w:del w:id="5381" w:author="Huawei" w:date="2022-09-30T16:31:00Z"/>
        </w:trPr>
        <w:tc>
          <w:tcPr>
            <w:tcW w:w="1795" w:type="dxa"/>
            <w:tcBorders>
              <w:top w:val="single" w:sz="4" w:space="0" w:color="auto"/>
              <w:left w:val="single" w:sz="4" w:space="0" w:color="auto"/>
              <w:right w:val="single" w:sz="4" w:space="0" w:color="auto"/>
            </w:tcBorders>
            <w:hideMark/>
          </w:tcPr>
          <w:p w14:paraId="5FC27A0E" w14:textId="77777777" w:rsidR="00F209E0" w:rsidRPr="00635BBD" w:rsidDel="00E3214F" w:rsidRDefault="00F209E0" w:rsidP="00843D0C">
            <w:pPr>
              <w:keepNext/>
              <w:keepLines/>
              <w:overflowPunct w:val="0"/>
              <w:autoSpaceDE w:val="0"/>
              <w:autoSpaceDN w:val="0"/>
              <w:adjustRightInd w:val="0"/>
              <w:spacing w:after="0"/>
              <w:textAlignment w:val="baseline"/>
              <w:rPr>
                <w:del w:id="5382" w:author="Huawei" w:date="2022-09-30T16:31:00Z"/>
                <w:rFonts w:ascii="Arial" w:hAnsi="Arial"/>
                <w:sz w:val="18"/>
                <w:lang w:eastAsia="zh-TW"/>
              </w:rPr>
            </w:pPr>
            <w:del w:id="5383" w:author="Huawei" w:date="2022-09-30T16:31:00Z">
              <w:r w:rsidRPr="00635BBD" w:rsidDel="00E3214F">
                <w:rPr>
                  <w:rFonts w:ascii="Arial" w:hAnsi="Arial"/>
                  <w:sz w:val="18"/>
                  <w:lang w:eastAsia="zh-TW"/>
                </w:rPr>
                <w:delText>1</w:delText>
              </w:r>
            </w:del>
          </w:p>
        </w:tc>
        <w:tc>
          <w:tcPr>
            <w:tcW w:w="4133" w:type="dxa"/>
            <w:gridSpan w:val="2"/>
            <w:tcBorders>
              <w:top w:val="single" w:sz="4" w:space="0" w:color="auto"/>
              <w:left w:val="single" w:sz="4" w:space="0" w:color="auto"/>
              <w:right w:val="single" w:sz="4" w:space="0" w:color="auto"/>
            </w:tcBorders>
            <w:hideMark/>
          </w:tcPr>
          <w:p w14:paraId="42D147FF" w14:textId="77777777" w:rsidR="00F209E0" w:rsidRPr="00635BBD" w:rsidDel="00E3214F" w:rsidRDefault="00F209E0" w:rsidP="00843D0C">
            <w:pPr>
              <w:keepNext/>
              <w:keepLines/>
              <w:overflowPunct w:val="0"/>
              <w:autoSpaceDE w:val="0"/>
              <w:autoSpaceDN w:val="0"/>
              <w:adjustRightInd w:val="0"/>
              <w:spacing w:after="0"/>
              <w:textAlignment w:val="baseline"/>
              <w:rPr>
                <w:del w:id="5384" w:author="Huawei" w:date="2022-09-30T16:31:00Z"/>
                <w:rFonts w:ascii="Arial" w:hAnsi="Arial"/>
                <w:sz w:val="18"/>
                <w:lang w:eastAsia="zh-TW"/>
              </w:rPr>
            </w:pPr>
            <w:del w:id="5385" w:author="Huawei" w:date="2022-09-30T16:31:00Z">
              <w:r w:rsidRPr="00635BBD" w:rsidDel="00E3214F">
                <w:rPr>
                  <w:rFonts w:ascii="Arial" w:hAnsi="Arial"/>
                  <w:sz w:val="18"/>
                  <w:lang w:eastAsia="zh-TW"/>
                </w:rPr>
                <w:delText>NR TDD, SSB SCS 120 kHz, data SCS 120 kHz, BW 100 MHz</w:delText>
              </w:r>
            </w:del>
          </w:p>
        </w:tc>
        <w:tc>
          <w:tcPr>
            <w:tcW w:w="3701" w:type="dxa"/>
            <w:gridSpan w:val="2"/>
            <w:tcBorders>
              <w:top w:val="single" w:sz="4" w:space="0" w:color="auto"/>
              <w:left w:val="single" w:sz="4" w:space="0" w:color="auto"/>
              <w:right w:val="single" w:sz="4" w:space="0" w:color="auto"/>
            </w:tcBorders>
          </w:tcPr>
          <w:p w14:paraId="71C3E477" w14:textId="77777777" w:rsidR="00F209E0" w:rsidRPr="00635BBD" w:rsidDel="00E3214F" w:rsidRDefault="00F209E0" w:rsidP="00843D0C">
            <w:pPr>
              <w:keepNext/>
              <w:keepLines/>
              <w:overflowPunct w:val="0"/>
              <w:autoSpaceDE w:val="0"/>
              <w:autoSpaceDN w:val="0"/>
              <w:adjustRightInd w:val="0"/>
              <w:spacing w:after="0"/>
              <w:textAlignment w:val="baseline"/>
              <w:rPr>
                <w:del w:id="5386" w:author="Huawei" w:date="2022-09-30T16:31:00Z"/>
                <w:rFonts w:ascii="Arial" w:hAnsi="Arial"/>
                <w:sz w:val="18"/>
                <w:lang w:eastAsia="zh-TW"/>
              </w:rPr>
            </w:pPr>
            <w:del w:id="5387" w:author="Huawei" w:date="2022-09-30T16:31:00Z">
              <w:r w:rsidRPr="00635BBD" w:rsidDel="00E3214F">
                <w:rPr>
                  <w:rFonts w:ascii="Arial" w:hAnsi="Arial"/>
                  <w:sz w:val="18"/>
                  <w:lang w:eastAsia="zh-TW"/>
                </w:rPr>
                <w:delText>NR 15 kHz SSB SCS, 10 MHz bandwidth, FDD duplex mode</w:delText>
              </w:r>
            </w:del>
          </w:p>
          <w:p w14:paraId="0320997A" w14:textId="77777777" w:rsidR="00F209E0" w:rsidRPr="00635BBD" w:rsidDel="00E3214F" w:rsidRDefault="00F209E0" w:rsidP="00843D0C">
            <w:pPr>
              <w:keepNext/>
              <w:keepLines/>
              <w:overflowPunct w:val="0"/>
              <w:autoSpaceDE w:val="0"/>
              <w:autoSpaceDN w:val="0"/>
              <w:adjustRightInd w:val="0"/>
              <w:spacing w:after="0"/>
              <w:textAlignment w:val="baseline"/>
              <w:rPr>
                <w:del w:id="5388" w:author="Huawei" w:date="2022-09-30T16:31:00Z"/>
                <w:rFonts w:ascii="Arial" w:hAnsi="Arial"/>
                <w:sz w:val="18"/>
                <w:lang w:eastAsia="zh-TW"/>
              </w:rPr>
            </w:pPr>
          </w:p>
        </w:tc>
      </w:tr>
      <w:tr w:rsidR="00F209E0" w:rsidRPr="00635BBD" w:rsidDel="00E3214F" w14:paraId="1B659740" w14:textId="77777777" w:rsidTr="00843D0C">
        <w:trPr>
          <w:trHeight w:val="646"/>
          <w:jc w:val="center"/>
          <w:del w:id="5389" w:author="Huawei" w:date="2022-09-30T16:31:00Z"/>
        </w:trPr>
        <w:tc>
          <w:tcPr>
            <w:tcW w:w="1795" w:type="dxa"/>
            <w:tcBorders>
              <w:top w:val="single" w:sz="4" w:space="0" w:color="auto"/>
              <w:left w:val="single" w:sz="4" w:space="0" w:color="auto"/>
              <w:right w:val="single" w:sz="4" w:space="0" w:color="auto"/>
            </w:tcBorders>
          </w:tcPr>
          <w:p w14:paraId="3BD12D0F" w14:textId="77777777" w:rsidR="00F209E0" w:rsidRPr="00635BBD" w:rsidDel="00E3214F" w:rsidRDefault="00F209E0" w:rsidP="00843D0C">
            <w:pPr>
              <w:keepNext/>
              <w:keepLines/>
              <w:overflowPunct w:val="0"/>
              <w:autoSpaceDE w:val="0"/>
              <w:autoSpaceDN w:val="0"/>
              <w:adjustRightInd w:val="0"/>
              <w:spacing w:after="0"/>
              <w:textAlignment w:val="baseline"/>
              <w:rPr>
                <w:del w:id="5390" w:author="Huawei" w:date="2022-09-30T16:31:00Z"/>
                <w:rFonts w:ascii="Arial" w:hAnsi="Arial"/>
                <w:sz w:val="18"/>
                <w:lang w:eastAsia="zh-TW"/>
              </w:rPr>
            </w:pPr>
            <w:del w:id="5391" w:author="Huawei" w:date="2022-09-30T16:31:00Z">
              <w:r w:rsidRPr="00635BBD" w:rsidDel="00E3214F">
                <w:rPr>
                  <w:rFonts w:ascii="Arial" w:hAnsi="Arial"/>
                  <w:sz w:val="18"/>
                  <w:lang w:eastAsia="zh-TW"/>
                </w:rPr>
                <w:delText>2</w:delText>
              </w:r>
            </w:del>
          </w:p>
        </w:tc>
        <w:tc>
          <w:tcPr>
            <w:tcW w:w="4133" w:type="dxa"/>
            <w:gridSpan w:val="2"/>
            <w:tcBorders>
              <w:top w:val="single" w:sz="4" w:space="0" w:color="auto"/>
              <w:left w:val="single" w:sz="4" w:space="0" w:color="auto"/>
              <w:right w:val="single" w:sz="4" w:space="0" w:color="auto"/>
            </w:tcBorders>
          </w:tcPr>
          <w:p w14:paraId="62BA725D" w14:textId="77777777" w:rsidR="00F209E0" w:rsidRPr="00635BBD" w:rsidDel="00E3214F" w:rsidRDefault="00F209E0" w:rsidP="00843D0C">
            <w:pPr>
              <w:keepNext/>
              <w:keepLines/>
              <w:overflowPunct w:val="0"/>
              <w:autoSpaceDE w:val="0"/>
              <w:autoSpaceDN w:val="0"/>
              <w:adjustRightInd w:val="0"/>
              <w:spacing w:after="0"/>
              <w:textAlignment w:val="baseline"/>
              <w:rPr>
                <w:del w:id="5392" w:author="Huawei" w:date="2022-09-30T16:31:00Z"/>
                <w:rFonts w:ascii="Arial" w:hAnsi="Arial"/>
                <w:sz w:val="18"/>
                <w:lang w:eastAsia="zh-TW"/>
              </w:rPr>
            </w:pPr>
            <w:del w:id="5393" w:author="Huawei" w:date="2022-09-30T16:31:00Z">
              <w:r w:rsidRPr="00635BBD" w:rsidDel="00E3214F">
                <w:rPr>
                  <w:rFonts w:ascii="Arial" w:hAnsi="Arial"/>
                  <w:sz w:val="18"/>
                  <w:lang w:eastAsia="zh-TW"/>
                </w:rPr>
                <w:delText>NR TDD, SSB SCS 480 kHz, data SCS 480 kHz, BW 400 MHz</w:delText>
              </w:r>
            </w:del>
          </w:p>
        </w:tc>
        <w:tc>
          <w:tcPr>
            <w:tcW w:w="3701" w:type="dxa"/>
            <w:gridSpan w:val="2"/>
            <w:tcBorders>
              <w:left w:val="single" w:sz="4" w:space="0" w:color="auto"/>
              <w:right w:val="single" w:sz="4" w:space="0" w:color="auto"/>
            </w:tcBorders>
          </w:tcPr>
          <w:p w14:paraId="25C2326D" w14:textId="77777777" w:rsidR="00F209E0" w:rsidRPr="00635BBD" w:rsidDel="00E3214F" w:rsidRDefault="00F209E0" w:rsidP="00843D0C">
            <w:pPr>
              <w:keepNext/>
              <w:keepLines/>
              <w:overflowPunct w:val="0"/>
              <w:autoSpaceDE w:val="0"/>
              <w:autoSpaceDN w:val="0"/>
              <w:adjustRightInd w:val="0"/>
              <w:spacing w:after="0"/>
              <w:textAlignment w:val="baseline"/>
              <w:rPr>
                <w:del w:id="5394" w:author="Huawei" w:date="2022-09-30T16:31:00Z"/>
                <w:rFonts w:ascii="Arial" w:hAnsi="Arial"/>
                <w:sz w:val="18"/>
                <w:lang w:eastAsia="zh-TW"/>
              </w:rPr>
            </w:pPr>
            <w:del w:id="5395" w:author="Huawei" w:date="2022-09-30T16:31:00Z">
              <w:r w:rsidRPr="00635BBD" w:rsidDel="00E3214F">
                <w:rPr>
                  <w:rFonts w:ascii="Arial" w:hAnsi="Arial"/>
                  <w:sz w:val="18"/>
                  <w:lang w:eastAsia="zh-TW"/>
                </w:rPr>
                <w:delText>NR 15 kHz SSB SCS, 10 MHz bandwidth, TDD duplex mode</w:delText>
              </w:r>
            </w:del>
          </w:p>
          <w:p w14:paraId="261554DE" w14:textId="77777777" w:rsidR="00F209E0" w:rsidRPr="00635BBD" w:rsidDel="00E3214F" w:rsidRDefault="00F209E0" w:rsidP="00843D0C">
            <w:pPr>
              <w:keepNext/>
              <w:keepLines/>
              <w:overflowPunct w:val="0"/>
              <w:autoSpaceDE w:val="0"/>
              <w:autoSpaceDN w:val="0"/>
              <w:adjustRightInd w:val="0"/>
              <w:spacing w:after="0"/>
              <w:textAlignment w:val="baseline"/>
              <w:rPr>
                <w:del w:id="5396" w:author="Huawei" w:date="2022-09-30T16:31:00Z"/>
                <w:rFonts w:ascii="Arial" w:hAnsi="Arial"/>
                <w:sz w:val="18"/>
                <w:lang w:eastAsia="zh-TW"/>
              </w:rPr>
            </w:pPr>
          </w:p>
        </w:tc>
      </w:tr>
      <w:tr w:rsidR="00F209E0" w:rsidRPr="00635BBD" w:rsidDel="00E3214F" w14:paraId="4690108D" w14:textId="77777777" w:rsidTr="00843D0C">
        <w:trPr>
          <w:trHeight w:val="646"/>
          <w:jc w:val="center"/>
          <w:del w:id="5397" w:author="Huawei" w:date="2022-09-30T16:31:00Z"/>
        </w:trPr>
        <w:tc>
          <w:tcPr>
            <w:tcW w:w="1795" w:type="dxa"/>
            <w:tcBorders>
              <w:top w:val="single" w:sz="4" w:space="0" w:color="auto"/>
              <w:left w:val="single" w:sz="4" w:space="0" w:color="auto"/>
              <w:bottom w:val="single" w:sz="4" w:space="0" w:color="auto"/>
              <w:right w:val="single" w:sz="4" w:space="0" w:color="auto"/>
            </w:tcBorders>
          </w:tcPr>
          <w:p w14:paraId="23683A7C" w14:textId="77777777" w:rsidR="00F209E0" w:rsidRPr="00635BBD" w:rsidDel="00E3214F" w:rsidRDefault="00F209E0" w:rsidP="00843D0C">
            <w:pPr>
              <w:keepNext/>
              <w:keepLines/>
              <w:overflowPunct w:val="0"/>
              <w:autoSpaceDE w:val="0"/>
              <w:autoSpaceDN w:val="0"/>
              <w:adjustRightInd w:val="0"/>
              <w:spacing w:after="0"/>
              <w:textAlignment w:val="baseline"/>
              <w:rPr>
                <w:del w:id="5398" w:author="Huawei" w:date="2022-09-30T16:31:00Z"/>
                <w:rFonts w:ascii="Arial" w:hAnsi="Arial"/>
                <w:sz w:val="18"/>
                <w:lang w:eastAsia="zh-TW"/>
              </w:rPr>
            </w:pPr>
            <w:del w:id="5399" w:author="Huawei" w:date="2022-09-30T16:31:00Z">
              <w:r w:rsidRPr="00635BBD" w:rsidDel="00E3214F">
                <w:rPr>
                  <w:rFonts w:ascii="Arial" w:hAnsi="Arial"/>
                  <w:sz w:val="18"/>
                  <w:lang w:eastAsia="zh-TW"/>
                </w:rPr>
                <w:delText>3</w:delText>
              </w:r>
            </w:del>
          </w:p>
        </w:tc>
        <w:tc>
          <w:tcPr>
            <w:tcW w:w="4133" w:type="dxa"/>
            <w:gridSpan w:val="2"/>
            <w:tcBorders>
              <w:top w:val="single" w:sz="4" w:space="0" w:color="auto"/>
              <w:left w:val="single" w:sz="4" w:space="0" w:color="auto"/>
              <w:bottom w:val="single" w:sz="4" w:space="0" w:color="auto"/>
              <w:right w:val="single" w:sz="4" w:space="0" w:color="auto"/>
            </w:tcBorders>
          </w:tcPr>
          <w:p w14:paraId="70985E6B" w14:textId="77777777" w:rsidR="00F209E0" w:rsidRPr="00635BBD" w:rsidDel="00E3214F" w:rsidRDefault="00F209E0" w:rsidP="00843D0C">
            <w:pPr>
              <w:keepNext/>
              <w:keepLines/>
              <w:overflowPunct w:val="0"/>
              <w:autoSpaceDE w:val="0"/>
              <w:autoSpaceDN w:val="0"/>
              <w:adjustRightInd w:val="0"/>
              <w:spacing w:after="0"/>
              <w:textAlignment w:val="baseline"/>
              <w:rPr>
                <w:del w:id="5400" w:author="Huawei" w:date="2022-09-30T16:31:00Z"/>
                <w:rFonts w:ascii="Arial" w:hAnsi="Arial"/>
                <w:sz w:val="18"/>
                <w:lang w:eastAsia="zh-TW"/>
              </w:rPr>
            </w:pPr>
            <w:del w:id="5401" w:author="Huawei" w:date="2022-09-30T16:31:00Z">
              <w:r w:rsidRPr="00635BBD" w:rsidDel="00E3214F">
                <w:rPr>
                  <w:rFonts w:ascii="Arial" w:hAnsi="Arial"/>
                  <w:sz w:val="18"/>
                  <w:lang w:eastAsia="zh-TW"/>
                </w:rPr>
                <w:delText>NR TDD, SSB SCS 960 kHz, data SCS 960 kHz, BW 400 MHz</w:delText>
              </w:r>
            </w:del>
          </w:p>
        </w:tc>
        <w:tc>
          <w:tcPr>
            <w:tcW w:w="3701" w:type="dxa"/>
            <w:gridSpan w:val="2"/>
            <w:tcBorders>
              <w:left w:val="single" w:sz="4" w:space="0" w:color="auto"/>
              <w:right w:val="single" w:sz="4" w:space="0" w:color="auto"/>
            </w:tcBorders>
          </w:tcPr>
          <w:p w14:paraId="206B11A1" w14:textId="77777777" w:rsidR="00F209E0" w:rsidRPr="00635BBD" w:rsidDel="00E3214F" w:rsidRDefault="00F209E0" w:rsidP="00843D0C">
            <w:pPr>
              <w:keepNext/>
              <w:keepLines/>
              <w:overflowPunct w:val="0"/>
              <w:autoSpaceDE w:val="0"/>
              <w:autoSpaceDN w:val="0"/>
              <w:adjustRightInd w:val="0"/>
              <w:spacing w:after="0"/>
              <w:textAlignment w:val="baseline"/>
              <w:rPr>
                <w:del w:id="5402" w:author="Huawei" w:date="2022-09-30T16:31:00Z"/>
                <w:rFonts w:ascii="Arial" w:hAnsi="Arial"/>
                <w:sz w:val="18"/>
                <w:lang w:eastAsia="zh-TW"/>
              </w:rPr>
            </w:pPr>
            <w:del w:id="5403" w:author="Huawei" w:date="2022-09-30T16:31:00Z">
              <w:r w:rsidRPr="00635BBD" w:rsidDel="00E3214F">
                <w:rPr>
                  <w:rFonts w:ascii="Arial" w:hAnsi="Arial"/>
                  <w:sz w:val="18"/>
                  <w:lang w:eastAsia="zh-TW"/>
                </w:rPr>
                <w:delText>NR 30 kHz SSB SCS, 40 MHz bandwidth, TDD duplex mode</w:delText>
              </w:r>
            </w:del>
          </w:p>
        </w:tc>
      </w:tr>
      <w:tr w:rsidR="00F209E0" w:rsidRPr="00635BBD" w:rsidDel="00E3214F" w14:paraId="321AB311" w14:textId="77777777" w:rsidTr="00843D0C">
        <w:trPr>
          <w:trHeight w:val="646"/>
          <w:jc w:val="center"/>
          <w:del w:id="5404" w:author="Huawei" w:date="2022-09-30T16:31:00Z"/>
        </w:trPr>
        <w:tc>
          <w:tcPr>
            <w:tcW w:w="9629" w:type="dxa"/>
            <w:gridSpan w:val="5"/>
            <w:tcBorders>
              <w:top w:val="single" w:sz="4" w:space="0" w:color="auto"/>
              <w:left w:val="single" w:sz="4" w:space="0" w:color="auto"/>
              <w:right w:val="single" w:sz="4" w:space="0" w:color="auto"/>
            </w:tcBorders>
          </w:tcPr>
          <w:p w14:paraId="1FD7BA81" w14:textId="77777777" w:rsidR="00F209E0" w:rsidRPr="00635BBD" w:rsidDel="00E3214F" w:rsidRDefault="00F209E0" w:rsidP="00843D0C">
            <w:pPr>
              <w:keepNext/>
              <w:keepLines/>
              <w:overflowPunct w:val="0"/>
              <w:autoSpaceDE w:val="0"/>
              <w:autoSpaceDN w:val="0"/>
              <w:adjustRightInd w:val="0"/>
              <w:spacing w:after="0"/>
              <w:textAlignment w:val="baseline"/>
              <w:rPr>
                <w:del w:id="5405" w:author="Huawei" w:date="2022-09-30T16:31:00Z"/>
                <w:rFonts w:ascii="Arial" w:hAnsi="Arial"/>
                <w:sz w:val="18"/>
                <w:lang w:eastAsia="zh-TW"/>
              </w:rPr>
            </w:pPr>
            <w:del w:id="5406" w:author="Huawei" w:date="2022-09-30T16:31:00Z">
              <w:r w:rsidRPr="00635BBD" w:rsidDel="00E3214F">
                <w:rPr>
                  <w:rFonts w:ascii="Arial" w:hAnsi="Arial"/>
                  <w:sz w:val="18"/>
                  <w:lang w:eastAsia="zh-TW"/>
                </w:rPr>
                <w:delText>Note: The UE is only required to be tested in one of the supported test configurations</w:delText>
              </w:r>
            </w:del>
          </w:p>
        </w:tc>
      </w:tr>
      <w:tr w:rsidR="00F209E0" w:rsidRPr="00B05386" w14:paraId="235A9A37" w14:textId="77777777" w:rsidTr="00843D0C">
        <w:tblPrEx>
          <w:jc w:val="left"/>
        </w:tblPrEx>
        <w:trPr>
          <w:gridAfter w:val="1"/>
          <w:wAfter w:w="279" w:type="dxa"/>
          <w:ins w:id="5407"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4554629A" w14:textId="77777777" w:rsidR="00F209E0" w:rsidRPr="00B05386" w:rsidRDefault="00F209E0" w:rsidP="00843D0C">
            <w:pPr>
              <w:keepNext/>
              <w:keepLines/>
              <w:spacing w:after="0"/>
              <w:jc w:val="center"/>
              <w:rPr>
                <w:ins w:id="5408" w:author="Huawei" w:date="2022-09-30T16:29:00Z"/>
                <w:rFonts w:ascii="Arial" w:eastAsia="SimSun" w:hAnsi="Arial"/>
                <w:b/>
                <w:sz w:val="18"/>
              </w:rPr>
            </w:pPr>
            <w:ins w:id="5409" w:author="Huawei" w:date="2022-09-30T16:29:00Z">
              <w:r w:rsidRPr="00B05386">
                <w:rPr>
                  <w:rFonts w:ascii="Arial" w:hAnsi="Arial"/>
                  <w:b/>
                  <w:sz w:val="18"/>
                  <w:lang w:eastAsia="zh-TW"/>
                </w:rPr>
                <w:t>Configuration</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5157761A" w14:textId="77777777" w:rsidR="00F209E0" w:rsidRPr="00B05386" w:rsidRDefault="00F209E0" w:rsidP="00843D0C">
            <w:pPr>
              <w:keepNext/>
              <w:keepLines/>
              <w:spacing w:after="0"/>
              <w:jc w:val="center"/>
              <w:rPr>
                <w:ins w:id="5410" w:author="Huawei" w:date="2022-09-30T16:29:00Z"/>
                <w:rFonts w:ascii="Arial" w:eastAsia="SimSun" w:hAnsi="Arial"/>
                <w:b/>
                <w:sz w:val="18"/>
              </w:rPr>
            </w:pPr>
            <w:ins w:id="5411" w:author="Huawei" w:date="2022-09-30T16:29:00Z">
              <w:r w:rsidRPr="00B05386">
                <w:rPr>
                  <w:rFonts w:ascii="Arial" w:eastAsia="SimSun" w:hAnsi="Arial"/>
                  <w:b/>
                  <w:sz w:val="18"/>
                </w:rPr>
                <w:t>Description</w:t>
              </w:r>
            </w:ins>
          </w:p>
        </w:tc>
      </w:tr>
      <w:tr w:rsidR="00F209E0" w:rsidRPr="00B05386" w14:paraId="59C57DB6" w14:textId="77777777" w:rsidTr="00843D0C">
        <w:tblPrEx>
          <w:jc w:val="left"/>
        </w:tblPrEx>
        <w:trPr>
          <w:gridAfter w:val="1"/>
          <w:wAfter w:w="279" w:type="dxa"/>
          <w:ins w:id="5412"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65DAF07E" w14:textId="77777777" w:rsidR="00F209E0" w:rsidRPr="00B05386" w:rsidRDefault="00F209E0" w:rsidP="00843D0C">
            <w:pPr>
              <w:keepNext/>
              <w:keepLines/>
              <w:spacing w:after="0"/>
              <w:rPr>
                <w:ins w:id="5413" w:author="Huawei" w:date="2022-09-30T16:29:00Z"/>
                <w:rFonts w:ascii="Arial" w:eastAsia="SimSun" w:hAnsi="Arial"/>
                <w:sz w:val="18"/>
              </w:rPr>
            </w:pPr>
            <w:ins w:id="5414" w:author="Huawei" w:date="2022-09-30T16:29:00Z">
              <w:r w:rsidRPr="00B05386">
                <w:rPr>
                  <w:rFonts w:ascii="Arial" w:eastAsia="SimSun" w:hAnsi="Arial"/>
                  <w:sz w:val="18"/>
                </w:rP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B48FAAD" w14:textId="77777777" w:rsidR="00F209E0" w:rsidRPr="00B05386" w:rsidRDefault="00F209E0" w:rsidP="00843D0C">
            <w:pPr>
              <w:keepNext/>
              <w:keepLines/>
              <w:spacing w:after="0"/>
              <w:rPr>
                <w:ins w:id="5415" w:author="Huawei" w:date="2022-09-30T16:29:00Z"/>
                <w:rFonts w:ascii="Arial" w:eastAsia="SimSun" w:hAnsi="Arial"/>
                <w:sz w:val="18"/>
              </w:rPr>
            </w:pPr>
            <w:ins w:id="5416" w:author="Huawei" w:date="2022-09-30T16:29:00Z">
              <w:r w:rsidRPr="00B05386">
                <w:rPr>
                  <w:rFonts w:ascii="Arial" w:hAnsi="Arial"/>
                  <w:sz w:val="18"/>
                  <w:lang w:eastAsia="zh-TW"/>
                </w:rPr>
                <w:t>NR TDD, SSB SCS 120 kHz, data SCS 120 kHz, BW 100 MHz</w:t>
              </w:r>
            </w:ins>
          </w:p>
        </w:tc>
      </w:tr>
      <w:tr w:rsidR="00F209E0" w:rsidRPr="00B05386" w14:paraId="6C11EE0A" w14:textId="77777777" w:rsidTr="00843D0C">
        <w:tblPrEx>
          <w:jc w:val="left"/>
        </w:tblPrEx>
        <w:trPr>
          <w:gridAfter w:val="1"/>
          <w:wAfter w:w="279" w:type="dxa"/>
          <w:ins w:id="5417"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0874982C" w14:textId="77777777" w:rsidR="00F209E0" w:rsidRPr="00B05386" w:rsidRDefault="00F209E0" w:rsidP="00843D0C">
            <w:pPr>
              <w:keepNext/>
              <w:keepLines/>
              <w:spacing w:after="0"/>
              <w:rPr>
                <w:ins w:id="5418" w:author="Huawei" w:date="2022-09-30T16:29:00Z"/>
                <w:rFonts w:ascii="Arial" w:eastAsia="SimSun" w:hAnsi="Arial"/>
                <w:sz w:val="18"/>
              </w:rPr>
            </w:pPr>
            <w:ins w:id="5419" w:author="Huawei" w:date="2022-09-30T16:29:00Z">
              <w:r w:rsidRPr="00B05386">
                <w:rPr>
                  <w:rFonts w:ascii="Arial" w:eastAsia="SimSun" w:hAnsi="Arial"/>
                  <w:sz w:val="18"/>
                </w:rP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7BFE766B" w14:textId="77777777" w:rsidR="00F209E0" w:rsidRPr="00B05386" w:rsidRDefault="00F209E0" w:rsidP="00843D0C">
            <w:pPr>
              <w:keepNext/>
              <w:keepLines/>
              <w:spacing w:after="0"/>
              <w:rPr>
                <w:ins w:id="5420" w:author="Huawei" w:date="2022-09-30T16:29:00Z"/>
                <w:rFonts w:ascii="Arial" w:eastAsia="SimSun" w:hAnsi="Arial"/>
                <w:sz w:val="18"/>
              </w:rPr>
            </w:pPr>
            <w:ins w:id="5421" w:author="Huawei" w:date="2022-09-30T16:29:00Z">
              <w:r w:rsidRPr="00B05386">
                <w:rPr>
                  <w:rFonts w:ascii="Arial" w:hAnsi="Arial"/>
                  <w:sz w:val="18"/>
                  <w:lang w:eastAsia="zh-TW"/>
                </w:rPr>
                <w:t>NR TDD, SSB SCS 480 kHz, data SCS 480 kHz, BW 400 MHz</w:t>
              </w:r>
            </w:ins>
          </w:p>
        </w:tc>
      </w:tr>
      <w:tr w:rsidR="00F209E0" w:rsidRPr="00B05386" w14:paraId="7A7299B2" w14:textId="77777777" w:rsidTr="00843D0C">
        <w:tblPrEx>
          <w:jc w:val="left"/>
        </w:tblPrEx>
        <w:trPr>
          <w:gridAfter w:val="1"/>
          <w:wAfter w:w="279" w:type="dxa"/>
          <w:ins w:id="5422"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06E5E98D" w14:textId="77777777" w:rsidR="00F209E0" w:rsidRPr="00B05386" w:rsidRDefault="00F209E0" w:rsidP="00843D0C">
            <w:pPr>
              <w:keepNext/>
              <w:keepLines/>
              <w:spacing w:after="0"/>
              <w:rPr>
                <w:ins w:id="5423" w:author="Huawei" w:date="2022-09-30T16:29:00Z"/>
                <w:rFonts w:ascii="Arial" w:eastAsia="SimSun" w:hAnsi="Arial"/>
                <w:sz w:val="18"/>
              </w:rPr>
            </w:pPr>
            <w:ins w:id="5424" w:author="Huawei" w:date="2022-09-30T16:29:00Z">
              <w:r w:rsidRPr="00B05386">
                <w:rPr>
                  <w:rFonts w:ascii="Arial" w:eastAsia="SimSun" w:hAnsi="Arial"/>
                  <w:sz w:val="18"/>
                </w:rP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D3D79B3" w14:textId="77777777" w:rsidR="00F209E0" w:rsidRPr="00B05386" w:rsidRDefault="00F209E0" w:rsidP="00843D0C">
            <w:pPr>
              <w:keepNext/>
              <w:keepLines/>
              <w:spacing w:after="0"/>
              <w:rPr>
                <w:ins w:id="5425" w:author="Huawei" w:date="2022-09-30T16:29:00Z"/>
                <w:rFonts w:ascii="Arial" w:eastAsia="SimSun" w:hAnsi="Arial"/>
                <w:sz w:val="18"/>
              </w:rPr>
            </w:pPr>
            <w:ins w:id="5426" w:author="Huawei" w:date="2022-09-30T16:29:00Z">
              <w:r w:rsidRPr="00B05386">
                <w:rPr>
                  <w:rFonts w:ascii="Arial" w:hAnsi="Arial"/>
                  <w:sz w:val="18"/>
                  <w:lang w:eastAsia="zh-TW"/>
                </w:rPr>
                <w:t>NR TDD, SSB SCS 960 kHz, data SCS 960 kHz, BW 400 MHz</w:t>
              </w:r>
            </w:ins>
          </w:p>
        </w:tc>
      </w:tr>
      <w:tr w:rsidR="00F209E0" w:rsidRPr="00B05386" w14:paraId="335E8EB5" w14:textId="77777777" w:rsidTr="00843D0C">
        <w:tblPrEx>
          <w:jc w:val="left"/>
        </w:tblPrEx>
        <w:trPr>
          <w:gridAfter w:val="1"/>
          <w:wAfter w:w="279" w:type="dxa"/>
          <w:ins w:id="5427" w:author="Huawei" w:date="2022-09-30T16:29:00Z"/>
        </w:trPr>
        <w:tc>
          <w:tcPr>
            <w:tcW w:w="9350" w:type="dxa"/>
            <w:gridSpan w:val="4"/>
            <w:tcBorders>
              <w:top w:val="single" w:sz="4" w:space="0" w:color="auto"/>
              <w:left w:val="single" w:sz="4" w:space="0" w:color="auto"/>
              <w:bottom w:val="single" w:sz="4" w:space="0" w:color="auto"/>
              <w:right w:val="single" w:sz="4" w:space="0" w:color="auto"/>
            </w:tcBorders>
            <w:hideMark/>
          </w:tcPr>
          <w:p w14:paraId="197F416B" w14:textId="77777777" w:rsidR="00F209E0" w:rsidRPr="00B05386" w:rsidRDefault="00F209E0" w:rsidP="00843D0C">
            <w:pPr>
              <w:keepNext/>
              <w:keepLines/>
              <w:spacing w:after="0"/>
              <w:ind w:left="851" w:hanging="851"/>
              <w:rPr>
                <w:ins w:id="5428" w:author="Huawei" w:date="2022-09-30T16:29:00Z"/>
                <w:rFonts w:ascii="Arial" w:eastAsia="SimSun" w:hAnsi="Arial"/>
                <w:sz w:val="18"/>
              </w:rPr>
            </w:pPr>
            <w:ins w:id="5429" w:author="Huawei" w:date="2022-09-30T16:29:00Z">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ins>
          </w:p>
          <w:p w14:paraId="41FD742C" w14:textId="77777777" w:rsidR="00F209E0" w:rsidRPr="00B05386" w:rsidRDefault="00F209E0" w:rsidP="00843D0C">
            <w:pPr>
              <w:keepNext/>
              <w:keepLines/>
              <w:spacing w:after="0"/>
              <w:ind w:left="851" w:hanging="851"/>
              <w:rPr>
                <w:ins w:id="5430" w:author="Huawei" w:date="2022-09-30T16:29:00Z"/>
                <w:rFonts w:ascii="Arial" w:eastAsia="SimSun" w:hAnsi="Arial"/>
                <w:sz w:val="18"/>
              </w:rPr>
            </w:pPr>
          </w:p>
        </w:tc>
      </w:tr>
    </w:tbl>
    <w:p w14:paraId="4D957D9C" w14:textId="77777777" w:rsidR="00F209E0" w:rsidRDefault="00F209E0" w:rsidP="00F209E0">
      <w:pPr>
        <w:overflowPunct w:val="0"/>
        <w:autoSpaceDE w:val="0"/>
        <w:autoSpaceDN w:val="0"/>
        <w:adjustRightInd w:val="0"/>
        <w:textAlignment w:val="baseline"/>
        <w:rPr>
          <w:rFonts w:cs="v4.2.0"/>
          <w:lang w:eastAsia="en-GB"/>
        </w:rPr>
      </w:pPr>
    </w:p>
    <w:p w14:paraId="7B00AAED" w14:textId="77777777" w:rsidR="00F209E0" w:rsidRPr="00B05386" w:rsidRDefault="00F209E0" w:rsidP="00F209E0">
      <w:pPr>
        <w:keepNext/>
        <w:keepLines/>
        <w:overflowPunct w:val="0"/>
        <w:autoSpaceDE w:val="0"/>
        <w:autoSpaceDN w:val="0"/>
        <w:adjustRightInd w:val="0"/>
        <w:spacing w:before="60"/>
        <w:jc w:val="center"/>
        <w:textAlignment w:val="baseline"/>
        <w:rPr>
          <w:ins w:id="5431" w:author="Huawei" w:date="2022-09-30T14:51:00Z"/>
          <w:rFonts w:ascii="Arial" w:hAnsi="Arial"/>
          <w:b/>
          <w:lang w:eastAsia="zh-CN"/>
        </w:rPr>
      </w:pPr>
      <w:ins w:id="5432" w:author="Huawei" w:date="2022-09-30T14:51:00Z">
        <w:r w:rsidRPr="00B05386">
          <w:rPr>
            <w:rFonts w:ascii="Arial" w:hAnsi="Arial"/>
            <w:b/>
            <w:lang w:eastAsia="en-GB"/>
          </w:rPr>
          <w:t xml:space="preserve">Table </w:t>
        </w:r>
        <w:r w:rsidRPr="00B05386">
          <w:rPr>
            <w:rFonts w:ascii="Arial" w:hAnsi="Arial"/>
            <w:b/>
            <w:snapToGrid w:val="0"/>
            <w:lang w:eastAsia="en-GB"/>
          </w:rPr>
          <w:t>A.7.3.1.</w:t>
        </w:r>
      </w:ins>
      <w:ins w:id="5433" w:author="Huawei" w:date="2022-10-14T16:14:00Z">
        <w:r>
          <w:rPr>
            <w:rFonts w:ascii="Arial" w:hAnsi="Arial"/>
            <w:b/>
            <w:snapToGrid w:val="0"/>
            <w:lang w:eastAsia="en-GB"/>
          </w:rPr>
          <w:t>11</w:t>
        </w:r>
      </w:ins>
      <w:ins w:id="5434" w:author="Huawei" w:date="2022-09-30T14:51:00Z">
        <w:r w:rsidRPr="00B05386">
          <w:rPr>
            <w:rFonts w:ascii="Arial" w:hAnsi="Arial"/>
            <w:b/>
            <w:snapToGrid w:val="0"/>
            <w:lang w:eastAsia="en-GB"/>
          </w:rPr>
          <w:t>.2</w:t>
        </w:r>
        <w:r w:rsidRPr="00B05386">
          <w:rPr>
            <w:rFonts w:ascii="Arial" w:hAnsi="Arial"/>
            <w:b/>
            <w:lang w:eastAsia="en-GB"/>
          </w:rPr>
          <w:t>-1</w:t>
        </w:r>
        <w:r>
          <w:rPr>
            <w:rFonts w:ascii="Arial" w:hAnsi="Arial"/>
            <w:b/>
            <w:lang w:eastAsia="en-GB"/>
          </w:rPr>
          <w:t>A</w:t>
        </w:r>
        <w:r w:rsidRPr="00B05386">
          <w:rPr>
            <w:rFonts w:ascii="Arial" w:hAnsi="Arial"/>
            <w:b/>
            <w:lang w:eastAsia="en-GB"/>
          </w:rPr>
          <w:t xml:space="preserve">: </w:t>
        </w:r>
        <w:r w:rsidRPr="00B05386">
          <w:rPr>
            <w:rFonts w:ascii="Arial" w:hAnsi="Arial"/>
            <w:b/>
            <w:snapToGrid w:val="0"/>
            <w:lang w:eastAsia="en-GB"/>
          </w:rPr>
          <w:t xml:space="preserve">Inter-frequency handover from FR1 to FR2-2 </w:t>
        </w:r>
        <w:r w:rsidRPr="00B05386">
          <w:rPr>
            <w:rFonts w:ascii="Arial" w:hAnsi="Arial"/>
            <w:b/>
            <w:lang w:eastAsia="en-GB"/>
          </w:rPr>
          <w:t>test configurations</w:t>
        </w:r>
        <w:r>
          <w:rPr>
            <w:rFonts w:ascii="Arial" w:hAnsi="Arial"/>
            <w:b/>
            <w:lang w:eastAsia="en-GB"/>
          </w:rPr>
          <w:t xml:space="preserve"> for </w:t>
        </w:r>
      </w:ins>
      <w:ins w:id="5435" w:author="Huawei" w:date="2022-09-30T14:54:00Z">
        <w:r>
          <w:rPr>
            <w:rFonts w:ascii="Arial" w:hAnsi="Arial"/>
            <w:b/>
            <w:lang w:eastAsia="en-GB"/>
          </w:rPr>
          <w:t>C</w:t>
        </w:r>
      </w:ins>
      <w:ins w:id="5436" w:author="Huawei" w:date="2022-09-30T14:51:00Z">
        <w:r>
          <w:rPr>
            <w:rFonts w:ascii="Arial" w:hAnsi="Arial"/>
            <w:b/>
            <w:lang w:eastAsia="en-GB"/>
          </w:rPr>
          <w:t>ell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209E0" w:rsidRPr="00B05386" w14:paraId="6C6DA91A" w14:textId="77777777" w:rsidTr="00843D0C">
        <w:trPr>
          <w:ins w:id="5437"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63AA3D75" w14:textId="77777777" w:rsidR="00F209E0" w:rsidRPr="00B05386" w:rsidRDefault="00F209E0" w:rsidP="00843D0C">
            <w:pPr>
              <w:keepNext/>
              <w:keepLines/>
              <w:spacing w:after="0"/>
              <w:jc w:val="center"/>
              <w:rPr>
                <w:ins w:id="5438" w:author="Huawei" w:date="2022-09-30T14:51:00Z"/>
                <w:rFonts w:ascii="Arial" w:eastAsia="SimSun" w:hAnsi="Arial"/>
                <w:b/>
                <w:sz w:val="18"/>
              </w:rPr>
            </w:pPr>
            <w:ins w:id="5439" w:author="Huawei" w:date="2022-09-30T14:53:00Z">
              <w:r w:rsidRPr="00B05386">
                <w:rPr>
                  <w:rFonts w:ascii="Arial" w:hAnsi="Arial"/>
                  <w:b/>
                  <w:sz w:val="18"/>
                  <w:lang w:eastAsia="zh-TW"/>
                </w:rPr>
                <w:t>Configuration</w:t>
              </w:r>
            </w:ins>
          </w:p>
        </w:tc>
        <w:tc>
          <w:tcPr>
            <w:tcW w:w="7074" w:type="dxa"/>
            <w:tcBorders>
              <w:top w:val="single" w:sz="4" w:space="0" w:color="auto"/>
              <w:left w:val="single" w:sz="4" w:space="0" w:color="auto"/>
              <w:bottom w:val="single" w:sz="4" w:space="0" w:color="auto"/>
              <w:right w:val="single" w:sz="4" w:space="0" w:color="auto"/>
            </w:tcBorders>
            <w:hideMark/>
          </w:tcPr>
          <w:p w14:paraId="150498FC" w14:textId="77777777" w:rsidR="00F209E0" w:rsidRPr="00B05386" w:rsidRDefault="00F209E0" w:rsidP="00843D0C">
            <w:pPr>
              <w:keepNext/>
              <w:keepLines/>
              <w:spacing w:after="0"/>
              <w:jc w:val="center"/>
              <w:rPr>
                <w:ins w:id="5440" w:author="Huawei" w:date="2022-09-30T14:51:00Z"/>
                <w:rFonts w:ascii="Arial" w:eastAsia="SimSun" w:hAnsi="Arial"/>
                <w:b/>
                <w:sz w:val="18"/>
              </w:rPr>
            </w:pPr>
            <w:ins w:id="5441" w:author="Huawei" w:date="2022-09-30T14:51:00Z">
              <w:r w:rsidRPr="00B05386">
                <w:rPr>
                  <w:rFonts w:ascii="Arial" w:eastAsia="SimSun" w:hAnsi="Arial"/>
                  <w:b/>
                  <w:sz w:val="18"/>
                </w:rPr>
                <w:t>Description</w:t>
              </w:r>
            </w:ins>
          </w:p>
        </w:tc>
      </w:tr>
      <w:tr w:rsidR="00F209E0" w:rsidRPr="00B05386" w14:paraId="2A767692" w14:textId="77777777" w:rsidTr="00843D0C">
        <w:trPr>
          <w:ins w:id="5442"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45FD3511" w14:textId="77777777" w:rsidR="00F209E0" w:rsidRPr="00B05386" w:rsidRDefault="00F209E0" w:rsidP="00843D0C">
            <w:pPr>
              <w:keepNext/>
              <w:keepLines/>
              <w:spacing w:after="0"/>
              <w:rPr>
                <w:ins w:id="5443" w:author="Huawei" w:date="2022-09-30T14:51:00Z"/>
                <w:rFonts w:ascii="Arial" w:eastAsia="SimSun" w:hAnsi="Arial"/>
                <w:sz w:val="18"/>
              </w:rPr>
            </w:pPr>
            <w:ins w:id="5444" w:author="Huawei" w:date="2022-09-30T14:51:00Z">
              <w:r w:rsidRPr="00B05386">
                <w:rPr>
                  <w:rFonts w:ascii="Arial" w:eastAsia="SimSun" w:hAnsi="Arial"/>
                  <w:sz w:val="18"/>
                </w:rPr>
                <w:t>1</w:t>
              </w:r>
            </w:ins>
          </w:p>
        </w:tc>
        <w:tc>
          <w:tcPr>
            <w:tcW w:w="7074" w:type="dxa"/>
            <w:tcBorders>
              <w:top w:val="single" w:sz="4" w:space="0" w:color="auto"/>
              <w:left w:val="single" w:sz="4" w:space="0" w:color="auto"/>
              <w:bottom w:val="single" w:sz="4" w:space="0" w:color="auto"/>
              <w:right w:val="single" w:sz="4" w:space="0" w:color="auto"/>
            </w:tcBorders>
            <w:hideMark/>
          </w:tcPr>
          <w:p w14:paraId="1DE9B94D" w14:textId="77777777" w:rsidR="00F209E0" w:rsidRPr="00B05386" w:rsidRDefault="00F209E0" w:rsidP="00843D0C">
            <w:pPr>
              <w:keepNext/>
              <w:keepLines/>
              <w:spacing w:after="0"/>
              <w:rPr>
                <w:ins w:id="5445" w:author="Huawei" w:date="2022-09-30T14:51:00Z"/>
                <w:rFonts w:ascii="Arial" w:eastAsia="SimSun" w:hAnsi="Arial"/>
                <w:sz w:val="18"/>
              </w:rPr>
            </w:pPr>
            <w:ins w:id="5446" w:author="Huawei" w:date="2022-09-30T14:51:00Z">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FDD duplex mode</w:t>
              </w:r>
            </w:ins>
          </w:p>
        </w:tc>
      </w:tr>
      <w:tr w:rsidR="00F209E0" w:rsidRPr="00B05386" w14:paraId="22158B00" w14:textId="77777777" w:rsidTr="00843D0C">
        <w:trPr>
          <w:ins w:id="5447"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1DAF9057" w14:textId="77777777" w:rsidR="00F209E0" w:rsidRPr="00B05386" w:rsidRDefault="00F209E0" w:rsidP="00843D0C">
            <w:pPr>
              <w:keepNext/>
              <w:keepLines/>
              <w:spacing w:after="0"/>
              <w:rPr>
                <w:ins w:id="5448" w:author="Huawei" w:date="2022-09-30T14:51:00Z"/>
                <w:rFonts w:ascii="Arial" w:eastAsia="SimSun" w:hAnsi="Arial"/>
                <w:sz w:val="18"/>
              </w:rPr>
            </w:pPr>
            <w:ins w:id="5449" w:author="Huawei" w:date="2022-09-30T14:51:00Z">
              <w:r w:rsidRPr="00B05386">
                <w:rPr>
                  <w:rFonts w:ascii="Arial" w:eastAsia="SimSun" w:hAnsi="Arial"/>
                  <w:sz w:val="18"/>
                </w:rPr>
                <w:t>2</w:t>
              </w:r>
            </w:ins>
          </w:p>
        </w:tc>
        <w:tc>
          <w:tcPr>
            <w:tcW w:w="7074" w:type="dxa"/>
            <w:tcBorders>
              <w:top w:val="single" w:sz="4" w:space="0" w:color="auto"/>
              <w:left w:val="single" w:sz="4" w:space="0" w:color="auto"/>
              <w:bottom w:val="single" w:sz="4" w:space="0" w:color="auto"/>
              <w:right w:val="single" w:sz="4" w:space="0" w:color="auto"/>
            </w:tcBorders>
            <w:hideMark/>
          </w:tcPr>
          <w:p w14:paraId="73411027" w14:textId="77777777" w:rsidR="00F209E0" w:rsidRPr="00B05386" w:rsidRDefault="00F209E0" w:rsidP="00843D0C">
            <w:pPr>
              <w:keepNext/>
              <w:keepLines/>
              <w:spacing w:after="0"/>
              <w:rPr>
                <w:ins w:id="5450" w:author="Huawei" w:date="2022-09-30T14:51:00Z"/>
                <w:rFonts w:ascii="Arial" w:eastAsia="SimSun" w:hAnsi="Arial"/>
                <w:sz w:val="18"/>
              </w:rPr>
            </w:pPr>
            <w:ins w:id="5451" w:author="Huawei" w:date="2022-09-30T14:51:00Z">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TDD duplex mode</w:t>
              </w:r>
            </w:ins>
          </w:p>
        </w:tc>
      </w:tr>
      <w:tr w:rsidR="00F209E0" w:rsidRPr="00B05386" w14:paraId="07DC57DE" w14:textId="77777777" w:rsidTr="00843D0C">
        <w:trPr>
          <w:ins w:id="5452"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2F8248F5" w14:textId="77777777" w:rsidR="00F209E0" w:rsidRPr="00B05386" w:rsidRDefault="00F209E0" w:rsidP="00843D0C">
            <w:pPr>
              <w:keepNext/>
              <w:keepLines/>
              <w:spacing w:after="0"/>
              <w:rPr>
                <w:ins w:id="5453" w:author="Huawei" w:date="2022-09-30T14:51:00Z"/>
                <w:rFonts w:ascii="Arial" w:eastAsia="SimSun" w:hAnsi="Arial"/>
                <w:sz w:val="18"/>
              </w:rPr>
            </w:pPr>
            <w:ins w:id="5454" w:author="Huawei" w:date="2022-09-30T14:51:00Z">
              <w:r w:rsidRPr="00B05386">
                <w:rPr>
                  <w:rFonts w:ascii="Arial" w:eastAsia="SimSun" w:hAnsi="Arial"/>
                  <w:sz w:val="18"/>
                </w:rPr>
                <w:t>3</w:t>
              </w:r>
            </w:ins>
          </w:p>
        </w:tc>
        <w:tc>
          <w:tcPr>
            <w:tcW w:w="7074" w:type="dxa"/>
            <w:tcBorders>
              <w:top w:val="single" w:sz="4" w:space="0" w:color="auto"/>
              <w:left w:val="single" w:sz="4" w:space="0" w:color="auto"/>
              <w:bottom w:val="single" w:sz="4" w:space="0" w:color="auto"/>
              <w:right w:val="single" w:sz="4" w:space="0" w:color="auto"/>
            </w:tcBorders>
            <w:hideMark/>
          </w:tcPr>
          <w:p w14:paraId="34359D32" w14:textId="77777777" w:rsidR="00F209E0" w:rsidRPr="00B05386" w:rsidRDefault="00F209E0" w:rsidP="00843D0C">
            <w:pPr>
              <w:keepNext/>
              <w:keepLines/>
              <w:spacing w:after="0"/>
              <w:rPr>
                <w:ins w:id="5455" w:author="Huawei" w:date="2022-09-30T14:51:00Z"/>
                <w:rFonts w:ascii="Arial" w:eastAsia="SimSun" w:hAnsi="Arial"/>
                <w:sz w:val="18"/>
              </w:rPr>
            </w:pPr>
            <w:ins w:id="5456" w:author="Huawei" w:date="2022-09-30T14:51:00Z">
              <w:r w:rsidRPr="00B05386">
                <w:rPr>
                  <w:rFonts w:ascii="Arial" w:eastAsia="SimSun" w:hAnsi="Arial"/>
                  <w:sz w:val="18"/>
                </w:rPr>
                <w:t xml:space="preserve">NR 30 kHz SSB SCS, </w:t>
              </w:r>
              <w:r w:rsidRPr="00B05386">
                <w:rPr>
                  <w:rFonts w:ascii="Arial" w:eastAsia="SimSun" w:hAnsi="Arial" w:cs="Arial"/>
                  <w:sz w:val="18"/>
                  <w:lang w:eastAsia="ja-JP"/>
                </w:rPr>
                <w:t>≥</w:t>
              </w:r>
              <w:r w:rsidRPr="00B05386">
                <w:rPr>
                  <w:rFonts w:ascii="Arial" w:eastAsia="SimSun" w:hAnsi="Arial"/>
                  <w:sz w:val="18"/>
                </w:rPr>
                <w:t>40 MHz bandwidth, TDD duplex mode</w:t>
              </w:r>
            </w:ins>
          </w:p>
        </w:tc>
      </w:tr>
      <w:tr w:rsidR="00F209E0" w:rsidRPr="00B05386" w14:paraId="16B8AFE3" w14:textId="77777777" w:rsidTr="00843D0C">
        <w:trPr>
          <w:ins w:id="5457" w:author="Huawei" w:date="2022-09-30T14:51:00Z"/>
        </w:trPr>
        <w:tc>
          <w:tcPr>
            <w:tcW w:w="9350" w:type="dxa"/>
            <w:gridSpan w:val="2"/>
            <w:tcBorders>
              <w:top w:val="single" w:sz="4" w:space="0" w:color="auto"/>
              <w:left w:val="single" w:sz="4" w:space="0" w:color="auto"/>
              <w:bottom w:val="single" w:sz="4" w:space="0" w:color="auto"/>
              <w:right w:val="single" w:sz="4" w:space="0" w:color="auto"/>
            </w:tcBorders>
            <w:hideMark/>
          </w:tcPr>
          <w:p w14:paraId="2B2384D1" w14:textId="77777777" w:rsidR="00F209E0" w:rsidRPr="00B05386" w:rsidRDefault="00F209E0" w:rsidP="00843D0C">
            <w:pPr>
              <w:keepNext/>
              <w:keepLines/>
              <w:spacing w:after="0"/>
              <w:ind w:left="851" w:hanging="851"/>
              <w:rPr>
                <w:ins w:id="5458" w:author="Huawei" w:date="2022-09-30T14:51:00Z"/>
                <w:rFonts w:ascii="Arial" w:eastAsia="SimSun" w:hAnsi="Arial"/>
                <w:sz w:val="18"/>
              </w:rPr>
            </w:pPr>
            <w:ins w:id="5459" w:author="Huawei" w:date="2022-09-30T14:51:00Z">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ins>
          </w:p>
          <w:p w14:paraId="0CAAFD00" w14:textId="77777777" w:rsidR="00F209E0" w:rsidRPr="00B05386" w:rsidRDefault="00F209E0" w:rsidP="00843D0C">
            <w:pPr>
              <w:keepNext/>
              <w:keepLines/>
              <w:spacing w:after="0"/>
              <w:ind w:left="851" w:hanging="851"/>
              <w:rPr>
                <w:ins w:id="5460" w:author="Huawei" w:date="2022-09-30T14:51:00Z"/>
                <w:rFonts w:ascii="Arial" w:eastAsia="SimSun" w:hAnsi="Arial"/>
                <w:sz w:val="18"/>
              </w:rPr>
            </w:pPr>
            <w:ins w:id="5461" w:author="Huawei" w:date="2022-09-30T14:51:00Z">
              <w:r w:rsidRPr="00B05386">
                <w:rPr>
                  <w:rFonts w:ascii="Arial" w:eastAsia="SimSun" w:hAnsi="Arial"/>
                  <w:sz w:val="18"/>
                </w:rPr>
                <w:t>Note 2:</w:t>
              </w:r>
              <w:r w:rsidRPr="00B05386">
                <w:rPr>
                  <w:rFonts w:ascii="Arial" w:eastAsia="SimSun" w:hAnsi="Arial"/>
                  <w:sz w:val="22"/>
                  <w:lang w:eastAsia="zh-CN"/>
                </w:rPr>
                <w:tab/>
              </w:r>
              <w:r w:rsidRPr="00B05386">
                <w:rPr>
                  <w:rFonts w:ascii="Arial" w:eastAsia="SimSun" w:hAnsi="Arial"/>
                  <w:sz w:val="18"/>
                </w:rPr>
                <w:t>The UE is only required to be tested in one with smallest aggregated channel bandwidth from supported band combinations which is composed of CCs ≥ the bandwidth (</w:t>
              </w:r>
              <w:r w:rsidRPr="00B05386">
                <w:rPr>
                  <w:rFonts w:ascii="Arial" w:eastAsia="SimSun" w:hAnsi="Arial"/>
                  <w:sz w:val="18"/>
                  <w:lang w:val="en-US"/>
                </w:rPr>
                <w:t>BW</w:t>
              </w:r>
              <w:r w:rsidRPr="00B05386">
                <w:rPr>
                  <w:rFonts w:ascii="Arial" w:eastAsia="SimSun" w:hAnsi="Arial"/>
                  <w:sz w:val="18"/>
                  <w:vertAlign w:val="subscript"/>
                  <w:lang w:val="en-US"/>
                </w:rPr>
                <w:t>channel</w:t>
              </w:r>
              <w:r w:rsidRPr="00B05386">
                <w:rPr>
                  <w:rFonts w:ascii="Arial" w:eastAsia="SimSun" w:hAnsi="Arial"/>
                  <w:sz w:val="18"/>
                </w:rPr>
                <w:t>) defined in each test configuration</w:t>
              </w:r>
            </w:ins>
          </w:p>
        </w:tc>
      </w:tr>
    </w:tbl>
    <w:p w14:paraId="37383100" w14:textId="77777777" w:rsidR="00BA0AA8" w:rsidRPr="00D53D4D" w:rsidRDefault="00BA0AA8" w:rsidP="00A24077">
      <w:pPr>
        <w:rPr>
          <w:b/>
          <w:color w:val="FF0000"/>
        </w:rPr>
      </w:pPr>
    </w:p>
    <w:p w14:paraId="42E2786F" w14:textId="2C21D805"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00397197" w:rsidRPr="00C36F1C">
        <w:rPr>
          <w:rFonts w:ascii="Times New Roman" w:hAnsi="Times New Roman"/>
          <w:bCs/>
          <w:sz w:val="36"/>
          <w:highlight w:val="yellow"/>
          <w:lang w:eastAsia="zh-CN"/>
        </w:rPr>
        <w:t>221</w:t>
      </w:r>
      <w:r w:rsidR="00397197">
        <w:rPr>
          <w:rFonts w:ascii="Times New Roman" w:hAnsi="Times New Roman"/>
          <w:bCs/>
          <w:sz w:val="36"/>
          <w:highlight w:val="yellow"/>
          <w:lang w:eastAsia="zh-CN"/>
        </w:rPr>
        <w:t>7201</w:t>
      </w:r>
      <w:r w:rsidRPr="001B444E">
        <w:rPr>
          <w:rFonts w:ascii="Times New Roman" w:hAnsi="Times New Roman"/>
          <w:sz w:val="36"/>
          <w:highlight w:val="yellow"/>
          <w:lang w:eastAsia="zh-CN"/>
        </w:rPr>
        <w:t>&gt;</w:t>
      </w:r>
    </w:p>
    <w:p w14:paraId="21D59560" w14:textId="10033BB4" w:rsidR="00A24077" w:rsidRDefault="00A24077">
      <w:pPr>
        <w:rPr>
          <w:noProof/>
        </w:rPr>
      </w:pPr>
    </w:p>
    <w:p w14:paraId="0BE8ED39" w14:textId="55586DEC"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00490A29" w:rsidRPr="00C36F1C">
        <w:rPr>
          <w:rFonts w:ascii="Times New Roman" w:hAnsi="Times New Roman"/>
          <w:bCs/>
          <w:sz w:val="36"/>
          <w:highlight w:val="yellow"/>
          <w:lang w:eastAsia="zh-CN"/>
        </w:rPr>
        <w:t>221</w:t>
      </w:r>
      <w:r w:rsidR="00490A29">
        <w:rPr>
          <w:rFonts w:ascii="Times New Roman" w:hAnsi="Times New Roman"/>
          <w:bCs/>
          <w:sz w:val="36"/>
          <w:highlight w:val="yellow"/>
          <w:lang w:eastAsia="zh-CN"/>
        </w:rPr>
        <w:t>7202</w:t>
      </w:r>
      <w:r w:rsidRPr="001B444E">
        <w:rPr>
          <w:rFonts w:ascii="Times New Roman" w:hAnsi="Times New Roman"/>
          <w:sz w:val="36"/>
          <w:highlight w:val="yellow"/>
          <w:lang w:eastAsia="zh-CN"/>
        </w:rPr>
        <w:t>&gt;</w:t>
      </w:r>
    </w:p>
    <w:p w14:paraId="5863A2AE" w14:textId="2BA47209" w:rsidR="00922DA8" w:rsidRPr="001C0E1B" w:rsidRDefault="00DA6875" w:rsidP="00922DA8">
      <w:pPr>
        <w:pStyle w:val="Heading4"/>
      </w:pPr>
      <w:bookmarkStart w:id="5462" w:name="_Toc535476696"/>
      <w:bookmarkStart w:id="5463" w:name="_Toc535476708"/>
      <w:r>
        <w:t>A.7.5.1.X1</w:t>
      </w:r>
      <w:r w:rsidR="00922DA8" w:rsidRPr="001C0E1B">
        <w:tab/>
        <w:t>Radio Link Monitoring Out-of-sync Test for FR2</w:t>
      </w:r>
      <w:r w:rsidR="00922DA8">
        <w:t>-2</w:t>
      </w:r>
      <w:r w:rsidR="00922DA8" w:rsidRPr="001C0E1B">
        <w:t xml:space="preserve"> PCell configured with SSB-based RLM RS in non-DRX mode</w:t>
      </w:r>
      <w:bookmarkEnd w:id="5462"/>
    </w:p>
    <w:p w14:paraId="0164D0CB" w14:textId="442A3752" w:rsidR="00922DA8" w:rsidRPr="001C0E1B" w:rsidRDefault="00DA6875" w:rsidP="00922DA8">
      <w:pPr>
        <w:pStyle w:val="Heading5"/>
        <w:rPr>
          <w:snapToGrid w:val="0"/>
          <w:lang w:eastAsia="zh-CN"/>
        </w:rPr>
      </w:pPr>
      <w:bookmarkStart w:id="5464" w:name="_Toc535476697"/>
      <w:r>
        <w:rPr>
          <w:snapToGrid w:val="0"/>
          <w:lang w:eastAsia="zh-CN"/>
        </w:rPr>
        <w:t>A.7.5.1.X1</w:t>
      </w:r>
      <w:r w:rsidR="00922DA8" w:rsidRPr="001C0E1B">
        <w:rPr>
          <w:snapToGrid w:val="0"/>
          <w:lang w:eastAsia="zh-CN"/>
        </w:rPr>
        <w:t>.1</w:t>
      </w:r>
      <w:r w:rsidR="00922DA8" w:rsidRPr="001C0E1B">
        <w:rPr>
          <w:snapToGrid w:val="0"/>
          <w:lang w:eastAsia="zh-CN"/>
        </w:rPr>
        <w:tab/>
        <w:t>Test Purpose and Environment</w:t>
      </w:r>
      <w:bookmarkEnd w:id="5464"/>
    </w:p>
    <w:p w14:paraId="13AABE96" w14:textId="77777777" w:rsidR="00922DA8" w:rsidRPr="001C0E1B" w:rsidRDefault="00922DA8" w:rsidP="00922DA8">
      <w:r w:rsidRPr="001C0E1B">
        <w:t>The purpose of this test is to verify that the UE properly detects the out of sync and in sync for the purpose of monitoring downlink radio link quality of the PCell. This test will partly verify the FR2</w:t>
      </w:r>
      <w:r>
        <w:t>-2</w:t>
      </w:r>
      <w:r w:rsidRPr="001C0E1B">
        <w:t xml:space="preserve"> radio link monitoring requirements in clause 8.1.</w:t>
      </w:r>
    </w:p>
    <w:p w14:paraId="185E34DF" w14:textId="0F4CE22E" w:rsidR="00922DA8" w:rsidRPr="001C0E1B" w:rsidRDefault="00922DA8" w:rsidP="00922DA8">
      <w:pPr>
        <w:rPr>
          <w:i/>
        </w:rPr>
      </w:pPr>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1</w:t>
      </w:r>
      <w:r w:rsidRPr="001C0E1B">
        <w:t xml:space="preserve">.1-1. The test parameters are given in Tables </w:t>
      </w:r>
      <w:r w:rsidR="00DA6875">
        <w:t>A.7.5.1.X1</w:t>
      </w:r>
      <w:r w:rsidRPr="001C0E1B">
        <w:t xml:space="preserve">.1-2, </w:t>
      </w:r>
      <w:r w:rsidR="00DA6875">
        <w:t>A.7.5.1.X1</w:t>
      </w:r>
      <w:r w:rsidRPr="001C0E1B">
        <w:t xml:space="preserve">.1-3, and </w:t>
      </w:r>
      <w:r w:rsidR="00DA6875">
        <w:t>A.7.5.1.X1</w:t>
      </w:r>
      <w:r w:rsidRPr="001C0E1B">
        <w:t xml:space="preserve">.1-4 below. There is one cell (Cell 1), which is the active NR cell, in the test. The test consists of three successive time periods, with time duration of T1, T2 and T3 respectively. Figure </w:t>
      </w:r>
      <w:r w:rsidR="00DA6875">
        <w:t>A.7.5.1.X1</w:t>
      </w:r>
      <w:r w:rsidRPr="001C0E1B">
        <w:t xml:space="preserve">.1-1 shows the variation of the downlink SNR in the active cell to emulate out-of-sync and in-sync states, and Figure </w:t>
      </w:r>
      <w:r w:rsidR="00DA6875">
        <w:t>A.7.5.1.X1</w:t>
      </w:r>
      <w:r w:rsidRPr="001C0E1B">
        <w:t>.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r>
        <w:t xml:space="preserve"> </w:t>
      </w:r>
    </w:p>
    <w:p w14:paraId="711F0CB6" w14:textId="3C252231" w:rsidR="00922DA8" w:rsidRPr="001C0E1B" w:rsidRDefault="00922DA8" w:rsidP="00922DA8">
      <w:pPr>
        <w:pStyle w:val="TH"/>
      </w:pPr>
      <w:r w:rsidRPr="001C0E1B">
        <w:lastRenderedPageBreak/>
        <w:t xml:space="preserve">Table </w:t>
      </w:r>
      <w:r w:rsidR="00DA6875">
        <w:t>A.7.5.1.X1</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309"/>
      </w:tblGrid>
      <w:tr w:rsidR="00922DA8" w:rsidRPr="001C0E1B" w14:paraId="30F60387" w14:textId="77777777" w:rsidTr="00843D0C">
        <w:trPr>
          <w:trHeight w:val="274"/>
          <w:jc w:val="center"/>
        </w:trPr>
        <w:tc>
          <w:tcPr>
            <w:tcW w:w="1631" w:type="dxa"/>
            <w:shd w:val="clear" w:color="auto" w:fill="auto"/>
          </w:tcPr>
          <w:p w14:paraId="4F37A56E" w14:textId="77777777" w:rsidR="00922DA8" w:rsidRPr="001C0E1B" w:rsidRDefault="00922DA8" w:rsidP="00843D0C">
            <w:pPr>
              <w:pStyle w:val="TAH"/>
            </w:pPr>
            <w:r w:rsidRPr="001C0E1B">
              <w:t>Configuration</w:t>
            </w:r>
          </w:p>
        </w:tc>
        <w:tc>
          <w:tcPr>
            <w:tcW w:w="5309" w:type="dxa"/>
            <w:shd w:val="clear" w:color="auto" w:fill="auto"/>
          </w:tcPr>
          <w:p w14:paraId="24D24035" w14:textId="77777777" w:rsidR="00922DA8" w:rsidRPr="001C0E1B" w:rsidRDefault="00922DA8" w:rsidP="00843D0C">
            <w:pPr>
              <w:pStyle w:val="TAH"/>
            </w:pPr>
            <w:r w:rsidRPr="001C0E1B">
              <w:t>Description</w:t>
            </w:r>
          </w:p>
        </w:tc>
      </w:tr>
      <w:tr w:rsidR="00922DA8" w:rsidRPr="001C0E1B" w14:paraId="7B528E96" w14:textId="77777777" w:rsidTr="00843D0C">
        <w:trPr>
          <w:trHeight w:val="277"/>
          <w:jc w:val="center"/>
        </w:trPr>
        <w:tc>
          <w:tcPr>
            <w:tcW w:w="1631" w:type="dxa"/>
            <w:shd w:val="clear" w:color="auto" w:fill="auto"/>
          </w:tcPr>
          <w:p w14:paraId="68F21673" w14:textId="77777777" w:rsidR="00922DA8" w:rsidRPr="001C0E1B" w:rsidRDefault="00922DA8" w:rsidP="00843D0C">
            <w:pPr>
              <w:pStyle w:val="TAL"/>
            </w:pPr>
            <w:r w:rsidRPr="001C0E1B">
              <w:t>1</w:t>
            </w:r>
          </w:p>
        </w:tc>
        <w:tc>
          <w:tcPr>
            <w:tcW w:w="5309" w:type="dxa"/>
            <w:shd w:val="clear" w:color="auto" w:fill="auto"/>
          </w:tcPr>
          <w:p w14:paraId="2A5433C3"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12B8DBB" w14:textId="77777777" w:rsidTr="00843D0C">
        <w:trPr>
          <w:trHeight w:val="277"/>
          <w:jc w:val="center"/>
        </w:trPr>
        <w:tc>
          <w:tcPr>
            <w:tcW w:w="1631" w:type="dxa"/>
            <w:shd w:val="clear" w:color="auto" w:fill="auto"/>
          </w:tcPr>
          <w:p w14:paraId="29350D06" w14:textId="77777777" w:rsidR="00922DA8" w:rsidRPr="001C0E1B" w:rsidRDefault="00922DA8" w:rsidP="00843D0C">
            <w:pPr>
              <w:pStyle w:val="TAL"/>
            </w:pPr>
            <w:r>
              <w:t>2</w:t>
            </w:r>
          </w:p>
        </w:tc>
        <w:tc>
          <w:tcPr>
            <w:tcW w:w="5309" w:type="dxa"/>
            <w:shd w:val="clear" w:color="auto" w:fill="auto"/>
          </w:tcPr>
          <w:p w14:paraId="734174D2"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14F6D60D" w14:textId="77777777" w:rsidTr="00843D0C">
        <w:trPr>
          <w:trHeight w:val="277"/>
          <w:jc w:val="center"/>
        </w:trPr>
        <w:tc>
          <w:tcPr>
            <w:tcW w:w="1631" w:type="dxa"/>
            <w:shd w:val="clear" w:color="auto" w:fill="auto"/>
          </w:tcPr>
          <w:p w14:paraId="6EE91912" w14:textId="77777777" w:rsidR="00922DA8" w:rsidRPr="001C0E1B" w:rsidRDefault="00922DA8" w:rsidP="00843D0C">
            <w:pPr>
              <w:pStyle w:val="TAL"/>
            </w:pPr>
            <w:r>
              <w:t>3</w:t>
            </w:r>
          </w:p>
        </w:tc>
        <w:tc>
          <w:tcPr>
            <w:tcW w:w="5309" w:type="dxa"/>
            <w:shd w:val="clear" w:color="auto" w:fill="auto"/>
          </w:tcPr>
          <w:p w14:paraId="7F73B515"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86C4379" w14:textId="77777777" w:rsidTr="00843D0C">
        <w:trPr>
          <w:trHeight w:val="277"/>
          <w:jc w:val="center"/>
        </w:trPr>
        <w:tc>
          <w:tcPr>
            <w:tcW w:w="6940" w:type="dxa"/>
            <w:gridSpan w:val="2"/>
            <w:shd w:val="clear" w:color="auto" w:fill="auto"/>
          </w:tcPr>
          <w:p w14:paraId="5C7E6818" w14:textId="77777777" w:rsidR="00922DA8" w:rsidRPr="001C0E1B" w:rsidRDefault="00922DA8" w:rsidP="00843D0C">
            <w:pPr>
              <w:pStyle w:val="TAL"/>
            </w:pPr>
            <w:r w:rsidRPr="00790B55">
              <w:t>Note:    The UE is only required to be tested in one of the supported test configurations</w:t>
            </w:r>
          </w:p>
        </w:tc>
      </w:tr>
    </w:tbl>
    <w:p w14:paraId="6C65623B" w14:textId="77777777" w:rsidR="00922DA8" w:rsidRPr="001C0E1B" w:rsidRDefault="00922DA8" w:rsidP="00922DA8">
      <w:pPr>
        <w:rPr>
          <w:lang w:eastAsia="zh-CN"/>
        </w:rPr>
      </w:pPr>
    </w:p>
    <w:p w14:paraId="08765338" w14:textId="6F20257C" w:rsidR="00922DA8" w:rsidRPr="001C0E1B" w:rsidRDefault="00922DA8" w:rsidP="00922DA8">
      <w:pPr>
        <w:pStyle w:val="TH"/>
      </w:pPr>
      <w:r w:rsidRPr="001C0E1B">
        <w:lastRenderedPageBreak/>
        <w:t xml:space="preserve">Table </w:t>
      </w:r>
      <w:r w:rsidR="00DA6875">
        <w:t>A.7.5.1.X1</w:t>
      </w:r>
      <w:r w:rsidRPr="001C0E1B">
        <w:t xml:space="preserve">.1-2: General test parameters for </w:t>
      </w:r>
      <w:r>
        <w:t xml:space="preserve">FR2-2 </w:t>
      </w:r>
      <w:r w:rsidRPr="001C0E1B">
        <w:t>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922DA8" w:rsidRPr="00A62BB0" w14:paraId="7ED66A29" w14:textId="77777777" w:rsidTr="00843D0C">
        <w:trPr>
          <w:trHeight w:val="165"/>
          <w:jc w:val="center"/>
        </w:trPr>
        <w:tc>
          <w:tcPr>
            <w:tcW w:w="2696" w:type="pct"/>
            <w:gridSpan w:val="3"/>
            <w:vMerge w:val="restart"/>
            <w:shd w:val="clear" w:color="auto" w:fill="auto"/>
          </w:tcPr>
          <w:p w14:paraId="3E634078"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Parameter</w:t>
            </w:r>
          </w:p>
        </w:tc>
        <w:tc>
          <w:tcPr>
            <w:tcW w:w="596" w:type="pct"/>
            <w:vMerge w:val="restart"/>
            <w:shd w:val="clear" w:color="auto" w:fill="auto"/>
          </w:tcPr>
          <w:p w14:paraId="00AD0D1F"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08" w:type="pct"/>
            <w:shd w:val="clear" w:color="auto" w:fill="auto"/>
          </w:tcPr>
          <w:p w14:paraId="09DD035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767BCBE7" w14:textId="77777777" w:rsidTr="00843D0C">
        <w:trPr>
          <w:trHeight w:val="406"/>
          <w:jc w:val="center"/>
        </w:trPr>
        <w:tc>
          <w:tcPr>
            <w:tcW w:w="2696" w:type="pct"/>
            <w:gridSpan w:val="3"/>
            <w:vMerge/>
            <w:shd w:val="clear" w:color="auto" w:fill="auto"/>
          </w:tcPr>
          <w:p w14:paraId="02B3A3C4" w14:textId="77777777" w:rsidR="00922DA8" w:rsidRPr="00A62BB0" w:rsidRDefault="00922DA8" w:rsidP="00843D0C">
            <w:pPr>
              <w:keepNext/>
              <w:keepLines/>
              <w:spacing w:after="0"/>
              <w:jc w:val="center"/>
              <w:rPr>
                <w:rFonts w:ascii="Arial" w:hAnsi="Arial"/>
                <w:b/>
                <w:noProof/>
                <w:sz w:val="18"/>
              </w:rPr>
            </w:pPr>
          </w:p>
        </w:tc>
        <w:tc>
          <w:tcPr>
            <w:tcW w:w="596" w:type="pct"/>
            <w:vMerge/>
            <w:shd w:val="clear" w:color="auto" w:fill="auto"/>
          </w:tcPr>
          <w:p w14:paraId="409E519F" w14:textId="77777777" w:rsidR="00922DA8" w:rsidRPr="00A62BB0" w:rsidRDefault="00922DA8" w:rsidP="00843D0C">
            <w:pPr>
              <w:keepNext/>
              <w:keepLines/>
              <w:spacing w:after="0"/>
              <w:jc w:val="center"/>
              <w:rPr>
                <w:rFonts w:ascii="Arial" w:hAnsi="Arial"/>
                <w:b/>
                <w:noProof/>
                <w:sz w:val="18"/>
              </w:rPr>
            </w:pPr>
          </w:p>
        </w:tc>
        <w:tc>
          <w:tcPr>
            <w:tcW w:w="1708" w:type="pct"/>
          </w:tcPr>
          <w:p w14:paraId="14AE1C2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5E4BDAC8" w14:textId="77777777" w:rsidTr="00843D0C">
        <w:trPr>
          <w:trHeight w:val="165"/>
          <w:jc w:val="center"/>
        </w:trPr>
        <w:tc>
          <w:tcPr>
            <w:tcW w:w="2696" w:type="pct"/>
            <w:gridSpan w:val="3"/>
            <w:shd w:val="clear" w:color="auto" w:fill="auto"/>
          </w:tcPr>
          <w:p w14:paraId="064A49C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Active PCell</w:t>
            </w:r>
          </w:p>
        </w:tc>
        <w:tc>
          <w:tcPr>
            <w:tcW w:w="596" w:type="pct"/>
            <w:shd w:val="clear" w:color="auto" w:fill="auto"/>
          </w:tcPr>
          <w:p w14:paraId="6AFDA15F" w14:textId="77777777" w:rsidR="00922DA8" w:rsidRPr="00A62BB0" w:rsidRDefault="00922DA8" w:rsidP="00843D0C">
            <w:pPr>
              <w:keepNext/>
              <w:keepLines/>
              <w:spacing w:after="0"/>
              <w:jc w:val="center"/>
              <w:rPr>
                <w:rFonts w:ascii="Arial" w:hAnsi="Arial"/>
                <w:noProof/>
                <w:sz w:val="18"/>
              </w:rPr>
            </w:pPr>
          </w:p>
        </w:tc>
        <w:tc>
          <w:tcPr>
            <w:tcW w:w="1708" w:type="pct"/>
          </w:tcPr>
          <w:p w14:paraId="1F24B54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ell 1</w:t>
            </w:r>
          </w:p>
        </w:tc>
      </w:tr>
      <w:tr w:rsidR="00922DA8" w:rsidRPr="00A62BB0" w14:paraId="2C8EDBF2" w14:textId="77777777" w:rsidTr="00843D0C">
        <w:trPr>
          <w:trHeight w:val="62"/>
          <w:jc w:val="center"/>
        </w:trPr>
        <w:tc>
          <w:tcPr>
            <w:tcW w:w="2696" w:type="pct"/>
            <w:gridSpan w:val="3"/>
            <w:shd w:val="clear" w:color="auto" w:fill="auto"/>
          </w:tcPr>
          <w:p w14:paraId="1F151103"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RF Channel Number</w:t>
            </w:r>
          </w:p>
        </w:tc>
        <w:tc>
          <w:tcPr>
            <w:tcW w:w="596" w:type="pct"/>
            <w:shd w:val="clear" w:color="auto" w:fill="auto"/>
          </w:tcPr>
          <w:p w14:paraId="063A5837"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756EB5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A15126C" w14:textId="77777777" w:rsidTr="00843D0C">
        <w:trPr>
          <w:trHeight w:val="62"/>
          <w:jc w:val="center"/>
        </w:trPr>
        <w:tc>
          <w:tcPr>
            <w:tcW w:w="1638" w:type="pct"/>
            <w:gridSpan w:val="2"/>
            <w:shd w:val="clear" w:color="auto" w:fill="auto"/>
          </w:tcPr>
          <w:p w14:paraId="7F989200"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Duplex mode</w:t>
            </w:r>
          </w:p>
        </w:tc>
        <w:tc>
          <w:tcPr>
            <w:tcW w:w="1058" w:type="pct"/>
            <w:shd w:val="clear" w:color="auto" w:fill="auto"/>
          </w:tcPr>
          <w:p w14:paraId="1B2607F5"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Config 1</w:t>
            </w:r>
            <w:r>
              <w:rPr>
                <w:rFonts w:ascii="Arial" w:hAnsi="Arial"/>
                <w:noProof/>
                <w:sz w:val="18"/>
                <w:lang w:val="it-IT"/>
              </w:rPr>
              <w:t>, 2, 3</w:t>
            </w:r>
          </w:p>
        </w:tc>
        <w:tc>
          <w:tcPr>
            <w:tcW w:w="596" w:type="pct"/>
            <w:shd w:val="clear" w:color="auto" w:fill="auto"/>
          </w:tcPr>
          <w:p w14:paraId="1D0C028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0C96AD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DD</w:t>
            </w:r>
          </w:p>
        </w:tc>
      </w:tr>
      <w:tr w:rsidR="00922DA8" w:rsidRPr="00A62BB0" w14:paraId="251F3798" w14:textId="77777777" w:rsidTr="00843D0C">
        <w:trPr>
          <w:trHeight w:val="62"/>
          <w:jc w:val="center"/>
        </w:trPr>
        <w:tc>
          <w:tcPr>
            <w:tcW w:w="1638" w:type="pct"/>
            <w:gridSpan w:val="2"/>
            <w:shd w:val="clear" w:color="auto" w:fill="auto"/>
          </w:tcPr>
          <w:p w14:paraId="1570A25D"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8" w:type="pct"/>
            <w:shd w:val="clear" w:color="auto" w:fill="auto"/>
          </w:tcPr>
          <w:p w14:paraId="1D117745"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2194F5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6006463A"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6BC0F5A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49E39E0" w14:textId="77777777" w:rsidR="00922DA8" w:rsidRPr="00A62BB0" w:rsidRDefault="00922DA8" w:rsidP="00843D0C">
            <w:pPr>
              <w:keepNext/>
              <w:keepLines/>
              <w:spacing w:after="0"/>
              <w:jc w:val="center"/>
              <w:rPr>
                <w:rFonts w:ascii="Arial" w:hAnsi="Arial"/>
                <w:noProof/>
                <w:sz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 </w:t>
            </w:r>
          </w:p>
        </w:tc>
      </w:tr>
      <w:tr w:rsidR="00922DA8" w:rsidRPr="00A62BB0" w14:paraId="2FD8B6BC" w14:textId="77777777" w:rsidTr="00843D0C">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39A4874E" w14:textId="77777777" w:rsidR="00922DA8" w:rsidRPr="00A62BB0" w:rsidRDefault="00922DA8" w:rsidP="00843D0C">
            <w:pPr>
              <w:keepNext/>
              <w:keepLines/>
              <w:spacing w:after="0"/>
              <w:rPr>
                <w:rFonts w:ascii="Arial" w:hAnsi="Arial" w:cs="Arial"/>
                <w:bCs/>
                <w:sz w:val="18"/>
              </w:rPr>
            </w:pPr>
            <w:r w:rsidRPr="00A95137">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77E780F1"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tcBorders>
              <w:top w:val="single" w:sz="4" w:space="0" w:color="auto"/>
              <w:left w:val="single" w:sz="4" w:space="0" w:color="auto"/>
              <w:bottom w:val="single" w:sz="4" w:space="0" w:color="auto"/>
              <w:right w:val="single" w:sz="4" w:space="0" w:color="auto"/>
            </w:tcBorders>
          </w:tcPr>
          <w:p w14:paraId="074A93F1" w14:textId="77777777" w:rsidR="00922DA8" w:rsidRPr="00A62BB0" w:rsidRDefault="00922DA8" w:rsidP="00843D0C">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531A37BA" w14:textId="77777777" w:rsidR="00922DA8" w:rsidRPr="00A62BB0" w:rsidRDefault="00922DA8" w:rsidP="00843D0C">
            <w:pPr>
              <w:keepNext/>
              <w:keepLines/>
              <w:spacing w:after="0"/>
              <w:jc w:val="center"/>
              <w:rPr>
                <w:rFonts w:ascii="Arial" w:hAnsi="Arial"/>
                <w:noProof/>
                <w:sz w:val="18"/>
              </w:rPr>
            </w:pPr>
            <w:r w:rsidRPr="00A95137">
              <w:rPr>
                <w:rFonts w:ascii="Arial" w:hAnsi="Arial"/>
                <w:noProof/>
                <w:sz w:val="18"/>
              </w:rPr>
              <w:t>24</w:t>
            </w:r>
          </w:p>
        </w:tc>
      </w:tr>
      <w:tr w:rsidR="00922DA8" w:rsidRPr="00A62BB0" w14:paraId="5A38304F" w14:textId="77777777" w:rsidTr="00843D0C">
        <w:trPr>
          <w:trHeight w:val="62"/>
          <w:jc w:val="center"/>
        </w:trPr>
        <w:tc>
          <w:tcPr>
            <w:tcW w:w="1638" w:type="pct"/>
            <w:gridSpan w:val="2"/>
            <w:shd w:val="clear" w:color="auto" w:fill="auto"/>
            <w:vAlign w:val="center"/>
          </w:tcPr>
          <w:p w14:paraId="27E70DCF"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initial BWP configuration</w:t>
            </w:r>
          </w:p>
        </w:tc>
        <w:tc>
          <w:tcPr>
            <w:tcW w:w="1058" w:type="pct"/>
            <w:shd w:val="clear" w:color="auto" w:fill="auto"/>
          </w:tcPr>
          <w:p w14:paraId="66098AE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7237FF1"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7EFEBD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0.1</w:t>
            </w:r>
          </w:p>
        </w:tc>
      </w:tr>
      <w:tr w:rsidR="00922DA8" w:rsidRPr="00A62BB0" w14:paraId="1C54BC19" w14:textId="77777777" w:rsidTr="00843D0C">
        <w:trPr>
          <w:trHeight w:val="62"/>
          <w:jc w:val="center"/>
        </w:trPr>
        <w:tc>
          <w:tcPr>
            <w:tcW w:w="1638" w:type="pct"/>
            <w:gridSpan w:val="2"/>
            <w:shd w:val="clear" w:color="auto" w:fill="auto"/>
            <w:vAlign w:val="center"/>
          </w:tcPr>
          <w:p w14:paraId="38A23B4A"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dedicated BWP configuration</w:t>
            </w:r>
          </w:p>
        </w:tc>
        <w:tc>
          <w:tcPr>
            <w:tcW w:w="1058" w:type="pct"/>
            <w:shd w:val="clear" w:color="auto" w:fill="auto"/>
          </w:tcPr>
          <w:p w14:paraId="42C951A3"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04DA631"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DED86A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1.1</w:t>
            </w:r>
          </w:p>
        </w:tc>
      </w:tr>
      <w:tr w:rsidR="00922DA8" w:rsidRPr="00A62BB0" w14:paraId="7E1C016E" w14:textId="77777777" w:rsidTr="00843D0C">
        <w:trPr>
          <w:trHeight w:val="62"/>
          <w:jc w:val="center"/>
        </w:trPr>
        <w:tc>
          <w:tcPr>
            <w:tcW w:w="1638" w:type="pct"/>
            <w:gridSpan w:val="2"/>
            <w:shd w:val="clear" w:color="auto" w:fill="auto"/>
            <w:vAlign w:val="center"/>
          </w:tcPr>
          <w:p w14:paraId="79C0BA5C" w14:textId="77777777" w:rsidR="00922DA8" w:rsidRPr="00A62BB0" w:rsidRDefault="00922DA8" w:rsidP="00843D0C">
            <w:pPr>
              <w:keepNext/>
              <w:keepLines/>
              <w:spacing w:after="0"/>
              <w:rPr>
                <w:rFonts w:ascii="Arial" w:hAnsi="Arial" w:cs="Arial"/>
                <w:bCs/>
                <w:sz w:val="18"/>
              </w:rPr>
            </w:pPr>
            <w:r w:rsidRPr="00A62BB0">
              <w:rPr>
                <w:rFonts w:ascii="Arial" w:hAnsi="Arial" w:cs="Arial"/>
                <w:bCs/>
                <w:sz w:val="18"/>
              </w:rPr>
              <w:t>UL initial BWP configuration</w:t>
            </w:r>
          </w:p>
        </w:tc>
        <w:tc>
          <w:tcPr>
            <w:tcW w:w="1058" w:type="pct"/>
            <w:shd w:val="clear" w:color="auto" w:fill="auto"/>
          </w:tcPr>
          <w:p w14:paraId="71BA4CD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323946D"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5701E0D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ULBWP.0.1</w:t>
            </w:r>
          </w:p>
        </w:tc>
      </w:tr>
      <w:tr w:rsidR="00922DA8" w:rsidRPr="00A62BB0" w14:paraId="4130F815" w14:textId="77777777" w:rsidTr="00843D0C">
        <w:trPr>
          <w:trHeight w:val="62"/>
          <w:jc w:val="center"/>
        </w:trPr>
        <w:tc>
          <w:tcPr>
            <w:tcW w:w="1638" w:type="pct"/>
            <w:gridSpan w:val="2"/>
            <w:shd w:val="clear" w:color="auto" w:fill="auto"/>
            <w:vAlign w:val="center"/>
          </w:tcPr>
          <w:p w14:paraId="136FCAEE"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UL dedicated BWP configuration</w:t>
            </w:r>
          </w:p>
        </w:tc>
        <w:tc>
          <w:tcPr>
            <w:tcW w:w="1058" w:type="pct"/>
            <w:shd w:val="clear" w:color="auto" w:fill="auto"/>
          </w:tcPr>
          <w:p w14:paraId="42C8CA94"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2C10597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A462CCA"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ULBWP.1.1</w:t>
            </w:r>
          </w:p>
        </w:tc>
      </w:tr>
      <w:tr w:rsidR="00922DA8" w:rsidRPr="00A62BB0" w14:paraId="1E3571A8" w14:textId="77777777" w:rsidTr="00843D0C">
        <w:trPr>
          <w:trHeight w:val="62"/>
          <w:jc w:val="center"/>
        </w:trPr>
        <w:tc>
          <w:tcPr>
            <w:tcW w:w="1638" w:type="pct"/>
            <w:gridSpan w:val="2"/>
            <w:shd w:val="clear" w:color="auto" w:fill="auto"/>
            <w:vAlign w:val="center"/>
          </w:tcPr>
          <w:p w14:paraId="0EAA0809"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lang w:val="it-IT"/>
              </w:rPr>
              <w:t>TDD Configuration</w:t>
            </w:r>
          </w:p>
        </w:tc>
        <w:tc>
          <w:tcPr>
            <w:tcW w:w="1058" w:type="pct"/>
            <w:shd w:val="clear" w:color="auto" w:fill="auto"/>
          </w:tcPr>
          <w:p w14:paraId="2C0302E9"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A935C9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5254E72C" w14:textId="77777777" w:rsidR="00922DA8" w:rsidRPr="00A62BB0" w:rsidRDefault="00922DA8" w:rsidP="00843D0C">
            <w:pPr>
              <w:keepNext/>
              <w:keepLines/>
              <w:spacing w:after="0"/>
              <w:jc w:val="center"/>
              <w:rPr>
                <w:rFonts w:ascii="Arial" w:hAnsi="Arial"/>
                <w:sz w:val="18"/>
                <w:lang w:eastAsia="zh-CN"/>
              </w:rPr>
            </w:pPr>
            <w:r w:rsidRPr="00A62BB0">
              <w:rPr>
                <w:rFonts w:ascii="Arial" w:hAnsi="Arial"/>
                <w:sz w:val="18"/>
                <w:lang w:eastAsia="zh-CN"/>
              </w:rPr>
              <w:t>TDDConf.3.1</w:t>
            </w:r>
          </w:p>
        </w:tc>
      </w:tr>
      <w:tr w:rsidR="00922DA8" w:rsidRPr="00A62BB0" w14:paraId="4E648056" w14:textId="77777777" w:rsidTr="00843D0C">
        <w:trPr>
          <w:trHeight w:val="62"/>
          <w:jc w:val="center"/>
        </w:trPr>
        <w:tc>
          <w:tcPr>
            <w:tcW w:w="1638" w:type="pct"/>
            <w:gridSpan w:val="2"/>
            <w:shd w:val="clear" w:color="auto" w:fill="auto"/>
            <w:vAlign w:val="center"/>
          </w:tcPr>
          <w:p w14:paraId="0355F860" w14:textId="77777777" w:rsidR="00922DA8" w:rsidRPr="00A62BB0" w:rsidRDefault="00922DA8" w:rsidP="00843D0C">
            <w:pPr>
              <w:keepNext/>
              <w:keepLines/>
              <w:spacing w:after="0"/>
              <w:rPr>
                <w:rFonts w:ascii="Arial" w:hAnsi="Arial" w:cs="Arial"/>
                <w:bCs/>
                <w:sz w:val="18"/>
              </w:rPr>
            </w:pPr>
            <w:r>
              <w:rPr>
                <w:rFonts w:ascii="Arial" w:hAnsi="Arial"/>
                <w:noProof/>
                <w:sz w:val="18"/>
              </w:rPr>
              <w:t xml:space="preserve">RMSI </w:t>
            </w:r>
            <w:r w:rsidRPr="00A62BB0">
              <w:rPr>
                <w:rFonts w:ascii="Arial" w:hAnsi="Arial"/>
                <w:noProof/>
                <w:sz w:val="18"/>
              </w:rPr>
              <w:t>CORESET Reference Channel</w:t>
            </w:r>
          </w:p>
        </w:tc>
        <w:tc>
          <w:tcPr>
            <w:tcW w:w="1058" w:type="pct"/>
            <w:shd w:val="clear" w:color="auto" w:fill="auto"/>
          </w:tcPr>
          <w:p w14:paraId="14263326"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884FC18"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0C7DC8A"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 xml:space="preserve">CR.3.1 TDD  </w:t>
            </w:r>
          </w:p>
        </w:tc>
      </w:tr>
      <w:tr w:rsidR="00922DA8" w:rsidRPr="00A62BB0" w14:paraId="6D665C44" w14:textId="77777777" w:rsidTr="00843D0C">
        <w:trPr>
          <w:trHeight w:val="62"/>
          <w:jc w:val="center"/>
        </w:trPr>
        <w:tc>
          <w:tcPr>
            <w:tcW w:w="1638" w:type="pct"/>
            <w:gridSpan w:val="2"/>
            <w:shd w:val="clear" w:color="auto" w:fill="auto"/>
            <w:vAlign w:val="center"/>
          </w:tcPr>
          <w:p w14:paraId="009C33CB" w14:textId="77777777" w:rsidR="00922DA8" w:rsidRPr="00A62BB0" w:rsidRDefault="00922DA8" w:rsidP="00843D0C">
            <w:pPr>
              <w:keepNext/>
              <w:keepLines/>
              <w:spacing w:after="0"/>
              <w:rPr>
                <w:rFonts w:ascii="Arial" w:hAnsi="Arial"/>
                <w:noProof/>
                <w:sz w:val="18"/>
              </w:rPr>
            </w:pPr>
            <w:r w:rsidRPr="00E94A96">
              <w:rPr>
                <w:rFonts w:ascii="Arial" w:hAnsi="Arial"/>
                <w:noProof/>
                <w:sz w:val="18"/>
              </w:rPr>
              <w:t>Dedicated CORESET Reference Channel</w:t>
            </w:r>
          </w:p>
        </w:tc>
        <w:tc>
          <w:tcPr>
            <w:tcW w:w="1058" w:type="pct"/>
            <w:shd w:val="clear" w:color="auto" w:fill="auto"/>
          </w:tcPr>
          <w:p w14:paraId="037BB057"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3B28B8E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244B075E"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922DA8" w:rsidRPr="00A62BB0" w14:paraId="48C23567" w14:textId="77777777" w:rsidTr="00843D0C">
        <w:trPr>
          <w:trHeight w:val="62"/>
          <w:jc w:val="center"/>
        </w:trPr>
        <w:tc>
          <w:tcPr>
            <w:tcW w:w="1638" w:type="pct"/>
            <w:gridSpan w:val="2"/>
            <w:shd w:val="clear" w:color="auto" w:fill="auto"/>
            <w:vAlign w:val="center"/>
          </w:tcPr>
          <w:p w14:paraId="0AEE829C"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Configuration</w:t>
            </w:r>
          </w:p>
        </w:tc>
        <w:tc>
          <w:tcPr>
            <w:tcW w:w="1058" w:type="pct"/>
            <w:shd w:val="clear" w:color="auto" w:fill="auto"/>
          </w:tcPr>
          <w:p w14:paraId="7B154F58"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7B91D767"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2501951D"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SSB.1 FR2-2]-2</w:t>
            </w:r>
          </w:p>
        </w:tc>
      </w:tr>
      <w:tr w:rsidR="00922DA8" w:rsidRPr="00A62BB0" w14:paraId="59F51A4D" w14:textId="77777777" w:rsidTr="00843D0C">
        <w:trPr>
          <w:trHeight w:val="62"/>
          <w:jc w:val="center"/>
        </w:trPr>
        <w:tc>
          <w:tcPr>
            <w:tcW w:w="1638" w:type="pct"/>
            <w:gridSpan w:val="2"/>
            <w:shd w:val="clear" w:color="auto" w:fill="auto"/>
            <w:vAlign w:val="center"/>
          </w:tcPr>
          <w:p w14:paraId="5D878F47"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MTC Configuration</w:t>
            </w:r>
          </w:p>
        </w:tc>
        <w:tc>
          <w:tcPr>
            <w:tcW w:w="1058" w:type="pct"/>
            <w:shd w:val="clear" w:color="auto" w:fill="auto"/>
          </w:tcPr>
          <w:p w14:paraId="34906EF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23FE8B5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7357C79"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SMTC.1</w:t>
            </w:r>
          </w:p>
        </w:tc>
      </w:tr>
      <w:tr w:rsidR="00922DA8" w:rsidRPr="00A62BB0" w14:paraId="1782397F" w14:textId="77777777" w:rsidTr="00843D0C">
        <w:trPr>
          <w:trHeight w:val="62"/>
          <w:jc w:val="center"/>
        </w:trPr>
        <w:tc>
          <w:tcPr>
            <w:tcW w:w="1638" w:type="pct"/>
            <w:gridSpan w:val="2"/>
            <w:shd w:val="clear" w:color="auto" w:fill="auto"/>
            <w:vAlign w:val="center"/>
          </w:tcPr>
          <w:p w14:paraId="2AFEEEFD"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PDSCH/PDCCH subcarrier spacing</w:t>
            </w:r>
          </w:p>
        </w:tc>
        <w:tc>
          <w:tcPr>
            <w:tcW w:w="1058" w:type="pct"/>
            <w:shd w:val="clear" w:color="auto" w:fill="auto"/>
          </w:tcPr>
          <w:p w14:paraId="112332C9"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E5FF874"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12CB2C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20 KHz</w:t>
            </w:r>
          </w:p>
        </w:tc>
      </w:tr>
      <w:tr w:rsidR="00922DA8" w:rsidRPr="00A62BB0" w14:paraId="563304DE" w14:textId="77777777" w:rsidTr="00843D0C">
        <w:trPr>
          <w:trHeight w:val="62"/>
          <w:jc w:val="center"/>
        </w:trPr>
        <w:tc>
          <w:tcPr>
            <w:tcW w:w="1638" w:type="pct"/>
            <w:gridSpan w:val="2"/>
            <w:shd w:val="clear" w:color="auto" w:fill="auto"/>
            <w:vAlign w:val="center"/>
          </w:tcPr>
          <w:p w14:paraId="79E47721"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8" w:type="pct"/>
            <w:shd w:val="clear" w:color="auto" w:fill="auto"/>
          </w:tcPr>
          <w:p w14:paraId="4CBB1D75"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165DDB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BF7382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able A.3.8.3.4</w:t>
            </w:r>
          </w:p>
        </w:tc>
      </w:tr>
      <w:tr w:rsidR="00922DA8" w:rsidRPr="00A62BB0" w14:paraId="74F55EC4" w14:textId="77777777" w:rsidTr="00843D0C">
        <w:trPr>
          <w:trHeight w:val="62"/>
          <w:jc w:val="center"/>
        </w:trPr>
        <w:tc>
          <w:tcPr>
            <w:tcW w:w="1638" w:type="pct"/>
            <w:gridSpan w:val="2"/>
            <w:shd w:val="clear" w:color="auto" w:fill="auto"/>
            <w:vAlign w:val="center"/>
          </w:tcPr>
          <w:p w14:paraId="7E4E8F7D"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index assigned as RLM RS</w:t>
            </w:r>
          </w:p>
        </w:tc>
        <w:tc>
          <w:tcPr>
            <w:tcW w:w="1058" w:type="pct"/>
            <w:shd w:val="clear" w:color="auto" w:fill="auto"/>
          </w:tcPr>
          <w:p w14:paraId="26E39C42"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4EE4E8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547F7A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1</w:t>
            </w:r>
          </w:p>
        </w:tc>
      </w:tr>
      <w:tr w:rsidR="00922DA8" w:rsidRPr="00A62BB0" w14:paraId="6128F56E" w14:textId="77777777" w:rsidTr="00843D0C">
        <w:trPr>
          <w:trHeight w:val="62"/>
          <w:jc w:val="center"/>
        </w:trPr>
        <w:tc>
          <w:tcPr>
            <w:tcW w:w="2696" w:type="pct"/>
            <w:gridSpan w:val="3"/>
            <w:shd w:val="clear" w:color="auto" w:fill="auto"/>
            <w:vAlign w:val="center"/>
          </w:tcPr>
          <w:p w14:paraId="04418AE1"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OCNG parameters</w:t>
            </w:r>
          </w:p>
        </w:tc>
        <w:tc>
          <w:tcPr>
            <w:tcW w:w="596" w:type="pct"/>
            <w:shd w:val="clear" w:color="auto" w:fill="auto"/>
          </w:tcPr>
          <w:p w14:paraId="61798F03"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F70458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OP.</w:t>
            </w:r>
            <w:r>
              <w:rPr>
                <w:rFonts w:ascii="Arial" w:hAnsi="Arial"/>
                <w:noProof/>
                <w:sz w:val="18"/>
              </w:rPr>
              <w:t>5</w:t>
            </w:r>
          </w:p>
        </w:tc>
      </w:tr>
      <w:tr w:rsidR="00922DA8" w:rsidRPr="00A62BB0" w14:paraId="2EF66632" w14:textId="77777777" w:rsidTr="00843D0C">
        <w:trPr>
          <w:trHeight w:val="62"/>
          <w:jc w:val="center"/>
        </w:trPr>
        <w:tc>
          <w:tcPr>
            <w:tcW w:w="2696" w:type="pct"/>
            <w:gridSpan w:val="3"/>
            <w:shd w:val="clear" w:color="auto" w:fill="auto"/>
            <w:vAlign w:val="center"/>
          </w:tcPr>
          <w:p w14:paraId="7B5C7A8A"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CP length</w:t>
            </w:r>
          </w:p>
        </w:tc>
        <w:tc>
          <w:tcPr>
            <w:tcW w:w="596" w:type="pct"/>
            <w:shd w:val="clear" w:color="auto" w:fill="auto"/>
          </w:tcPr>
          <w:p w14:paraId="25D5EA7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1A905AC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Normal</w:t>
            </w:r>
          </w:p>
        </w:tc>
      </w:tr>
      <w:tr w:rsidR="00922DA8" w:rsidRPr="00A62BB0" w14:paraId="4CCC4111" w14:textId="77777777" w:rsidTr="00843D0C">
        <w:trPr>
          <w:trHeight w:val="165"/>
          <w:jc w:val="center"/>
        </w:trPr>
        <w:tc>
          <w:tcPr>
            <w:tcW w:w="835" w:type="pct"/>
            <w:vMerge w:val="restart"/>
            <w:shd w:val="clear" w:color="auto" w:fill="auto"/>
          </w:tcPr>
          <w:p w14:paraId="3DBB5BF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61" w:type="pct"/>
            <w:gridSpan w:val="2"/>
            <w:shd w:val="clear" w:color="auto" w:fill="auto"/>
          </w:tcPr>
          <w:p w14:paraId="57C3D75D"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96" w:type="pct"/>
            <w:shd w:val="clear" w:color="auto" w:fill="auto"/>
          </w:tcPr>
          <w:p w14:paraId="0F29F350" w14:textId="77777777" w:rsidR="00922DA8" w:rsidRPr="00A62BB0" w:rsidRDefault="00922DA8" w:rsidP="00843D0C">
            <w:pPr>
              <w:keepNext/>
              <w:keepLines/>
              <w:spacing w:after="0"/>
              <w:jc w:val="center"/>
              <w:rPr>
                <w:rFonts w:ascii="Arial" w:hAnsi="Arial"/>
                <w:noProof/>
                <w:sz w:val="18"/>
              </w:rPr>
            </w:pPr>
          </w:p>
        </w:tc>
        <w:tc>
          <w:tcPr>
            <w:tcW w:w="1708" w:type="pct"/>
          </w:tcPr>
          <w:p w14:paraId="5768067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6DEDB375" w14:textId="77777777" w:rsidTr="00843D0C">
        <w:trPr>
          <w:trHeight w:val="50"/>
          <w:jc w:val="center"/>
        </w:trPr>
        <w:tc>
          <w:tcPr>
            <w:tcW w:w="835" w:type="pct"/>
            <w:vMerge/>
            <w:shd w:val="clear" w:color="auto" w:fill="auto"/>
          </w:tcPr>
          <w:p w14:paraId="52E91A77"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53A939A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96" w:type="pct"/>
            <w:shd w:val="clear" w:color="auto" w:fill="auto"/>
          </w:tcPr>
          <w:p w14:paraId="1E1556CB" w14:textId="77777777" w:rsidR="00922DA8" w:rsidRPr="00A62BB0" w:rsidRDefault="00922DA8" w:rsidP="00843D0C">
            <w:pPr>
              <w:keepNext/>
              <w:keepLines/>
              <w:spacing w:after="0"/>
              <w:jc w:val="center"/>
              <w:rPr>
                <w:rFonts w:ascii="Arial" w:hAnsi="Arial"/>
                <w:noProof/>
                <w:sz w:val="18"/>
              </w:rPr>
            </w:pPr>
          </w:p>
        </w:tc>
        <w:tc>
          <w:tcPr>
            <w:tcW w:w="1708" w:type="pct"/>
          </w:tcPr>
          <w:p w14:paraId="33AF7A2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26E47EB6" w14:textId="77777777" w:rsidTr="00843D0C">
        <w:trPr>
          <w:trHeight w:val="177"/>
          <w:jc w:val="center"/>
        </w:trPr>
        <w:tc>
          <w:tcPr>
            <w:tcW w:w="835" w:type="pct"/>
            <w:vMerge/>
            <w:shd w:val="clear" w:color="auto" w:fill="auto"/>
          </w:tcPr>
          <w:p w14:paraId="530A7D6C"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547A840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96" w:type="pct"/>
            <w:shd w:val="clear" w:color="auto" w:fill="auto"/>
          </w:tcPr>
          <w:p w14:paraId="7B28F58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08" w:type="pct"/>
          </w:tcPr>
          <w:p w14:paraId="6D606A8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8</w:t>
            </w:r>
          </w:p>
        </w:tc>
      </w:tr>
      <w:tr w:rsidR="00922DA8" w:rsidRPr="00A62BB0" w14:paraId="7B061420" w14:textId="77777777" w:rsidTr="00843D0C">
        <w:trPr>
          <w:trHeight w:val="72"/>
          <w:jc w:val="center"/>
        </w:trPr>
        <w:tc>
          <w:tcPr>
            <w:tcW w:w="835" w:type="pct"/>
            <w:vMerge/>
            <w:shd w:val="clear" w:color="auto" w:fill="auto"/>
          </w:tcPr>
          <w:p w14:paraId="26DDDDB7"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288F87E7"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96" w:type="pct"/>
            <w:shd w:val="clear" w:color="auto" w:fill="auto"/>
          </w:tcPr>
          <w:p w14:paraId="255D7B4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08" w:type="pct"/>
          </w:tcPr>
          <w:p w14:paraId="0E4EAB1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66D63915" w14:textId="77777777" w:rsidTr="00843D0C">
        <w:trPr>
          <w:trHeight w:val="206"/>
          <w:jc w:val="center"/>
        </w:trPr>
        <w:tc>
          <w:tcPr>
            <w:tcW w:w="835" w:type="pct"/>
            <w:vMerge/>
            <w:shd w:val="clear" w:color="auto" w:fill="auto"/>
          </w:tcPr>
          <w:p w14:paraId="333F051D"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13B3FC2F"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96" w:type="pct"/>
            <w:shd w:val="clear" w:color="auto" w:fill="auto"/>
          </w:tcPr>
          <w:p w14:paraId="7ADE57F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08" w:type="pct"/>
          </w:tcPr>
          <w:p w14:paraId="3EE15DB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2709FA31" w14:textId="77777777" w:rsidTr="00843D0C">
        <w:trPr>
          <w:trHeight w:val="50"/>
          <w:jc w:val="center"/>
        </w:trPr>
        <w:tc>
          <w:tcPr>
            <w:tcW w:w="835" w:type="pct"/>
            <w:vMerge/>
            <w:shd w:val="clear" w:color="auto" w:fill="auto"/>
          </w:tcPr>
          <w:p w14:paraId="4358CC85"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vAlign w:val="center"/>
          </w:tcPr>
          <w:p w14:paraId="40AAE7C1"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96" w:type="pct"/>
            <w:shd w:val="clear" w:color="auto" w:fill="auto"/>
            <w:vAlign w:val="center"/>
          </w:tcPr>
          <w:p w14:paraId="77899DFE" w14:textId="77777777" w:rsidR="00922DA8" w:rsidRPr="00A62BB0" w:rsidRDefault="00922DA8" w:rsidP="00843D0C">
            <w:pPr>
              <w:keepNext/>
              <w:keepLines/>
              <w:spacing w:after="0"/>
              <w:jc w:val="center"/>
              <w:rPr>
                <w:rFonts w:ascii="Arial" w:eastAsia="?? ??" w:hAnsi="Arial"/>
                <w:sz w:val="18"/>
              </w:rPr>
            </w:pPr>
          </w:p>
        </w:tc>
        <w:tc>
          <w:tcPr>
            <w:tcW w:w="1708" w:type="pct"/>
          </w:tcPr>
          <w:p w14:paraId="757F1307"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54631206" w14:textId="77777777" w:rsidTr="00843D0C">
        <w:trPr>
          <w:trHeight w:val="189"/>
          <w:jc w:val="center"/>
        </w:trPr>
        <w:tc>
          <w:tcPr>
            <w:tcW w:w="835" w:type="pct"/>
            <w:vMerge/>
            <w:shd w:val="clear" w:color="auto" w:fill="auto"/>
          </w:tcPr>
          <w:p w14:paraId="44CFED03"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vAlign w:val="center"/>
          </w:tcPr>
          <w:p w14:paraId="77C4634E"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96" w:type="pct"/>
            <w:shd w:val="clear" w:color="auto" w:fill="auto"/>
            <w:vAlign w:val="center"/>
          </w:tcPr>
          <w:p w14:paraId="442291A9" w14:textId="77777777" w:rsidR="00922DA8" w:rsidRPr="00A62BB0" w:rsidRDefault="00922DA8" w:rsidP="00843D0C">
            <w:pPr>
              <w:keepNext/>
              <w:keepLines/>
              <w:spacing w:after="0"/>
              <w:jc w:val="center"/>
              <w:rPr>
                <w:rFonts w:ascii="Arial" w:eastAsia="?? ??" w:hAnsi="Arial"/>
                <w:sz w:val="18"/>
              </w:rPr>
            </w:pPr>
          </w:p>
        </w:tc>
        <w:tc>
          <w:tcPr>
            <w:tcW w:w="1708" w:type="pct"/>
          </w:tcPr>
          <w:p w14:paraId="7D3AD0A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6960FAAC" w14:textId="77777777" w:rsidTr="00843D0C">
        <w:trPr>
          <w:trHeight w:val="177"/>
          <w:jc w:val="center"/>
        </w:trPr>
        <w:tc>
          <w:tcPr>
            <w:tcW w:w="2696" w:type="pct"/>
            <w:gridSpan w:val="3"/>
            <w:shd w:val="clear" w:color="auto" w:fill="auto"/>
          </w:tcPr>
          <w:p w14:paraId="77B7402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RX</w:t>
            </w:r>
          </w:p>
        </w:tc>
        <w:tc>
          <w:tcPr>
            <w:tcW w:w="596" w:type="pct"/>
            <w:shd w:val="clear" w:color="auto" w:fill="auto"/>
          </w:tcPr>
          <w:p w14:paraId="4C24048F" w14:textId="77777777" w:rsidR="00922DA8" w:rsidRPr="00A62BB0" w:rsidRDefault="00922DA8" w:rsidP="00843D0C">
            <w:pPr>
              <w:keepNext/>
              <w:keepLines/>
              <w:spacing w:after="0"/>
              <w:jc w:val="center"/>
              <w:rPr>
                <w:rFonts w:ascii="Arial" w:hAnsi="Arial"/>
                <w:noProof/>
                <w:sz w:val="18"/>
              </w:rPr>
            </w:pPr>
          </w:p>
        </w:tc>
        <w:tc>
          <w:tcPr>
            <w:tcW w:w="1708" w:type="pct"/>
          </w:tcPr>
          <w:p w14:paraId="1CCFC262"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OFF</w:t>
            </w:r>
          </w:p>
        </w:tc>
      </w:tr>
      <w:tr w:rsidR="00922DA8" w:rsidRPr="00A62BB0" w14:paraId="680826C7" w14:textId="77777777" w:rsidTr="00843D0C">
        <w:trPr>
          <w:trHeight w:val="165"/>
          <w:jc w:val="center"/>
        </w:trPr>
        <w:tc>
          <w:tcPr>
            <w:tcW w:w="2696" w:type="pct"/>
            <w:gridSpan w:val="3"/>
            <w:shd w:val="clear" w:color="auto" w:fill="auto"/>
          </w:tcPr>
          <w:p w14:paraId="487D86D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Gap pattern ID </w:t>
            </w:r>
          </w:p>
        </w:tc>
        <w:tc>
          <w:tcPr>
            <w:tcW w:w="596" w:type="pct"/>
            <w:shd w:val="clear" w:color="auto" w:fill="auto"/>
          </w:tcPr>
          <w:p w14:paraId="12AB4864" w14:textId="77777777" w:rsidR="00922DA8" w:rsidRPr="00A62BB0" w:rsidRDefault="00922DA8" w:rsidP="00843D0C">
            <w:pPr>
              <w:keepNext/>
              <w:keepLines/>
              <w:spacing w:after="0"/>
              <w:jc w:val="center"/>
              <w:rPr>
                <w:rFonts w:ascii="Arial" w:hAnsi="Arial"/>
                <w:noProof/>
                <w:sz w:val="18"/>
              </w:rPr>
            </w:pPr>
          </w:p>
        </w:tc>
        <w:tc>
          <w:tcPr>
            <w:tcW w:w="1708" w:type="pct"/>
          </w:tcPr>
          <w:p w14:paraId="5004ED15" w14:textId="77777777" w:rsidR="00922DA8" w:rsidRPr="00A62BB0" w:rsidRDefault="00922DA8" w:rsidP="00843D0C">
            <w:pPr>
              <w:keepNext/>
              <w:keepLines/>
              <w:spacing w:after="0"/>
              <w:jc w:val="center"/>
              <w:rPr>
                <w:rFonts w:ascii="Arial" w:hAnsi="Arial"/>
                <w:iCs/>
                <w:sz w:val="18"/>
              </w:rPr>
            </w:pPr>
            <w:r w:rsidRPr="00A62BB0">
              <w:rPr>
                <w:rFonts w:ascii="Arial" w:hAnsi="Arial"/>
                <w:i/>
                <w:iCs/>
                <w:sz w:val="18"/>
              </w:rPr>
              <w:t>gp0</w:t>
            </w:r>
          </w:p>
        </w:tc>
      </w:tr>
      <w:tr w:rsidR="00922DA8" w:rsidRPr="00A62BB0" w14:paraId="4DC94025" w14:textId="77777777" w:rsidTr="00843D0C">
        <w:trPr>
          <w:trHeight w:val="343"/>
          <w:jc w:val="center"/>
        </w:trPr>
        <w:tc>
          <w:tcPr>
            <w:tcW w:w="2696" w:type="pct"/>
            <w:gridSpan w:val="3"/>
            <w:shd w:val="clear" w:color="auto" w:fill="auto"/>
          </w:tcPr>
          <w:p w14:paraId="1BC48C9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Layer 3 filtering</w:t>
            </w:r>
          </w:p>
        </w:tc>
        <w:tc>
          <w:tcPr>
            <w:tcW w:w="596" w:type="pct"/>
            <w:shd w:val="clear" w:color="auto" w:fill="auto"/>
          </w:tcPr>
          <w:p w14:paraId="5E515C35" w14:textId="77777777" w:rsidR="00922DA8" w:rsidRPr="00A62BB0" w:rsidRDefault="00922DA8" w:rsidP="00843D0C">
            <w:pPr>
              <w:keepNext/>
              <w:keepLines/>
              <w:spacing w:after="0"/>
              <w:jc w:val="center"/>
              <w:rPr>
                <w:rFonts w:ascii="Arial" w:hAnsi="Arial"/>
                <w:noProof/>
                <w:sz w:val="18"/>
              </w:rPr>
            </w:pPr>
          </w:p>
        </w:tc>
        <w:tc>
          <w:tcPr>
            <w:tcW w:w="1708" w:type="pct"/>
          </w:tcPr>
          <w:p w14:paraId="724B4CAB" w14:textId="77777777" w:rsidR="00922DA8" w:rsidRPr="00A62BB0" w:rsidRDefault="00922DA8" w:rsidP="00843D0C">
            <w:pPr>
              <w:keepNext/>
              <w:keepLines/>
              <w:spacing w:after="0"/>
              <w:jc w:val="center"/>
              <w:rPr>
                <w:rFonts w:ascii="Arial" w:hAnsi="Arial"/>
                <w:noProof/>
                <w:sz w:val="18"/>
              </w:rPr>
            </w:pPr>
            <w:r w:rsidRPr="00A62BB0">
              <w:rPr>
                <w:rFonts w:ascii="Arial" w:hAnsi="Arial"/>
                <w:i/>
                <w:iCs/>
                <w:sz w:val="18"/>
              </w:rPr>
              <w:t>Enabled</w:t>
            </w:r>
          </w:p>
        </w:tc>
      </w:tr>
      <w:tr w:rsidR="00922DA8" w:rsidRPr="00A62BB0" w14:paraId="6D677BAE" w14:textId="77777777" w:rsidTr="00843D0C">
        <w:trPr>
          <w:trHeight w:val="165"/>
          <w:jc w:val="center"/>
        </w:trPr>
        <w:tc>
          <w:tcPr>
            <w:tcW w:w="2696" w:type="pct"/>
            <w:gridSpan w:val="3"/>
            <w:shd w:val="clear" w:color="auto" w:fill="auto"/>
          </w:tcPr>
          <w:p w14:paraId="3CAEA76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0 timer</w:t>
            </w:r>
          </w:p>
        </w:tc>
        <w:tc>
          <w:tcPr>
            <w:tcW w:w="596" w:type="pct"/>
            <w:shd w:val="clear" w:color="auto" w:fill="auto"/>
          </w:tcPr>
          <w:p w14:paraId="13580936"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708" w:type="pct"/>
          </w:tcPr>
          <w:p w14:paraId="33660F58"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0942480E" w14:textId="77777777" w:rsidTr="00843D0C">
        <w:trPr>
          <w:trHeight w:val="165"/>
          <w:jc w:val="center"/>
        </w:trPr>
        <w:tc>
          <w:tcPr>
            <w:tcW w:w="2696" w:type="pct"/>
            <w:gridSpan w:val="3"/>
            <w:shd w:val="clear" w:color="auto" w:fill="auto"/>
          </w:tcPr>
          <w:p w14:paraId="3600C4D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1 timer</w:t>
            </w:r>
          </w:p>
        </w:tc>
        <w:tc>
          <w:tcPr>
            <w:tcW w:w="596" w:type="pct"/>
            <w:shd w:val="clear" w:color="auto" w:fill="auto"/>
          </w:tcPr>
          <w:p w14:paraId="568B2A1D" w14:textId="77777777" w:rsidR="00922DA8" w:rsidRPr="00A62BB0" w:rsidRDefault="00922DA8" w:rsidP="00843D0C">
            <w:pPr>
              <w:keepNext/>
              <w:keepLines/>
              <w:spacing w:after="0"/>
              <w:jc w:val="center"/>
              <w:rPr>
                <w:rFonts w:ascii="Arial" w:hAnsi="Arial"/>
                <w:iCs/>
                <w:sz w:val="18"/>
              </w:rPr>
            </w:pPr>
            <w:r w:rsidRPr="00A62BB0">
              <w:rPr>
                <w:rFonts w:ascii="Arial" w:hAnsi="Arial"/>
                <w:noProof/>
                <w:sz w:val="18"/>
              </w:rPr>
              <w:t>ms</w:t>
            </w:r>
          </w:p>
        </w:tc>
        <w:tc>
          <w:tcPr>
            <w:tcW w:w="1708" w:type="pct"/>
          </w:tcPr>
          <w:p w14:paraId="33DB9079"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100933CC" w14:textId="77777777" w:rsidTr="00843D0C">
        <w:trPr>
          <w:trHeight w:val="165"/>
          <w:jc w:val="center"/>
        </w:trPr>
        <w:tc>
          <w:tcPr>
            <w:tcW w:w="2696" w:type="pct"/>
            <w:gridSpan w:val="3"/>
            <w:shd w:val="clear" w:color="auto" w:fill="auto"/>
          </w:tcPr>
          <w:p w14:paraId="4ED2E93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0</w:t>
            </w:r>
          </w:p>
        </w:tc>
        <w:tc>
          <w:tcPr>
            <w:tcW w:w="596" w:type="pct"/>
            <w:shd w:val="clear" w:color="auto" w:fill="auto"/>
          </w:tcPr>
          <w:p w14:paraId="0C4AFD84" w14:textId="77777777" w:rsidR="00922DA8" w:rsidRPr="00A62BB0" w:rsidRDefault="00922DA8" w:rsidP="00843D0C">
            <w:pPr>
              <w:keepNext/>
              <w:keepLines/>
              <w:spacing w:after="0"/>
              <w:jc w:val="center"/>
              <w:rPr>
                <w:rFonts w:ascii="Arial" w:hAnsi="Arial"/>
                <w:noProof/>
                <w:sz w:val="18"/>
              </w:rPr>
            </w:pPr>
          </w:p>
        </w:tc>
        <w:tc>
          <w:tcPr>
            <w:tcW w:w="1708" w:type="pct"/>
          </w:tcPr>
          <w:p w14:paraId="33EC6C7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C77ADD4" w14:textId="77777777" w:rsidTr="00843D0C">
        <w:trPr>
          <w:trHeight w:val="165"/>
          <w:jc w:val="center"/>
        </w:trPr>
        <w:tc>
          <w:tcPr>
            <w:tcW w:w="2696" w:type="pct"/>
            <w:gridSpan w:val="3"/>
            <w:shd w:val="clear" w:color="auto" w:fill="auto"/>
          </w:tcPr>
          <w:p w14:paraId="4C14DF8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1</w:t>
            </w:r>
          </w:p>
        </w:tc>
        <w:tc>
          <w:tcPr>
            <w:tcW w:w="596" w:type="pct"/>
            <w:shd w:val="clear" w:color="auto" w:fill="auto"/>
          </w:tcPr>
          <w:p w14:paraId="57D0A772" w14:textId="77777777" w:rsidR="00922DA8" w:rsidRPr="00A62BB0" w:rsidRDefault="00922DA8" w:rsidP="00843D0C">
            <w:pPr>
              <w:keepNext/>
              <w:keepLines/>
              <w:spacing w:after="0"/>
              <w:jc w:val="center"/>
              <w:rPr>
                <w:rFonts w:ascii="Arial" w:hAnsi="Arial"/>
                <w:noProof/>
                <w:sz w:val="18"/>
              </w:rPr>
            </w:pPr>
          </w:p>
        </w:tc>
        <w:tc>
          <w:tcPr>
            <w:tcW w:w="1708" w:type="pct"/>
          </w:tcPr>
          <w:p w14:paraId="7AB492F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3BA0412F" w14:textId="77777777" w:rsidTr="00843D0C">
        <w:trPr>
          <w:trHeight w:val="62"/>
          <w:jc w:val="center"/>
        </w:trPr>
        <w:tc>
          <w:tcPr>
            <w:tcW w:w="1638" w:type="pct"/>
            <w:gridSpan w:val="2"/>
            <w:shd w:val="clear" w:color="auto" w:fill="auto"/>
            <w:vAlign w:val="center"/>
          </w:tcPr>
          <w:p w14:paraId="16548798"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CSI-RS for CSI reporting</w:t>
            </w:r>
          </w:p>
        </w:tc>
        <w:tc>
          <w:tcPr>
            <w:tcW w:w="1058" w:type="pct"/>
            <w:shd w:val="clear" w:color="auto" w:fill="auto"/>
          </w:tcPr>
          <w:p w14:paraId="43E28326"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63CE13BB"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3D7DF59"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szCs w:val="18"/>
              </w:rPr>
              <w:t>CSI-RS.3.1 TDD</w:t>
            </w:r>
          </w:p>
        </w:tc>
      </w:tr>
      <w:tr w:rsidR="00922DA8" w:rsidRPr="00A62BB0" w14:paraId="3C4ABC07" w14:textId="77777777" w:rsidTr="00843D0C">
        <w:trPr>
          <w:trHeight w:val="62"/>
          <w:jc w:val="center"/>
        </w:trPr>
        <w:tc>
          <w:tcPr>
            <w:tcW w:w="2696" w:type="pct"/>
            <w:gridSpan w:val="3"/>
            <w:shd w:val="clear" w:color="auto" w:fill="auto"/>
            <w:vAlign w:val="center"/>
          </w:tcPr>
          <w:p w14:paraId="0DF178A0"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ConfigType</w:t>
            </w:r>
          </w:p>
        </w:tc>
        <w:tc>
          <w:tcPr>
            <w:tcW w:w="596" w:type="pct"/>
            <w:shd w:val="clear" w:color="auto" w:fill="auto"/>
            <w:vAlign w:val="center"/>
          </w:tcPr>
          <w:p w14:paraId="03AD4FB8" w14:textId="77777777" w:rsidR="00922DA8" w:rsidRPr="00F84BD3" w:rsidRDefault="00922DA8" w:rsidP="00843D0C">
            <w:pPr>
              <w:keepNext/>
              <w:keepLines/>
              <w:spacing w:after="0"/>
              <w:jc w:val="center"/>
              <w:rPr>
                <w:rFonts w:ascii="Arial" w:hAnsi="Arial"/>
                <w:noProof/>
                <w:sz w:val="18"/>
              </w:rPr>
            </w:pPr>
          </w:p>
        </w:tc>
        <w:tc>
          <w:tcPr>
            <w:tcW w:w="1708" w:type="pct"/>
            <w:vAlign w:val="center"/>
          </w:tcPr>
          <w:p w14:paraId="2AD80529"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periodic</w:t>
            </w:r>
          </w:p>
        </w:tc>
      </w:tr>
      <w:tr w:rsidR="00922DA8" w:rsidRPr="00A62BB0" w14:paraId="193F4924" w14:textId="77777777" w:rsidTr="00843D0C">
        <w:trPr>
          <w:trHeight w:val="62"/>
          <w:jc w:val="center"/>
        </w:trPr>
        <w:tc>
          <w:tcPr>
            <w:tcW w:w="2696" w:type="pct"/>
            <w:gridSpan w:val="3"/>
            <w:shd w:val="clear" w:color="auto" w:fill="auto"/>
            <w:vAlign w:val="center"/>
          </w:tcPr>
          <w:p w14:paraId="1A1C32FC"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Quantity</w:t>
            </w:r>
          </w:p>
        </w:tc>
        <w:tc>
          <w:tcPr>
            <w:tcW w:w="596" w:type="pct"/>
            <w:shd w:val="clear" w:color="auto" w:fill="auto"/>
          </w:tcPr>
          <w:p w14:paraId="46DCAA3D" w14:textId="77777777" w:rsidR="00922DA8" w:rsidRPr="00F84BD3" w:rsidRDefault="00922DA8" w:rsidP="00843D0C">
            <w:pPr>
              <w:keepNext/>
              <w:keepLines/>
              <w:spacing w:after="0"/>
              <w:jc w:val="center"/>
              <w:rPr>
                <w:rFonts w:ascii="Arial" w:hAnsi="Arial"/>
                <w:noProof/>
                <w:sz w:val="18"/>
              </w:rPr>
            </w:pPr>
          </w:p>
        </w:tc>
        <w:tc>
          <w:tcPr>
            <w:tcW w:w="1708" w:type="pct"/>
            <w:vAlign w:val="center"/>
          </w:tcPr>
          <w:p w14:paraId="1A7BC4F2"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cri-RI-PMI-CQI</w:t>
            </w:r>
          </w:p>
        </w:tc>
      </w:tr>
      <w:tr w:rsidR="00922DA8" w:rsidRPr="00A62BB0" w14:paraId="6D49F4D4" w14:textId="77777777" w:rsidTr="00843D0C">
        <w:trPr>
          <w:trHeight w:val="62"/>
          <w:jc w:val="center"/>
        </w:trPr>
        <w:tc>
          <w:tcPr>
            <w:tcW w:w="2696" w:type="pct"/>
            <w:gridSpan w:val="3"/>
            <w:shd w:val="clear" w:color="auto" w:fill="auto"/>
            <w:vAlign w:val="center"/>
          </w:tcPr>
          <w:p w14:paraId="2BE599A9"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periodicity</w:t>
            </w:r>
          </w:p>
        </w:tc>
        <w:tc>
          <w:tcPr>
            <w:tcW w:w="596" w:type="pct"/>
            <w:shd w:val="clear" w:color="auto" w:fill="auto"/>
          </w:tcPr>
          <w:p w14:paraId="2244A8FC"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slot</w:t>
            </w:r>
          </w:p>
        </w:tc>
        <w:tc>
          <w:tcPr>
            <w:tcW w:w="1708" w:type="pct"/>
            <w:vAlign w:val="center"/>
          </w:tcPr>
          <w:p w14:paraId="3F13950D"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922DA8" w:rsidRPr="00A62BB0" w14:paraId="037C35F3" w14:textId="77777777" w:rsidTr="00843D0C">
        <w:trPr>
          <w:trHeight w:val="62"/>
          <w:jc w:val="center"/>
        </w:trPr>
        <w:tc>
          <w:tcPr>
            <w:tcW w:w="2696" w:type="pct"/>
            <w:gridSpan w:val="3"/>
            <w:shd w:val="clear" w:color="auto" w:fill="auto"/>
            <w:vAlign w:val="center"/>
          </w:tcPr>
          <w:p w14:paraId="49425271"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offset</w:t>
            </w:r>
          </w:p>
        </w:tc>
        <w:tc>
          <w:tcPr>
            <w:tcW w:w="596" w:type="pct"/>
            <w:shd w:val="clear" w:color="auto" w:fill="auto"/>
          </w:tcPr>
          <w:p w14:paraId="10618269"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08" w:type="pct"/>
            <w:vAlign w:val="center"/>
          </w:tcPr>
          <w:p w14:paraId="07D4A2F5"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p>
        </w:tc>
      </w:tr>
      <w:tr w:rsidR="00922DA8" w:rsidRPr="00A62BB0" w14:paraId="47527E88" w14:textId="77777777" w:rsidTr="00843D0C">
        <w:trPr>
          <w:trHeight w:val="62"/>
          <w:jc w:val="center"/>
        </w:trPr>
        <w:tc>
          <w:tcPr>
            <w:tcW w:w="2696" w:type="pct"/>
            <w:gridSpan w:val="3"/>
            <w:shd w:val="clear" w:color="auto" w:fill="auto"/>
            <w:vAlign w:val="center"/>
          </w:tcPr>
          <w:p w14:paraId="4F2E4D72" w14:textId="77777777" w:rsidR="00922DA8" w:rsidRPr="00A62BB0" w:rsidRDefault="00922DA8" w:rsidP="00843D0C">
            <w:pPr>
              <w:keepNext/>
              <w:keepLines/>
              <w:spacing w:after="0"/>
              <w:rPr>
                <w:rFonts w:ascii="Arial" w:hAnsi="Arial"/>
                <w:sz w:val="18"/>
                <w:szCs w:val="18"/>
              </w:rPr>
            </w:pPr>
            <w:r w:rsidRPr="00A62BB0">
              <w:rPr>
                <w:rFonts w:ascii="Arial" w:hAnsi="Arial"/>
                <w:sz w:val="18"/>
                <w:szCs w:val="18"/>
              </w:rPr>
              <w:t>TCI states for PDCCH/PDSCH</w:t>
            </w:r>
          </w:p>
        </w:tc>
        <w:tc>
          <w:tcPr>
            <w:tcW w:w="596" w:type="pct"/>
            <w:shd w:val="clear" w:color="auto" w:fill="auto"/>
          </w:tcPr>
          <w:p w14:paraId="3E5DE1A9" w14:textId="77777777" w:rsidR="00922DA8" w:rsidRPr="00A62BB0" w:rsidRDefault="00922DA8" w:rsidP="00843D0C">
            <w:pPr>
              <w:keepNext/>
              <w:keepLines/>
              <w:spacing w:after="0"/>
              <w:jc w:val="center"/>
              <w:rPr>
                <w:rFonts w:ascii="Arial" w:hAnsi="Arial"/>
                <w:sz w:val="18"/>
                <w:szCs w:val="18"/>
              </w:rPr>
            </w:pPr>
          </w:p>
        </w:tc>
        <w:tc>
          <w:tcPr>
            <w:tcW w:w="1708" w:type="pct"/>
          </w:tcPr>
          <w:p w14:paraId="32A6E2AB" w14:textId="77777777" w:rsidR="00922DA8" w:rsidRPr="00A62BB0" w:rsidRDefault="00922DA8" w:rsidP="00843D0C">
            <w:pPr>
              <w:keepNext/>
              <w:keepLines/>
              <w:spacing w:after="0"/>
              <w:jc w:val="center"/>
              <w:rPr>
                <w:rFonts w:ascii="Arial" w:hAnsi="Arial"/>
                <w:sz w:val="18"/>
                <w:szCs w:val="18"/>
              </w:rPr>
            </w:pPr>
            <w:r w:rsidRPr="00A62BB0">
              <w:rPr>
                <w:rFonts w:ascii="Arial" w:hAnsi="Arial"/>
                <w:sz w:val="18"/>
                <w:szCs w:val="18"/>
              </w:rPr>
              <w:t>TCI.State.2</w:t>
            </w:r>
          </w:p>
        </w:tc>
      </w:tr>
      <w:tr w:rsidR="00922DA8" w:rsidRPr="00A62BB0" w14:paraId="2E6CD882" w14:textId="77777777" w:rsidTr="00843D0C">
        <w:trPr>
          <w:trHeight w:val="62"/>
          <w:jc w:val="center"/>
        </w:trPr>
        <w:tc>
          <w:tcPr>
            <w:tcW w:w="1638" w:type="pct"/>
            <w:gridSpan w:val="2"/>
            <w:shd w:val="clear" w:color="auto" w:fill="auto"/>
            <w:vAlign w:val="center"/>
          </w:tcPr>
          <w:p w14:paraId="42CCFB0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SI-RS for tracking</w:t>
            </w:r>
          </w:p>
        </w:tc>
        <w:tc>
          <w:tcPr>
            <w:tcW w:w="1058" w:type="pct"/>
            <w:shd w:val="clear" w:color="auto" w:fill="auto"/>
          </w:tcPr>
          <w:p w14:paraId="4CC70A4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onfig 1</w:t>
            </w:r>
          </w:p>
        </w:tc>
        <w:tc>
          <w:tcPr>
            <w:tcW w:w="596" w:type="pct"/>
            <w:shd w:val="clear" w:color="auto" w:fill="auto"/>
          </w:tcPr>
          <w:p w14:paraId="0AE2B56B" w14:textId="77777777" w:rsidR="00922DA8" w:rsidRPr="00A62BB0" w:rsidRDefault="00922DA8" w:rsidP="00843D0C">
            <w:pPr>
              <w:keepNext/>
              <w:keepLines/>
              <w:spacing w:after="0"/>
              <w:jc w:val="center"/>
              <w:rPr>
                <w:rFonts w:ascii="Arial" w:hAnsi="Arial"/>
                <w:noProof/>
                <w:sz w:val="18"/>
              </w:rPr>
            </w:pPr>
          </w:p>
        </w:tc>
        <w:tc>
          <w:tcPr>
            <w:tcW w:w="1708" w:type="pct"/>
          </w:tcPr>
          <w:p w14:paraId="3656790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RS.2.1 TDD</w:t>
            </w:r>
          </w:p>
        </w:tc>
      </w:tr>
      <w:tr w:rsidR="00922DA8" w:rsidRPr="00A62BB0" w14:paraId="13CE33D4" w14:textId="77777777" w:rsidTr="00843D0C">
        <w:trPr>
          <w:trHeight w:val="165"/>
          <w:jc w:val="center"/>
        </w:trPr>
        <w:tc>
          <w:tcPr>
            <w:tcW w:w="2696" w:type="pct"/>
            <w:gridSpan w:val="3"/>
            <w:shd w:val="clear" w:color="auto" w:fill="auto"/>
          </w:tcPr>
          <w:p w14:paraId="20BAAF1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1</w:t>
            </w:r>
          </w:p>
        </w:tc>
        <w:tc>
          <w:tcPr>
            <w:tcW w:w="596" w:type="pct"/>
            <w:shd w:val="clear" w:color="auto" w:fill="auto"/>
          </w:tcPr>
          <w:p w14:paraId="34DC0A9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788EA7F4"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noProof/>
                <w:sz w:val="18"/>
                <w:szCs w:val="18"/>
              </w:rPr>
              <w:t>0.2</w:t>
            </w:r>
          </w:p>
        </w:tc>
      </w:tr>
      <w:tr w:rsidR="00922DA8" w:rsidRPr="00A62BB0" w14:paraId="278D0DA3" w14:textId="77777777" w:rsidTr="00843D0C">
        <w:trPr>
          <w:trHeight w:val="177"/>
          <w:jc w:val="center"/>
        </w:trPr>
        <w:tc>
          <w:tcPr>
            <w:tcW w:w="2696" w:type="pct"/>
            <w:gridSpan w:val="3"/>
            <w:shd w:val="clear" w:color="auto" w:fill="auto"/>
          </w:tcPr>
          <w:p w14:paraId="68A70CF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2</w:t>
            </w:r>
          </w:p>
        </w:tc>
        <w:tc>
          <w:tcPr>
            <w:tcW w:w="596" w:type="pct"/>
            <w:shd w:val="clear" w:color="auto" w:fill="auto"/>
          </w:tcPr>
          <w:p w14:paraId="6BA9BF2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6A17A11F"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8</w:t>
            </w:r>
          </w:p>
        </w:tc>
      </w:tr>
      <w:tr w:rsidR="00922DA8" w:rsidRPr="00A62BB0" w14:paraId="33217245" w14:textId="77777777" w:rsidTr="00843D0C">
        <w:trPr>
          <w:trHeight w:val="165"/>
          <w:jc w:val="center"/>
        </w:trPr>
        <w:tc>
          <w:tcPr>
            <w:tcW w:w="2696" w:type="pct"/>
            <w:gridSpan w:val="3"/>
            <w:shd w:val="clear" w:color="auto" w:fill="auto"/>
          </w:tcPr>
          <w:p w14:paraId="6950E4D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w:t>
            </w:r>
          </w:p>
        </w:tc>
        <w:tc>
          <w:tcPr>
            <w:tcW w:w="596" w:type="pct"/>
            <w:shd w:val="clear" w:color="auto" w:fill="auto"/>
          </w:tcPr>
          <w:p w14:paraId="5F6879B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4611C78E"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8</w:t>
            </w:r>
          </w:p>
        </w:tc>
      </w:tr>
      <w:tr w:rsidR="00922DA8" w:rsidRPr="00A62BB0" w14:paraId="525F4D78" w14:textId="77777777" w:rsidTr="00843D0C">
        <w:trPr>
          <w:trHeight w:val="165"/>
          <w:jc w:val="center"/>
        </w:trPr>
        <w:tc>
          <w:tcPr>
            <w:tcW w:w="2696" w:type="pct"/>
            <w:gridSpan w:val="3"/>
            <w:shd w:val="clear" w:color="auto" w:fill="auto"/>
          </w:tcPr>
          <w:p w14:paraId="2529992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1</w:t>
            </w:r>
          </w:p>
        </w:tc>
        <w:tc>
          <w:tcPr>
            <w:tcW w:w="596" w:type="pct"/>
            <w:shd w:val="clear" w:color="auto" w:fill="auto"/>
          </w:tcPr>
          <w:p w14:paraId="47E66AE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6DA0F18B"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4</w:t>
            </w:r>
          </w:p>
        </w:tc>
      </w:tr>
      <w:tr w:rsidR="00922DA8" w:rsidRPr="00A62BB0" w14:paraId="54B0CF3D" w14:textId="77777777" w:rsidTr="00843D0C">
        <w:trPr>
          <w:trHeight w:val="689"/>
          <w:jc w:val="center"/>
        </w:trPr>
        <w:tc>
          <w:tcPr>
            <w:tcW w:w="5000" w:type="pct"/>
            <w:gridSpan w:val="5"/>
          </w:tcPr>
          <w:p w14:paraId="2D2BC4B2" w14:textId="77777777" w:rsidR="00922DA8" w:rsidRPr="00A62BB0" w:rsidRDefault="00922DA8" w:rsidP="00843D0C">
            <w:pPr>
              <w:keepNext/>
              <w:keepLines/>
              <w:spacing w:after="0"/>
              <w:ind w:left="851" w:hanging="851"/>
              <w:rPr>
                <w:rFonts w:ascii="Arial" w:hAnsi="Arial"/>
                <w:sz w:val="18"/>
              </w:rPr>
            </w:pPr>
            <w:r w:rsidRPr="00A62BB0">
              <w:rPr>
                <w:rFonts w:ascii="Arial" w:hAnsi="Arial"/>
                <w:noProof/>
                <w:sz w:val="18"/>
              </w:rPr>
              <w:t>Note 1:</w:t>
            </w:r>
            <w:r w:rsidRPr="00A62BB0">
              <w:rPr>
                <w:rFonts w:ascii="Arial" w:hAnsi="Arial"/>
                <w:sz w:val="18"/>
                <w:lang w:eastAsia="zh-CN"/>
              </w:rPr>
              <w:tab/>
            </w:r>
            <w:r w:rsidRPr="00A62BB0">
              <w:rPr>
                <w:rFonts w:ascii="Arial" w:hAnsi="Arial"/>
                <w:sz w:val="18"/>
              </w:rPr>
              <w:t>All configurations are assigned to the UE prior to the start of time period T1.</w:t>
            </w:r>
          </w:p>
          <w:p w14:paraId="03259AD0"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UE-specific PDCCH is not transmitted after T1 starts.</w:t>
            </w:r>
          </w:p>
        </w:tc>
      </w:tr>
    </w:tbl>
    <w:p w14:paraId="1E0B416A" w14:textId="77777777" w:rsidR="00922DA8" w:rsidRPr="001C0E1B" w:rsidRDefault="00922DA8" w:rsidP="00922DA8"/>
    <w:p w14:paraId="30D9395B" w14:textId="39EB71A3" w:rsidR="00922DA8" w:rsidRPr="001C0E1B" w:rsidRDefault="00922DA8" w:rsidP="00922DA8">
      <w:pPr>
        <w:pStyle w:val="TH"/>
      </w:pPr>
      <w:r w:rsidRPr="001C0E1B">
        <w:lastRenderedPageBreak/>
        <w:t xml:space="preserve">Table </w:t>
      </w:r>
      <w:r w:rsidR="00DA6875">
        <w:t>A.7.5.1.X1</w:t>
      </w:r>
      <w:r w:rsidRPr="001C0E1B">
        <w:t>.1-3: OTA related cell specific test parameters for FR2</w:t>
      </w:r>
      <w:r>
        <w:t>-2</w:t>
      </w:r>
      <w:r w:rsidRPr="001C0E1B">
        <w:t xml:space="preserve">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22DA8" w:rsidRPr="001C0E1B" w14:paraId="1611D4CD" w14:textId="77777777" w:rsidTr="00843D0C">
        <w:trPr>
          <w:cantSplit/>
          <w:trHeight w:val="207"/>
          <w:jc w:val="center"/>
        </w:trPr>
        <w:tc>
          <w:tcPr>
            <w:tcW w:w="3694" w:type="dxa"/>
            <w:gridSpan w:val="2"/>
            <w:tcBorders>
              <w:top w:val="single" w:sz="4" w:space="0" w:color="auto"/>
              <w:left w:val="single" w:sz="4" w:space="0" w:color="auto"/>
              <w:bottom w:val="nil"/>
            </w:tcBorders>
            <w:shd w:val="clear" w:color="auto" w:fill="auto"/>
          </w:tcPr>
          <w:p w14:paraId="187A143B" w14:textId="77777777" w:rsidR="00922DA8" w:rsidRPr="001C0E1B" w:rsidRDefault="00922DA8" w:rsidP="00843D0C">
            <w:pPr>
              <w:pStyle w:val="TAH"/>
            </w:pPr>
            <w:r w:rsidRPr="001C0E1B">
              <w:t>Parameter</w:t>
            </w:r>
          </w:p>
        </w:tc>
        <w:tc>
          <w:tcPr>
            <w:tcW w:w="740" w:type="dxa"/>
            <w:tcBorders>
              <w:top w:val="single" w:sz="4" w:space="0" w:color="auto"/>
              <w:bottom w:val="nil"/>
            </w:tcBorders>
            <w:shd w:val="clear" w:color="auto" w:fill="auto"/>
          </w:tcPr>
          <w:p w14:paraId="1E66C971" w14:textId="77777777" w:rsidR="00922DA8" w:rsidRPr="001C0E1B" w:rsidRDefault="00922DA8" w:rsidP="00843D0C">
            <w:pPr>
              <w:pStyle w:val="TAH"/>
            </w:pPr>
            <w:r w:rsidRPr="001C0E1B">
              <w:t>Unit</w:t>
            </w:r>
          </w:p>
        </w:tc>
        <w:tc>
          <w:tcPr>
            <w:tcW w:w="4440" w:type="dxa"/>
            <w:gridSpan w:val="6"/>
            <w:tcBorders>
              <w:top w:val="single" w:sz="4" w:space="0" w:color="auto"/>
            </w:tcBorders>
          </w:tcPr>
          <w:p w14:paraId="684ABBC1" w14:textId="77777777" w:rsidR="00922DA8" w:rsidRPr="001C0E1B" w:rsidRDefault="00922DA8" w:rsidP="00843D0C">
            <w:pPr>
              <w:pStyle w:val="TAH"/>
            </w:pPr>
            <w:r w:rsidRPr="001C0E1B">
              <w:t>Test 1</w:t>
            </w:r>
          </w:p>
        </w:tc>
      </w:tr>
      <w:tr w:rsidR="00922DA8" w:rsidRPr="001C0E1B" w14:paraId="2E26B985" w14:textId="77777777" w:rsidTr="00843D0C">
        <w:trPr>
          <w:cantSplit/>
          <w:trHeight w:val="207"/>
          <w:jc w:val="center"/>
        </w:trPr>
        <w:tc>
          <w:tcPr>
            <w:tcW w:w="3694" w:type="dxa"/>
            <w:gridSpan w:val="2"/>
            <w:tcBorders>
              <w:top w:val="nil"/>
              <w:left w:val="single" w:sz="4" w:space="0" w:color="auto"/>
              <w:bottom w:val="single" w:sz="4" w:space="0" w:color="auto"/>
            </w:tcBorders>
            <w:shd w:val="clear" w:color="auto" w:fill="auto"/>
          </w:tcPr>
          <w:p w14:paraId="451D6F59" w14:textId="77777777" w:rsidR="00922DA8" w:rsidRPr="001C0E1B" w:rsidRDefault="00922DA8" w:rsidP="00843D0C">
            <w:pPr>
              <w:pStyle w:val="TAH"/>
            </w:pPr>
          </w:p>
        </w:tc>
        <w:tc>
          <w:tcPr>
            <w:tcW w:w="740" w:type="dxa"/>
            <w:tcBorders>
              <w:top w:val="nil"/>
              <w:bottom w:val="single" w:sz="4" w:space="0" w:color="auto"/>
            </w:tcBorders>
            <w:shd w:val="clear" w:color="auto" w:fill="auto"/>
          </w:tcPr>
          <w:p w14:paraId="15458FFD" w14:textId="77777777" w:rsidR="00922DA8" w:rsidRPr="001C0E1B" w:rsidRDefault="00922DA8" w:rsidP="00843D0C">
            <w:pPr>
              <w:pStyle w:val="TAH"/>
            </w:pPr>
          </w:p>
        </w:tc>
        <w:tc>
          <w:tcPr>
            <w:tcW w:w="740" w:type="dxa"/>
            <w:tcBorders>
              <w:bottom w:val="single" w:sz="4" w:space="0" w:color="auto"/>
            </w:tcBorders>
          </w:tcPr>
          <w:p w14:paraId="28B18A8B" w14:textId="77777777" w:rsidR="00922DA8" w:rsidRPr="001C0E1B" w:rsidRDefault="00922DA8" w:rsidP="00843D0C">
            <w:pPr>
              <w:pStyle w:val="TAH"/>
            </w:pPr>
            <w:r w:rsidRPr="001C0E1B">
              <w:t>T1</w:t>
            </w:r>
          </w:p>
        </w:tc>
        <w:tc>
          <w:tcPr>
            <w:tcW w:w="740" w:type="dxa"/>
            <w:tcBorders>
              <w:bottom w:val="single" w:sz="4" w:space="0" w:color="auto"/>
            </w:tcBorders>
          </w:tcPr>
          <w:p w14:paraId="3E1CC1B9" w14:textId="77777777" w:rsidR="00922DA8" w:rsidRPr="001C0E1B" w:rsidRDefault="00922DA8" w:rsidP="00843D0C">
            <w:pPr>
              <w:pStyle w:val="TAH"/>
            </w:pPr>
            <w:r w:rsidRPr="001C0E1B">
              <w:t>T2</w:t>
            </w:r>
          </w:p>
        </w:tc>
        <w:tc>
          <w:tcPr>
            <w:tcW w:w="740" w:type="dxa"/>
            <w:tcBorders>
              <w:bottom w:val="single" w:sz="4" w:space="0" w:color="auto"/>
            </w:tcBorders>
          </w:tcPr>
          <w:p w14:paraId="7040BE21" w14:textId="77777777" w:rsidR="00922DA8" w:rsidRPr="001C0E1B" w:rsidRDefault="00922DA8" w:rsidP="00843D0C">
            <w:pPr>
              <w:pStyle w:val="TAH"/>
            </w:pPr>
            <w:r w:rsidRPr="001C0E1B">
              <w:t>T3</w:t>
            </w:r>
          </w:p>
        </w:tc>
        <w:tc>
          <w:tcPr>
            <w:tcW w:w="740" w:type="dxa"/>
            <w:tcBorders>
              <w:bottom w:val="single" w:sz="4" w:space="0" w:color="auto"/>
            </w:tcBorders>
          </w:tcPr>
          <w:p w14:paraId="7ECAF5B7" w14:textId="77777777" w:rsidR="00922DA8" w:rsidRPr="001C0E1B" w:rsidRDefault="00922DA8" w:rsidP="00843D0C">
            <w:pPr>
              <w:pStyle w:val="TAH"/>
            </w:pPr>
            <w:r w:rsidRPr="001C0E1B">
              <w:t>T1</w:t>
            </w:r>
          </w:p>
        </w:tc>
        <w:tc>
          <w:tcPr>
            <w:tcW w:w="740" w:type="dxa"/>
            <w:tcBorders>
              <w:bottom w:val="single" w:sz="4" w:space="0" w:color="auto"/>
            </w:tcBorders>
          </w:tcPr>
          <w:p w14:paraId="4B4165E4" w14:textId="77777777" w:rsidR="00922DA8" w:rsidRPr="001C0E1B" w:rsidRDefault="00922DA8" w:rsidP="00843D0C">
            <w:pPr>
              <w:pStyle w:val="TAH"/>
            </w:pPr>
            <w:r w:rsidRPr="001C0E1B">
              <w:t>T2</w:t>
            </w:r>
          </w:p>
        </w:tc>
        <w:tc>
          <w:tcPr>
            <w:tcW w:w="740" w:type="dxa"/>
            <w:tcBorders>
              <w:bottom w:val="single" w:sz="4" w:space="0" w:color="auto"/>
            </w:tcBorders>
          </w:tcPr>
          <w:p w14:paraId="26EEB1C6" w14:textId="77777777" w:rsidR="00922DA8" w:rsidRPr="001C0E1B" w:rsidRDefault="00922DA8" w:rsidP="00843D0C">
            <w:pPr>
              <w:pStyle w:val="TAH"/>
            </w:pPr>
            <w:r w:rsidRPr="001C0E1B">
              <w:t>T3</w:t>
            </w:r>
          </w:p>
        </w:tc>
      </w:tr>
      <w:tr w:rsidR="00922DA8" w:rsidRPr="001C0E1B" w14:paraId="6638212D" w14:textId="77777777" w:rsidTr="00843D0C">
        <w:trPr>
          <w:cantSplit/>
          <w:trHeight w:val="199"/>
          <w:jc w:val="center"/>
        </w:trPr>
        <w:tc>
          <w:tcPr>
            <w:tcW w:w="3694" w:type="dxa"/>
            <w:gridSpan w:val="2"/>
            <w:tcBorders>
              <w:bottom w:val="nil"/>
            </w:tcBorders>
            <w:shd w:val="clear" w:color="auto" w:fill="auto"/>
          </w:tcPr>
          <w:p w14:paraId="1EA7ECD3" w14:textId="77777777" w:rsidR="00922DA8" w:rsidRPr="001C0E1B" w:rsidRDefault="00922DA8" w:rsidP="00843D0C">
            <w:pPr>
              <w:pStyle w:val="TAL"/>
              <w:rPr>
                <w:rFonts w:eastAsia="?? ??"/>
              </w:rPr>
            </w:pPr>
            <w:r w:rsidRPr="001C0E1B">
              <w:t>AoA setup</w:t>
            </w:r>
          </w:p>
        </w:tc>
        <w:tc>
          <w:tcPr>
            <w:tcW w:w="740" w:type="dxa"/>
            <w:tcBorders>
              <w:bottom w:val="nil"/>
            </w:tcBorders>
            <w:shd w:val="clear" w:color="auto" w:fill="auto"/>
          </w:tcPr>
          <w:p w14:paraId="2B351566" w14:textId="77777777" w:rsidR="00922DA8" w:rsidRPr="001C0E1B" w:rsidRDefault="00922DA8" w:rsidP="00843D0C">
            <w:pPr>
              <w:pStyle w:val="TAC"/>
            </w:pPr>
          </w:p>
        </w:tc>
        <w:tc>
          <w:tcPr>
            <w:tcW w:w="4440" w:type="dxa"/>
            <w:gridSpan w:val="6"/>
            <w:vAlign w:val="center"/>
          </w:tcPr>
          <w:p w14:paraId="2E82AD1E" w14:textId="77777777" w:rsidR="00922DA8" w:rsidRPr="001C0E1B" w:rsidRDefault="00922DA8" w:rsidP="00843D0C">
            <w:pPr>
              <w:pStyle w:val="TAC"/>
            </w:pPr>
            <w:r w:rsidRPr="001C0E1B">
              <w:t>Setup 3 defined in A.3.15</w:t>
            </w:r>
          </w:p>
        </w:tc>
      </w:tr>
      <w:tr w:rsidR="00922DA8" w:rsidRPr="001C0E1B" w14:paraId="0F170AA8" w14:textId="77777777" w:rsidTr="00843D0C">
        <w:trPr>
          <w:cantSplit/>
          <w:trHeight w:val="199"/>
          <w:jc w:val="center"/>
        </w:trPr>
        <w:tc>
          <w:tcPr>
            <w:tcW w:w="3694" w:type="dxa"/>
            <w:gridSpan w:val="2"/>
            <w:tcBorders>
              <w:top w:val="nil"/>
            </w:tcBorders>
            <w:shd w:val="clear" w:color="auto" w:fill="auto"/>
          </w:tcPr>
          <w:p w14:paraId="125DADEB" w14:textId="77777777" w:rsidR="00922DA8" w:rsidRPr="001C0E1B" w:rsidRDefault="00922DA8" w:rsidP="00843D0C">
            <w:pPr>
              <w:pStyle w:val="TAL"/>
            </w:pPr>
          </w:p>
        </w:tc>
        <w:tc>
          <w:tcPr>
            <w:tcW w:w="740" w:type="dxa"/>
            <w:tcBorders>
              <w:top w:val="nil"/>
            </w:tcBorders>
            <w:shd w:val="clear" w:color="auto" w:fill="auto"/>
          </w:tcPr>
          <w:p w14:paraId="2EE5B96F" w14:textId="77777777" w:rsidR="00922DA8" w:rsidRPr="001C0E1B" w:rsidRDefault="00922DA8" w:rsidP="00843D0C">
            <w:pPr>
              <w:pStyle w:val="TAC"/>
            </w:pPr>
          </w:p>
        </w:tc>
        <w:tc>
          <w:tcPr>
            <w:tcW w:w="2220" w:type="dxa"/>
            <w:gridSpan w:val="3"/>
          </w:tcPr>
          <w:p w14:paraId="3E079F7B" w14:textId="77777777" w:rsidR="00922DA8" w:rsidRPr="001C0E1B" w:rsidRDefault="00922DA8" w:rsidP="00843D0C">
            <w:pPr>
              <w:pStyle w:val="TAC"/>
              <w:rPr>
                <w:b/>
              </w:rPr>
            </w:pPr>
            <w:r w:rsidRPr="0059749D">
              <w:rPr>
                <w:bCs/>
              </w:rPr>
              <w:t>AoA1</w:t>
            </w:r>
          </w:p>
        </w:tc>
        <w:tc>
          <w:tcPr>
            <w:tcW w:w="2220" w:type="dxa"/>
            <w:gridSpan w:val="3"/>
          </w:tcPr>
          <w:p w14:paraId="457E0873" w14:textId="77777777" w:rsidR="00922DA8" w:rsidRPr="001C0E1B" w:rsidRDefault="00922DA8" w:rsidP="00843D0C">
            <w:pPr>
              <w:pStyle w:val="TAC"/>
              <w:rPr>
                <w:b/>
              </w:rPr>
            </w:pPr>
            <w:r w:rsidRPr="0059749D">
              <w:rPr>
                <w:bCs/>
              </w:rPr>
              <w:t>AoA2</w:t>
            </w:r>
          </w:p>
        </w:tc>
      </w:tr>
      <w:tr w:rsidR="00922DA8" w:rsidRPr="001C0E1B" w14:paraId="703F9A2A" w14:textId="77777777" w:rsidTr="00843D0C">
        <w:trPr>
          <w:cantSplit/>
          <w:trHeight w:val="199"/>
          <w:jc w:val="center"/>
        </w:trPr>
        <w:tc>
          <w:tcPr>
            <w:tcW w:w="3694" w:type="dxa"/>
            <w:gridSpan w:val="2"/>
          </w:tcPr>
          <w:p w14:paraId="02009192" w14:textId="77777777" w:rsidR="00922DA8" w:rsidRPr="001C0E1B" w:rsidRDefault="00922DA8" w:rsidP="00843D0C">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740" w:type="dxa"/>
          </w:tcPr>
          <w:p w14:paraId="6ADD4CE7" w14:textId="77777777" w:rsidR="00922DA8" w:rsidRPr="001C0E1B" w:rsidRDefault="00922DA8" w:rsidP="00843D0C">
            <w:pPr>
              <w:pStyle w:val="TAC"/>
            </w:pPr>
          </w:p>
        </w:tc>
        <w:tc>
          <w:tcPr>
            <w:tcW w:w="2220" w:type="dxa"/>
            <w:gridSpan w:val="3"/>
          </w:tcPr>
          <w:p w14:paraId="46DC22F8" w14:textId="77777777" w:rsidR="00922DA8" w:rsidRPr="001C0E1B" w:rsidRDefault="00922DA8" w:rsidP="00843D0C">
            <w:pPr>
              <w:pStyle w:val="TAC"/>
              <w:rPr>
                <w:b/>
              </w:rPr>
            </w:pPr>
            <w:r w:rsidRPr="001C0E1B">
              <w:t>Rough</w:t>
            </w:r>
          </w:p>
        </w:tc>
        <w:tc>
          <w:tcPr>
            <w:tcW w:w="2220" w:type="dxa"/>
            <w:gridSpan w:val="3"/>
            <w:tcBorders>
              <w:bottom w:val="single" w:sz="4" w:space="0" w:color="auto"/>
            </w:tcBorders>
          </w:tcPr>
          <w:p w14:paraId="063667FA" w14:textId="77777777" w:rsidR="00922DA8" w:rsidRPr="001C0E1B" w:rsidRDefault="00922DA8" w:rsidP="00843D0C">
            <w:pPr>
              <w:pStyle w:val="TAC"/>
              <w:rPr>
                <w:b/>
              </w:rPr>
            </w:pPr>
            <w:r w:rsidRPr="001C0E1B">
              <w:t>Rough</w:t>
            </w:r>
          </w:p>
        </w:tc>
      </w:tr>
      <w:tr w:rsidR="00922DA8" w:rsidRPr="001C0E1B" w14:paraId="24C8497D" w14:textId="77777777" w:rsidTr="00843D0C">
        <w:trPr>
          <w:cantSplit/>
          <w:trHeight w:val="136"/>
          <w:jc w:val="center"/>
        </w:trPr>
        <w:tc>
          <w:tcPr>
            <w:tcW w:w="3694" w:type="dxa"/>
            <w:gridSpan w:val="2"/>
            <w:tcBorders>
              <w:left w:val="single" w:sz="4" w:space="0" w:color="auto"/>
              <w:bottom w:val="single" w:sz="4" w:space="0" w:color="auto"/>
            </w:tcBorders>
          </w:tcPr>
          <w:p w14:paraId="530A2DE0" w14:textId="77777777" w:rsidR="00922DA8" w:rsidRPr="001C0E1B" w:rsidRDefault="00922DA8" w:rsidP="00843D0C">
            <w:pPr>
              <w:pStyle w:val="TAL"/>
              <w:rPr>
                <w:rFonts w:cs="Arial"/>
              </w:rPr>
            </w:pPr>
            <w:r w:rsidRPr="001C0E1B">
              <w:rPr>
                <w:rFonts w:cs="Arial"/>
                <w:szCs w:val="16"/>
                <w:lang w:eastAsia="ja-JP"/>
              </w:rPr>
              <w:t>EPRE ratio of PDCCH DMRS to SSS</w:t>
            </w:r>
          </w:p>
        </w:tc>
        <w:tc>
          <w:tcPr>
            <w:tcW w:w="740" w:type="dxa"/>
            <w:tcBorders>
              <w:bottom w:val="single" w:sz="4" w:space="0" w:color="auto"/>
            </w:tcBorders>
          </w:tcPr>
          <w:p w14:paraId="488EC483"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2815C323" w14:textId="77777777" w:rsidR="00922DA8" w:rsidRPr="001C0E1B" w:rsidRDefault="00922DA8" w:rsidP="00843D0C">
            <w:pPr>
              <w:pStyle w:val="TAC"/>
            </w:pPr>
            <w:r w:rsidRPr="001C0E1B">
              <w:t>4</w:t>
            </w:r>
          </w:p>
        </w:tc>
        <w:tc>
          <w:tcPr>
            <w:tcW w:w="2220" w:type="dxa"/>
            <w:gridSpan w:val="3"/>
            <w:tcBorders>
              <w:bottom w:val="nil"/>
            </w:tcBorders>
            <w:shd w:val="clear" w:color="auto" w:fill="auto"/>
            <w:vAlign w:val="center"/>
          </w:tcPr>
          <w:p w14:paraId="65EBDE9E" w14:textId="77777777" w:rsidR="00922DA8" w:rsidRPr="001C0E1B" w:rsidRDefault="00922DA8" w:rsidP="00843D0C">
            <w:pPr>
              <w:pStyle w:val="TAC"/>
            </w:pPr>
            <w:r w:rsidRPr="001C0E1B">
              <w:t>Not sent</w:t>
            </w:r>
          </w:p>
        </w:tc>
      </w:tr>
      <w:tr w:rsidR="00922DA8" w:rsidRPr="001C0E1B" w14:paraId="46F52A35" w14:textId="77777777" w:rsidTr="00843D0C">
        <w:trPr>
          <w:cantSplit/>
          <w:trHeight w:val="145"/>
          <w:jc w:val="center"/>
        </w:trPr>
        <w:tc>
          <w:tcPr>
            <w:tcW w:w="3694" w:type="dxa"/>
            <w:gridSpan w:val="2"/>
            <w:tcBorders>
              <w:left w:val="single" w:sz="4" w:space="0" w:color="auto"/>
              <w:bottom w:val="single" w:sz="4" w:space="0" w:color="auto"/>
            </w:tcBorders>
          </w:tcPr>
          <w:p w14:paraId="32B7FE14" w14:textId="77777777" w:rsidR="00922DA8" w:rsidRPr="001C0E1B" w:rsidRDefault="00922DA8" w:rsidP="00843D0C">
            <w:pPr>
              <w:pStyle w:val="TAL"/>
              <w:rPr>
                <w:rFonts w:cs="Arial"/>
              </w:rPr>
            </w:pPr>
            <w:r w:rsidRPr="001C0E1B">
              <w:rPr>
                <w:rFonts w:cs="Arial"/>
                <w:szCs w:val="16"/>
                <w:lang w:eastAsia="ja-JP"/>
              </w:rPr>
              <w:t>EPRE ratio of PDCCH to PDCCH DMRS</w:t>
            </w:r>
          </w:p>
        </w:tc>
        <w:tc>
          <w:tcPr>
            <w:tcW w:w="740" w:type="dxa"/>
            <w:tcBorders>
              <w:bottom w:val="single" w:sz="4" w:space="0" w:color="auto"/>
            </w:tcBorders>
          </w:tcPr>
          <w:p w14:paraId="579B0B8C" w14:textId="77777777" w:rsidR="00922DA8" w:rsidRPr="001C0E1B" w:rsidRDefault="00922DA8" w:rsidP="00843D0C">
            <w:pPr>
              <w:pStyle w:val="TAC"/>
            </w:pPr>
            <w:r w:rsidRPr="001C0E1B">
              <w:t>dB</w:t>
            </w:r>
          </w:p>
        </w:tc>
        <w:tc>
          <w:tcPr>
            <w:tcW w:w="2220" w:type="dxa"/>
            <w:gridSpan w:val="3"/>
            <w:tcBorders>
              <w:bottom w:val="nil"/>
            </w:tcBorders>
            <w:shd w:val="clear" w:color="auto" w:fill="auto"/>
            <w:vAlign w:val="center"/>
          </w:tcPr>
          <w:p w14:paraId="7216E23B" w14:textId="77777777" w:rsidR="00922DA8" w:rsidRPr="001C0E1B" w:rsidRDefault="00922DA8" w:rsidP="00843D0C">
            <w:pPr>
              <w:pStyle w:val="TAC"/>
            </w:pPr>
            <w:r w:rsidRPr="001C0E1B">
              <w:t>0</w:t>
            </w:r>
          </w:p>
        </w:tc>
        <w:tc>
          <w:tcPr>
            <w:tcW w:w="2220" w:type="dxa"/>
            <w:gridSpan w:val="3"/>
            <w:tcBorders>
              <w:top w:val="nil"/>
              <w:bottom w:val="nil"/>
            </w:tcBorders>
            <w:shd w:val="clear" w:color="auto" w:fill="auto"/>
          </w:tcPr>
          <w:p w14:paraId="72F1F29B" w14:textId="77777777" w:rsidR="00922DA8" w:rsidRPr="001C0E1B" w:rsidRDefault="00922DA8" w:rsidP="00843D0C">
            <w:pPr>
              <w:pStyle w:val="TAC"/>
            </w:pPr>
          </w:p>
        </w:tc>
      </w:tr>
      <w:tr w:rsidR="00922DA8" w:rsidRPr="001C0E1B" w14:paraId="2E25AA8B" w14:textId="77777777" w:rsidTr="00843D0C">
        <w:trPr>
          <w:cantSplit/>
          <w:trHeight w:val="136"/>
          <w:jc w:val="center"/>
        </w:trPr>
        <w:tc>
          <w:tcPr>
            <w:tcW w:w="3694" w:type="dxa"/>
            <w:gridSpan w:val="2"/>
            <w:tcBorders>
              <w:left w:val="single" w:sz="4" w:space="0" w:color="auto"/>
              <w:bottom w:val="single" w:sz="4" w:space="0" w:color="auto"/>
            </w:tcBorders>
          </w:tcPr>
          <w:p w14:paraId="4660FD82" w14:textId="77777777" w:rsidR="00922DA8" w:rsidRPr="001C0E1B" w:rsidRDefault="00922DA8" w:rsidP="00843D0C">
            <w:pPr>
              <w:pStyle w:val="TAL"/>
              <w:rPr>
                <w:rFonts w:cs="Arial"/>
              </w:rPr>
            </w:pPr>
            <w:r w:rsidRPr="001C0E1B">
              <w:rPr>
                <w:rFonts w:cs="Arial"/>
                <w:szCs w:val="16"/>
                <w:lang w:eastAsia="ja-JP"/>
              </w:rPr>
              <w:t>EPRE ratio of PBCH DMRS to SSS</w:t>
            </w:r>
          </w:p>
        </w:tc>
        <w:tc>
          <w:tcPr>
            <w:tcW w:w="740" w:type="dxa"/>
            <w:tcBorders>
              <w:bottom w:val="single" w:sz="4" w:space="0" w:color="auto"/>
            </w:tcBorders>
          </w:tcPr>
          <w:p w14:paraId="11EA3E4B"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62648375" w14:textId="77777777" w:rsidR="00922DA8" w:rsidRPr="001C0E1B" w:rsidRDefault="00922DA8" w:rsidP="00843D0C">
            <w:pPr>
              <w:pStyle w:val="TAC"/>
            </w:pPr>
          </w:p>
        </w:tc>
        <w:tc>
          <w:tcPr>
            <w:tcW w:w="2220" w:type="dxa"/>
            <w:gridSpan w:val="3"/>
            <w:tcBorders>
              <w:top w:val="nil"/>
              <w:bottom w:val="nil"/>
            </w:tcBorders>
            <w:shd w:val="clear" w:color="auto" w:fill="auto"/>
          </w:tcPr>
          <w:p w14:paraId="451412E5" w14:textId="77777777" w:rsidR="00922DA8" w:rsidRPr="001C0E1B" w:rsidRDefault="00922DA8" w:rsidP="00843D0C">
            <w:pPr>
              <w:pStyle w:val="TAC"/>
            </w:pPr>
          </w:p>
        </w:tc>
      </w:tr>
      <w:tr w:rsidR="00922DA8" w:rsidRPr="001C0E1B" w14:paraId="31004067" w14:textId="77777777" w:rsidTr="00843D0C">
        <w:trPr>
          <w:cantSplit/>
          <w:trHeight w:val="136"/>
          <w:jc w:val="center"/>
        </w:trPr>
        <w:tc>
          <w:tcPr>
            <w:tcW w:w="3694" w:type="dxa"/>
            <w:gridSpan w:val="2"/>
            <w:tcBorders>
              <w:left w:val="single" w:sz="4" w:space="0" w:color="auto"/>
              <w:bottom w:val="single" w:sz="4" w:space="0" w:color="auto"/>
            </w:tcBorders>
          </w:tcPr>
          <w:p w14:paraId="760C57AE" w14:textId="77777777" w:rsidR="00922DA8" w:rsidRPr="001C0E1B" w:rsidRDefault="00922DA8" w:rsidP="00843D0C">
            <w:pPr>
              <w:pStyle w:val="TAL"/>
              <w:rPr>
                <w:rFonts w:cs="Arial"/>
              </w:rPr>
            </w:pPr>
            <w:r w:rsidRPr="001C0E1B">
              <w:rPr>
                <w:rFonts w:cs="Arial"/>
                <w:szCs w:val="16"/>
                <w:lang w:eastAsia="ja-JP"/>
              </w:rPr>
              <w:t>EPRE ratio of PBCH to PBCH DMRS</w:t>
            </w:r>
          </w:p>
        </w:tc>
        <w:tc>
          <w:tcPr>
            <w:tcW w:w="740" w:type="dxa"/>
            <w:tcBorders>
              <w:bottom w:val="single" w:sz="4" w:space="0" w:color="auto"/>
            </w:tcBorders>
          </w:tcPr>
          <w:p w14:paraId="528CAF76"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7A342871" w14:textId="77777777" w:rsidR="00922DA8" w:rsidRPr="001C0E1B" w:rsidRDefault="00922DA8" w:rsidP="00843D0C">
            <w:pPr>
              <w:pStyle w:val="TAC"/>
            </w:pPr>
          </w:p>
        </w:tc>
        <w:tc>
          <w:tcPr>
            <w:tcW w:w="2220" w:type="dxa"/>
            <w:gridSpan w:val="3"/>
            <w:tcBorders>
              <w:top w:val="nil"/>
              <w:bottom w:val="nil"/>
            </w:tcBorders>
            <w:shd w:val="clear" w:color="auto" w:fill="auto"/>
          </w:tcPr>
          <w:p w14:paraId="3E006A71" w14:textId="77777777" w:rsidR="00922DA8" w:rsidRPr="001C0E1B" w:rsidRDefault="00922DA8" w:rsidP="00843D0C">
            <w:pPr>
              <w:pStyle w:val="TAC"/>
            </w:pPr>
          </w:p>
        </w:tc>
      </w:tr>
      <w:tr w:rsidR="00922DA8" w:rsidRPr="001C0E1B" w14:paraId="12F28D13" w14:textId="77777777" w:rsidTr="00843D0C">
        <w:trPr>
          <w:cantSplit/>
          <w:trHeight w:val="145"/>
          <w:jc w:val="center"/>
        </w:trPr>
        <w:tc>
          <w:tcPr>
            <w:tcW w:w="3694" w:type="dxa"/>
            <w:gridSpan w:val="2"/>
            <w:tcBorders>
              <w:left w:val="single" w:sz="4" w:space="0" w:color="auto"/>
              <w:bottom w:val="single" w:sz="4" w:space="0" w:color="auto"/>
            </w:tcBorders>
          </w:tcPr>
          <w:p w14:paraId="71B3709A" w14:textId="77777777" w:rsidR="00922DA8" w:rsidRPr="001C0E1B" w:rsidRDefault="00922DA8" w:rsidP="00843D0C">
            <w:pPr>
              <w:pStyle w:val="TAL"/>
              <w:rPr>
                <w:rFonts w:cs="Arial"/>
              </w:rPr>
            </w:pPr>
            <w:r w:rsidRPr="001C0E1B">
              <w:rPr>
                <w:rFonts w:cs="Arial"/>
                <w:szCs w:val="16"/>
                <w:lang w:eastAsia="ja-JP"/>
              </w:rPr>
              <w:t>EPRE ratio of PSS to SSS</w:t>
            </w:r>
          </w:p>
        </w:tc>
        <w:tc>
          <w:tcPr>
            <w:tcW w:w="740" w:type="dxa"/>
            <w:tcBorders>
              <w:bottom w:val="single" w:sz="4" w:space="0" w:color="auto"/>
            </w:tcBorders>
          </w:tcPr>
          <w:p w14:paraId="0BF3C533"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21E0F5BE" w14:textId="77777777" w:rsidR="00922DA8" w:rsidRPr="001C0E1B" w:rsidRDefault="00922DA8" w:rsidP="00843D0C">
            <w:pPr>
              <w:pStyle w:val="TAC"/>
            </w:pPr>
          </w:p>
        </w:tc>
        <w:tc>
          <w:tcPr>
            <w:tcW w:w="2220" w:type="dxa"/>
            <w:gridSpan w:val="3"/>
            <w:tcBorders>
              <w:top w:val="nil"/>
              <w:bottom w:val="nil"/>
            </w:tcBorders>
            <w:shd w:val="clear" w:color="auto" w:fill="auto"/>
          </w:tcPr>
          <w:p w14:paraId="4E40470D" w14:textId="77777777" w:rsidR="00922DA8" w:rsidRPr="001C0E1B" w:rsidRDefault="00922DA8" w:rsidP="00843D0C">
            <w:pPr>
              <w:pStyle w:val="TAC"/>
            </w:pPr>
          </w:p>
        </w:tc>
      </w:tr>
      <w:tr w:rsidR="00922DA8" w:rsidRPr="001C0E1B" w14:paraId="7979D84E" w14:textId="77777777" w:rsidTr="00843D0C">
        <w:trPr>
          <w:cantSplit/>
          <w:trHeight w:val="136"/>
          <w:jc w:val="center"/>
        </w:trPr>
        <w:tc>
          <w:tcPr>
            <w:tcW w:w="3694" w:type="dxa"/>
            <w:gridSpan w:val="2"/>
            <w:tcBorders>
              <w:left w:val="single" w:sz="4" w:space="0" w:color="auto"/>
              <w:bottom w:val="single" w:sz="4" w:space="0" w:color="auto"/>
            </w:tcBorders>
          </w:tcPr>
          <w:p w14:paraId="7E1AD316" w14:textId="77777777" w:rsidR="00922DA8" w:rsidRPr="001C0E1B" w:rsidRDefault="00922DA8" w:rsidP="00843D0C">
            <w:pPr>
              <w:pStyle w:val="TAL"/>
              <w:rPr>
                <w:rFonts w:cs="Arial"/>
              </w:rPr>
            </w:pPr>
            <w:r w:rsidRPr="001C0E1B">
              <w:rPr>
                <w:rFonts w:cs="Arial"/>
                <w:szCs w:val="16"/>
                <w:lang w:eastAsia="ja-JP"/>
              </w:rPr>
              <w:t xml:space="preserve">EPRE ratio of PDSCH DMRS to SSS </w:t>
            </w:r>
          </w:p>
        </w:tc>
        <w:tc>
          <w:tcPr>
            <w:tcW w:w="740" w:type="dxa"/>
            <w:tcBorders>
              <w:bottom w:val="single" w:sz="4" w:space="0" w:color="auto"/>
            </w:tcBorders>
          </w:tcPr>
          <w:p w14:paraId="6620F43E"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1946D51A" w14:textId="77777777" w:rsidR="00922DA8" w:rsidRPr="001C0E1B" w:rsidRDefault="00922DA8" w:rsidP="00843D0C">
            <w:pPr>
              <w:pStyle w:val="TAC"/>
            </w:pPr>
          </w:p>
        </w:tc>
        <w:tc>
          <w:tcPr>
            <w:tcW w:w="2220" w:type="dxa"/>
            <w:gridSpan w:val="3"/>
            <w:tcBorders>
              <w:top w:val="nil"/>
              <w:bottom w:val="nil"/>
            </w:tcBorders>
            <w:shd w:val="clear" w:color="auto" w:fill="auto"/>
          </w:tcPr>
          <w:p w14:paraId="4D6A1379" w14:textId="77777777" w:rsidR="00922DA8" w:rsidRPr="001C0E1B" w:rsidRDefault="00922DA8" w:rsidP="00843D0C">
            <w:pPr>
              <w:pStyle w:val="TAC"/>
            </w:pPr>
          </w:p>
        </w:tc>
      </w:tr>
      <w:tr w:rsidR="00922DA8" w:rsidRPr="001C0E1B" w14:paraId="3714C55E" w14:textId="77777777" w:rsidTr="00843D0C">
        <w:trPr>
          <w:cantSplit/>
          <w:trHeight w:val="136"/>
          <w:jc w:val="center"/>
        </w:trPr>
        <w:tc>
          <w:tcPr>
            <w:tcW w:w="3694" w:type="dxa"/>
            <w:gridSpan w:val="2"/>
            <w:tcBorders>
              <w:left w:val="single" w:sz="4" w:space="0" w:color="auto"/>
              <w:bottom w:val="single" w:sz="4" w:space="0" w:color="auto"/>
            </w:tcBorders>
          </w:tcPr>
          <w:p w14:paraId="526C0FE3" w14:textId="77777777" w:rsidR="00922DA8" w:rsidRPr="001C0E1B" w:rsidRDefault="00922DA8" w:rsidP="00843D0C">
            <w:pPr>
              <w:pStyle w:val="TAL"/>
              <w:rPr>
                <w:rFonts w:cs="Arial"/>
              </w:rPr>
            </w:pPr>
            <w:r w:rsidRPr="001C0E1B">
              <w:rPr>
                <w:rFonts w:cs="Arial"/>
                <w:szCs w:val="16"/>
                <w:lang w:eastAsia="ja-JP"/>
              </w:rPr>
              <w:t>EPRE ratio of PDSCH to PDSCH DMRS</w:t>
            </w:r>
          </w:p>
        </w:tc>
        <w:tc>
          <w:tcPr>
            <w:tcW w:w="740" w:type="dxa"/>
            <w:tcBorders>
              <w:bottom w:val="single" w:sz="4" w:space="0" w:color="auto"/>
            </w:tcBorders>
          </w:tcPr>
          <w:p w14:paraId="16AA5281"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1F2BECF1" w14:textId="77777777" w:rsidR="00922DA8" w:rsidRPr="001C0E1B" w:rsidRDefault="00922DA8" w:rsidP="00843D0C">
            <w:pPr>
              <w:pStyle w:val="TAC"/>
            </w:pPr>
          </w:p>
        </w:tc>
        <w:tc>
          <w:tcPr>
            <w:tcW w:w="2220" w:type="dxa"/>
            <w:gridSpan w:val="3"/>
            <w:tcBorders>
              <w:top w:val="nil"/>
              <w:bottom w:val="nil"/>
            </w:tcBorders>
            <w:shd w:val="clear" w:color="auto" w:fill="auto"/>
          </w:tcPr>
          <w:p w14:paraId="732D975D" w14:textId="77777777" w:rsidR="00922DA8" w:rsidRPr="001C0E1B" w:rsidRDefault="00922DA8" w:rsidP="00843D0C">
            <w:pPr>
              <w:pStyle w:val="TAC"/>
            </w:pPr>
          </w:p>
        </w:tc>
      </w:tr>
      <w:tr w:rsidR="00922DA8" w:rsidRPr="001C0E1B" w14:paraId="1FAE133F" w14:textId="77777777" w:rsidTr="00843D0C">
        <w:trPr>
          <w:cantSplit/>
          <w:trHeight w:val="136"/>
          <w:jc w:val="center"/>
        </w:trPr>
        <w:tc>
          <w:tcPr>
            <w:tcW w:w="3694" w:type="dxa"/>
            <w:gridSpan w:val="2"/>
            <w:tcBorders>
              <w:left w:val="single" w:sz="4" w:space="0" w:color="auto"/>
              <w:bottom w:val="single" w:sz="4" w:space="0" w:color="auto"/>
            </w:tcBorders>
          </w:tcPr>
          <w:p w14:paraId="32E48748" w14:textId="77777777" w:rsidR="00922DA8" w:rsidRPr="001C0E1B" w:rsidRDefault="00922DA8" w:rsidP="00843D0C">
            <w:pPr>
              <w:pStyle w:val="TAL"/>
              <w:rPr>
                <w:rFonts w:cs="Arial"/>
              </w:rPr>
            </w:pPr>
            <w:r w:rsidRPr="001C0E1B">
              <w:rPr>
                <w:rFonts w:cs="Arial"/>
                <w:szCs w:val="16"/>
                <w:lang w:eastAsia="ja-JP"/>
              </w:rPr>
              <w:t>EPRE ratio of OCNG DMRS to SSS</w:t>
            </w:r>
          </w:p>
        </w:tc>
        <w:tc>
          <w:tcPr>
            <w:tcW w:w="740" w:type="dxa"/>
            <w:tcBorders>
              <w:bottom w:val="single" w:sz="4" w:space="0" w:color="auto"/>
            </w:tcBorders>
          </w:tcPr>
          <w:p w14:paraId="0426B0B9"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5B565B55" w14:textId="77777777" w:rsidR="00922DA8" w:rsidRPr="001C0E1B" w:rsidRDefault="00922DA8" w:rsidP="00843D0C">
            <w:pPr>
              <w:pStyle w:val="TAC"/>
            </w:pPr>
          </w:p>
        </w:tc>
        <w:tc>
          <w:tcPr>
            <w:tcW w:w="2220" w:type="dxa"/>
            <w:gridSpan w:val="3"/>
            <w:tcBorders>
              <w:top w:val="nil"/>
              <w:bottom w:val="nil"/>
            </w:tcBorders>
            <w:shd w:val="clear" w:color="auto" w:fill="auto"/>
          </w:tcPr>
          <w:p w14:paraId="1AFAB994" w14:textId="77777777" w:rsidR="00922DA8" w:rsidRPr="001C0E1B" w:rsidRDefault="00922DA8" w:rsidP="00843D0C">
            <w:pPr>
              <w:pStyle w:val="TAC"/>
            </w:pPr>
          </w:p>
        </w:tc>
      </w:tr>
      <w:tr w:rsidR="00922DA8" w:rsidRPr="001C0E1B" w14:paraId="044C0A0A" w14:textId="77777777" w:rsidTr="00843D0C">
        <w:trPr>
          <w:cantSplit/>
          <w:trHeight w:val="136"/>
          <w:jc w:val="center"/>
        </w:trPr>
        <w:tc>
          <w:tcPr>
            <w:tcW w:w="3694" w:type="dxa"/>
            <w:gridSpan w:val="2"/>
            <w:tcBorders>
              <w:left w:val="single" w:sz="4" w:space="0" w:color="auto"/>
              <w:bottom w:val="single" w:sz="4" w:space="0" w:color="auto"/>
            </w:tcBorders>
          </w:tcPr>
          <w:p w14:paraId="74251F5E" w14:textId="77777777" w:rsidR="00922DA8" w:rsidRPr="001C0E1B" w:rsidRDefault="00922DA8" w:rsidP="00843D0C">
            <w:pPr>
              <w:pStyle w:val="TAL"/>
              <w:rPr>
                <w:rFonts w:cs="Arial"/>
              </w:rPr>
            </w:pPr>
            <w:r w:rsidRPr="001C0E1B">
              <w:rPr>
                <w:rFonts w:cs="Arial"/>
                <w:szCs w:val="16"/>
                <w:lang w:eastAsia="ja-JP"/>
              </w:rPr>
              <w:t>EPRE ratio of OCNG to OCNG DMRS</w:t>
            </w:r>
          </w:p>
        </w:tc>
        <w:tc>
          <w:tcPr>
            <w:tcW w:w="740" w:type="dxa"/>
            <w:tcBorders>
              <w:bottom w:val="single" w:sz="4" w:space="0" w:color="auto"/>
            </w:tcBorders>
          </w:tcPr>
          <w:p w14:paraId="4F313DED" w14:textId="77777777" w:rsidR="00922DA8" w:rsidRPr="001C0E1B" w:rsidRDefault="00922DA8" w:rsidP="00843D0C">
            <w:pPr>
              <w:pStyle w:val="TAC"/>
            </w:pPr>
            <w:r w:rsidRPr="001C0E1B">
              <w:t>dB</w:t>
            </w:r>
          </w:p>
        </w:tc>
        <w:tc>
          <w:tcPr>
            <w:tcW w:w="2220" w:type="dxa"/>
            <w:gridSpan w:val="3"/>
            <w:tcBorders>
              <w:top w:val="nil"/>
              <w:bottom w:val="single" w:sz="4" w:space="0" w:color="auto"/>
            </w:tcBorders>
            <w:shd w:val="clear" w:color="auto" w:fill="auto"/>
          </w:tcPr>
          <w:p w14:paraId="2F2192C7" w14:textId="77777777" w:rsidR="00922DA8" w:rsidRPr="001C0E1B" w:rsidRDefault="00922DA8" w:rsidP="00843D0C">
            <w:pPr>
              <w:pStyle w:val="TAC"/>
            </w:pPr>
          </w:p>
        </w:tc>
        <w:tc>
          <w:tcPr>
            <w:tcW w:w="2220" w:type="dxa"/>
            <w:gridSpan w:val="3"/>
            <w:tcBorders>
              <w:top w:val="nil"/>
              <w:bottom w:val="nil"/>
            </w:tcBorders>
            <w:shd w:val="clear" w:color="auto" w:fill="auto"/>
          </w:tcPr>
          <w:p w14:paraId="3608A26D" w14:textId="77777777" w:rsidR="00922DA8" w:rsidRPr="001C0E1B" w:rsidRDefault="00922DA8" w:rsidP="00843D0C">
            <w:pPr>
              <w:pStyle w:val="TAC"/>
            </w:pPr>
          </w:p>
        </w:tc>
      </w:tr>
      <w:tr w:rsidR="00922DA8" w:rsidRPr="001C0E1B" w14:paraId="2D10A527" w14:textId="77777777" w:rsidTr="00843D0C">
        <w:trPr>
          <w:cantSplit/>
          <w:trHeight w:val="149"/>
          <w:jc w:val="center"/>
        </w:trPr>
        <w:tc>
          <w:tcPr>
            <w:tcW w:w="1918" w:type="dxa"/>
          </w:tcPr>
          <w:p w14:paraId="7429DE52" w14:textId="77777777" w:rsidR="00922DA8" w:rsidRPr="001C0E1B" w:rsidRDefault="00922DA8" w:rsidP="00843D0C">
            <w:pPr>
              <w:pStyle w:val="TAL"/>
            </w:pPr>
            <w:r w:rsidRPr="001C0E1B">
              <w:rPr>
                <w:rFonts w:eastAsia="?? ??"/>
              </w:rPr>
              <w:t>ssb-Index 0 SNR</w:t>
            </w:r>
          </w:p>
        </w:tc>
        <w:tc>
          <w:tcPr>
            <w:tcW w:w="1776" w:type="dxa"/>
          </w:tcPr>
          <w:p w14:paraId="0542F4F1" w14:textId="77777777" w:rsidR="00922DA8" w:rsidRPr="001C0E1B" w:rsidRDefault="00922DA8" w:rsidP="00843D0C">
            <w:pPr>
              <w:pStyle w:val="TAL"/>
              <w:rPr>
                <w:noProof/>
              </w:rPr>
            </w:pPr>
            <w:r w:rsidRPr="001C0E1B">
              <w:rPr>
                <w:noProof/>
              </w:rPr>
              <w:t>Config 1</w:t>
            </w:r>
            <w:r>
              <w:rPr>
                <w:noProof/>
              </w:rPr>
              <w:t>, 2, 3</w:t>
            </w:r>
          </w:p>
        </w:tc>
        <w:tc>
          <w:tcPr>
            <w:tcW w:w="740" w:type="dxa"/>
          </w:tcPr>
          <w:p w14:paraId="74BB6C7B" w14:textId="77777777" w:rsidR="00922DA8" w:rsidRPr="001C0E1B" w:rsidRDefault="00922DA8" w:rsidP="00843D0C">
            <w:pPr>
              <w:pStyle w:val="TAC"/>
            </w:pPr>
            <w:r w:rsidRPr="001C0E1B">
              <w:t>dB</w:t>
            </w:r>
          </w:p>
        </w:tc>
        <w:tc>
          <w:tcPr>
            <w:tcW w:w="740" w:type="dxa"/>
          </w:tcPr>
          <w:p w14:paraId="553DADF5" w14:textId="77777777" w:rsidR="00922DA8" w:rsidRPr="001C0E1B" w:rsidRDefault="00922DA8" w:rsidP="00843D0C">
            <w:pPr>
              <w:pStyle w:val="TAC"/>
            </w:pPr>
            <w:r w:rsidRPr="001C0E1B">
              <w:t>2</w:t>
            </w:r>
            <w:r w:rsidRPr="001C0E1B">
              <w:rPr>
                <w:vertAlign w:val="superscript"/>
              </w:rPr>
              <w:t>Note 6</w:t>
            </w:r>
          </w:p>
        </w:tc>
        <w:tc>
          <w:tcPr>
            <w:tcW w:w="740" w:type="dxa"/>
          </w:tcPr>
          <w:p w14:paraId="3A4772D6" w14:textId="77777777" w:rsidR="00922DA8" w:rsidRPr="001C0E1B" w:rsidRDefault="00922DA8" w:rsidP="00843D0C">
            <w:pPr>
              <w:pStyle w:val="TAC"/>
            </w:pPr>
            <w:r w:rsidRPr="001C0E1B">
              <w:t>-6</w:t>
            </w:r>
            <w:r w:rsidRPr="001C0E1B">
              <w:rPr>
                <w:vertAlign w:val="superscript"/>
              </w:rPr>
              <w:t>Note 6</w:t>
            </w:r>
          </w:p>
        </w:tc>
        <w:tc>
          <w:tcPr>
            <w:tcW w:w="740" w:type="dxa"/>
          </w:tcPr>
          <w:p w14:paraId="620D459F" w14:textId="77777777" w:rsidR="00922DA8" w:rsidRPr="001C0E1B" w:rsidRDefault="00922DA8" w:rsidP="00843D0C">
            <w:pPr>
              <w:pStyle w:val="TAC"/>
            </w:pPr>
            <w:r w:rsidRPr="001C0E1B">
              <w:t>-15</w:t>
            </w:r>
          </w:p>
        </w:tc>
        <w:tc>
          <w:tcPr>
            <w:tcW w:w="2220" w:type="dxa"/>
            <w:gridSpan w:val="3"/>
            <w:tcBorders>
              <w:top w:val="nil"/>
            </w:tcBorders>
            <w:shd w:val="clear" w:color="auto" w:fill="auto"/>
          </w:tcPr>
          <w:p w14:paraId="3234C259" w14:textId="77777777" w:rsidR="00922DA8" w:rsidRPr="001C0E1B" w:rsidRDefault="00922DA8" w:rsidP="00843D0C">
            <w:pPr>
              <w:pStyle w:val="TAC"/>
            </w:pPr>
          </w:p>
        </w:tc>
      </w:tr>
      <w:tr w:rsidR="00922DA8" w:rsidRPr="001C0E1B" w14:paraId="098422D4" w14:textId="77777777" w:rsidTr="00843D0C">
        <w:trPr>
          <w:cantSplit/>
          <w:trHeight w:val="199"/>
          <w:jc w:val="center"/>
        </w:trPr>
        <w:tc>
          <w:tcPr>
            <w:tcW w:w="1918" w:type="dxa"/>
          </w:tcPr>
          <w:p w14:paraId="729C9451" w14:textId="77777777" w:rsidR="00922DA8" w:rsidRPr="001C0E1B" w:rsidRDefault="00922DA8" w:rsidP="00843D0C">
            <w:pPr>
              <w:pStyle w:val="TAL"/>
              <w:rPr>
                <w:rFonts w:eastAsia="?? ??"/>
              </w:rPr>
            </w:pPr>
            <w:r w:rsidRPr="001C0E1B">
              <w:rPr>
                <w:rFonts w:eastAsia="?? ??"/>
              </w:rPr>
              <w:t>ssb-Index 1 SNR</w:t>
            </w:r>
          </w:p>
        </w:tc>
        <w:tc>
          <w:tcPr>
            <w:tcW w:w="1776" w:type="dxa"/>
          </w:tcPr>
          <w:p w14:paraId="7BF2EEBE" w14:textId="77777777" w:rsidR="00922DA8" w:rsidRPr="001C0E1B" w:rsidRDefault="00922DA8" w:rsidP="00843D0C">
            <w:pPr>
              <w:pStyle w:val="TAL"/>
              <w:rPr>
                <w:noProof/>
              </w:rPr>
            </w:pPr>
            <w:r w:rsidRPr="001C0E1B">
              <w:rPr>
                <w:noProof/>
              </w:rPr>
              <w:t>Config 1</w:t>
            </w:r>
            <w:r>
              <w:rPr>
                <w:noProof/>
              </w:rPr>
              <w:t>, 2, 3</w:t>
            </w:r>
          </w:p>
        </w:tc>
        <w:tc>
          <w:tcPr>
            <w:tcW w:w="740" w:type="dxa"/>
          </w:tcPr>
          <w:p w14:paraId="31BDF106" w14:textId="77777777" w:rsidR="00922DA8" w:rsidRPr="001C0E1B" w:rsidRDefault="00922DA8" w:rsidP="00843D0C">
            <w:pPr>
              <w:pStyle w:val="TAC"/>
            </w:pPr>
          </w:p>
        </w:tc>
        <w:tc>
          <w:tcPr>
            <w:tcW w:w="2220" w:type="dxa"/>
            <w:gridSpan w:val="3"/>
            <w:vAlign w:val="center"/>
          </w:tcPr>
          <w:p w14:paraId="5ED452B6" w14:textId="77777777" w:rsidR="00922DA8" w:rsidRPr="001C0E1B" w:rsidRDefault="00922DA8" w:rsidP="00843D0C">
            <w:pPr>
              <w:pStyle w:val="TAC"/>
            </w:pPr>
            <w:r w:rsidRPr="001C0E1B">
              <w:t>Not sent</w:t>
            </w:r>
          </w:p>
        </w:tc>
        <w:tc>
          <w:tcPr>
            <w:tcW w:w="740" w:type="dxa"/>
          </w:tcPr>
          <w:p w14:paraId="127600AA" w14:textId="77777777" w:rsidR="00922DA8" w:rsidRPr="001C0E1B" w:rsidRDefault="00922DA8" w:rsidP="00843D0C">
            <w:pPr>
              <w:pStyle w:val="TAC"/>
            </w:pPr>
            <w:r w:rsidRPr="001C0E1B">
              <w:t>2</w:t>
            </w:r>
            <w:r w:rsidRPr="001C0E1B">
              <w:rPr>
                <w:vertAlign w:val="superscript"/>
              </w:rPr>
              <w:t>Note 6</w:t>
            </w:r>
          </w:p>
        </w:tc>
        <w:tc>
          <w:tcPr>
            <w:tcW w:w="740" w:type="dxa"/>
          </w:tcPr>
          <w:p w14:paraId="5404267D" w14:textId="77777777" w:rsidR="00922DA8" w:rsidRPr="001C0E1B" w:rsidRDefault="00922DA8" w:rsidP="00843D0C">
            <w:pPr>
              <w:pStyle w:val="TAC"/>
            </w:pPr>
            <w:r w:rsidRPr="001C0E1B">
              <w:t>-15</w:t>
            </w:r>
          </w:p>
        </w:tc>
        <w:tc>
          <w:tcPr>
            <w:tcW w:w="740" w:type="dxa"/>
          </w:tcPr>
          <w:p w14:paraId="3E45741C" w14:textId="77777777" w:rsidR="00922DA8" w:rsidRPr="001C0E1B" w:rsidRDefault="00922DA8" w:rsidP="00843D0C">
            <w:pPr>
              <w:pStyle w:val="TAC"/>
            </w:pPr>
            <w:r w:rsidRPr="001C0E1B">
              <w:t>-15</w:t>
            </w:r>
          </w:p>
        </w:tc>
      </w:tr>
      <w:tr w:rsidR="00922DA8" w:rsidRPr="001C0E1B" w14:paraId="38090D5B" w14:textId="77777777" w:rsidTr="00843D0C">
        <w:trPr>
          <w:cantSplit/>
          <w:trHeight w:val="153"/>
          <w:jc w:val="center"/>
        </w:trPr>
        <w:tc>
          <w:tcPr>
            <w:tcW w:w="1918" w:type="dxa"/>
          </w:tcPr>
          <w:p w14:paraId="2D38CB86" w14:textId="77777777" w:rsidR="00922DA8" w:rsidRPr="001C0E1B" w:rsidRDefault="00922DA8" w:rsidP="00843D0C">
            <w:pPr>
              <w:pStyle w:val="TAL"/>
            </w:pPr>
            <w:r w:rsidRPr="001C0E1B">
              <w:rPr>
                <w:position w:val="-12"/>
              </w:rPr>
              <w:object w:dxaOrig="420" w:dyaOrig="360" w14:anchorId="52AAC878">
                <v:shape id="_x0000_i1081" type="#_x0000_t75" style="width:20.5pt;height:19pt" o:ole="" fillcolor="window">
                  <v:imagedata r:id="rId36" o:title=""/>
                </v:shape>
                <o:OLEObject Type="Embed" ProgID="Equation.3" ShapeID="_x0000_i1081" DrawAspect="Content" ObjectID="_1731450490" r:id="rId88"/>
              </w:object>
            </w:r>
          </w:p>
        </w:tc>
        <w:tc>
          <w:tcPr>
            <w:tcW w:w="1776" w:type="dxa"/>
          </w:tcPr>
          <w:p w14:paraId="76E4A978" w14:textId="77777777" w:rsidR="00922DA8" w:rsidRPr="001C0E1B" w:rsidRDefault="00922DA8" w:rsidP="00843D0C">
            <w:pPr>
              <w:pStyle w:val="TAL"/>
              <w:rPr>
                <w:noProof/>
              </w:rPr>
            </w:pPr>
            <w:r w:rsidRPr="001C0E1B">
              <w:rPr>
                <w:noProof/>
              </w:rPr>
              <w:t>Config 1</w:t>
            </w:r>
            <w:r>
              <w:rPr>
                <w:noProof/>
              </w:rPr>
              <w:t>, 2, 3</w:t>
            </w:r>
          </w:p>
        </w:tc>
        <w:tc>
          <w:tcPr>
            <w:tcW w:w="740" w:type="dxa"/>
          </w:tcPr>
          <w:p w14:paraId="3D465FF9" w14:textId="77777777" w:rsidR="00922DA8" w:rsidRPr="001C0E1B" w:rsidRDefault="00922DA8" w:rsidP="00843D0C">
            <w:pPr>
              <w:pStyle w:val="TAC"/>
            </w:pPr>
            <w:r w:rsidRPr="001C0E1B">
              <w:t>dBm/</w:t>
            </w:r>
            <w:r w:rsidRPr="001C0E1B">
              <w:br/>
              <w:t>15kHz</w:t>
            </w:r>
          </w:p>
        </w:tc>
        <w:tc>
          <w:tcPr>
            <w:tcW w:w="2220" w:type="dxa"/>
            <w:gridSpan w:val="3"/>
          </w:tcPr>
          <w:p w14:paraId="4FDCA534" w14:textId="77777777" w:rsidR="00922DA8" w:rsidRPr="001C0E1B" w:rsidRDefault="00922DA8" w:rsidP="00843D0C">
            <w:pPr>
              <w:pStyle w:val="TAC"/>
            </w:pPr>
            <w:r w:rsidRPr="001C0E1B">
              <w:t>-92.1</w:t>
            </w:r>
          </w:p>
        </w:tc>
        <w:tc>
          <w:tcPr>
            <w:tcW w:w="2220" w:type="dxa"/>
            <w:gridSpan w:val="3"/>
          </w:tcPr>
          <w:p w14:paraId="5EBA9C3F" w14:textId="77777777" w:rsidR="00922DA8" w:rsidRPr="001C0E1B" w:rsidRDefault="00922DA8" w:rsidP="00843D0C">
            <w:pPr>
              <w:pStyle w:val="TAC"/>
            </w:pPr>
            <w:r w:rsidRPr="001C0E1B">
              <w:t>-92.1</w:t>
            </w:r>
          </w:p>
        </w:tc>
      </w:tr>
      <w:tr w:rsidR="00922DA8" w:rsidRPr="001C0E1B" w14:paraId="70E8A3FC" w14:textId="77777777" w:rsidTr="00843D0C">
        <w:trPr>
          <w:cantSplit/>
          <w:trHeight w:val="168"/>
          <w:jc w:val="center"/>
        </w:trPr>
        <w:tc>
          <w:tcPr>
            <w:tcW w:w="3694" w:type="dxa"/>
            <w:gridSpan w:val="2"/>
          </w:tcPr>
          <w:p w14:paraId="4E52282F" w14:textId="77777777" w:rsidR="00922DA8" w:rsidRPr="001C0E1B" w:rsidRDefault="00922DA8" w:rsidP="00843D0C">
            <w:pPr>
              <w:pStyle w:val="TAL"/>
              <w:rPr>
                <w:rFonts w:eastAsia="?? ??"/>
              </w:rPr>
            </w:pPr>
            <w:r w:rsidRPr="001C0E1B">
              <w:rPr>
                <w:rFonts w:eastAsia="?? ??"/>
              </w:rPr>
              <w:t>Time multiplexing of the downlink transmissions from each AoA</w:t>
            </w:r>
          </w:p>
        </w:tc>
        <w:tc>
          <w:tcPr>
            <w:tcW w:w="740" w:type="dxa"/>
          </w:tcPr>
          <w:p w14:paraId="40DC81E5" w14:textId="77777777" w:rsidR="00922DA8" w:rsidRPr="001C0E1B" w:rsidRDefault="00922DA8" w:rsidP="00843D0C">
            <w:pPr>
              <w:pStyle w:val="TAC"/>
            </w:pPr>
          </w:p>
        </w:tc>
        <w:tc>
          <w:tcPr>
            <w:tcW w:w="4440" w:type="dxa"/>
            <w:gridSpan w:val="6"/>
          </w:tcPr>
          <w:p w14:paraId="666FFA77" w14:textId="1D243AF9" w:rsidR="00922DA8" w:rsidRPr="001C0E1B" w:rsidRDefault="00922DA8" w:rsidP="00843D0C">
            <w:pPr>
              <w:pStyle w:val="TAC"/>
            </w:pPr>
            <w:r w:rsidRPr="001C0E1B">
              <w:rPr>
                <w:rFonts w:eastAsia="?? ??"/>
              </w:rPr>
              <w:t xml:space="preserve">Defined in Figure </w:t>
            </w:r>
            <w:r w:rsidR="00DA6875">
              <w:rPr>
                <w:rFonts w:eastAsia="?? ??"/>
              </w:rPr>
              <w:t>A.7.5.1.X1</w:t>
            </w:r>
            <w:r w:rsidRPr="001C0E1B">
              <w:rPr>
                <w:rFonts w:eastAsia="?? ??"/>
              </w:rPr>
              <w:t>.1-2</w:t>
            </w:r>
          </w:p>
        </w:tc>
      </w:tr>
      <w:tr w:rsidR="00922DA8" w:rsidRPr="001C0E1B" w14:paraId="39C67512" w14:textId="77777777" w:rsidTr="00843D0C">
        <w:trPr>
          <w:cantSplit/>
          <w:trHeight w:val="168"/>
          <w:jc w:val="center"/>
        </w:trPr>
        <w:tc>
          <w:tcPr>
            <w:tcW w:w="3694" w:type="dxa"/>
            <w:gridSpan w:val="2"/>
          </w:tcPr>
          <w:p w14:paraId="27E7E4F2" w14:textId="77777777" w:rsidR="00922DA8" w:rsidRPr="001C0E1B" w:rsidRDefault="00922DA8" w:rsidP="00843D0C">
            <w:pPr>
              <w:pStyle w:val="TAL"/>
            </w:pPr>
            <w:r w:rsidRPr="001C0E1B">
              <w:rPr>
                <w:rFonts w:eastAsia="?? ??"/>
              </w:rPr>
              <w:t>Propagation condition</w:t>
            </w:r>
          </w:p>
        </w:tc>
        <w:tc>
          <w:tcPr>
            <w:tcW w:w="740" w:type="dxa"/>
          </w:tcPr>
          <w:p w14:paraId="0646EF0F" w14:textId="77777777" w:rsidR="00922DA8" w:rsidRPr="001C0E1B" w:rsidRDefault="00922DA8" w:rsidP="00843D0C">
            <w:pPr>
              <w:pStyle w:val="TAC"/>
            </w:pPr>
          </w:p>
        </w:tc>
        <w:tc>
          <w:tcPr>
            <w:tcW w:w="2220" w:type="dxa"/>
            <w:gridSpan w:val="3"/>
            <w:vAlign w:val="center"/>
          </w:tcPr>
          <w:p w14:paraId="6A4DCF70" w14:textId="77777777" w:rsidR="00922DA8" w:rsidRPr="001C0E1B" w:rsidRDefault="00922DA8" w:rsidP="00843D0C">
            <w:pPr>
              <w:pStyle w:val="TAC"/>
            </w:pPr>
            <w:r w:rsidRPr="001C0E1B">
              <w:t>TDL-A 30ns 75Hz</w:t>
            </w:r>
          </w:p>
        </w:tc>
        <w:tc>
          <w:tcPr>
            <w:tcW w:w="2220" w:type="dxa"/>
            <w:gridSpan w:val="3"/>
            <w:vAlign w:val="center"/>
          </w:tcPr>
          <w:p w14:paraId="461BF658" w14:textId="77777777" w:rsidR="00922DA8" w:rsidRPr="001C0E1B" w:rsidRDefault="00922DA8" w:rsidP="00843D0C">
            <w:pPr>
              <w:pStyle w:val="TAC"/>
            </w:pPr>
            <w:r w:rsidRPr="001C0E1B">
              <w:t>TDL-A 30ns 75Hz</w:t>
            </w:r>
          </w:p>
        </w:tc>
      </w:tr>
      <w:tr w:rsidR="00922DA8" w:rsidRPr="001C0E1B" w14:paraId="459901A5" w14:textId="77777777" w:rsidTr="00843D0C">
        <w:trPr>
          <w:cantSplit/>
          <w:trHeight w:val="168"/>
          <w:jc w:val="center"/>
        </w:trPr>
        <w:tc>
          <w:tcPr>
            <w:tcW w:w="8874" w:type="dxa"/>
            <w:gridSpan w:val="9"/>
          </w:tcPr>
          <w:p w14:paraId="0D860AFC" w14:textId="77777777" w:rsidR="00922DA8" w:rsidRPr="001C0E1B" w:rsidRDefault="00922DA8" w:rsidP="00843D0C">
            <w:pPr>
              <w:pStyle w:val="TAN"/>
            </w:pPr>
            <w:r w:rsidRPr="001C0E1B">
              <w:t>Note 1:</w:t>
            </w:r>
            <w:r w:rsidRPr="001C0E1B">
              <w:tab/>
              <w:t>OCNG shall be used such a constant total transmitted power spectral density is achieved for all OFDM symbols.</w:t>
            </w:r>
          </w:p>
          <w:p w14:paraId="6A60180C" w14:textId="77777777" w:rsidR="00922DA8" w:rsidRPr="001C0E1B" w:rsidRDefault="00922DA8" w:rsidP="00843D0C">
            <w:pPr>
              <w:pStyle w:val="TAN"/>
            </w:pPr>
            <w:r w:rsidRPr="001C0E1B">
              <w:t>Note 2:</w:t>
            </w:r>
            <w:r w:rsidRPr="001C0E1B">
              <w:tab/>
              <w:t>The signal contains PDCCH for UEs other than the device under test as part of OCNG.</w:t>
            </w:r>
          </w:p>
          <w:p w14:paraId="03876E89" w14:textId="77777777" w:rsidR="00922DA8" w:rsidRPr="001C0E1B" w:rsidRDefault="00922DA8" w:rsidP="00843D0C">
            <w:pPr>
              <w:pStyle w:val="TAN"/>
            </w:pPr>
            <w:r w:rsidRPr="001C0E1B">
              <w:t>Note 3:</w:t>
            </w:r>
            <w:r w:rsidRPr="001C0E1B">
              <w:tab/>
              <w:t>SNR levels correspond to the signal to noise ratio over the SSS REs.</w:t>
            </w:r>
          </w:p>
          <w:p w14:paraId="7DA84001"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AAC5615" w14:textId="77777777" w:rsidR="00922DA8" w:rsidRPr="001C0E1B" w:rsidRDefault="00922DA8" w:rsidP="00843D0C">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006F36E1"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19E101B8" w14:textId="77777777" w:rsidR="00922DA8" w:rsidRPr="001C0E1B" w:rsidRDefault="00922DA8" w:rsidP="00922DA8"/>
    <w:p w14:paraId="680BA890" w14:textId="523EBEE5" w:rsidR="00922DA8" w:rsidRPr="001C0E1B" w:rsidRDefault="00922DA8" w:rsidP="00922DA8">
      <w:pPr>
        <w:pStyle w:val="TH"/>
      </w:pPr>
      <w:r w:rsidRPr="001C0E1B">
        <w:t xml:space="preserve">Table </w:t>
      </w:r>
      <w:r w:rsidR="00DA6875">
        <w:t>A.7.5.1.X1</w:t>
      </w:r>
      <w:r w:rsidRPr="001C0E1B">
        <w:t>.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22DA8" w:rsidRPr="001C0E1B" w14:paraId="51736A65" w14:textId="77777777" w:rsidTr="00843D0C">
        <w:trPr>
          <w:trHeight w:val="105"/>
          <w:jc w:val="center"/>
        </w:trPr>
        <w:tc>
          <w:tcPr>
            <w:tcW w:w="1219" w:type="dxa"/>
            <w:vMerge w:val="restart"/>
            <w:vAlign w:val="center"/>
          </w:tcPr>
          <w:p w14:paraId="224E8969" w14:textId="77777777" w:rsidR="00922DA8" w:rsidRPr="001C0E1B" w:rsidRDefault="00922DA8" w:rsidP="00843D0C">
            <w:pPr>
              <w:pStyle w:val="TAH"/>
            </w:pPr>
            <w:r w:rsidRPr="001C0E1B">
              <w:t>Field</w:t>
            </w:r>
          </w:p>
        </w:tc>
        <w:tc>
          <w:tcPr>
            <w:tcW w:w="1219" w:type="dxa"/>
          </w:tcPr>
          <w:p w14:paraId="39FA469B" w14:textId="77777777" w:rsidR="00922DA8" w:rsidRPr="001C0E1B" w:rsidRDefault="00922DA8" w:rsidP="00843D0C">
            <w:pPr>
              <w:pStyle w:val="TAH"/>
            </w:pPr>
            <w:r w:rsidRPr="001C0E1B">
              <w:t>Test 1</w:t>
            </w:r>
          </w:p>
        </w:tc>
      </w:tr>
      <w:tr w:rsidR="00922DA8" w:rsidRPr="001C0E1B" w14:paraId="22EF2611" w14:textId="77777777" w:rsidTr="00843D0C">
        <w:trPr>
          <w:trHeight w:val="105"/>
          <w:jc w:val="center"/>
        </w:trPr>
        <w:tc>
          <w:tcPr>
            <w:tcW w:w="1219" w:type="dxa"/>
            <w:vMerge/>
            <w:vAlign w:val="center"/>
          </w:tcPr>
          <w:p w14:paraId="53C58679" w14:textId="77777777" w:rsidR="00922DA8" w:rsidRPr="001C0E1B" w:rsidRDefault="00922DA8" w:rsidP="00843D0C">
            <w:pPr>
              <w:pStyle w:val="TAH"/>
            </w:pPr>
          </w:p>
        </w:tc>
        <w:tc>
          <w:tcPr>
            <w:tcW w:w="1219" w:type="dxa"/>
          </w:tcPr>
          <w:p w14:paraId="5BC4AB5E" w14:textId="77777777" w:rsidR="00922DA8" w:rsidRPr="001C0E1B" w:rsidRDefault="00922DA8" w:rsidP="00843D0C">
            <w:pPr>
              <w:pStyle w:val="TAH"/>
            </w:pPr>
            <w:r w:rsidRPr="001C0E1B">
              <w:t>Value</w:t>
            </w:r>
          </w:p>
        </w:tc>
      </w:tr>
      <w:tr w:rsidR="00922DA8" w:rsidRPr="001C0E1B" w14:paraId="76E5ACFE" w14:textId="77777777" w:rsidTr="00843D0C">
        <w:trPr>
          <w:jc w:val="center"/>
        </w:trPr>
        <w:tc>
          <w:tcPr>
            <w:tcW w:w="1219" w:type="dxa"/>
            <w:vAlign w:val="center"/>
          </w:tcPr>
          <w:p w14:paraId="4B9429C0" w14:textId="77777777" w:rsidR="00922DA8" w:rsidRPr="001C0E1B" w:rsidRDefault="00922DA8" w:rsidP="00843D0C">
            <w:pPr>
              <w:pStyle w:val="TAC"/>
            </w:pPr>
            <w:r w:rsidRPr="001C0E1B">
              <w:t>gapOffset</w:t>
            </w:r>
          </w:p>
        </w:tc>
        <w:tc>
          <w:tcPr>
            <w:tcW w:w="1219" w:type="dxa"/>
          </w:tcPr>
          <w:p w14:paraId="0E1280D9" w14:textId="77777777" w:rsidR="00922DA8" w:rsidRPr="001C0E1B" w:rsidRDefault="00922DA8" w:rsidP="00843D0C">
            <w:pPr>
              <w:pStyle w:val="TAC"/>
            </w:pPr>
            <w:r w:rsidRPr="001C0E1B">
              <w:t>0</w:t>
            </w:r>
          </w:p>
        </w:tc>
      </w:tr>
    </w:tbl>
    <w:p w14:paraId="642A73E6" w14:textId="77777777" w:rsidR="00922DA8" w:rsidRPr="001C0E1B" w:rsidRDefault="00922DA8" w:rsidP="00922DA8">
      <w:pPr>
        <w:rPr>
          <w:noProof/>
          <w:lang w:eastAsia="zh-TW"/>
        </w:rPr>
      </w:pPr>
    </w:p>
    <w:p w14:paraId="4BAD207C"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6E81585E" wp14:editId="7327FF5D">
            <wp:extent cx="4610100" cy="2617192"/>
            <wp:effectExtent l="0" t="0" r="0" b="0"/>
            <wp:docPr id="18"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BC41E65" w14:textId="77777777" w:rsidR="00922DA8" w:rsidRPr="001C0E1B" w:rsidRDefault="00922DA8" w:rsidP="00922DA8">
      <w:pPr>
        <w:pStyle w:val="TF"/>
      </w:pPr>
      <w:r w:rsidRPr="001C0E1B">
        <w:t xml:space="preserve">Figure </w:t>
      </w:r>
      <w:r>
        <w:t>A.7.5.1.X</w:t>
      </w:r>
      <w:r w:rsidRPr="001C0E1B">
        <w:t>.1.1-1: SNR variation for out-of-sync testing</w:t>
      </w:r>
    </w:p>
    <w:bookmarkStart w:id="5465" w:name="_Toc535476698"/>
    <w:p w14:paraId="3DCEF15E" w14:textId="77777777" w:rsidR="00922DA8" w:rsidRPr="001C0E1B" w:rsidRDefault="00922DA8" w:rsidP="00922DA8">
      <w:pPr>
        <w:pStyle w:val="TF"/>
      </w:pPr>
      <w:r>
        <w:object w:dxaOrig="8511" w:dyaOrig="5731" w14:anchorId="7CD993E8">
          <v:shape id="_x0000_i1082" type="#_x0000_t75" style="width:373.5pt;height:251.5pt" o:ole="">
            <v:imagedata r:id="rId90" o:title=""/>
          </v:shape>
          <o:OLEObject Type="Embed" ProgID="Visio.Drawing.15" ShapeID="_x0000_i1082" DrawAspect="Content" ObjectID="_1731450491" r:id="rId91"/>
        </w:object>
      </w:r>
    </w:p>
    <w:p w14:paraId="470E7379" w14:textId="267D0AA7" w:rsidR="00922DA8" w:rsidRPr="001C0E1B" w:rsidRDefault="00922DA8" w:rsidP="00922DA8">
      <w:pPr>
        <w:pStyle w:val="TF"/>
      </w:pPr>
      <w:r w:rsidRPr="001C0E1B">
        <w:t xml:space="preserve">Figure </w:t>
      </w:r>
      <w:r w:rsidR="00DA6875">
        <w:t>A.7.5.1.X1</w:t>
      </w:r>
      <w:r w:rsidRPr="001C0E1B">
        <w:t>.1-2: Time multiplexed downlink transmissions</w:t>
      </w:r>
    </w:p>
    <w:p w14:paraId="1070B802" w14:textId="13B4BDCB" w:rsidR="00922DA8" w:rsidRPr="001C0E1B" w:rsidDel="00F03845" w:rsidRDefault="00DA6875" w:rsidP="00922DA8">
      <w:pPr>
        <w:pStyle w:val="Heading5"/>
        <w:rPr>
          <w:snapToGrid w:val="0"/>
        </w:rPr>
      </w:pPr>
      <w:r>
        <w:rPr>
          <w:snapToGrid w:val="0"/>
        </w:rPr>
        <w:t>A.7.5.1.X1</w:t>
      </w:r>
      <w:r w:rsidR="00922DA8" w:rsidRPr="001C0E1B">
        <w:rPr>
          <w:snapToGrid w:val="0"/>
        </w:rPr>
        <w:t>.</w:t>
      </w:r>
      <w:r w:rsidR="00922DA8" w:rsidRPr="001C0E1B" w:rsidDel="00F03845">
        <w:rPr>
          <w:snapToGrid w:val="0"/>
        </w:rPr>
        <w:t>2</w:t>
      </w:r>
      <w:r w:rsidR="00922DA8" w:rsidRPr="001C0E1B" w:rsidDel="00F03845">
        <w:rPr>
          <w:snapToGrid w:val="0"/>
        </w:rPr>
        <w:tab/>
        <w:t>Test Requirements</w:t>
      </w:r>
      <w:bookmarkEnd w:id="5465"/>
    </w:p>
    <w:p w14:paraId="4F4FF067" w14:textId="77777777" w:rsidR="00922DA8" w:rsidRPr="001C0E1B" w:rsidDel="00F03845" w:rsidRDefault="00922DA8" w:rsidP="00922DA8">
      <w:r w:rsidRPr="001C0E1B" w:rsidDel="00F03845">
        <w:t>The UE behavior in each test during time durations T1, T2 and T3 shall be as follows:</w:t>
      </w:r>
    </w:p>
    <w:p w14:paraId="48C68ACA" w14:textId="77777777" w:rsidR="00922DA8" w:rsidRPr="001C0E1B" w:rsidDel="00F03845" w:rsidRDefault="00922DA8" w:rsidP="00922DA8">
      <w:r w:rsidRPr="001C0E1B" w:rsidDel="00F03845">
        <w:t>During the period from time point A to time point B the UE shall transmit uplink signal at least in all uplink slots configured for CSI transmission according to the configured periodic CSI reporting.</w:t>
      </w:r>
    </w:p>
    <w:p w14:paraId="03C74C64" w14:textId="77777777" w:rsidR="00922DA8" w:rsidRPr="001C0E1B" w:rsidDel="00F03845" w:rsidRDefault="00922DA8" w:rsidP="00922DA8">
      <w:r w:rsidRPr="001C0E1B" w:rsidDel="00F03845">
        <w:t>The UE shall stop transmitting uplink signal no later than time point C (D1 second after the start of the time duration T3).</w:t>
      </w:r>
    </w:p>
    <w:p w14:paraId="0FCA461D" w14:textId="77777777" w:rsidR="00922DA8" w:rsidRPr="001C0E1B" w:rsidDel="00F03845" w:rsidRDefault="00922DA8" w:rsidP="00922DA8">
      <w:r w:rsidRPr="001C0E1B" w:rsidDel="00F03845">
        <w:t>The rate of correct events observed during repeated tests shall be at least 90%.</w:t>
      </w:r>
    </w:p>
    <w:p w14:paraId="5DF07956" w14:textId="4BCDE440" w:rsidR="00922DA8" w:rsidRPr="001C0E1B" w:rsidRDefault="00DA6875" w:rsidP="00922DA8">
      <w:pPr>
        <w:pStyle w:val="Heading4"/>
      </w:pPr>
      <w:bookmarkStart w:id="5466" w:name="_Toc535476699"/>
      <w:r>
        <w:t>A.7.5.1.X2</w:t>
      </w:r>
      <w:r w:rsidR="00922DA8" w:rsidRPr="001C0E1B">
        <w:tab/>
        <w:t>Radio Link Monitoring In-sync Test for FR2</w:t>
      </w:r>
      <w:r w:rsidR="00922DA8">
        <w:t>-2</w:t>
      </w:r>
      <w:r w:rsidR="00922DA8" w:rsidRPr="001C0E1B">
        <w:t xml:space="preserve"> PCell configured with SSB-based RLM RS in non-DRX mode</w:t>
      </w:r>
      <w:bookmarkEnd w:id="5466"/>
    </w:p>
    <w:p w14:paraId="6D6BB7EC" w14:textId="6849FCEA" w:rsidR="00922DA8" w:rsidRPr="001C0E1B" w:rsidRDefault="00DA6875" w:rsidP="00922DA8">
      <w:pPr>
        <w:pStyle w:val="Heading5"/>
        <w:rPr>
          <w:snapToGrid w:val="0"/>
          <w:lang w:eastAsia="zh-CN"/>
        </w:rPr>
      </w:pPr>
      <w:bookmarkStart w:id="5467" w:name="_Toc535476700"/>
      <w:r>
        <w:rPr>
          <w:snapToGrid w:val="0"/>
          <w:lang w:eastAsia="zh-CN"/>
        </w:rPr>
        <w:t>A.7.5.1.X2</w:t>
      </w:r>
      <w:r w:rsidR="00922DA8" w:rsidRPr="001C0E1B">
        <w:rPr>
          <w:snapToGrid w:val="0"/>
          <w:lang w:eastAsia="zh-CN"/>
        </w:rPr>
        <w:t>.1</w:t>
      </w:r>
      <w:r w:rsidR="00922DA8" w:rsidRPr="001C0E1B">
        <w:rPr>
          <w:snapToGrid w:val="0"/>
          <w:lang w:eastAsia="zh-CN"/>
        </w:rPr>
        <w:tab/>
        <w:t>Test Purpose and Environment</w:t>
      </w:r>
      <w:bookmarkEnd w:id="5467"/>
    </w:p>
    <w:p w14:paraId="587BD736" w14:textId="77777777" w:rsidR="00922DA8" w:rsidRPr="001C0E1B" w:rsidRDefault="00922DA8" w:rsidP="00922DA8">
      <w:r w:rsidRPr="001C0E1B">
        <w:t>The purpose of this test is to verify that the UE properly detects the out of sync and in sync for the purpose of monitoring downlink radio link quality of the PCell. This test will partly verify the FR2</w:t>
      </w:r>
      <w:r>
        <w:t>-2</w:t>
      </w:r>
      <w:r w:rsidRPr="001C0E1B">
        <w:t xml:space="preserve"> radio link monitoring requirements in clause 8.1.</w:t>
      </w:r>
    </w:p>
    <w:p w14:paraId="21FC23D6" w14:textId="2B78213F"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2</w:t>
      </w:r>
      <w:r w:rsidRPr="001C0E1B">
        <w:t xml:space="preserve">.1-1.The test parameters are given in Tables </w:t>
      </w:r>
      <w:r w:rsidR="00DA6875">
        <w:t>A.7.5.1.X2</w:t>
      </w:r>
      <w:r w:rsidRPr="001C0E1B">
        <w:t xml:space="preserve">.1-2, and </w:t>
      </w:r>
      <w:r w:rsidR="00DA6875">
        <w:t>A.7.5.1.X2</w:t>
      </w:r>
      <w:r w:rsidRPr="001C0E1B">
        <w:t xml:space="preserve">.1-3 below. There is one cell (Cell 1), which is the active cell, in the test. The test consists of five successive time periods, with time duration of T1, T2, T3, T4 and T5 respectively. Figure </w:t>
      </w:r>
      <w:r w:rsidR="00DA6875">
        <w:t>A.7.5.1.X2</w:t>
      </w:r>
      <w:r w:rsidRPr="001C0E1B">
        <w:t xml:space="preserve">.1-1 shows the variation of the downlink SNR in the active cell to emulate out-of-sync and in-sync states, and Figure </w:t>
      </w:r>
      <w:r w:rsidR="00DA6875">
        <w:t>A.7.5.1.X2</w:t>
      </w:r>
      <w:r w:rsidRPr="001C0E1B">
        <w:t xml:space="preserve">.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60F78DD3" w14:textId="2FC49513" w:rsidR="00922DA8" w:rsidRPr="001C0E1B" w:rsidRDefault="00922DA8" w:rsidP="00922DA8">
      <w:pPr>
        <w:pStyle w:val="TH"/>
      </w:pPr>
      <w:r w:rsidRPr="001C0E1B">
        <w:lastRenderedPageBreak/>
        <w:t xml:space="preserve">Table </w:t>
      </w:r>
      <w:r w:rsidR="00DA6875">
        <w:t>A.7.5.1.X2</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1D440859" w14:textId="77777777" w:rsidTr="00843D0C">
        <w:trPr>
          <w:trHeight w:val="274"/>
          <w:jc w:val="center"/>
        </w:trPr>
        <w:tc>
          <w:tcPr>
            <w:tcW w:w="1631" w:type="dxa"/>
            <w:shd w:val="clear" w:color="auto" w:fill="auto"/>
          </w:tcPr>
          <w:p w14:paraId="1408C3A1" w14:textId="77777777" w:rsidR="00922DA8" w:rsidRPr="001C0E1B" w:rsidRDefault="00922DA8" w:rsidP="00843D0C">
            <w:pPr>
              <w:pStyle w:val="TAH"/>
            </w:pPr>
            <w:r w:rsidRPr="001C0E1B">
              <w:t>Configuration</w:t>
            </w:r>
          </w:p>
        </w:tc>
        <w:tc>
          <w:tcPr>
            <w:tcW w:w="5590" w:type="dxa"/>
            <w:shd w:val="clear" w:color="auto" w:fill="auto"/>
          </w:tcPr>
          <w:p w14:paraId="2F45A126" w14:textId="77777777" w:rsidR="00922DA8" w:rsidRPr="001C0E1B" w:rsidRDefault="00922DA8" w:rsidP="00843D0C">
            <w:pPr>
              <w:pStyle w:val="TAH"/>
            </w:pPr>
            <w:r w:rsidRPr="001C0E1B">
              <w:t>Description</w:t>
            </w:r>
          </w:p>
        </w:tc>
      </w:tr>
      <w:tr w:rsidR="00922DA8" w:rsidRPr="001C0E1B" w14:paraId="5E100E03" w14:textId="77777777" w:rsidTr="00843D0C">
        <w:trPr>
          <w:trHeight w:val="277"/>
          <w:jc w:val="center"/>
        </w:trPr>
        <w:tc>
          <w:tcPr>
            <w:tcW w:w="1631" w:type="dxa"/>
            <w:shd w:val="clear" w:color="auto" w:fill="auto"/>
          </w:tcPr>
          <w:p w14:paraId="5600F421" w14:textId="77777777" w:rsidR="00922DA8" w:rsidRPr="001C0E1B" w:rsidRDefault="00922DA8" w:rsidP="00843D0C">
            <w:pPr>
              <w:pStyle w:val="TAL"/>
            </w:pPr>
            <w:r w:rsidRPr="001C0E1B">
              <w:t>1</w:t>
            </w:r>
          </w:p>
        </w:tc>
        <w:tc>
          <w:tcPr>
            <w:tcW w:w="5590" w:type="dxa"/>
            <w:shd w:val="clear" w:color="auto" w:fill="auto"/>
          </w:tcPr>
          <w:p w14:paraId="7DA27FDC"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BE3EFBD" w14:textId="77777777" w:rsidTr="00843D0C">
        <w:trPr>
          <w:trHeight w:val="277"/>
          <w:jc w:val="center"/>
        </w:trPr>
        <w:tc>
          <w:tcPr>
            <w:tcW w:w="1631" w:type="dxa"/>
            <w:shd w:val="clear" w:color="auto" w:fill="auto"/>
          </w:tcPr>
          <w:p w14:paraId="28F662EE" w14:textId="77777777" w:rsidR="00922DA8" w:rsidRPr="001C0E1B" w:rsidRDefault="00922DA8" w:rsidP="00843D0C">
            <w:pPr>
              <w:pStyle w:val="TAL"/>
            </w:pPr>
            <w:r>
              <w:t>2</w:t>
            </w:r>
          </w:p>
        </w:tc>
        <w:tc>
          <w:tcPr>
            <w:tcW w:w="5590" w:type="dxa"/>
            <w:shd w:val="clear" w:color="auto" w:fill="auto"/>
          </w:tcPr>
          <w:p w14:paraId="0F3E1623"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5E05357" w14:textId="77777777" w:rsidTr="00843D0C">
        <w:trPr>
          <w:trHeight w:val="277"/>
          <w:jc w:val="center"/>
        </w:trPr>
        <w:tc>
          <w:tcPr>
            <w:tcW w:w="1631" w:type="dxa"/>
            <w:shd w:val="clear" w:color="auto" w:fill="auto"/>
          </w:tcPr>
          <w:p w14:paraId="52711A3F" w14:textId="77777777" w:rsidR="00922DA8" w:rsidRPr="001C0E1B" w:rsidRDefault="00922DA8" w:rsidP="00843D0C">
            <w:pPr>
              <w:pStyle w:val="TAL"/>
            </w:pPr>
            <w:r>
              <w:t>3</w:t>
            </w:r>
          </w:p>
        </w:tc>
        <w:tc>
          <w:tcPr>
            <w:tcW w:w="5590" w:type="dxa"/>
            <w:shd w:val="clear" w:color="auto" w:fill="auto"/>
          </w:tcPr>
          <w:p w14:paraId="5808D500"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3ADBCEE" w14:textId="77777777" w:rsidTr="00843D0C">
        <w:trPr>
          <w:trHeight w:val="277"/>
          <w:jc w:val="center"/>
        </w:trPr>
        <w:tc>
          <w:tcPr>
            <w:tcW w:w="7221" w:type="dxa"/>
            <w:gridSpan w:val="2"/>
            <w:shd w:val="clear" w:color="auto" w:fill="auto"/>
          </w:tcPr>
          <w:p w14:paraId="69EA117C" w14:textId="77777777" w:rsidR="00922DA8" w:rsidRPr="001C0E1B" w:rsidRDefault="00922DA8" w:rsidP="00843D0C">
            <w:pPr>
              <w:pStyle w:val="TAL"/>
            </w:pPr>
            <w:r w:rsidRPr="00790B55">
              <w:t>Note:    The UE is only required to be tested in one of the supported test configurations</w:t>
            </w:r>
          </w:p>
        </w:tc>
      </w:tr>
    </w:tbl>
    <w:p w14:paraId="4B35CC1B" w14:textId="77777777" w:rsidR="00922DA8" w:rsidRPr="001C0E1B" w:rsidRDefault="00922DA8" w:rsidP="00922DA8">
      <w:pPr>
        <w:rPr>
          <w:lang w:eastAsia="zh-CN"/>
        </w:rPr>
      </w:pPr>
    </w:p>
    <w:p w14:paraId="69E3F2E2" w14:textId="1069CB4E" w:rsidR="00922DA8" w:rsidRPr="001C0E1B" w:rsidRDefault="00922DA8" w:rsidP="00922DA8">
      <w:pPr>
        <w:pStyle w:val="TH"/>
      </w:pPr>
      <w:r w:rsidRPr="001C0E1B">
        <w:lastRenderedPageBreak/>
        <w:t xml:space="preserve">Table </w:t>
      </w:r>
      <w:r w:rsidR="00DA6875">
        <w:t>A.7.5.1.X2</w:t>
      </w:r>
      <w:r w:rsidRPr="001C0E1B">
        <w:t xml:space="preserve">.1-2: General test parameters for </w:t>
      </w:r>
      <w:r>
        <w:t xml:space="preserve">FR2-2 </w:t>
      </w:r>
      <w:r w:rsidRPr="001C0E1B">
        <w:t>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922DA8" w:rsidRPr="00A62BB0" w14:paraId="4E1DB59A" w14:textId="77777777" w:rsidTr="00843D0C">
        <w:trPr>
          <w:trHeight w:val="164"/>
          <w:jc w:val="center"/>
        </w:trPr>
        <w:tc>
          <w:tcPr>
            <w:tcW w:w="2631" w:type="pct"/>
            <w:gridSpan w:val="3"/>
            <w:vMerge w:val="restart"/>
            <w:shd w:val="clear" w:color="auto" w:fill="auto"/>
          </w:tcPr>
          <w:p w14:paraId="68E9C874"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lastRenderedPageBreak/>
              <w:t>Parameter</w:t>
            </w:r>
          </w:p>
        </w:tc>
        <w:tc>
          <w:tcPr>
            <w:tcW w:w="572" w:type="pct"/>
            <w:vMerge w:val="restart"/>
            <w:shd w:val="clear" w:color="auto" w:fill="auto"/>
          </w:tcPr>
          <w:p w14:paraId="6BBBE9BF"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Unit</w:t>
            </w:r>
          </w:p>
        </w:tc>
        <w:tc>
          <w:tcPr>
            <w:tcW w:w="1797" w:type="pct"/>
            <w:shd w:val="clear" w:color="auto" w:fill="auto"/>
          </w:tcPr>
          <w:p w14:paraId="23033BE6"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Value</w:t>
            </w:r>
          </w:p>
        </w:tc>
      </w:tr>
      <w:tr w:rsidR="00922DA8" w:rsidRPr="00A62BB0" w14:paraId="5BADDF05" w14:textId="77777777" w:rsidTr="00843D0C">
        <w:trPr>
          <w:trHeight w:val="403"/>
          <w:jc w:val="center"/>
        </w:trPr>
        <w:tc>
          <w:tcPr>
            <w:tcW w:w="2631" w:type="pct"/>
            <w:gridSpan w:val="3"/>
            <w:vMerge/>
            <w:shd w:val="clear" w:color="auto" w:fill="auto"/>
          </w:tcPr>
          <w:p w14:paraId="64CCC6FC" w14:textId="77777777" w:rsidR="00922DA8" w:rsidRPr="00A62BB0" w:rsidRDefault="00922DA8" w:rsidP="00843D0C">
            <w:pPr>
              <w:keepNext/>
              <w:keepLines/>
              <w:spacing w:after="0"/>
              <w:jc w:val="center"/>
              <w:rPr>
                <w:rFonts w:ascii="Arial" w:hAnsi="Arial" w:cs="Arial"/>
                <w:b/>
                <w:noProof/>
                <w:sz w:val="18"/>
                <w:szCs w:val="18"/>
              </w:rPr>
            </w:pPr>
          </w:p>
        </w:tc>
        <w:tc>
          <w:tcPr>
            <w:tcW w:w="572" w:type="pct"/>
            <w:vMerge/>
            <w:shd w:val="clear" w:color="auto" w:fill="auto"/>
          </w:tcPr>
          <w:p w14:paraId="1EFA9CEC" w14:textId="77777777" w:rsidR="00922DA8" w:rsidRPr="00A62BB0" w:rsidRDefault="00922DA8" w:rsidP="00843D0C">
            <w:pPr>
              <w:keepNext/>
              <w:keepLines/>
              <w:spacing w:after="0"/>
              <w:jc w:val="center"/>
              <w:rPr>
                <w:rFonts w:ascii="Arial" w:hAnsi="Arial" w:cs="Arial"/>
                <w:b/>
                <w:noProof/>
                <w:sz w:val="18"/>
                <w:szCs w:val="18"/>
              </w:rPr>
            </w:pPr>
          </w:p>
        </w:tc>
        <w:tc>
          <w:tcPr>
            <w:tcW w:w="1797" w:type="pct"/>
            <w:shd w:val="clear" w:color="auto" w:fill="auto"/>
          </w:tcPr>
          <w:p w14:paraId="0F62C861"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Test 1</w:t>
            </w:r>
          </w:p>
        </w:tc>
      </w:tr>
      <w:tr w:rsidR="00922DA8" w:rsidRPr="00A62BB0" w14:paraId="12F1B90F" w14:textId="77777777" w:rsidTr="00843D0C">
        <w:trPr>
          <w:trHeight w:val="164"/>
          <w:jc w:val="center"/>
        </w:trPr>
        <w:tc>
          <w:tcPr>
            <w:tcW w:w="2631" w:type="pct"/>
            <w:gridSpan w:val="3"/>
            <w:shd w:val="clear" w:color="auto" w:fill="auto"/>
          </w:tcPr>
          <w:p w14:paraId="38519BFB"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Active PCell</w:t>
            </w:r>
          </w:p>
        </w:tc>
        <w:tc>
          <w:tcPr>
            <w:tcW w:w="572" w:type="pct"/>
            <w:shd w:val="clear" w:color="auto" w:fill="auto"/>
          </w:tcPr>
          <w:p w14:paraId="2DD9CBDE"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176EDBC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Cell 1</w:t>
            </w:r>
          </w:p>
        </w:tc>
      </w:tr>
      <w:tr w:rsidR="00922DA8" w:rsidRPr="00A62BB0" w14:paraId="406CCAE1" w14:textId="77777777" w:rsidTr="00843D0C">
        <w:trPr>
          <w:trHeight w:val="62"/>
          <w:jc w:val="center"/>
        </w:trPr>
        <w:tc>
          <w:tcPr>
            <w:tcW w:w="2631" w:type="pct"/>
            <w:gridSpan w:val="3"/>
            <w:shd w:val="clear" w:color="auto" w:fill="auto"/>
          </w:tcPr>
          <w:p w14:paraId="5E553988"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72" w:type="pct"/>
            <w:shd w:val="clear" w:color="auto" w:fill="auto"/>
          </w:tcPr>
          <w:p w14:paraId="068D026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AA1134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1</w:t>
            </w:r>
          </w:p>
        </w:tc>
      </w:tr>
      <w:tr w:rsidR="00922DA8" w:rsidRPr="00A62BB0" w14:paraId="0CF4D678" w14:textId="77777777" w:rsidTr="00843D0C">
        <w:trPr>
          <w:trHeight w:val="62"/>
          <w:jc w:val="center"/>
        </w:trPr>
        <w:tc>
          <w:tcPr>
            <w:tcW w:w="1599" w:type="pct"/>
            <w:gridSpan w:val="2"/>
            <w:shd w:val="clear" w:color="auto" w:fill="auto"/>
          </w:tcPr>
          <w:p w14:paraId="28AFF5E7"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32" w:type="pct"/>
            <w:shd w:val="clear" w:color="auto" w:fill="auto"/>
          </w:tcPr>
          <w:p w14:paraId="0179626F"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r>
              <w:rPr>
                <w:rFonts w:ascii="Arial" w:hAnsi="Arial" w:cs="Arial"/>
                <w:noProof/>
                <w:sz w:val="18"/>
                <w:szCs w:val="18"/>
                <w:lang w:val="it-IT"/>
              </w:rPr>
              <w:t>, 2, 3</w:t>
            </w:r>
          </w:p>
        </w:tc>
        <w:tc>
          <w:tcPr>
            <w:tcW w:w="572" w:type="pct"/>
            <w:shd w:val="clear" w:color="auto" w:fill="auto"/>
          </w:tcPr>
          <w:p w14:paraId="28C1E2B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12253C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922DA8" w:rsidRPr="00A62BB0" w14:paraId="0F4362CC" w14:textId="77777777" w:rsidTr="00843D0C">
        <w:trPr>
          <w:trHeight w:val="62"/>
          <w:jc w:val="center"/>
        </w:trPr>
        <w:tc>
          <w:tcPr>
            <w:tcW w:w="1599" w:type="pct"/>
            <w:gridSpan w:val="2"/>
            <w:shd w:val="clear" w:color="auto" w:fill="auto"/>
          </w:tcPr>
          <w:p w14:paraId="27D47B45"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32" w:type="pct"/>
            <w:shd w:val="clear" w:color="auto" w:fill="auto"/>
          </w:tcPr>
          <w:p w14:paraId="1D89D4B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4BB1DC4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15CCB61"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5FF304C7"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090B3D82" w14:textId="77777777" w:rsidR="00922DA8" w:rsidRPr="00A62BB0" w:rsidRDefault="00922DA8" w:rsidP="00843D0C">
            <w:pPr>
              <w:keepNext/>
              <w:keepLines/>
              <w:spacing w:after="0"/>
              <w:jc w:val="center"/>
              <w:rPr>
                <w:rFonts w:ascii="Arial" w:hAnsi="Arial" w:cs="Arial"/>
                <w:noProof/>
                <w:sz w:val="18"/>
                <w:szCs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1E9304CD" w14:textId="77777777" w:rsidTr="00843D0C">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2731D2ED" w14:textId="77777777" w:rsidR="00922DA8" w:rsidRPr="00A62BB0" w:rsidRDefault="00922DA8" w:rsidP="00843D0C">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3D75850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tcBorders>
              <w:top w:val="single" w:sz="4" w:space="0" w:color="auto"/>
              <w:left w:val="single" w:sz="4" w:space="0" w:color="auto"/>
              <w:bottom w:val="single" w:sz="4" w:space="0" w:color="auto"/>
              <w:right w:val="single" w:sz="4" w:space="0" w:color="auto"/>
            </w:tcBorders>
          </w:tcPr>
          <w:p w14:paraId="607CF02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3414D743" w14:textId="77777777" w:rsidR="00922DA8" w:rsidRPr="00A62BB0" w:rsidRDefault="00922DA8" w:rsidP="00843D0C">
            <w:pPr>
              <w:keepNext/>
              <w:keepLines/>
              <w:spacing w:after="0"/>
              <w:jc w:val="center"/>
              <w:rPr>
                <w:rFonts w:ascii="Arial" w:hAnsi="Arial" w:cs="Arial"/>
                <w:noProof/>
                <w:sz w:val="18"/>
                <w:szCs w:val="18"/>
              </w:rPr>
            </w:pPr>
            <w:r w:rsidRPr="00A95137">
              <w:rPr>
                <w:rFonts w:ascii="Arial" w:hAnsi="Arial" w:cs="Arial"/>
                <w:noProof/>
                <w:sz w:val="18"/>
                <w:szCs w:val="18"/>
              </w:rPr>
              <w:t>24</w:t>
            </w:r>
          </w:p>
        </w:tc>
      </w:tr>
      <w:tr w:rsidR="00922DA8" w:rsidRPr="00A62BB0" w14:paraId="74147471" w14:textId="77777777" w:rsidTr="00843D0C">
        <w:trPr>
          <w:trHeight w:val="62"/>
          <w:jc w:val="center"/>
        </w:trPr>
        <w:tc>
          <w:tcPr>
            <w:tcW w:w="1599" w:type="pct"/>
            <w:gridSpan w:val="2"/>
            <w:shd w:val="clear" w:color="auto" w:fill="auto"/>
            <w:vAlign w:val="center"/>
          </w:tcPr>
          <w:p w14:paraId="092BEFB0"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32" w:type="pct"/>
            <w:shd w:val="clear" w:color="auto" w:fill="auto"/>
          </w:tcPr>
          <w:p w14:paraId="7596E3CA"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38ADA6B5"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8E13E0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922DA8" w:rsidRPr="00A62BB0" w14:paraId="5C247155" w14:textId="77777777" w:rsidTr="00843D0C">
        <w:trPr>
          <w:trHeight w:val="62"/>
          <w:jc w:val="center"/>
        </w:trPr>
        <w:tc>
          <w:tcPr>
            <w:tcW w:w="1599" w:type="pct"/>
            <w:gridSpan w:val="2"/>
            <w:shd w:val="clear" w:color="auto" w:fill="auto"/>
            <w:vAlign w:val="center"/>
          </w:tcPr>
          <w:p w14:paraId="4FC4095D"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32" w:type="pct"/>
            <w:shd w:val="clear" w:color="auto" w:fill="auto"/>
          </w:tcPr>
          <w:p w14:paraId="2EA8076F"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7F31EE35"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98C72F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922DA8" w:rsidRPr="00A62BB0" w14:paraId="1B897742" w14:textId="77777777" w:rsidTr="00843D0C">
        <w:trPr>
          <w:trHeight w:val="62"/>
          <w:jc w:val="center"/>
        </w:trPr>
        <w:tc>
          <w:tcPr>
            <w:tcW w:w="1599" w:type="pct"/>
            <w:gridSpan w:val="2"/>
            <w:shd w:val="clear" w:color="auto" w:fill="auto"/>
            <w:vAlign w:val="center"/>
          </w:tcPr>
          <w:p w14:paraId="7D1CBBC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32" w:type="pct"/>
            <w:shd w:val="clear" w:color="auto" w:fill="auto"/>
          </w:tcPr>
          <w:p w14:paraId="525C5200"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3AC2B75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5AFF9F2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922DA8" w:rsidRPr="00A62BB0" w14:paraId="52E2970C" w14:textId="77777777" w:rsidTr="00843D0C">
        <w:trPr>
          <w:trHeight w:val="62"/>
          <w:jc w:val="center"/>
        </w:trPr>
        <w:tc>
          <w:tcPr>
            <w:tcW w:w="1599" w:type="pct"/>
            <w:gridSpan w:val="2"/>
            <w:shd w:val="clear" w:color="auto" w:fill="auto"/>
            <w:vAlign w:val="center"/>
          </w:tcPr>
          <w:p w14:paraId="03B0DB86"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32" w:type="pct"/>
            <w:shd w:val="clear" w:color="auto" w:fill="auto"/>
          </w:tcPr>
          <w:p w14:paraId="32E24E2A"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EDD7AB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1B9E06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922DA8" w:rsidRPr="00A62BB0" w14:paraId="15CDCB18" w14:textId="77777777" w:rsidTr="00843D0C">
        <w:trPr>
          <w:trHeight w:val="62"/>
          <w:jc w:val="center"/>
        </w:trPr>
        <w:tc>
          <w:tcPr>
            <w:tcW w:w="1599" w:type="pct"/>
            <w:gridSpan w:val="2"/>
            <w:shd w:val="clear" w:color="auto" w:fill="auto"/>
            <w:vAlign w:val="center"/>
          </w:tcPr>
          <w:p w14:paraId="59C99A13"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32" w:type="pct"/>
            <w:shd w:val="clear" w:color="auto" w:fill="auto"/>
          </w:tcPr>
          <w:p w14:paraId="2628BF4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043E70E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A7E995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922DA8" w:rsidRPr="00A62BB0" w14:paraId="311E7459" w14:textId="77777777" w:rsidTr="00843D0C">
        <w:trPr>
          <w:trHeight w:val="62"/>
          <w:jc w:val="center"/>
        </w:trPr>
        <w:tc>
          <w:tcPr>
            <w:tcW w:w="1599" w:type="pct"/>
            <w:gridSpan w:val="2"/>
            <w:shd w:val="clear" w:color="auto" w:fill="auto"/>
            <w:vAlign w:val="center"/>
          </w:tcPr>
          <w:p w14:paraId="12F51071" w14:textId="77777777" w:rsidR="00922DA8" w:rsidRPr="00A62BB0" w:rsidRDefault="00922DA8" w:rsidP="00843D0C">
            <w:pPr>
              <w:keepNext/>
              <w:keepLines/>
              <w:spacing w:after="0"/>
              <w:rPr>
                <w:rFonts w:ascii="Arial" w:hAnsi="Arial" w:cs="Arial"/>
                <w:bCs/>
                <w:sz w:val="18"/>
                <w:szCs w:val="18"/>
              </w:rPr>
            </w:pPr>
            <w:r>
              <w:rPr>
                <w:rFonts w:ascii="Arial" w:hAnsi="Arial" w:cs="Arial"/>
                <w:noProof/>
                <w:sz w:val="18"/>
                <w:szCs w:val="18"/>
              </w:rPr>
              <w:t xml:space="preserve">RMSI </w:t>
            </w:r>
            <w:r w:rsidRPr="00A62BB0">
              <w:rPr>
                <w:rFonts w:ascii="Arial" w:hAnsi="Arial" w:cs="Arial"/>
                <w:noProof/>
                <w:sz w:val="18"/>
                <w:szCs w:val="18"/>
              </w:rPr>
              <w:t>CORESET Reference Channel</w:t>
            </w:r>
          </w:p>
        </w:tc>
        <w:tc>
          <w:tcPr>
            <w:tcW w:w="1032" w:type="pct"/>
            <w:shd w:val="clear" w:color="auto" w:fill="auto"/>
          </w:tcPr>
          <w:p w14:paraId="5E8485C8"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1D0D357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1EC971C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 xml:space="preserve">CR.3.1 TDD  </w:t>
            </w:r>
          </w:p>
        </w:tc>
      </w:tr>
      <w:tr w:rsidR="00922DA8" w:rsidRPr="00A62BB0" w14:paraId="2D73AF22" w14:textId="77777777" w:rsidTr="00843D0C">
        <w:trPr>
          <w:trHeight w:val="62"/>
          <w:jc w:val="center"/>
        </w:trPr>
        <w:tc>
          <w:tcPr>
            <w:tcW w:w="1599" w:type="pct"/>
            <w:gridSpan w:val="2"/>
            <w:shd w:val="clear" w:color="auto" w:fill="auto"/>
            <w:vAlign w:val="center"/>
          </w:tcPr>
          <w:p w14:paraId="786255BE" w14:textId="77777777" w:rsidR="00922DA8" w:rsidRPr="00A62BB0" w:rsidRDefault="00922DA8" w:rsidP="00843D0C">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32" w:type="pct"/>
            <w:shd w:val="clear" w:color="auto" w:fill="auto"/>
          </w:tcPr>
          <w:p w14:paraId="6F804AF0"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7C7CF34"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764B4AA"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922DA8" w:rsidRPr="00A62BB0" w14:paraId="1A2BC139" w14:textId="77777777" w:rsidTr="00843D0C">
        <w:trPr>
          <w:trHeight w:val="62"/>
          <w:jc w:val="center"/>
        </w:trPr>
        <w:tc>
          <w:tcPr>
            <w:tcW w:w="1599" w:type="pct"/>
            <w:gridSpan w:val="2"/>
            <w:shd w:val="clear" w:color="auto" w:fill="auto"/>
            <w:vAlign w:val="center"/>
          </w:tcPr>
          <w:p w14:paraId="4A1268DE"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32" w:type="pct"/>
            <w:shd w:val="clear" w:color="auto" w:fill="auto"/>
          </w:tcPr>
          <w:p w14:paraId="3F4DEB5C"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B4AF2AD"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54CB0E9"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SSB.1 FR2-2]</w:t>
            </w:r>
          </w:p>
        </w:tc>
      </w:tr>
      <w:tr w:rsidR="00922DA8" w:rsidRPr="00A62BB0" w14:paraId="73314122" w14:textId="77777777" w:rsidTr="00843D0C">
        <w:trPr>
          <w:trHeight w:val="62"/>
          <w:jc w:val="center"/>
        </w:trPr>
        <w:tc>
          <w:tcPr>
            <w:tcW w:w="1599" w:type="pct"/>
            <w:gridSpan w:val="2"/>
            <w:shd w:val="clear" w:color="auto" w:fill="auto"/>
            <w:vAlign w:val="center"/>
          </w:tcPr>
          <w:p w14:paraId="1BA074D0"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32" w:type="pct"/>
            <w:shd w:val="clear" w:color="auto" w:fill="auto"/>
          </w:tcPr>
          <w:p w14:paraId="75ADFF83"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F304E6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B3BE0F0" w14:textId="77777777" w:rsidR="00922DA8" w:rsidRPr="00A62BB0" w:rsidRDefault="00922DA8" w:rsidP="00843D0C">
            <w:pPr>
              <w:pStyle w:val="TAC"/>
              <w:rPr>
                <w:noProof/>
              </w:rPr>
            </w:pPr>
            <w:r w:rsidRPr="00A62BB0">
              <w:rPr>
                <w:lang w:eastAsia="zh-CN"/>
              </w:rPr>
              <w:t xml:space="preserve">SMTC.3 </w:t>
            </w:r>
          </w:p>
        </w:tc>
      </w:tr>
      <w:tr w:rsidR="00922DA8" w:rsidRPr="00A62BB0" w14:paraId="1A1F6C0E" w14:textId="77777777" w:rsidTr="00843D0C">
        <w:trPr>
          <w:trHeight w:val="62"/>
          <w:jc w:val="center"/>
        </w:trPr>
        <w:tc>
          <w:tcPr>
            <w:tcW w:w="1599" w:type="pct"/>
            <w:gridSpan w:val="2"/>
            <w:shd w:val="clear" w:color="auto" w:fill="auto"/>
            <w:vAlign w:val="center"/>
          </w:tcPr>
          <w:p w14:paraId="439CAF8F"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32" w:type="pct"/>
            <w:shd w:val="clear" w:color="auto" w:fill="auto"/>
          </w:tcPr>
          <w:p w14:paraId="6D07E4AD"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62DCB7F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488B113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922DA8" w:rsidRPr="00A62BB0" w14:paraId="2CE2AAF5" w14:textId="77777777" w:rsidTr="00843D0C">
        <w:trPr>
          <w:trHeight w:val="62"/>
          <w:jc w:val="center"/>
        </w:trPr>
        <w:tc>
          <w:tcPr>
            <w:tcW w:w="1599" w:type="pct"/>
            <w:gridSpan w:val="2"/>
            <w:shd w:val="clear" w:color="auto" w:fill="auto"/>
            <w:vAlign w:val="center"/>
          </w:tcPr>
          <w:p w14:paraId="4281141A"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32" w:type="pct"/>
            <w:shd w:val="clear" w:color="auto" w:fill="auto"/>
          </w:tcPr>
          <w:p w14:paraId="6CECFA11"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5A42491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BFB25B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922DA8" w:rsidRPr="00A62BB0" w14:paraId="2BB2C45C" w14:textId="77777777" w:rsidTr="00843D0C">
        <w:trPr>
          <w:trHeight w:val="62"/>
          <w:jc w:val="center"/>
        </w:trPr>
        <w:tc>
          <w:tcPr>
            <w:tcW w:w="1599" w:type="pct"/>
            <w:gridSpan w:val="2"/>
            <w:shd w:val="clear" w:color="auto" w:fill="auto"/>
            <w:vAlign w:val="center"/>
          </w:tcPr>
          <w:p w14:paraId="0EC54BCE"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32" w:type="pct"/>
            <w:shd w:val="clear" w:color="auto" w:fill="auto"/>
          </w:tcPr>
          <w:p w14:paraId="41F9C64C"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6392EBF"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AC326C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922DA8" w:rsidRPr="00A62BB0" w14:paraId="3C520D7A" w14:textId="77777777" w:rsidTr="00843D0C">
        <w:trPr>
          <w:trHeight w:val="62"/>
          <w:jc w:val="center"/>
        </w:trPr>
        <w:tc>
          <w:tcPr>
            <w:tcW w:w="2631" w:type="pct"/>
            <w:gridSpan w:val="3"/>
            <w:shd w:val="clear" w:color="auto" w:fill="auto"/>
            <w:vAlign w:val="center"/>
          </w:tcPr>
          <w:p w14:paraId="0423B5D9"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72" w:type="pct"/>
            <w:shd w:val="clear" w:color="auto" w:fill="auto"/>
          </w:tcPr>
          <w:p w14:paraId="6903F0B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57358C3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OP.</w:t>
            </w:r>
            <w:r>
              <w:rPr>
                <w:rFonts w:ascii="Arial" w:hAnsi="Arial" w:cs="Arial"/>
                <w:noProof/>
                <w:sz w:val="18"/>
                <w:szCs w:val="18"/>
              </w:rPr>
              <w:t>5</w:t>
            </w:r>
          </w:p>
        </w:tc>
      </w:tr>
      <w:tr w:rsidR="00922DA8" w:rsidRPr="00A62BB0" w14:paraId="577F3F32" w14:textId="77777777" w:rsidTr="00843D0C">
        <w:trPr>
          <w:trHeight w:val="62"/>
          <w:jc w:val="center"/>
        </w:trPr>
        <w:tc>
          <w:tcPr>
            <w:tcW w:w="2631" w:type="pct"/>
            <w:gridSpan w:val="3"/>
            <w:shd w:val="clear" w:color="auto" w:fill="auto"/>
            <w:vAlign w:val="center"/>
          </w:tcPr>
          <w:p w14:paraId="32DBCAD3"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72" w:type="pct"/>
            <w:shd w:val="clear" w:color="auto" w:fill="auto"/>
          </w:tcPr>
          <w:p w14:paraId="3500E1C3"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DE1B8E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922DA8" w:rsidRPr="00A62BB0" w14:paraId="61A13005" w14:textId="77777777" w:rsidTr="00843D0C">
        <w:trPr>
          <w:trHeight w:val="161"/>
          <w:jc w:val="center"/>
        </w:trPr>
        <w:tc>
          <w:tcPr>
            <w:tcW w:w="797" w:type="pct"/>
            <w:vMerge w:val="restart"/>
            <w:shd w:val="clear" w:color="auto" w:fill="auto"/>
          </w:tcPr>
          <w:p w14:paraId="47A853E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In sync transmission parameters </w:t>
            </w:r>
          </w:p>
        </w:tc>
        <w:tc>
          <w:tcPr>
            <w:tcW w:w="1834" w:type="pct"/>
            <w:gridSpan w:val="2"/>
            <w:shd w:val="clear" w:color="auto" w:fill="auto"/>
          </w:tcPr>
          <w:p w14:paraId="1FA6BC1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72" w:type="pct"/>
            <w:shd w:val="clear" w:color="auto" w:fill="auto"/>
          </w:tcPr>
          <w:p w14:paraId="5A8AF15C" w14:textId="77777777" w:rsidR="00922DA8" w:rsidRPr="00A62BB0" w:rsidRDefault="00922DA8" w:rsidP="00843D0C">
            <w:pPr>
              <w:keepNext/>
              <w:keepLines/>
              <w:spacing w:after="0"/>
              <w:jc w:val="center"/>
              <w:rPr>
                <w:rFonts w:ascii="Arial" w:hAnsi="Arial"/>
                <w:noProof/>
                <w:sz w:val="18"/>
              </w:rPr>
            </w:pPr>
          </w:p>
        </w:tc>
        <w:tc>
          <w:tcPr>
            <w:tcW w:w="1797" w:type="pct"/>
            <w:shd w:val="clear" w:color="auto" w:fill="auto"/>
          </w:tcPr>
          <w:p w14:paraId="1F5A2DF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006D33C4" w14:textId="77777777" w:rsidTr="00843D0C">
        <w:trPr>
          <w:trHeight w:val="50"/>
          <w:jc w:val="center"/>
        </w:trPr>
        <w:tc>
          <w:tcPr>
            <w:tcW w:w="797" w:type="pct"/>
            <w:vMerge/>
            <w:shd w:val="clear" w:color="auto" w:fill="auto"/>
          </w:tcPr>
          <w:p w14:paraId="7FBC15DD"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6D9FCE9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72" w:type="pct"/>
            <w:shd w:val="clear" w:color="auto" w:fill="auto"/>
          </w:tcPr>
          <w:p w14:paraId="26C69609" w14:textId="77777777" w:rsidR="00922DA8" w:rsidRPr="00A62BB0" w:rsidRDefault="00922DA8" w:rsidP="00843D0C">
            <w:pPr>
              <w:keepNext/>
              <w:keepLines/>
              <w:spacing w:after="0"/>
              <w:jc w:val="center"/>
              <w:rPr>
                <w:rFonts w:ascii="Arial" w:hAnsi="Arial"/>
                <w:noProof/>
                <w:sz w:val="18"/>
              </w:rPr>
            </w:pPr>
          </w:p>
        </w:tc>
        <w:tc>
          <w:tcPr>
            <w:tcW w:w="1797" w:type="pct"/>
            <w:shd w:val="clear" w:color="auto" w:fill="auto"/>
          </w:tcPr>
          <w:p w14:paraId="2B769CE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34561D71" w14:textId="77777777" w:rsidTr="00843D0C">
        <w:trPr>
          <w:trHeight w:val="173"/>
          <w:jc w:val="center"/>
        </w:trPr>
        <w:tc>
          <w:tcPr>
            <w:tcW w:w="797" w:type="pct"/>
            <w:vMerge/>
            <w:shd w:val="clear" w:color="auto" w:fill="auto"/>
          </w:tcPr>
          <w:p w14:paraId="78679960"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3973FA6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72" w:type="pct"/>
            <w:shd w:val="clear" w:color="auto" w:fill="auto"/>
          </w:tcPr>
          <w:p w14:paraId="315A107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97" w:type="pct"/>
            <w:shd w:val="clear" w:color="auto" w:fill="auto"/>
          </w:tcPr>
          <w:p w14:paraId="6736974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2EEC82E5" w14:textId="77777777" w:rsidTr="00843D0C">
        <w:trPr>
          <w:trHeight w:val="422"/>
          <w:jc w:val="center"/>
        </w:trPr>
        <w:tc>
          <w:tcPr>
            <w:tcW w:w="797" w:type="pct"/>
            <w:vMerge/>
            <w:shd w:val="clear" w:color="auto" w:fill="auto"/>
          </w:tcPr>
          <w:p w14:paraId="66B436B0"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2AA2F872"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72" w:type="pct"/>
            <w:shd w:val="clear" w:color="auto" w:fill="auto"/>
          </w:tcPr>
          <w:p w14:paraId="4922069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39633B7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3FEDA060" w14:textId="77777777" w:rsidTr="00843D0C">
        <w:trPr>
          <w:trHeight w:val="415"/>
          <w:jc w:val="center"/>
        </w:trPr>
        <w:tc>
          <w:tcPr>
            <w:tcW w:w="797" w:type="pct"/>
            <w:vMerge/>
            <w:shd w:val="clear" w:color="auto" w:fill="auto"/>
          </w:tcPr>
          <w:p w14:paraId="4266560C"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6AFFCF7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72" w:type="pct"/>
            <w:shd w:val="clear" w:color="auto" w:fill="auto"/>
          </w:tcPr>
          <w:p w14:paraId="72C60E0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3314CC4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0B35B911" w14:textId="77777777" w:rsidTr="00843D0C">
        <w:trPr>
          <w:trHeight w:val="50"/>
          <w:jc w:val="center"/>
        </w:trPr>
        <w:tc>
          <w:tcPr>
            <w:tcW w:w="797" w:type="pct"/>
            <w:vMerge/>
            <w:shd w:val="clear" w:color="auto" w:fill="auto"/>
          </w:tcPr>
          <w:p w14:paraId="1A2E61E3"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vAlign w:val="center"/>
          </w:tcPr>
          <w:p w14:paraId="006E013C"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72" w:type="pct"/>
            <w:shd w:val="clear" w:color="auto" w:fill="auto"/>
            <w:vAlign w:val="center"/>
          </w:tcPr>
          <w:p w14:paraId="1731FE04" w14:textId="77777777" w:rsidR="00922DA8" w:rsidRPr="00A62BB0" w:rsidRDefault="00922DA8" w:rsidP="00843D0C">
            <w:pPr>
              <w:keepNext/>
              <w:keepLines/>
              <w:spacing w:after="0"/>
              <w:jc w:val="center"/>
              <w:rPr>
                <w:rFonts w:ascii="Arial" w:eastAsia="?? ??" w:hAnsi="Arial"/>
                <w:sz w:val="18"/>
              </w:rPr>
            </w:pPr>
          </w:p>
        </w:tc>
        <w:tc>
          <w:tcPr>
            <w:tcW w:w="1797" w:type="pct"/>
            <w:shd w:val="clear" w:color="auto" w:fill="auto"/>
          </w:tcPr>
          <w:p w14:paraId="73EAA12A"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58CAE8A8" w14:textId="77777777" w:rsidTr="00843D0C">
        <w:trPr>
          <w:trHeight w:val="185"/>
          <w:jc w:val="center"/>
        </w:trPr>
        <w:tc>
          <w:tcPr>
            <w:tcW w:w="797" w:type="pct"/>
            <w:vMerge/>
            <w:shd w:val="clear" w:color="auto" w:fill="auto"/>
          </w:tcPr>
          <w:p w14:paraId="27097328"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vAlign w:val="center"/>
          </w:tcPr>
          <w:p w14:paraId="30937EED"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72" w:type="pct"/>
            <w:shd w:val="clear" w:color="auto" w:fill="auto"/>
            <w:vAlign w:val="center"/>
          </w:tcPr>
          <w:p w14:paraId="2579292F" w14:textId="77777777" w:rsidR="00922DA8" w:rsidRPr="00A62BB0" w:rsidRDefault="00922DA8" w:rsidP="00843D0C">
            <w:pPr>
              <w:keepNext/>
              <w:keepLines/>
              <w:spacing w:after="0"/>
              <w:jc w:val="center"/>
              <w:rPr>
                <w:rFonts w:ascii="Arial" w:eastAsia="?? ??" w:hAnsi="Arial"/>
                <w:sz w:val="18"/>
              </w:rPr>
            </w:pPr>
          </w:p>
        </w:tc>
        <w:tc>
          <w:tcPr>
            <w:tcW w:w="1797" w:type="pct"/>
            <w:shd w:val="clear" w:color="auto" w:fill="auto"/>
          </w:tcPr>
          <w:p w14:paraId="342DB6C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2B86E29A" w14:textId="77777777" w:rsidTr="00843D0C">
        <w:trPr>
          <w:trHeight w:val="164"/>
          <w:jc w:val="center"/>
        </w:trPr>
        <w:tc>
          <w:tcPr>
            <w:tcW w:w="797" w:type="pct"/>
            <w:vMerge w:val="restart"/>
            <w:shd w:val="clear" w:color="auto" w:fill="auto"/>
          </w:tcPr>
          <w:p w14:paraId="7B4C5D7A"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34" w:type="pct"/>
            <w:gridSpan w:val="2"/>
            <w:shd w:val="clear" w:color="auto" w:fill="auto"/>
          </w:tcPr>
          <w:p w14:paraId="3BAB1977"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72" w:type="pct"/>
            <w:shd w:val="clear" w:color="auto" w:fill="auto"/>
          </w:tcPr>
          <w:p w14:paraId="2DFCC5B8"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539F55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922DA8" w:rsidRPr="00A62BB0" w14:paraId="6CCD1714" w14:textId="77777777" w:rsidTr="00843D0C">
        <w:trPr>
          <w:trHeight w:val="50"/>
          <w:jc w:val="center"/>
        </w:trPr>
        <w:tc>
          <w:tcPr>
            <w:tcW w:w="797" w:type="pct"/>
            <w:vMerge/>
            <w:shd w:val="clear" w:color="auto" w:fill="auto"/>
          </w:tcPr>
          <w:p w14:paraId="70B00469"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2BA62183"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72" w:type="pct"/>
            <w:shd w:val="clear" w:color="auto" w:fill="auto"/>
          </w:tcPr>
          <w:p w14:paraId="1F6071B0"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1F6314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922DA8" w:rsidRPr="00A62BB0" w14:paraId="2A19D5C2" w14:textId="77777777" w:rsidTr="00843D0C">
        <w:trPr>
          <w:trHeight w:val="176"/>
          <w:jc w:val="center"/>
        </w:trPr>
        <w:tc>
          <w:tcPr>
            <w:tcW w:w="797" w:type="pct"/>
            <w:vMerge/>
            <w:shd w:val="clear" w:color="auto" w:fill="auto"/>
          </w:tcPr>
          <w:p w14:paraId="12FB5381"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4EBF2B7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72" w:type="pct"/>
            <w:shd w:val="clear" w:color="auto" w:fill="auto"/>
          </w:tcPr>
          <w:p w14:paraId="16F2750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97" w:type="pct"/>
            <w:shd w:val="clear" w:color="auto" w:fill="auto"/>
          </w:tcPr>
          <w:p w14:paraId="6E7F70D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922DA8" w:rsidRPr="00A62BB0" w14:paraId="4F9944A7" w14:textId="77777777" w:rsidTr="00843D0C">
        <w:trPr>
          <w:trHeight w:val="299"/>
          <w:jc w:val="center"/>
        </w:trPr>
        <w:tc>
          <w:tcPr>
            <w:tcW w:w="797" w:type="pct"/>
            <w:vMerge/>
            <w:shd w:val="clear" w:color="auto" w:fill="auto"/>
          </w:tcPr>
          <w:p w14:paraId="3C2A368A"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3A7B156A"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72" w:type="pct"/>
            <w:shd w:val="clear" w:color="auto" w:fill="auto"/>
          </w:tcPr>
          <w:p w14:paraId="1EF14FB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2A8BC88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6FE65CB3" w14:textId="77777777" w:rsidTr="00843D0C">
        <w:trPr>
          <w:trHeight w:val="305"/>
          <w:jc w:val="center"/>
        </w:trPr>
        <w:tc>
          <w:tcPr>
            <w:tcW w:w="797" w:type="pct"/>
            <w:vMerge/>
            <w:shd w:val="clear" w:color="auto" w:fill="auto"/>
          </w:tcPr>
          <w:p w14:paraId="45EB916F"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79373633"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72" w:type="pct"/>
            <w:shd w:val="clear" w:color="auto" w:fill="auto"/>
          </w:tcPr>
          <w:p w14:paraId="56272B6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37B9D9D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1ACAE2A1" w14:textId="77777777" w:rsidTr="00843D0C">
        <w:trPr>
          <w:trHeight w:val="379"/>
          <w:jc w:val="center"/>
        </w:trPr>
        <w:tc>
          <w:tcPr>
            <w:tcW w:w="797" w:type="pct"/>
            <w:vMerge/>
            <w:shd w:val="clear" w:color="auto" w:fill="auto"/>
          </w:tcPr>
          <w:p w14:paraId="737F3230"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vAlign w:val="center"/>
          </w:tcPr>
          <w:p w14:paraId="71B562AE"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72" w:type="pct"/>
            <w:shd w:val="clear" w:color="auto" w:fill="auto"/>
            <w:vAlign w:val="center"/>
          </w:tcPr>
          <w:p w14:paraId="5697A82B" w14:textId="77777777" w:rsidR="00922DA8" w:rsidRPr="00A62BB0" w:rsidRDefault="00922DA8" w:rsidP="00843D0C">
            <w:pPr>
              <w:keepNext/>
              <w:keepLines/>
              <w:spacing w:after="0"/>
              <w:jc w:val="center"/>
              <w:rPr>
                <w:rFonts w:ascii="Arial" w:eastAsia="?? ??" w:hAnsi="Arial" w:cs="Arial"/>
                <w:sz w:val="18"/>
                <w:szCs w:val="18"/>
              </w:rPr>
            </w:pPr>
          </w:p>
        </w:tc>
        <w:tc>
          <w:tcPr>
            <w:tcW w:w="1797" w:type="pct"/>
            <w:shd w:val="clear" w:color="auto" w:fill="auto"/>
          </w:tcPr>
          <w:p w14:paraId="131B564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922DA8" w:rsidRPr="00A62BB0" w14:paraId="433D6892" w14:textId="77777777" w:rsidTr="00843D0C">
        <w:trPr>
          <w:trHeight w:val="188"/>
          <w:jc w:val="center"/>
        </w:trPr>
        <w:tc>
          <w:tcPr>
            <w:tcW w:w="797" w:type="pct"/>
            <w:vMerge/>
            <w:shd w:val="clear" w:color="auto" w:fill="auto"/>
          </w:tcPr>
          <w:p w14:paraId="7464EA5D"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vAlign w:val="center"/>
          </w:tcPr>
          <w:p w14:paraId="5E7FF49C"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72" w:type="pct"/>
            <w:shd w:val="clear" w:color="auto" w:fill="auto"/>
            <w:vAlign w:val="center"/>
          </w:tcPr>
          <w:p w14:paraId="6DD7E434" w14:textId="77777777" w:rsidR="00922DA8" w:rsidRPr="00A62BB0" w:rsidRDefault="00922DA8" w:rsidP="00843D0C">
            <w:pPr>
              <w:keepNext/>
              <w:keepLines/>
              <w:spacing w:after="0"/>
              <w:jc w:val="center"/>
              <w:rPr>
                <w:rFonts w:ascii="Arial" w:eastAsia="?? ??" w:hAnsi="Arial" w:cs="Arial"/>
                <w:sz w:val="18"/>
                <w:szCs w:val="18"/>
              </w:rPr>
            </w:pPr>
          </w:p>
        </w:tc>
        <w:tc>
          <w:tcPr>
            <w:tcW w:w="1797" w:type="pct"/>
            <w:shd w:val="clear" w:color="auto" w:fill="auto"/>
          </w:tcPr>
          <w:p w14:paraId="0E5A8F7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922DA8" w:rsidRPr="00A62BB0" w14:paraId="602BED83" w14:textId="77777777" w:rsidTr="00843D0C">
        <w:trPr>
          <w:trHeight w:val="176"/>
          <w:jc w:val="center"/>
        </w:trPr>
        <w:tc>
          <w:tcPr>
            <w:tcW w:w="2631" w:type="pct"/>
            <w:gridSpan w:val="3"/>
            <w:shd w:val="clear" w:color="auto" w:fill="auto"/>
          </w:tcPr>
          <w:p w14:paraId="25E17B5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RX</w:t>
            </w:r>
          </w:p>
        </w:tc>
        <w:tc>
          <w:tcPr>
            <w:tcW w:w="572" w:type="pct"/>
            <w:shd w:val="clear" w:color="auto" w:fill="auto"/>
          </w:tcPr>
          <w:p w14:paraId="56447079"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1A9BA594" w14:textId="77777777" w:rsidR="00922DA8" w:rsidRPr="00A62BB0" w:rsidRDefault="00922DA8" w:rsidP="00843D0C">
            <w:pPr>
              <w:keepNext/>
              <w:keepLines/>
              <w:spacing w:after="0"/>
              <w:jc w:val="center"/>
              <w:rPr>
                <w:rFonts w:ascii="Arial" w:hAnsi="Arial" w:cs="Arial"/>
                <w:i/>
                <w:iCs/>
                <w:sz w:val="18"/>
                <w:szCs w:val="18"/>
              </w:rPr>
            </w:pPr>
            <w:r w:rsidRPr="00A62BB0">
              <w:rPr>
                <w:rFonts w:ascii="Arial" w:hAnsi="Arial" w:cs="Arial"/>
                <w:i/>
                <w:iCs/>
                <w:sz w:val="18"/>
                <w:szCs w:val="18"/>
              </w:rPr>
              <w:t>OFF</w:t>
            </w:r>
          </w:p>
        </w:tc>
      </w:tr>
      <w:tr w:rsidR="00922DA8" w:rsidRPr="00A62BB0" w14:paraId="69241FA1" w14:textId="77777777" w:rsidTr="00843D0C">
        <w:trPr>
          <w:trHeight w:val="164"/>
          <w:jc w:val="center"/>
        </w:trPr>
        <w:tc>
          <w:tcPr>
            <w:tcW w:w="2631" w:type="pct"/>
            <w:gridSpan w:val="3"/>
            <w:shd w:val="clear" w:color="auto" w:fill="auto"/>
          </w:tcPr>
          <w:p w14:paraId="1043B72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72" w:type="pct"/>
            <w:shd w:val="clear" w:color="auto" w:fill="auto"/>
          </w:tcPr>
          <w:p w14:paraId="10D4F5C2"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4E4D09E"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N.A.</w:t>
            </w:r>
          </w:p>
        </w:tc>
      </w:tr>
      <w:tr w:rsidR="00922DA8" w:rsidRPr="00A62BB0" w14:paraId="20A30BD4" w14:textId="77777777" w:rsidTr="00843D0C">
        <w:trPr>
          <w:trHeight w:val="340"/>
          <w:jc w:val="center"/>
        </w:trPr>
        <w:tc>
          <w:tcPr>
            <w:tcW w:w="2631" w:type="pct"/>
            <w:gridSpan w:val="3"/>
            <w:shd w:val="clear" w:color="auto" w:fill="auto"/>
          </w:tcPr>
          <w:p w14:paraId="29DE425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72" w:type="pct"/>
            <w:shd w:val="clear" w:color="auto" w:fill="auto"/>
          </w:tcPr>
          <w:p w14:paraId="4EA42886"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0AB36E8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922DA8" w:rsidRPr="00A62BB0" w14:paraId="21326326" w14:textId="77777777" w:rsidTr="00843D0C">
        <w:trPr>
          <w:trHeight w:val="164"/>
          <w:jc w:val="center"/>
        </w:trPr>
        <w:tc>
          <w:tcPr>
            <w:tcW w:w="2631" w:type="pct"/>
            <w:gridSpan w:val="3"/>
            <w:shd w:val="clear" w:color="auto" w:fill="auto"/>
          </w:tcPr>
          <w:p w14:paraId="2A098A0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72" w:type="pct"/>
            <w:shd w:val="clear" w:color="auto" w:fill="auto"/>
          </w:tcPr>
          <w:p w14:paraId="4AFFEE80"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97" w:type="pct"/>
            <w:shd w:val="clear" w:color="auto" w:fill="auto"/>
          </w:tcPr>
          <w:p w14:paraId="576D8FCC" w14:textId="77777777" w:rsidR="00922DA8" w:rsidRPr="00A62BB0" w:rsidRDefault="00922DA8" w:rsidP="00843D0C">
            <w:pPr>
              <w:keepNext/>
              <w:keepLines/>
              <w:spacing w:after="0"/>
              <w:jc w:val="center"/>
              <w:rPr>
                <w:rFonts w:ascii="Arial" w:hAnsi="Arial"/>
                <w:iCs/>
                <w:sz w:val="18"/>
              </w:rPr>
            </w:pPr>
            <w:r>
              <w:rPr>
                <w:rFonts w:ascii="Arial" w:hAnsi="Arial"/>
                <w:iCs/>
                <w:sz w:val="18"/>
              </w:rPr>
              <w:t>5</w:t>
            </w:r>
            <w:r w:rsidRPr="00A62BB0">
              <w:rPr>
                <w:rFonts w:ascii="Arial" w:hAnsi="Arial"/>
                <w:iCs/>
                <w:sz w:val="18"/>
              </w:rPr>
              <w:t>00</w:t>
            </w:r>
            <w:r>
              <w:rPr>
                <w:rFonts w:ascii="Arial" w:hAnsi="Arial"/>
                <w:iCs/>
                <w:sz w:val="18"/>
              </w:rPr>
              <w:t>0</w:t>
            </w:r>
          </w:p>
        </w:tc>
      </w:tr>
      <w:tr w:rsidR="00922DA8" w:rsidRPr="00A62BB0" w14:paraId="11B6B4C0" w14:textId="77777777" w:rsidTr="00843D0C">
        <w:trPr>
          <w:trHeight w:val="164"/>
          <w:jc w:val="center"/>
        </w:trPr>
        <w:tc>
          <w:tcPr>
            <w:tcW w:w="2631" w:type="pct"/>
            <w:gridSpan w:val="3"/>
            <w:shd w:val="clear" w:color="auto" w:fill="auto"/>
          </w:tcPr>
          <w:p w14:paraId="25125AB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72" w:type="pct"/>
            <w:shd w:val="clear" w:color="auto" w:fill="auto"/>
          </w:tcPr>
          <w:p w14:paraId="4C2EAA8B"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97" w:type="pct"/>
            <w:shd w:val="clear" w:color="auto" w:fill="auto"/>
          </w:tcPr>
          <w:p w14:paraId="355179B4"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12A2C7EE" w14:textId="77777777" w:rsidTr="00843D0C">
        <w:trPr>
          <w:trHeight w:val="164"/>
          <w:jc w:val="center"/>
        </w:trPr>
        <w:tc>
          <w:tcPr>
            <w:tcW w:w="2631" w:type="pct"/>
            <w:gridSpan w:val="3"/>
            <w:shd w:val="clear" w:color="auto" w:fill="auto"/>
          </w:tcPr>
          <w:p w14:paraId="2940F2B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0</w:t>
            </w:r>
          </w:p>
        </w:tc>
        <w:tc>
          <w:tcPr>
            <w:tcW w:w="572" w:type="pct"/>
            <w:shd w:val="clear" w:color="auto" w:fill="auto"/>
          </w:tcPr>
          <w:p w14:paraId="3BACC6A0"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6E4CC80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5166665F" w14:textId="77777777" w:rsidTr="00843D0C">
        <w:trPr>
          <w:trHeight w:val="164"/>
          <w:jc w:val="center"/>
        </w:trPr>
        <w:tc>
          <w:tcPr>
            <w:tcW w:w="2631" w:type="pct"/>
            <w:gridSpan w:val="3"/>
            <w:shd w:val="clear" w:color="auto" w:fill="auto"/>
          </w:tcPr>
          <w:p w14:paraId="09DCB408"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1</w:t>
            </w:r>
          </w:p>
        </w:tc>
        <w:tc>
          <w:tcPr>
            <w:tcW w:w="572" w:type="pct"/>
            <w:shd w:val="clear" w:color="auto" w:fill="auto"/>
          </w:tcPr>
          <w:p w14:paraId="72F33DB7"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7893992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008777B8" w14:textId="77777777" w:rsidTr="00843D0C">
        <w:trPr>
          <w:trHeight w:val="62"/>
          <w:jc w:val="center"/>
        </w:trPr>
        <w:tc>
          <w:tcPr>
            <w:tcW w:w="1599" w:type="pct"/>
            <w:gridSpan w:val="2"/>
            <w:shd w:val="clear" w:color="auto" w:fill="auto"/>
            <w:vAlign w:val="center"/>
          </w:tcPr>
          <w:p w14:paraId="60722D31"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32" w:type="pct"/>
            <w:shd w:val="clear" w:color="auto" w:fill="auto"/>
          </w:tcPr>
          <w:p w14:paraId="173C931C"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09E458A4"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1829394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922DA8" w:rsidRPr="00A62BB0" w14:paraId="2A534962" w14:textId="77777777" w:rsidTr="00843D0C">
        <w:trPr>
          <w:trHeight w:val="62"/>
          <w:jc w:val="center"/>
        </w:trPr>
        <w:tc>
          <w:tcPr>
            <w:tcW w:w="2631" w:type="pct"/>
            <w:gridSpan w:val="3"/>
            <w:shd w:val="clear" w:color="auto" w:fill="auto"/>
            <w:vAlign w:val="center"/>
          </w:tcPr>
          <w:p w14:paraId="68088B48"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72" w:type="pct"/>
            <w:shd w:val="clear" w:color="auto" w:fill="auto"/>
            <w:vAlign w:val="center"/>
          </w:tcPr>
          <w:p w14:paraId="2AD44743" w14:textId="77777777" w:rsidR="00922DA8" w:rsidRPr="00F84BD3" w:rsidRDefault="00922DA8" w:rsidP="00843D0C">
            <w:pPr>
              <w:keepNext/>
              <w:keepLines/>
              <w:spacing w:after="0"/>
              <w:jc w:val="center"/>
              <w:rPr>
                <w:rFonts w:ascii="Arial" w:hAnsi="Arial" w:cs="Arial"/>
                <w:noProof/>
                <w:sz w:val="18"/>
                <w:szCs w:val="18"/>
              </w:rPr>
            </w:pPr>
          </w:p>
        </w:tc>
        <w:tc>
          <w:tcPr>
            <w:tcW w:w="1797" w:type="pct"/>
            <w:shd w:val="clear" w:color="auto" w:fill="auto"/>
            <w:vAlign w:val="center"/>
          </w:tcPr>
          <w:p w14:paraId="2CBEAF2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922DA8" w:rsidRPr="00A62BB0" w14:paraId="11CDEA98" w14:textId="77777777" w:rsidTr="00843D0C">
        <w:trPr>
          <w:trHeight w:val="62"/>
          <w:jc w:val="center"/>
        </w:trPr>
        <w:tc>
          <w:tcPr>
            <w:tcW w:w="2631" w:type="pct"/>
            <w:gridSpan w:val="3"/>
            <w:shd w:val="clear" w:color="auto" w:fill="auto"/>
            <w:vAlign w:val="center"/>
          </w:tcPr>
          <w:p w14:paraId="58330DF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72" w:type="pct"/>
            <w:shd w:val="clear" w:color="auto" w:fill="auto"/>
          </w:tcPr>
          <w:p w14:paraId="39AC9780" w14:textId="77777777" w:rsidR="00922DA8" w:rsidRPr="00F84BD3" w:rsidRDefault="00922DA8" w:rsidP="00843D0C">
            <w:pPr>
              <w:keepNext/>
              <w:keepLines/>
              <w:spacing w:after="0"/>
              <w:jc w:val="center"/>
              <w:rPr>
                <w:rFonts w:ascii="Arial" w:hAnsi="Arial" w:cs="Arial"/>
                <w:noProof/>
                <w:sz w:val="18"/>
                <w:szCs w:val="18"/>
              </w:rPr>
            </w:pPr>
          </w:p>
        </w:tc>
        <w:tc>
          <w:tcPr>
            <w:tcW w:w="1797" w:type="pct"/>
            <w:shd w:val="clear" w:color="auto" w:fill="auto"/>
            <w:vAlign w:val="center"/>
          </w:tcPr>
          <w:p w14:paraId="2D3CD541"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922DA8" w:rsidRPr="00A62BB0" w14:paraId="66B72E22" w14:textId="77777777" w:rsidTr="00843D0C">
        <w:trPr>
          <w:trHeight w:val="62"/>
          <w:jc w:val="center"/>
        </w:trPr>
        <w:tc>
          <w:tcPr>
            <w:tcW w:w="2631" w:type="pct"/>
            <w:gridSpan w:val="3"/>
            <w:shd w:val="clear" w:color="auto" w:fill="auto"/>
            <w:vAlign w:val="center"/>
          </w:tcPr>
          <w:p w14:paraId="23AD83B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periodicity</w:t>
            </w:r>
          </w:p>
        </w:tc>
        <w:tc>
          <w:tcPr>
            <w:tcW w:w="572" w:type="pct"/>
            <w:shd w:val="clear" w:color="auto" w:fill="auto"/>
          </w:tcPr>
          <w:p w14:paraId="52A3BE2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97" w:type="pct"/>
            <w:shd w:val="clear" w:color="auto" w:fill="auto"/>
            <w:vAlign w:val="center"/>
          </w:tcPr>
          <w:p w14:paraId="6EC3C05A"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922DA8" w:rsidRPr="00A62BB0" w14:paraId="4200752F" w14:textId="77777777" w:rsidTr="00843D0C">
        <w:trPr>
          <w:trHeight w:val="62"/>
          <w:jc w:val="center"/>
        </w:trPr>
        <w:tc>
          <w:tcPr>
            <w:tcW w:w="2631" w:type="pct"/>
            <w:gridSpan w:val="3"/>
            <w:shd w:val="clear" w:color="auto" w:fill="auto"/>
            <w:vAlign w:val="center"/>
          </w:tcPr>
          <w:p w14:paraId="1C71CEDB"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72" w:type="pct"/>
            <w:shd w:val="clear" w:color="auto" w:fill="auto"/>
          </w:tcPr>
          <w:p w14:paraId="55196EBD"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97" w:type="pct"/>
            <w:shd w:val="clear" w:color="auto" w:fill="auto"/>
            <w:vAlign w:val="center"/>
          </w:tcPr>
          <w:p w14:paraId="4BBA37E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922DA8" w:rsidRPr="00A62BB0" w14:paraId="7F42A4BE" w14:textId="77777777" w:rsidTr="00843D0C">
        <w:trPr>
          <w:trHeight w:val="62"/>
          <w:jc w:val="center"/>
        </w:trPr>
        <w:tc>
          <w:tcPr>
            <w:tcW w:w="2631" w:type="pct"/>
            <w:gridSpan w:val="3"/>
            <w:shd w:val="clear" w:color="auto" w:fill="auto"/>
            <w:vAlign w:val="center"/>
          </w:tcPr>
          <w:p w14:paraId="269C701B"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72" w:type="pct"/>
            <w:shd w:val="clear" w:color="auto" w:fill="auto"/>
          </w:tcPr>
          <w:p w14:paraId="5A858217"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4EDC94BB"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sz w:val="18"/>
                <w:szCs w:val="18"/>
              </w:rPr>
              <w:t>TCI.State.2</w:t>
            </w:r>
          </w:p>
        </w:tc>
      </w:tr>
      <w:tr w:rsidR="00922DA8" w:rsidRPr="00A62BB0" w14:paraId="6564B14B" w14:textId="77777777" w:rsidTr="00843D0C">
        <w:trPr>
          <w:trHeight w:val="62"/>
          <w:jc w:val="center"/>
        </w:trPr>
        <w:tc>
          <w:tcPr>
            <w:tcW w:w="1599" w:type="pct"/>
            <w:gridSpan w:val="2"/>
            <w:shd w:val="clear" w:color="auto" w:fill="auto"/>
            <w:vAlign w:val="center"/>
          </w:tcPr>
          <w:p w14:paraId="3AB712EC"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CSI-RS for tracking</w:t>
            </w:r>
          </w:p>
        </w:tc>
        <w:tc>
          <w:tcPr>
            <w:tcW w:w="1032" w:type="pct"/>
            <w:shd w:val="clear" w:color="auto" w:fill="auto"/>
          </w:tcPr>
          <w:p w14:paraId="1C5DB1FE"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Config 1</w:t>
            </w:r>
          </w:p>
        </w:tc>
        <w:tc>
          <w:tcPr>
            <w:tcW w:w="572" w:type="pct"/>
            <w:shd w:val="clear" w:color="auto" w:fill="auto"/>
          </w:tcPr>
          <w:p w14:paraId="518210F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5D2070A"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noProof/>
                <w:sz w:val="18"/>
              </w:rPr>
              <w:t>TRS.2.1 TDD</w:t>
            </w:r>
          </w:p>
        </w:tc>
      </w:tr>
      <w:tr w:rsidR="00922DA8" w:rsidRPr="00A62BB0" w14:paraId="7420EB75" w14:textId="77777777" w:rsidTr="00843D0C">
        <w:trPr>
          <w:trHeight w:val="164"/>
          <w:jc w:val="center"/>
        </w:trPr>
        <w:tc>
          <w:tcPr>
            <w:tcW w:w="2631" w:type="pct"/>
            <w:gridSpan w:val="3"/>
            <w:shd w:val="clear" w:color="auto" w:fill="auto"/>
          </w:tcPr>
          <w:p w14:paraId="62F27FF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1</w:t>
            </w:r>
          </w:p>
        </w:tc>
        <w:tc>
          <w:tcPr>
            <w:tcW w:w="572" w:type="pct"/>
            <w:shd w:val="clear" w:color="auto" w:fill="auto"/>
          </w:tcPr>
          <w:p w14:paraId="0C23C18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2C53F7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56C2DE7F" w14:textId="77777777" w:rsidTr="00843D0C">
        <w:trPr>
          <w:trHeight w:val="176"/>
          <w:jc w:val="center"/>
        </w:trPr>
        <w:tc>
          <w:tcPr>
            <w:tcW w:w="2631" w:type="pct"/>
            <w:gridSpan w:val="3"/>
            <w:shd w:val="clear" w:color="auto" w:fill="auto"/>
          </w:tcPr>
          <w:p w14:paraId="2DF5D3ED"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2</w:t>
            </w:r>
          </w:p>
        </w:tc>
        <w:tc>
          <w:tcPr>
            <w:tcW w:w="572" w:type="pct"/>
            <w:shd w:val="clear" w:color="auto" w:fill="auto"/>
          </w:tcPr>
          <w:p w14:paraId="4ACFFEA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2868C7B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6C0776B5" w14:textId="77777777" w:rsidTr="00843D0C">
        <w:trPr>
          <w:trHeight w:val="164"/>
          <w:jc w:val="center"/>
        </w:trPr>
        <w:tc>
          <w:tcPr>
            <w:tcW w:w="2631" w:type="pct"/>
            <w:gridSpan w:val="3"/>
            <w:shd w:val="clear" w:color="auto" w:fill="auto"/>
          </w:tcPr>
          <w:p w14:paraId="0CDE8342"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w:t>
            </w:r>
          </w:p>
        </w:tc>
        <w:tc>
          <w:tcPr>
            <w:tcW w:w="572" w:type="pct"/>
            <w:shd w:val="clear" w:color="auto" w:fill="auto"/>
          </w:tcPr>
          <w:p w14:paraId="4F5E3BA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6D22D30C"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2.80</w:t>
            </w:r>
          </w:p>
        </w:tc>
      </w:tr>
      <w:tr w:rsidR="00922DA8" w:rsidRPr="00A62BB0" w14:paraId="13E186BA" w14:textId="77777777" w:rsidTr="00843D0C">
        <w:trPr>
          <w:trHeight w:val="164"/>
          <w:jc w:val="center"/>
        </w:trPr>
        <w:tc>
          <w:tcPr>
            <w:tcW w:w="2631" w:type="pct"/>
            <w:gridSpan w:val="3"/>
            <w:shd w:val="clear" w:color="auto" w:fill="auto"/>
          </w:tcPr>
          <w:p w14:paraId="7561E7A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lastRenderedPageBreak/>
              <w:t>T4</w:t>
            </w:r>
          </w:p>
        </w:tc>
        <w:tc>
          <w:tcPr>
            <w:tcW w:w="572" w:type="pct"/>
            <w:shd w:val="clear" w:color="auto" w:fill="auto"/>
          </w:tcPr>
          <w:p w14:paraId="47FFD84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3D196FC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5314557B" w14:textId="77777777" w:rsidTr="00843D0C">
        <w:trPr>
          <w:trHeight w:val="164"/>
          <w:jc w:val="center"/>
        </w:trPr>
        <w:tc>
          <w:tcPr>
            <w:tcW w:w="2631" w:type="pct"/>
            <w:gridSpan w:val="3"/>
            <w:shd w:val="clear" w:color="auto" w:fill="auto"/>
          </w:tcPr>
          <w:p w14:paraId="4DFA3CD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5</w:t>
            </w:r>
          </w:p>
        </w:tc>
        <w:tc>
          <w:tcPr>
            <w:tcW w:w="572" w:type="pct"/>
            <w:shd w:val="clear" w:color="auto" w:fill="auto"/>
          </w:tcPr>
          <w:p w14:paraId="13FD424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75E4516A"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84</w:t>
            </w:r>
          </w:p>
        </w:tc>
      </w:tr>
      <w:tr w:rsidR="00922DA8" w:rsidRPr="00A62BB0" w14:paraId="001C63B3" w14:textId="77777777" w:rsidTr="00843D0C">
        <w:trPr>
          <w:trHeight w:val="164"/>
          <w:jc w:val="center"/>
        </w:trPr>
        <w:tc>
          <w:tcPr>
            <w:tcW w:w="2631" w:type="pct"/>
            <w:gridSpan w:val="3"/>
            <w:shd w:val="clear" w:color="auto" w:fill="auto"/>
          </w:tcPr>
          <w:p w14:paraId="4E2020D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1</w:t>
            </w:r>
          </w:p>
        </w:tc>
        <w:tc>
          <w:tcPr>
            <w:tcW w:w="572" w:type="pct"/>
            <w:shd w:val="clear" w:color="auto" w:fill="auto"/>
          </w:tcPr>
          <w:p w14:paraId="41985A5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0CCF19C5"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8</w:t>
            </w:r>
          </w:p>
        </w:tc>
      </w:tr>
      <w:tr w:rsidR="00922DA8" w:rsidRPr="00A62BB0" w14:paraId="03EAF2CE" w14:textId="77777777" w:rsidTr="00843D0C">
        <w:trPr>
          <w:trHeight w:val="390"/>
          <w:jc w:val="center"/>
        </w:trPr>
        <w:tc>
          <w:tcPr>
            <w:tcW w:w="5000" w:type="pct"/>
            <w:gridSpan w:val="5"/>
          </w:tcPr>
          <w:p w14:paraId="5C29884B"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405E7CEA"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67717B7C" w14:textId="77777777" w:rsidR="00922DA8" w:rsidRPr="001C0E1B" w:rsidRDefault="00922DA8" w:rsidP="00922DA8"/>
    <w:p w14:paraId="079B3C29" w14:textId="0624C62B" w:rsidR="00922DA8" w:rsidRPr="001C0E1B" w:rsidRDefault="00922DA8" w:rsidP="00922DA8">
      <w:pPr>
        <w:pStyle w:val="TH"/>
      </w:pPr>
      <w:r w:rsidRPr="001C0E1B">
        <w:t xml:space="preserve">Table </w:t>
      </w:r>
      <w:r w:rsidR="00DA6875">
        <w:t>A.7.5.1.X2</w:t>
      </w:r>
      <w:r w:rsidRPr="001C0E1B">
        <w:t xml:space="preserve">.1-3: OTA related cell specific test parameters for </w:t>
      </w:r>
      <w:r>
        <w:t xml:space="preserve">FR2-2 </w:t>
      </w:r>
      <w:r w:rsidRPr="001C0E1B">
        <w:t>(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22DA8" w:rsidRPr="001C0E1B" w14:paraId="2AB1EB19" w14:textId="77777777" w:rsidTr="00843D0C">
        <w:trPr>
          <w:cantSplit/>
          <w:trHeight w:val="207"/>
          <w:jc w:val="center"/>
        </w:trPr>
        <w:tc>
          <w:tcPr>
            <w:tcW w:w="3494" w:type="dxa"/>
            <w:gridSpan w:val="2"/>
            <w:tcBorders>
              <w:top w:val="single" w:sz="4" w:space="0" w:color="auto"/>
              <w:left w:val="single" w:sz="4" w:space="0" w:color="auto"/>
              <w:bottom w:val="nil"/>
            </w:tcBorders>
            <w:shd w:val="clear" w:color="auto" w:fill="auto"/>
          </w:tcPr>
          <w:p w14:paraId="695FAAE3" w14:textId="77777777" w:rsidR="00922DA8" w:rsidRPr="001C0E1B" w:rsidRDefault="00922DA8" w:rsidP="00843D0C">
            <w:pPr>
              <w:pStyle w:val="TAH"/>
            </w:pPr>
            <w:r w:rsidRPr="001C0E1B">
              <w:t>Parameter</w:t>
            </w:r>
          </w:p>
        </w:tc>
        <w:tc>
          <w:tcPr>
            <w:tcW w:w="940" w:type="dxa"/>
            <w:tcBorders>
              <w:top w:val="single" w:sz="4" w:space="0" w:color="auto"/>
              <w:bottom w:val="nil"/>
            </w:tcBorders>
            <w:shd w:val="clear" w:color="auto" w:fill="auto"/>
          </w:tcPr>
          <w:p w14:paraId="162BB6EF" w14:textId="77777777" w:rsidR="00922DA8" w:rsidRPr="001C0E1B" w:rsidRDefault="00922DA8" w:rsidP="00843D0C">
            <w:pPr>
              <w:pStyle w:val="TAH"/>
            </w:pPr>
            <w:r w:rsidRPr="001C0E1B">
              <w:t>Unit</w:t>
            </w:r>
          </w:p>
        </w:tc>
        <w:tc>
          <w:tcPr>
            <w:tcW w:w="7400" w:type="dxa"/>
            <w:gridSpan w:val="10"/>
            <w:tcBorders>
              <w:top w:val="single" w:sz="4" w:space="0" w:color="auto"/>
            </w:tcBorders>
          </w:tcPr>
          <w:p w14:paraId="2615BAF4" w14:textId="77777777" w:rsidR="00922DA8" w:rsidRPr="001C0E1B" w:rsidRDefault="00922DA8" w:rsidP="00843D0C">
            <w:pPr>
              <w:pStyle w:val="TAH"/>
            </w:pPr>
            <w:r w:rsidRPr="001C0E1B">
              <w:t>Test 1</w:t>
            </w:r>
          </w:p>
        </w:tc>
      </w:tr>
      <w:tr w:rsidR="00922DA8" w:rsidRPr="001C0E1B" w14:paraId="0EF2BC4A" w14:textId="77777777" w:rsidTr="00843D0C">
        <w:trPr>
          <w:cantSplit/>
          <w:trHeight w:val="207"/>
          <w:jc w:val="center"/>
        </w:trPr>
        <w:tc>
          <w:tcPr>
            <w:tcW w:w="3494" w:type="dxa"/>
            <w:gridSpan w:val="2"/>
            <w:tcBorders>
              <w:top w:val="nil"/>
              <w:left w:val="single" w:sz="4" w:space="0" w:color="auto"/>
              <w:bottom w:val="single" w:sz="4" w:space="0" w:color="auto"/>
            </w:tcBorders>
            <w:shd w:val="clear" w:color="auto" w:fill="auto"/>
          </w:tcPr>
          <w:p w14:paraId="0694EA5D" w14:textId="77777777" w:rsidR="00922DA8" w:rsidRPr="001C0E1B" w:rsidRDefault="00922DA8" w:rsidP="00843D0C">
            <w:pPr>
              <w:pStyle w:val="TAH"/>
            </w:pPr>
          </w:p>
        </w:tc>
        <w:tc>
          <w:tcPr>
            <w:tcW w:w="940" w:type="dxa"/>
            <w:tcBorders>
              <w:top w:val="nil"/>
              <w:bottom w:val="single" w:sz="4" w:space="0" w:color="auto"/>
            </w:tcBorders>
            <w:shd w:val="clear" w:color="auto" w:fill="auto"/>
          </w:tcPr>
          <w:p w14:paraId="19EFA1D1" w14:textId="77777777" w:rsidR="00922DA8" w:rsidRPr="001C0E1B" w:rsidRDefault="00922DA8" w:rsidP="00843D0C">
            <w:pPr>
              <w:pStyle w:val="TAH"/>
            </w:pPr>
          </w:p>
        </w:tc>
        <w:tc>
          <w:tcPr>
            <w:tcW w:w="740" w:type="dxa"/>
            <w:tcBorders>
              <w:bottom w:val="single" w:sz="4" w:space="0" w:color="auto"/>
            </w:tcBorders>
          </w:tcPr>
          <w:p w14:paraId="191F92F7" w14:textId="77777777" w:rsidR="00922DA8" w:rsidRPr="001C0E1B" w:rsidRDefault="00922DA8" w:rsidP="00843D0C">
            <w:pPr>
              <w:pStyle w:val="TAH"/>
            </w:pPr>
            <w:r w:rsidRPr="001C0E1B">
              <w:t>T1</w:t>
            </w:r>
          </w:p>
        </w:tc>
        <w:tc>
          <w:tcPr>
            <w:tcW w:w="740" w:type="dxa"/>
            <w:tcBorders>
              <w:bottom w:val="single" w:sz="4" w:space="0" w:color="auto"/>
            </w:tcBorders>
          </w:tcPr>
          <w:p w14:paraId="6B55BE82" w14:textId="77777777" w:rsidR="00922DA8" w:rsidRPr="001C0E1B" w:rsidRDefault="00922DA8" w:rsidP="00843D0C">
            <w:pPr>
              <w:pStyle w:val="TAH"/>
            </w:pPr>
            <w:r w:rsidRPr="001C0E1B">
              <w:t>T2</w:t>
            </w:r>
          </w:p>
        </w:tc>
        <w:tc>
          <w:tcPr>
            <w:tcW w:w="740" w:type="dxa"/>
            <w:tcBorders>
              <w:bottom w:val="single" w:sz="4" w:space="0" w:color="auto"/>
            </w:tcBorders>
          </w:tcPr>
          <w:p w14:paraId="537A6495" w14:textId="77777777" w:rsidR="00922DA8" w:rsidRPr="001C0E1B" w:rsidRDefault="00922DA8" w:rsidP="00843D0C">
            <w:pPr>
              <w:pStyle w:val="TAH"/>
            </w:pPr>
            <w:r w:rsidRPr="001C0E1B">
              <w:t>T3</w:t>
            </w:r>
          </w:p>
        </w:tc>
        <w:tc>
          <w:tcPr>
            <w:tcW w:w="740" w:type="dxa"/>
            <w:tcBorders>
              <w:bottom w:val="single" w:sz="4" w:space="0" w:color="auto"/>
            </w:tcBorders>
          </w:tcPr>
          <w:p w14:paraId="19717C93" w14:textId="77777777" w:rsidR="00922DA8" w:rsidRPr="001C0E1B" w:rsidRDefault="00922DA8" w:rsidP="00843D0C">
            <w:pPr>
              <w:pStyle w:val="TAH"/>
            </w:pPr>
            <w:r w:rsidRPr="001C0E1B">
              <w:t>T4</w:t>
            </w:r>
          </w:p>
        </w:tc>
        <w:tc>
          <w:tcPr>
            <w:tcW w:w="740" w:type="dxa"/>
            <w:tcBorders>
              <w:bottom w:val="single" w:sz="4" w:space="0" w:color="auto"/>
            </w:tcBorders>
          </w:tcPr>
          <w:p w14:paraId="31C4E214" w14:textId="77777777" w:rsidR="00922DA8" w:rsidRPr="001C0E1B" w:rsidRDefault="00922DA8" w:rsidP="00843D0C">
            <w:pPr>
              <w:pStyle w:val="TAH"/>
            </w:pPr>
            <w:r w:rsidRPr="001C0E1B">
              <w:t>T5</w:t>
            </w:r>
          </w:p>
        </w:tc>
        <w:tc>
          <w:tcPr>
            <w:tcW w:w="740" w:type="dxa"/>
            <w:tcBorders>
              <w:bottom w:val="single" w:sz="4" w:space="0" w:color="auto"/>
            </w:tcBorders>
          </w:tcPr>
          <w:p w14:paraId="6921E876" w14:textId="77777777" w:rsidR="00922DA8" w:rsidRPr="001C0E1B" w:rsidRDefault="00922DA8" w:rsidP="00843D0C">
            <w:pPr>
              <w:pStyle w:val="TAH"/>
            </w:pPr>
            <w:r w:rsidRPr="001C0E1B">
              <w:t>T1</w:t>
            </w:r>
          </w:p>
        </w:tc>
        <w:tc>
          <w:tcPr>
            <w:tcW w:w="740" w:type="dxa"/>
            <w:tcBorders>
              <w:bottom w:val="single" w:sz="4" w:space="0" w:color="auto"/>
            </w:tcBorders>
          </w:tcPr>
          <w:p w14:paraId="54DFF6D8" w14:textId="77777777" w:rsidR="00922DA8" w:rsidRPr="001C0E1B" w:rsidRDefault="00922DA8" w:rsidP="00843D0C">
            <w:pPr>
              <w:pStyle w:val="TAH"/>
            </w:pPr>
            <w:r w:rsidRPr="001C0E1B">
              <w:t>T2</w:t>
            </w:r>
          </w:p>
        </w:tc>
        <w:tc>
          <w:tcPr>
            <w:tcW w:w="740" w:type="dxa"/>
            <w:tcBorders>
              <w:bottom w:val="single" w:sz="4" w:space="0" w:color="auto"/>
            </w:tcBorders>
          </w:tcPr>
          <w:p w14:paraId="2F0D9F9A" w14:textId="77777777" w:rsidR="00922DA8" w:rsidRPr="001C0E1B" w:rsidRDefault="00922DA8" w:rsidP="00843D0C">
            <w:pPr>
              <w:pStyle w:val="TAH"/>
            </w:pPr>
            <w:r w:rsidRPr="001C0E1B">
              <w:t>T3</w:t>
            </w:r>
          </w:p>
        </w:tc>
        <w:tc>
          <w:tcPr>
            <w:tcW w:w="740" w:type="dxa"/>
            <w:tcBorders>
              <w:bottom w:val="single" w:sz="4" w:space="0" w:color="auto"/>
            </w:tcBorders>
          </w:tcPr>
          <w:p w14:paraId="38B09656" w14:textId="77777777" w:rsidR="00922DA8" w:rsidRPr="001C0E1B" w:rsidRDefault="00922DA8" w:rsidP="00843D0C">
            <w:pPr>
              <w:pStyle w:val="TAH"/>
            </w:pPr>
            <w:r w:rsidRPr="001C0E1B">
              <w:t>T4</w:t>
            </w:r>
          </w:p>
        </w:tc>
        <w:tc>
          <w:tcPr>
            <w:tcW w:w="740" w:type="dxa"/>
            <w:tcBorders>
              <w:bottom w:val="single" w:sz="4" w:space="0" w:color="auto"/>
            </w:tcBorders>
          </w:tcPr>
          <w:p w14:paraId="69842E57" w14:textId="77777777" w:rsidR="00922DA8" w:rsidRPr="001C0E1B" w:rsidRDefault="00922DA8" w:rsidP="00843D0C">
            <w:pPr>
              <w:pStyle w:val="TAH"/>
            </w:pPr>
            <w:r w:rsidRPr="001C0E1B">
              <w:t>T5</w:t>
            </w:r>
          </w:p>
        </w:tc>
      </w:tr>
      <w:tr w:rsidR="00922DA8" w:rsidRPr="001C0E1B" w14:paraId="1187A55B" w14:textId="77777777" w:rsidTr="00843D0C">
        <w:trPr>
          <w:cantSplit/>
          <w:trHeight w:val="199"/>
          <w:jc w:val="center"/>
        </w:trPr>
        <w:tc>
          <w:tcPr>
            <w:tcW w:w="3494" w:type="dxa"/>
            <w:gridSpan w:val="2"/>
            <w:tcBorders>
              <w:bottom w:val="nil"/>
            </w:tcBorders>
            <w:shd w:val="clear" w:color="auto" w:fill="auto"/>
          </w:tcPr>
          <w:p w14:paraId="112E1FF4" w14:textId="77777777" w:rsidR="00922DA8" w:rsidRPr="001C0E1B" w:rsidRDefault="00922DA8" w:rsidP="00843D0C">
            <w:pPr>
              <w:pStyle w:val="TAL"/>
              <w:rPr>
                <w:rFonts w:eastAsia="?? ??"/>
              </w:rPr>
            </w:pPr>
            <w:r w:rsidRPr="001C0E1B">
              <w:t>AoA setup</w:t>
            </w:r>
          </w:p>
        </w:tc>
        <w:tc>
          <w:tcPr>
            <w:tcW w:w="940" w:type="dxa"/>
            <w:tcBorders>
              <w:bottom w:val="nil"/>
            </w:tcBorders>
            <w:shd w:val="clear" w:color="auto" w:fill="auto"/>
          </w:tcPr>
          <w:p w14:paraId="318C888B" w14:textId="77777777" w:rsidR="00922DA8" w:rsidRPr="001C0E1B" w:rsidRDefault="00922DA8" w:rsidP="00843D0C">
            <w:pPr>
              <w:pStyle w:val="TAC"/>
            </w:pPr>
          </w:p>
        </w:tc>
        <w:tc>
          <w:tcPr>
            <w:tcW w:w="7400" w:type="dxa"/>
            <w:gridSpan w:val="10"/>
            <w:vAlign w:val="center"/>
          </w:tcPr>
          <w:p w14:paraId="775EF91C" w14:textId="77777777" w:rsidR="00922DA8" w:rsidRPr="001C0E1B" w:rsidRDefault="00922DA8" w:rsidP="00843D0C">
            <w:pPr>
              <w:pStyle w:val="TAC"/>
            </w:pPr>
            <w:r w:rsidRPr="001C0E1B">
              <w:t>Setup 3 defined in A.3.15</w:t>
            </w:r>
          </w:p>
        </w:tc>
      </w:tr>
      <w:tr w:rsidR="00922DA8" w:rsidRPr="001C0E1B" w14:paraId="37535A68" w14:textId="77777777" w:rsidTr="00843D0C">
        <w:trPr>
          <w:cantSplit/>
          <w:trHeight w:val="199"/>
          <w:jc w:val="center"/>
        </w:trPr>
        <w:tc>
          <w:tcPr>
            <w:tcW w:w="3494" w:type="dxa"/>
            <w:gridSpan w:val="2"/>
            <w:tcBorders>
              <w:top w:val="nil"/>
            </w:tcBorders>
            <w:shd w:val="clear" w:color="auto" w:fill="auto"/>
          </w:tcPr>
          <w:p w14:paraId="1BDF430B" w14:textId="77777777" w:rsidR="00922DA8" w:rsidRPr="001C0E1B" w:rsidRDefault="00922DA8" w:rsidP="00843D0C">
            <w:pPr>
              <w:pStyle w:val="TAL"/>
            </w:pPr>
          </w:p>
        </w:tc>
        <w:tc>
          <w:tcPr>
            <w:tcW w:w="940" w:type="dxa"/>
            <w:tcBorders>
              <w:top w:val="nil"/>
            </w:tcBorders>
            <w:shd w:val="clear" w:color="auto" w:fill="auto"/>
          </w:tcPr>
          <w:p w14:paraId="5F1BAC33" w14:textId="77777777" w:rsidR="00922DA8" w:rsidRPr="001C0E1B" w:rsidRDefault="00922DA8" w:rsidP="00843D0C">
            <w:pPr>
              <w:pStyle w:val="TAC"/>
            </w:pPr>
          </w:p>
        </w:tc>
        <w:tc>
          <w:tcPr>
            <w:tcW w:w="3700" w:type="dxa"/>
            <w:gridSpan w:val="5"/>
            <w:vAlign w:val="center"/>
          </w:tcPr>
          <w:p w14:paraId="43AA0B00" w14:textId="77777777" w:rsidR="00922DA8" w:rsidRPr="001C0E1B" w:rsidRDefault="00922DA8" w:rsidP="00843D0C">
            <w:pPr>
              <w:pStyle w:val="TAC"/>
              <w:rPr>
                <w:b/>
              </w:rPr>
            </w:pPr>
            <w:r w:rsidRPr="001C0E1B">
              <w:rPr>
                <w:b/>
              </w:rPr>
              <w:t>AoA1</w:t>
            </w:r>
          </w:p>
        </w:tc>
        <w:tc>
          <w:tcPr>
            <w:tcW w:w="3700" w:type="dxa"/>
            <w:gridSpan w:val="5"/>
            <w:vAlign w:val="center"/>
          </w:tcPr>
          <w:p w14:paraId="6D74DD1C" w14:textId="77777777" w:rsidR="00922DA8" w:rsidRPr="001C0E1B" w:rsidRDefault="00922DA8" w:rsidP="00843D0C">
            <w:pPr>
              <w:pStyle w:val="TAC"/>
              <w:rPr>
                <w:b/>
              </w:rPr>
            </w:pPr>
            <w:r w:rsidRPr="001C0E1B">
              <w:rPr>
                <w:b/>
              </w:rPr>
              <w:t>AoA2</w:t>
            </w:r>
          </w:p>
        </w:tc>
      </w:tr>
      <w:tr w:rsidR="00922DA8" w:rsidRPr="001C0E1B" w14:paraId="365D856A" w14:textId="77777777" w:rsidTr="00843D0C">
        <w:trPr>
          <w:cantSplit/>
          <w:trHeight w:val="199"/>
          <w:jc w:val="center"/>
        </w:trPr>
        <w:tc>
          <w:tcPr>
            <w:tcW w:w="3494" w:type="dxa"/>
            <w:gridSpan w:val="2"/>
          </w:tcPr>
          <w:p w14:paraId="13C01C87" w14:textId="77777777" w:rsidR="00922DA8" w:rsidRPr="001C0E1B" w:rsidRDefault="00922DA8" w:rsidP="00843D0C">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940" w:type="dxa"/>
          </w:tcPr>
          <w:p w14:paraId="4C132B3A" w14:textId="77777777" w:rsidR="00922DA8" w:rsidRPr="001C0E1B" w:rsidRDefault="00922DA8" w:rsidP="00843D0C">
            <w:pPr>
              <w:pStyle w:val="TAC"/>
            </w:pPr>
          </w:p>
        </w:tc>
        <w:tc>
          <w:tcPr>
            <w:tcW w:w="3700" w:type="dxa"/>
            <w:gridSpan w:val="5"/>
            <w:vAlign w:val="center"/>
          </w:tcPr>
          <w:p w14:paraId="166E3527" w14:textId="77777777" w:rsidR="00922DA8" w:rsidRPr="001C0E1B" w:rsidRDefault="00922DA8" w:rsidP="00843D0C">
            <w:pPr>
              <w:pStyle w:val="TAC"/>
              <w:rPr>
                <w:b/>
              </w:rPr>
            </w:pPr>
            <w:r w:rsidRPr="001C0E1B">
              <w:t>Rough</w:t>
            </w:r>
          </w:p>
        </w:tc>
        <w:tc>
          <w:tcPr>
            <w:tcW w:w="3700" w:type="dxa"/>
            <w:gridSpan w:val="5"/>
            <w:tcBorders>
              <w:bottom w:val="single" w:sz="4" w:space="0" w:color="auto"/>
            </w:tcBorders>
            <w:vAlign w:val="center"/>
          </w:tcPr>
          <w:p w14:paraId="1CF9CDEC" w14:textId="77777777" w:rsidR="00922DA8" w:rsidRPr="001C0E1B" w:rsidRDefault="00922DA8" w:rsidP="00843D0C">
            <w:pPr>
              <w:pStyle w:val="TAC"/>
              <w:rPr>
                <w:b/>
              </w:rPr>
            </w:pPr>
            <w:r w:rsidRPr="001C0E1B">
              <w:t>Rough</w:t>
            </w:r>
          </w:p>
        </w:tc>
      </w:tr>
      <w:tr w:rsidR="00922DA8" w:rsidRPr="001C0E1B" w14:paraId="7097D6FB" w14:textId="77777777" w:rsidTr="00843D0C">
        <w:trPr>
          <w:cantSplit/>
          <w:trHeight w:val="136"/>
          <w:jc w:val="center"/>
        </w:trPr>
        <w:tc>
          <w:tcPr>
            <w:tcW w:w="3494" w:type="dxa"/>
            <w:gridSpan w:val="2"/>
            <w:tcBorders>
              <w:left w:val="single" w:sz="4" w:space="0" w:color="auto"/>
              <w:bottom w:val="single" w:sz="4" w:space="0" w:color="auto"/>
            </w:tcBorders>
          </w:tcPr>
          <w:p w14:paraId="3CD41391" w14:textId="77777777" w:rsidR="00922DA8" w:rsidRPr="001C0E1B" w:rsidRDefault="00922DA8" w:rsidP="00843D0C">
            <w:pPr>
              <w:pStyle w:val="TAL"/>
              <w:rPr>
                <w:rFonts w:cs="Arial"/>
              </w:rPr>
            </w:pPr>
            <w:r w:rsidRPr="001C0E1B">
              <w:rPr>
                <w:rFonts w:cs="Arial"/>
                <w:szCs w:val="16"/>
                <w:lang w:eastAsia="ja-JP"/>
              </w:rPr>
              <w:t>EPRE ratio of PDCCH DMRS to SSS</w:t>
            </w:r>
          </w:p>
        </w:tc>
        <w:tc>
          <w:tcPr>
            <w:tcW w:w="940" w:type="dxa"/>
            <w:tcBorders>
              <w:bottom w:val="single" w:sz="4" w:space="0" w:color="auto"/>
            </w:tcBorders>
          </w:tcPr>
          <w:p w14:paraId="2EFF7645" w14:textId="77777777" w:rsidR="00922DA8" w:rsidRPr="001C0E1B" w:rsidRDefault="00922DA8" w:rsidP="00843D0C">
            <w:pPr>
              <w:pStyle w:val="TAC"/>
            </w:pPr>
            <w:r w:rsidRPr="001C0E1B">
              <w:t>dB</w:t>
            </w:r>
          </w:p>
        </w:tc>
        <w:tc>
          <w:tcPr>
            <w:tcW w:w="3700" w:type="dxa"/>
            <w:gridSpan w:val="5"/>
            <w:tcBorders>
              <w:bottom w:val="single" w:sz="4" w:space="0" w:color="auto"/>
            </w:tcBorders>
            <w:vAlign w:val="center"/>
          </w:tcPr>
          <w:p w14:paraId="196911AE" w14:textId="77777777" w:rsidR="00922DA8" w:rsidRPr="001C0E1B" w:rsidRDefault="00922DA8" w:rsidP="00843D0C">
            <w:pPr>
              <w:pStyle w:val="TAC"/>
            </w:pPr>
            <w:r>
              <w:t>0</w:t>
            </w:r>
          </w:p>
        </w:tc>
        <w:tc>
          <w:tcPr>
            <w:tcW w:w="3700" w:type="dxa"/>
            <w:gridSpan w:val="5"/>
            <w:tcBorders>
              <w:bottom w:val="nil"/>
            </w:tcBorders>
            <w:shd w:val="clear" w:color="auto" w:fill="auto"/>
            <w:vAlign w:val="center"/>
          </w:tcPr>
          <w:p w14:paraId="6ED8072A" w14:textId="77777777" w:rsidR="00922DA8" w:rsidRPr="001C0E1B" w:rsidRDefault="00922DA8" w:rsidP="00843D0C">
            <w:pPr>
              <w:pStyle w:val="TAC"/>
            </w:pPr>
            <w:r w:rsidRPr="001C0E1B">
              <w:t>Not sent</w:t>
            </w:r>
          </w:p>
        </w:tc>
      </w:tr>
      <w:tr w:rsidR="00922DA8" w:rsidRPr="001C0E1B" w14:paraId="60F9FB88" w14:textId="77777777" w:rsidTr="00843D0C">
        <w:trPr>
          <w:cantSplit/>
          <w:trHeight w:val="145"/>
          <w:jc w:val="center"/>
        </w:trPr>
        <w:tc>
          <w:tcPr>
            <w:tcW w:w="3494" w:type="dxa"/>
            <w:gridSpan w:val="2"/>
            <w:tcBorders>
              <w:left w:val="single" w:sz="4" w:space="0" w:color="auto"/>
              <w:bottom w:val="single" w:sz="4" w:space="0" w:color="auto"/>
            </w:tcBorders>
          </w:tcPr>
          <w:p w14:paraId="0C1F5DC9" w14:textId="77777777" w:rsidR="00922DA8" w:rsidRPr="001C0E1B" w:rsidRDefault="00922DA8" w:rsidP="00843D0C">
            <w:pPr>
              <w:pStyle w:val="TAL"/>
              <w:rPr>
                <w:rFonts w:cs="Arial"/>
              </w:rPr>
            </w:pPr>
            <w:r w:rsidRPr="001C0E1B">
              <w:rPr>
                <w:rFonts w:cs="Arial"/>
                <w:szCs w:val="16"/>
                <w:lang w:eastAsia="ja-JP"/>
              </w:rPr>
              <w:t>EPRE ratio of PDCCH to PDCCH DMRS</w:t>
            </w:r>
          </w:p>
        </w:tc>
        <w:tc>
          <w:tcPr>
            <w:tcW w:w="940" w:type="dxa"/>
            <w:tcBorders>
              <w:bottom w:val="single" w:sz="4" w:space="0" w:color="auto"/>
            </w:tcBorders>
          </w:tcPr>
          <w:p w14:paraId="2A5DB293" w14:textId="77777777" w:rsidR="00922DA8" w:rsidRPr="001C0E1B" w:rsidRDefault="00922DA8" w:rsidP="00843D0C">
            <w:pPr>
              <w:pStyle w:val="TAC"/>
            </w:pPr>
            <w:r w:rsidRPr="001C0E1B">
              <w:t>dB</w:t>
            </w:r>
          </w:p>
        </w:tc>
        <w:tc>
          <w:tcPr>
            <w:tcW w:w="3700" w:type="dxa"/>
            <w:gridSpan w:val="5"/>
            <w:tcBorders>
              <w:bottom w:val="nil"/>
            </w:tcBorders>
            <w:shd w:val="clear" w:color="auto" w:fill="auto"/>
            <w:vAlign w:val="center"/>
          </w:tcPr>
          <w:p w14:paraId="679880F9" w14:textId="77777777" w:rsidR="00922DA8" w:rsidRPr="001C0E1B" w:rsidRDefault="00922DA8" w:rsidP="00843D0C">
            <w:pPr>
              <w:pStyle w:val="TAC"/>
            </w:pPr>
            <w:r w:rsidRPr="001C0E1B">
              <w:t>0</w:t>
            </w:r>
          </w:p>
        </w:tc>
        <w:tc>
          <w:tcPr>
            <w:tcW w:w="3700" w:type="dxa"/>
            <w:gridSpan w:val="5"/>
            <w:tcBorders>
              <w:top w:val="nil"/>
              <w:bottom w:val="nil"/>
            </w:tcBorders>
            <w:shd w:val="clear" w:color="auto" w:fill="auto"/>
          </w:tcPr>
          <w:p w14:paraId="6098CCE9" w14:textId="77777777" w:rsidR="00922DA8" w:rsidRPr="001C0E1B" w:rsidRDefault="00922DA8" w:rsidP="00843D0C">
            <w:pPr>
              <w:pStyle w:val="TAC"/>
            </w:pPr>
          </w:p>
        </w:tc>
      </w:tr>
      <w:tr w:rsidR="00922DA8" w:rsidRPr="001C0E1B" w14:paraId="2A9504F6" w14:textId="77777777" w:rsidTr="00843D0C">
        <w:trPr>
          <w:cantSplit/>
          <w:trHeight w:val="136"/>
          <w:jc w:val="center"/>
        </w:trPr>
        <w:tc>
          <w:tcPr>
            <w:tcW w:w="3494" w:type="dxa"/>
            <w:gridSpan w:val="2"/>
            <w:tcBorders>
              <w:left w:val="single" w:sz="4" w:space="0" w:color="auto"/>
              <w:bottom w:val="single" w:sz="4" w:space="0" w:color="auto"/>
            </w:tcBorders>
          </w:tcPr>
          <w:p w14:paraId="71337808" w14:textId="77777777" w:rsidR="00922DA8" w:rsidRPr="001C0E1B" w:rsidRDefault="00922DA8" w:rsidP="00843D0C">
            <w:pPr>
              <w:pStyle w:val="TAL"/>
              <w:rPr>
                <w:rFonts w:cs="Arial"/>
              </w:rPr>
            </w:pPr>
            <w:r w:rsidRPr="001C0E1B">
              <w:rPr>
                <w:rFonts w:cs="Arial"/>
                <w:szCs w:val="16"/>
                <w:lang w:eastAsia="ja-JP"/>
              </w:rPr>
              <w:t>EPRE ratio of PBCH DMRS to SSS</w:t>
            </w:r>
          </w:p>
        </w:tc>
        <w:tc>
          <w:tcPr>
            <w:tcW w:w="940" w:type="dxa"/>
            <w:tcBorders>
              <w:bottom w:val="single" w:sz="4" w:space="0" w:color="auto"/>
            </w:tcBorders>
          </w:tcPr>
          <w:p w14:paraId="5E90ACC3"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6F40975E" w14:textId="77777777" w:rsidR="00922DA8" w:rsidRPr="001C0E1B" w:rsidRDefault="00922DA8" w:rsidP="00843D0C">
            <w:pPr>
              <w:pStyle w:val="TAC"/>
            </w:pPr>
          </w:p>
        </w:tc>
        <w:tc>
          <w:tcPr>
            <w:tcW w:w="3700" w:type="dxa"/>
            <w:gridSpan w:val="5"/>
            <w:tcBorders>
              <w:top w:val="nil"/>
              <w:bottom w:val="nil"/>
            </w:tcBorders>
            <w:shd w:val="clear" w:color="auto" w:fill="auto"/>
          </w:tcPr>
          <w:p w14:paraId="1BFBEBE2" w14:textId="77777777" w:rsidR="00922DA8" w:rsidRPr="001C0E1B" w:rsidRDefault="00922DA8" w:rsidP="00843D0C">
            <w:pPr>
              <w:pStyle w:val="TAC"/>
            </w:pPr>
          </w:p>
        </w:tc>
      </w:tr>
      <w:tr w:rsidR="00922DA8" w:rsidRPr="001C0E1B" w14:paraId="2F2A7493" w14:textId="77777777" w:rsidTr="00843D0C">
        <w:trPr>
          <w:cantSplit/>
          <w:trHeight w:val="136"/>
          <w:jc w:val="center"/>
        </w:trPr>
        <w:tc>
          <w:tcPr>
            <w:tcW w:w="3494" w:type="dxa"/>
            <w:gridSpan w:val="2"/>
            <w:tcBorders>
              <w:left w:val="single" w:sz="4" w:space="0" w:color="auto"/>
              <w:bottom w:val="single" w:sz="4" w:space="0" w:color="auto"/>
            </w:tcBorders>
          </w:tcPr>
          <w:p w14:paraId="31EC0C43" w14:textId="77777777" w:rsidR="00922DA8" w:rsidRPr="001C0E1B" w:rsidRDefault="00922DA8" w:rsidP="00843D0C">
            <w:pPr>
              <w:pStyle w:val="TAL"/>
              <w:rPr>
                <w:rFonts w:cs="Arial"/>
              </w:rPr>
            </w:pPr>
            <w:r w:rsidRPr="001C0E1B">
              <w:rPr>
                <w:rFonts w:cs="Arial"/>
                <w:szCs w:val="16"/>
                <w:lang w:eastAsia="ja-JP"/>
              </w:rPr>
              <w:t>EPRE ratio of PBCH to PBCH DMRS</w:t>
            </w:r>
          </w:p>
        </w:tc>
        <w:tc>
          <w:tcPr>
            <w:tcW w:w="940" w:type="dxa"/>
            <w:tcBorders>
              <w:bottom w:val="single" w:sz="4" w:space="0" w:color="auto"/>
            </w:tcBorders>
          </w:tcPr>
          <w:p w14:paraId="479F3756"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421AC5A5" w14:textId="77777777" w:rsidR="00922DA8" w:rsidRPr="001C0E1B" w:rsidRDefault="00922DA8" w:rsidP="00843D0C">
            <w:pPr>
              <w:pStyle w:val="TAC"/>
            </w:pPr>
          </w:p>
        </w:tc>
        <w:tc>
          <w:tcPr>
            <w:tcW w:w="3700" w:type="dxa"/>
            <w:gridSpan w:val="5"/>
            <w:tcBorders>
              <w:top w:val="nil"/>
              <w:bottom w:val="nil"/>
            </w:tcBorders>
            <w:shd w:val="clear" w:color="auto" w:fill="auto"/>
          </w:tcPr>
          <w:p w14:paraId="181D17E5" w14:textId="77777777" w:rsidR="00922DA8" w:rsidRPr="001C0E1B" w:rsidRDefault="00922DA8" w:rsidP="00843D0C">
            <w:pPr>
              <w:pStyle w:val="TAC"/>
            </w:pPr>
          </w:p>
        </w:tc>
      </w:tr>
      <w:tr w:rsidR="00922DA8" w:rsidRPr="001C0E1B" w14:paraId="7E850535" w14:textId="77777777" w:rsidTr="00843D0C">
        <w:trPr>
          <w:cantSplit/>
          <w:trHeight w:val="145"/>
          <w:jc w:val="center"/>
        </w:trPr>
        <w:tc>
          <w:tcPr>
            <w:tcW w:w="3494" w:type="dxa"/>
            <w:gridSpan w:val="2"/>
            <w:tcBorders>
              <w:left w:val="single" w:sz="4" w:space="0" w:color="auto"/>
              <w:bottom w:val="single" w:sz="4" w:space="0" w:color="auto"/>
            </w:tcBorders>
          </w:tcPr>
          <w:p w14:paraId="0AC6F0B7" w14:textId="77777777" w:rsidR="00922DA8" w:rsidRPr="001C0E1B" w:rsidRDefault="00922DA8" w:rsidP="00843D0C">
            <w:pPr>
              <w:pStyle w:val="TAL"/>
              <w:rPr>
                <w:rFonts w:cs="Arial"/>
              </w:rPr>
            </w:pPr>
            <w:r w:rsidRPr="001C0E1B">
              <w:rPr>
                <w:rFonts w:cs="Arial"/>
                <w:szCs w:val="16"/>
                <w:lang w:eastAsia="ja-JP"/>
              </w:rPr>
              <w:t>EPRE ratio of PSS to SSS</w:t>
            </w:r>
          </w:p>
        </w:tc>
        <w:tc>
          <w:tcPr>
            <w:tcW w:w="940" w:type="dxa"/>
            <w:tcBorders>
              <w:bottom w:val="single" w:sz="4" w:space="0" w:color="auto"/>
            </w:tcBorders>
          </w:tcPr>
          <w:p w14:paraId="0D0D50A2"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2DB1A83" w14:textId="77777777" w:rsidR="00922DA8" w:rsidRPr="001C0E1B" w:rsidRDefault="00922DA8" w:rsidP="00843D0C">
            <w:pPr>
              <w:pStyle w:val="TAC"/>
            </w:pPr>
          </w:p>
        </w:tc>
        <w:tc>
          <w:tcPr>
            <w:tcW w:w="3700" w:type="dxa"/>
            <w:gridSpan w:val="5"/>
            <w:tcBorders>
              <w:top w:val="nil"/>
              <w:bottom w:val="nil"/>
            </w:tcBorders>
            <w:shd w:val="clear" w:color="auto" w:fill="auto"/>
          </w:tcPr>
          <w:p w14:paraId="3A94EE41" w14:textId="77777777" w:rsidR="00922DA8" w:rsidRPr="001C0E1B" w:rsidRDefault="00922DA8" w:rsidP="00843D0C">
            <w:pPr>
              <w:pStyle w:val="TAC"/>
            </w:pPr>
          </w:p>
        </w:tc>
      </w:tr>
      <w:tr w:rsidR="00922DA8" w:rsidRPr="001C0E1B" w14:paraId="3151D9B0" w14:textId="77777777" w:rsidTr="00843D0C">
        <w:trPr>
          <w:cantSplit/>
          <w:trHeight w:val="136"/>
          <w:jc w:val="center"/>
        </w:trPr>
        <w:tc>
          <w:tcPr>
            <w:tcW w:w="3494" w:type="dxa"/>
            <w:gridSpan w:val="2"/>
            <w:tcBorders>
              <w:left w:val="single" w:sz="4" w:space="0" w:color="auto"/>
              <w:bottom w:val="single" w:sz="4" w:space="0" w:color="auto"/>
            </w:tcBorders>
          </w:tcPr>
          <w:p w14:paraId="5025BB0A" w14:textId="77777777" w:rsidR="00922DA8" w:rsidRPr="001C0E1B" w:rsidRDefault="00922DA8" w:rsidP="00843D0C">
            <w:pPr>
              <w:pStyle w:val="TAL"/>
              <w:rPr>
                <w:rFonts w:cs="Arial"/>
              </w:rPr>
            </w:pPr>
            <w:r w:rsidRPr="001C0E1B">
              <w:rPr>
                <w:rFonts w:cs="Arial"/>
                <w:szCs w:val="16"/>
                <w:lang w:eastAsia="ja-JP"/>
              </w:rPr>
              <w:t xml:space="preserve">EPRE ratio of PDSCH DMRS to SSS </w:t>
            </w:r>
          </w:p>
        </w:tc>
        <w:tc>
          <w:tcPr>
            <w:tcW w:w="940" w:type="dxa"/>
            <w:tcBorders>
              <w:bottom w:val="single" w:sz="4" w:space="0" w:color="auto"/>
            </w:tcBorders>
          </w:tcPr>
          <w:p w14:paraId="528540FA"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D1AA88F" w14:textId="77777777" w:rsidR="00922DA8" w:rsidRPr="001C0E1B" w:rsidRDefault="00922DA8" w:rsidP="00843D0C">
            <w:pPr>
              <w:pStyle w:val="TAC"/>
            </w:pPr>
          </w:p>
        </w:tc>
        <w:tc>
          <w:tcPr>
            <w:tcW w:w="3700" w:type="dxa"/>
            <w:gridSpan w:val="5"/>
            <w:tcBorders>
              <w:top w:val="nil"/>
              <w:bottom w:val="nil"/>
            </w:tcBorders>
            <w:shd w:val="clear" w:color="auto" w:fill="auto"/>
          </w:tcPr>
          <w:p w14:paraId="62C16BCF" w14:textId="77777777" w:rsidR="00922DA8" w:rsidRPr="001C0E1B" w:rsidRDefault="00922DA8" w:rsidP="00843D0C">
            <w:pPr>
              <w:pStyle w:val="TAC"/>
            </w:pPr>
          </w:p>
        </w:tc>
      </w:tr>
      <w:tr w:rsidR="00922DA8" w:rsidRPr="001C0E1B" w14:paraId="1DCAACBE" w14:textId="77777777" w:rsidTr="00843D0C">
        <w:trPr>
          <w:cantSplit/>
          <w:trHeight w:val="136"/>
          <w:jc w:val="center"/>
        </w:trPr>
        <w:tc>
          <w:tcPr>
            <w:tcW w:w="3494" w:type="dxa"/>
            <w:gridSpan w:val="2"/>
            <w:tcBorders>
              <w:left w:val="single" w:sz="4" w:space="0" w:color="auto"/>
              <w:bottom w:val="single" w:sz="4" w:space="0" w:color="auto"/>
            </w:tcBorders>
          </w:tcPr>
          <w:p w14:paraId="2C190796" w14:textId="77777777" w:rsidR="00922DA8" w:rsidRPr="001C0E1B" w:rsidRDefault="00922DA8" w:rsidP="00843D0C">
            <w:pPr>
              <w:pStyle w:val="TAL"/>
              <w:rPr>
                <w:rFonts w:cs="Arial"/>
              </w:rPr>
            </w:pPr>
            <w:r w:rsidRPr="001C0E1B">
              <w:rPr>
                <w:rFonts w:cs="Arial"/>
                <w:szCs w:val="16"/>
                <w:lang w:eastAsia="ja-JP"/>
              </w:rPr>
              <w:t>EPRE ratio of PDSCH to PDSCH DMRS</w:t>
            </w:r>
          </w:p>
        </w:tc>
        <w:tc>
          <w:tcPr>
            <w:tcW w:w="940" w:type="dxa"/>
            <w:tcBorders>
              <w:bottom w:val="single" w:sz="4" w:space="0" w:color="auto"/>
            </w:tcBorders>
          </w:tcPr>
          <w:p w14:paraId="5744C661"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047B5C9F" w14:textId="77777777" w:rsidR="00922DA8" w:rsidRPr="001C0E1B" w:rsidRDefault="00922DA8" w:rsidP="00843D0C">
            <w:pPr>
              <w:pStyle w:val="TAC"/>
            </w:pPr>
          </w:p>
        </w:tc>
        <w:tc>
          <w:tcPr>
            <w:tcW w:w="3700" w:type="dxa"/>
            <w:gridSpan w:val="5"/>
            <w:tcBorders>
              <w:top w:val="nil"/>
              <w:bottom w:val="nil"/>
            </w:tcBorders>
            <w:shd w:val="clear" w:color="auto" w:fill="auto"/>
          </w:tcPr>
          <w:p w14:paraId="0B9CEA06" w14:textId="77777777" w:rsidR="00922DA8" w:rsidRPr="001C0E1B" w:rsidRDefault="00922DA8" w:rsidP="00843D0C">
            <w:pPr>
              <w:pStyle w:val="TAC"/>
            </w:pPr>
          </w:p>
        </w:tc>
      </w:tr>
      <w:tr w:rsidR="00922DA8" w:rsidRPr="001C0E1B" w14:paraId="2EF65E60" w14:textId="77777777" w:rsidTr="00843D0C">
        <w:trPr>
          <w:cantSplit/>
          <w:trHeight w:val="136"/>
          <w:jc w:val="center"/>
        </w:trPr>
        <w:tc>
          <w:tcPr>
            <w:tcW w:w="3494" w:type="dxa"/>
            <w:gridSpan w:val="2"/>
            <w:tcBorders>
              <w:left w:val="single" w:sz="4" w:space="0" w:color="auto"/>
              <w:bottom w:val="single" w:sz="4" w:space="0" w:color="auto"/>
            </w:tcBorders>
          </w:tcPr>
          <w:p w14:paraId="0351B039" w14:textId="77777777" w:rsidR="00922DA8" w:rsidRPr="001C0E1B" w:rsidRDefault="00922DA8" w:rsidP="00843D0C">
            <w:pPr>
              <w:pStyle w:val="TAL"/>
              <w:rPr>
                <w:rFonts w:cs="Arial"/>
              </w:rPr>
            </w:pPr>
            <w:r w:rsidRPr="001C0E1B">
              <w:rPr>
                <w:rFonts w:cs="Arial"/>
                <w:szCs w:val="16"/>
                <w:lang w:eastAsia="ja-JP"/>
              </w:rPr>
              <w:t>EPRE ratio of OCNG DMRS to SSS</w:t>
            </w:r>
          </w:p>
        </w:tc>
        <w:tc>
          <w:tcPr>
            <w:tcW w:w="940" w:type="dxa"/>
            <w:tcBorders>
              <w:bottom w:val="single" w:sz="4" w:space="0" w:color="auto"/>
            </w:tcBorders>
          </w:tcPr>
          <w:p w14:paraId="6FE21AD9"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02CF41D" w14:textId="77777777" w:rsidR="00922DA8" w:rsidRPr="001C0E1B" w:rsidRDefault="00922DA8" w:rsidP="00843D0C">
            <w:pPr>
              <w:pStyle w:val="TAC"/>
            </w:pPr>
          </w:p>
        </w:tc>
        <w:tc>
          <w:tcPr>
            <w:tcW w:w="3700" w:type="dxa"/>
            <w:gridSpan w:val="5"/>
            <w:tcBorders>
              <w:top w:val="nil"/>
              <w:bottom w:val="nil"/>
            </w:tcBorders>
            <w:shd w:val="clear" w:color="auto" w:fill="auto"/>
          </w:tcPr>
          <w:p w14:paraId="679DE210" w14:textId="77777777" w:rsidR="00922DA8" w:rsidRPr="001C0E1B" w:rsidRDefault="00922DA8" w:rsidP="00843D0C">
            <w:pPr>
              <w:pStyle w:val="TAC"/>
            </w:pPr>
          </w:p>
        </w:tc>
      </w:tr>
      <w:tr w:rsidR="00922DA8" w:rsidRPr="001C0E1B" w14:paraId="68F00FB7" w14:textId="77777777" w:rsidTr="00843D0C">
        <w:trPr>
          <w:cantSplit/>
          <w:trHeight w:val="136"/>
          <w:jc w:val="center"/>
        </w:trPr>
        <w:tc>
          <w:tcPr>
            <w:tcW w:w="3494" w:type="dxa"/>
            <w:gridSpan w:val="2"/>
            <w:tcBorders>
              <w:left w:val="single" w:sz="4" w:space="0" w:color="auto"/>
              <w:bottom w:val="single" w:sz="4" w:space="0" w:color="auto"/>
            </w:tcBorders>
          </w:tcPr>
          <w:p w14:paraId="3C8F4531" w14:textId="77777777" w:rsidR="00922DA8" w:rsidRPr="001C0E1B" w:rsidRDefault="00922DA8" w:rsidP="00843D0C">
            <w:pPr>
              <w:pStyle w:val="TAL"/>
              <w:rPr>
                <w:rFonts w:cs="Arial"/>
              </w:rPr>
            </w:pPr>
            <w:r w:rsidRPr="001C0E1B">
              <w:rPr>
                <w:rFonts w:cs="Arial"/>
                <w:szCs w:val="16"/>
                <w:lang w:eastAsia="ja-JP"/>
              </w:rPr>
              <w:t>EPRE ratio of OCNG to OCNG DMRS</w:t>
            </w:r>
          </w:p>
        </w:tc>
        <w:tc>
          <w:tcPr>
            <w:tcW w:w="940" w:type="dxa"/>
            <w:tcBorders>
              <w:bottom w:val="single" w:sz="4" w:space="0" w:color="auto"/>
            </w:tcBorders>
          </w:tcPr>
          <w:p w14:paraId="5F5E4B1B" w14:textId="77777777" w:rsidR="00922DA8" w:rsidRPr="001C0E1B" w:rsidRDefault="00922DA8" w:rsidP="00843D0C">
            <w:pPr>
              <w:pStyle w:val="TAC"/>
            </w:pPr>
            <w:r w:rsidRPr="001C0E1B">
              <w:t>dB</w:t>
            </w:r>
          </w:p>
        </w:tc>
        <w:tc>
          <w:tcPr>
            <w:tcW w:w="3700" w:type="dxa"/>
            <w:gridSpan w:val="5"/>
            <w:tcBorders>
              <w:top w:val="nil"/>
              <w:bottom w:val="single" w:sz="4" w:space="0" w:color="auto"/>
            </w:tcBorders>
            <w:shd w:val="clear" w:color="auto" w:fill="auto"/>
          </w:tcPr>
          <w:p w14:paraId="3F7430A3" w14:textId="77777777" w:rsidR="00922DA8" w:rsidRPr="001C0E1B" w:rsidRDefault="00922DA8" w:rsidP="00843D0C">
            <w:pPr>
              <w:pStyle w:val="TAC"/>
            </w:pPr>
          </w:p>
        </w:tc>
        <w:tc>
          <w:tcPr>
            <w:tcW w:w="3700" w:type="dxa"/>
            <w:gridSpan w:val="5"/>
            <w:tcBorders>
              <w:top w:val="nil"/>
              <w:bottom w:val="nil"/>
            </w:tcBorders>
            <w:shd w:val="clear" w:color="auto" w:fill="auto"/>
          </w:tcPr>
          <w:p w14:paraId="677AB148" w14:textId="77777777" w:rsidR="00922DA8" w:rsidRPr="001C0E1B" w:rsidRDefault="00922DA8" w:rsidP="00843D0C">
            <w:pPr>
              <w:pStyle w:val="TAC"/>
            </w:pPr>
          </w:p>
        </w:tc>
      </w:tr>
      <w:tr w:rsidR="00922DA8" w:rsidRPr="001C0E1B" w14:paraId="5173BCF2" w14:textId="77777777" w:rsidTr="00843D0C">
        <w:trPr>
          <w:cantSplit/>
          <w:trHeight w:val="149"/>
          <w:jc w:val="center"/>
        </w:trPr>
        <w:tc>
          <w:tcPr>
            <w:tcW w:w="1918" w:type="dxa"/>
          </w:tcPr>
          <w:p w14:paraId="5C97C349" w14:textId="77777777" w:rsidR="00922DA8" w:rsidRPr="001C0E1B" w:rsidRDefault="00922DA8" w:rsidP="00843D0C">
            <w:pPr>
              <w:pStyle w:val="TAL"/>
            </w:pPr>
            <w:r w:rsidRPr="001C0E1B">
              <w:rPr>
                <w:rFonts w:eastAsia="?? ??"/>
              </w:rPr>
              <w:t>ssb-Index 0 SNR</w:t>
            </w:r>
          </w:p>
        </w:tc>
        <w:tc>
          <w:tcPr>
            <w:tcW w:w="1576" w:type="dxa"/>
          </w:tcPr>
          <w:p w14:paraId="452B9F43" w14:textId="77777777" w:rsidR="00922DA8" w:rsidRPr="001C0E1B" w:rsidRDefault="00922DA8" w:rsidP="00843D0C">
            <w:pPr>
              <w:pStyle w:val="TAL"/>
              <w:rPr>
                <w:noProof/>
              </w:rPr>
            </w:pPr>
            <w:r w:rsidRPr="001C0E1B">
              <w:rPr>
                <w:noProof/>
              </w:rPr>
              <w:t>Config 1</w:t>
            </w:r>
            <w:r>
              <w:rPr>
                <w:noProof/>
              </w:rPr>
              <w:t>, 2, 3</w:t>
            </w:r>
          </w:p>
        </w:tc>
        <w:tc>
          <w:tcPr>
            <w:tcW w:w="940" w:type="dxa"/>
          </w:tcPr>
          <w:p w14:paraId="35899BB7" w14:textId="77777777" w:rsidR="00922DA8" w:rsidRPr="001C0E1B" w:rsidRDefault="00922DA8" w:rsidP="00843D0C">
            <w:pPr>
              <w:pStyle w:val="TAC"/>
            </w:pPr>
            <w:r w:rsidRPr="001C0E1B">
              <w:t>dB</w:t>
            </w:r>
          </w:p>
        </w:tc>
        <w:tc>
          <w:tcPr>
            <w:tcW w:w="740" w:type="dxa"/>
          </w:tcPr>
          <w:p w14:paraId="7B27952B" w14:textId="77777777" w:rsidR="00922DA8" w:rsidRPr="001C0E1B" w:rsidRDefault="00922DA8" w:rsidP="00843D0C">
            <w:pPr>
              <w:pStyle w:val="TAC"/>
            </w:pPr>
            <w:r w:rsidRPr="001C0E1B">
              <w:t>2</w:t>
            </w:r>
            <w:r w:rsidRPr="001C0E1B">
              <w:rPr>
                <w:vertAlign w:val="superscript"/>
              </w:rPr>
              <w:t>Note 6</w:t>
            </w:r>
          </w:p>
        </w:tc>
        <w:tc>
          <w:tcPr>
            <w:tcW w:w="740" w:type="dxa"/>
          </w:tcPr>
          <w:p w14:paraId="38927CB8" w14:textId="77777777" w:rsidR="00922DA8" w:rsidRPr="001C0E1B" w:rsidRDefault="00922DA8" w:rsidP="00843D0C">
            <w:pPr>
              <w:pStyle w:val="TAC"/>
            </w:pPr>
            <w:r w:rsidRPr="001C0E1B">
              <w:t>-6</w:t>
            </w:r>
            <w:r w:rsidRPr="001C0E1B">
              <w:rPr>
                <w:vertAlign w:val="superscript"/>
              </w:rPr>
              <w:t>Note 6</w:t>
            </w:r>
          </w:p>
        </w:tc>
        <w:tc>
          <w:tcPr>
            <w:tcW w:w="740" w:type="dxa"/>
          </w:tcPr>
          <w:p w14:paraId="66C78079" w14:textId="77777777" w:rsidR="00922DA8" w:rsidRPr="001C0E1B" w:rsidRDefault="00922DA8" w:rsidP="00843D0C">
            <w:pPr>
              <w:pStyle w:val="TAC"/>
            </w:pPr>
            <w:r w:rsidRPr="001C0E1B">
              <w:t>-15</w:t>
            </w:r>
          </w:p>
        </w:tc>
        <w:tc>
          <w:tcPr>
            <w:tcW w:w="740" w:type="dxa"/>
          </w:tcPr>
          <w:p w14:paraId="0E9895CD" w14:textId="77777777" w:rsidR="00922DA8" w:rsidRPr="001C0E1B" w:rsidRDefault="00922DA8" w:rsidP="00843D0C">
            <w:pPr>
              <w:pStyle w:val="TAC"/>
            </w:pPr>
            <w:r w:rsidRPr="001C0E1B">
              <w:t>-4.5</w:t>
            </w:r>
          </w:p>
        </w:tc>
        <w:tc>
          <w:tcPr>
            <w:tcW w:w="740" w:type="dxa"/>
          </w:tcPr>
          <w:p w14:paraId="0EB785E9" w14:textId="77777777" w:rsidR="00922DA8" w:rsidRPr="001C0E1B" w:rsidRDefault="00922DA8" w:rsidP="00843D0C">
            <w:pPr>
              <w:pStyle w:val="TAC"/>
            </w:pPr>
            <w:r w:rsidRPr="001C0E1B">
              <w:t>2</w:t>
            </w:r>
            <w:r w:rsidRPr="001C0E1B">
              <w:rPr>
                <w:vertAlign w:val="superscript"/>
              </w:rPr>
              <w:t>Note 6</w:t>
            </w:r>
          </w:p>
        </w:tc>
        <w:tc>
          <w:tcPr>
            <w:tcW w:w="3700" w:type="dxa"/>
            <w:gridSpan w:val="5"/>
            <w:tcBorders>
              <w:top w:val="nil"/>
            </w:tcBorders>
            <w:shd w:val="clear" w:color="auto" w:fill="auto"/>
          </w:tcPr>
          <w:p w14:paraId="3198E41B" w14:textId="77777777" w:rsidR="00922DA8" w:rsidRPr="001C0E1B" w:rsidRDefault="00922DA8" w:rsidP="00843D0C">
            <w:pPr>
              <w:pStyle w:val="TAC"/>
            </w:pPr>
          </w:p>
        </w:tc>
      </w:tr>
      <w:tr w:rsidR="00922DA8" w:rsidRPr="001C0E1B" w14:paraId="4CF7FCEE" w14:textId="77777777" w:rsidTr="00843D0C">
        <w:trPr>
          <w:cantSplit/>
          <w:trHeight w:val="199"/>
          <w:jc w:val="center"/>
        </w:trPr>
        <w:tc>
          <w:tcPr>
            <w:tcW w:w="1918" w:type="dxa"/>
          </w:tcPr>
          <w:p w14:paraId="60246149" w14:textId="77777777" w:rsidR="00922DA8" w:rsidRPr="001C0E1B" w:rsidRDefault="00922DA8" w:rsidP="00843D0C">
            <w:pPr>
              <w:pStyle w:val="TAL"/>
              <w:rPr>
                <w:rFonts w:eastAsia="?? ??"/>
              </w:rPr>
            </w:pPr>
            <w:r w:rsidRPr="001C0E1B">
              <w:rPr>
                <w:rFonts w:eastAsia="?? ??"/>
              </w:rPr>
              <w:t>ssb-Index 1 SNR</w:t>
            </w:r>
          </w:p>
        </w:tc>
        <w:tc>
          <w:tcPr>
            <w:tcW w:w="1576" w:type="dxa"/>
          </w:tcPr>
          <w:p w14:paraId="6EB51165" w14:textId="77777777" w:rsidR="00922DA8" w:rsidRPr="001C0E1B" w:rsidRDefault="00922DA8" w:rsidP="00843D0C">
            <w:pPr>
              <w:pStyle w:val="TAL"/>
              <w:rPr>
                <w:noProof/>
              </w:rPr>
            </w:pPr>
            <w:r w:rsidRPr="001C0E1B">
              <w:rPr>
                <w:noProof/>
              </w:rPr>
              <w:t>Config 1</w:t>
            </w:r>
            <w:r>
              <w:rPr>
                <w:noProof/>
              </w:rPr>
              <w:t>, 2, 3</w:t>
            </w:r>
          </w:p>
        </w:tc>
        <w:tc>
          <w:tcPr>
            <w:tcW w:w="940" w:type="dxa"/>
          </w:tcPr>
          <w:p w14:paraId="336954C4" w14:textId="77777777" w:rsidR="00922DA8" w:rsidRPr="001C0E1B" w:rsidRDefault="00922DA8" w:rsidP="00843D0C">
            <w:pPr>
              <w:pStyle w:val="TAC"/>
            </w:pPr>
          </w:p>
        </w:tc>
        <w:tc>
          <w:tcPr>
            <w:tcW w:w="3700" w:type="dxa"/>
            <w:gridSpan w:val="5"/>
          </w:tcPr>
          <w:p w14:paraId="6AE5AD74" w14:textId="77777777" w:rsidR="00922DA8" w:rsidRPr="001C0E1B" w:rsidRDefault="00922DA8" w:rsidP="00843D0C">
            <w:pPr>
              <w:pStyle w:val="TAC"/>
            </w:pPr>
            <w:r w:rsidRPr="001C0E1B">
              <w:t>Not sent</w:t>
            </w:r>
          </w:p>
        </w:tc>
        <w:tc>
          <w:tcPr>
            <w:tcW w:w="740" w:type="dxa"/>
          </w:tcPr>
          <w:p w14:paraId="083C3B92" w14:textId="77777777" w:rsidR="00922DA8" w:rsidRPr="001C0E1B" w:rsidRDefault="00922DA8" w:rsidP="00843D0C">
            <w:pPr>
              <w:pStyle w:val="TAC"/>
            </w:pPr>
            <w:r w:rsidRPr="001C0E1B">
              <w:t>2</w:t>
            </w:r>
            <w:r w:rsidRPr="001C0E1B">
              <w:rPr>
                <w:vertAlign w:val="superscript"/>
              </w:rPr>
              <w:t>Note 6</w:t>
            </w:r>
          </w:p>
        </w:tc>
        <w:tc>
          <w:tcPr>
            <w:tcW w:w="740" w:type="dxa"/>
          </w:tcPr>
          <w:p w14:paraId="09C61068" w14:textId="77777777" w:rsidR="00922DA8" w:rsidRPr="001C0E1B" w:rsidRDefault="00922DA8" w:rsidP="00843D0C">
            <w:pPr>
              <w:pStyle w:val="TAC"/>
            </w:pPr>
            <w:r w:rsidRPr="001C0E1B">
              <w:t>-15</w:t>
            </w:r>
          </w:p>
        </w:tc>
        <w:tc>
          <w:tcPr>
            <w:tcW w:w="740" w:type="dxa"/>
          </w:tcPr>
          <w:p w14:paraId="0E701A62" w14:textId="77777777" w:rsidR="00922DA8" w:rsidRPr="001C0E1B" w:rsidRDefault="00922DA8" w:rsidP="00843D0C">
            <w:pPr>
              <w:pStyle w:val="TAC"/>
            </w:pPr>
            <w:r w:rsidRPr="001C0E1B">
              <w:t>-15</w:t>
            </w:r>
          </w:p>
        </w:tc>
        <w:tc>
          <w:tcPr>
            <w:tcW w:w="740" w:type="dxa"/>
          </w:tcPr>
          <w:p w14:paraId="7DB0E8B4" w14:textId="77777777" w:rsidR="00922DA8" w:rsidRPr="001C0E1B" w:rsidRDefault="00922DA8" w:rsidP="00843D0C">
            <w:pPr>
              <w:pStyle w:val="TAC"/>
            </w:pPr>
            <w:r w:rsidRPr="001C0E1B">
              <w:t>-15</w:t>
            </w:r>
          </w:p>
        </w:tc>
        <w:tc>
          <w:tcPr>
            <w:tcW w:w="740" w:type="dxa"/>
          </w:tcPr>
          <w:p w14:paraId="06DC500F" w14:textId="77777777" w:rsidR="00922DA8" w:rsidRPr="001C0E1B" w:rsidRDefault="00922DA8" w:rsidP="00843D0C">
            <w:pPr>
              <w:pStyle w:val="TAC"/>
            </w:pPr>
            <w:r w:rsidRPr="001C0E1B">
              <w:t>-15</w:t>
            </w:r>
          </w:p>
        </w:tc>
      </w:tr>
      <w:tr w:rsidR="00922DA8" w:rsidRPr="001C0E1B" w14:paraId="1D10D509" w14:textId="77777777" w:rsidTr="00843D0C">
        <w:trPr>
          <w:cantSplit/>
          <w:trHeight w:val="153"/>
          <w:jc w:val="center"/>
        </w:trPr>
        <w:tc>
          <w:tcPr>
            <w:tcW w:w="1918" w:type="dxa"/>
          </w:tcPr>
          <w:p w14:paraId="60AF1A1D" w14:textId="77777777" w:rsidR="00922DA8" w:rsidRPr="001C0E1B" w:rsidRDefault="00922DA8" w:rsidP="00843D0C">
            <w:pPr>
              <w:pStyle w:val="TAL"/>
            </w:pPr>
            <w:r w:rsidRPr="001C0E1B">
              <w:rPr>
                <w:position w:val="-12"/>
              </w:rPr>
              <w:object w:dxaOrig="420" w:dyaOrig="360" w14:anchorId="420C3633">
                <v:shape id="_x0000_i1083" type="#_x0000_t75" style="width:20.5pt;height:19pt" o:ole="" fillcolor="window">
                  <v:imagedata r:id="rId36" o:title=""/>
                </v:shape>
                <o:OLEObject Type="Embed" ProgID="Equation.3" ShapeID="_x0000_i1083" DrawAspect="Content" ObjectID="_1731450492" r:id="rId92"/>
              </w:object>
            </w:r>
          </w:p>
        </w:tc>
        <w:tc>
          <w:tcPr>
            <w:tcW w:w="1576" w:type="dxa"/>
          </w:tcPr>
          <w:p w14:paraId="3889BAB4" w14:textId="77777777" w:rsidR="00922DA8" w:rsidRPr="001C0E1B" w:rsidRDefault="00922DA8" w:rsidP="00843D0C">
            <w:pPr>
              <w:pStyle w:val="TAL"/>
              <w:rPr>
                <w:noProof/>
              </w:rPr>
            </w:pPr>
            <w:r w:rsidRPr="001C0E1B">
              <w:rPr>
                <w:noProof/>
              </w:rPr>
              <w:t>Config 1</w:t>
            </w:r>
            <w:r>
              <w:rPr>
                <w:noProof/>
              </w:rPr>
              <w:t>, 2, 3</w:t>
            </w:r>
          </w:p>
        </w:tc>
        <w:tc>
          <w:tcPr>
            <w:tcW w:w="940" w:type="dxa"/>
          </w:tcPr>
          <w:p w14:paraId="16CC6203" w14:textId="77777777" w:rsidR="00922DA8" w:rsidRPr="001C0E1B" w:rsidRDefault="00922DA8" w:rsidP="00843D0C">
            <w:pPr>
              <w:pStyle w:val="TAC"/>
            </w:pPr>
            <w:r w:rsidRPr="001C0E1B">
              <w:t>dBm/</w:t>
            </w:r>
            <w:r w:rsidRPr="001C0E1B">
              <w:br/>
              <w:t>15kHz</w:t>
            </w:r>
          </w:p>
        </w:tc>
        <w:tc>
          <w:tcPr>
            <w:tcW w:w="3700" w:type="dxa"/>
            <w:gridSpan w:val="5"/>
          </w:tcPr>
          <w:p w14:paraId="39D8BFAB" w14:textId="77777777" w:rsidR="00922DA8" w:rsidRPr="001C0E1B" w:rsidRDefault="00922DA8" w:rsidP="00843D0C">
            <w:pPr>
              <w:pStyle w:val="TAC"/>
            </w:pPr>
            <w:r w:rsidRPr="001C0E1B">
              <w:t>-92.1</w:t>
            </w:r>
          </w:p>
        </w:tc>
        <w:tc>
          <w:tcPr>
            <w:tcW w:w="3700" w:type="dxa"/>
            <w:gridSpan w:val="5"/>
          </w:tcPr>
          <w:p w14:paraId="4B3DCDE6" w14:textId="77777777" w:rsidR="00922DA8" w:rsidRPr="001C0E1B" w:rsidRDefault="00922DA8" w:rsidP="00843D0C">
            <w:pPr>
              <w:pStyle w:val="TAC"/>
            </w:pPr>
            <w:r w:rsidRPr="001C0E1B">
              <w:t>-92.1</w:t>
            </w:r>
          </w:p>
        </w:tc>
      </w:tr>
      <w:tr w:rsidR="00922DA8" w:rsidRPr="001C0E1B" w14:paraId="40CFA48D" w14:textId="77777777" w:rsidTr="00843D0C">
        <w:trPr>
          <w:cantSplit/>
          <w:trHeight w:val="153"/>
          <w:jc w:val="center"/>
        </w:trPr>
        <w:tc>
          <w:tcPr>
            <w:tcW w:w="3494" w:type="dxa"/>
            <w:gridSpan w:val="2"/>
          </w:tcPr>
          <w:p w14:paraId="29C98400" w14:textId="77777777" w:rsidR="00922DA8" w:rsidRPr="001C0E1B" w:rsidRDefault="00922DA8" w:rsidP="00843D0C">
            <w:pPr>
              <w:pStyle w:val="TAL"/>
              <w:rPr>
                <w:noProof/>
              </w:rPr>
            </w:pPr>
            <w:r w:rsidRPr="001C0E1B">
              <w:rPr>
                <w:rFonts w:eastAsia="?? ??"/>
              </w:rPr>
              <w:t>Time multiplexing of the downlink transmissions from each AoA</w:t>
            </w:r>
          </w:p>
        </w:tc>
        <w:tc>
          <w:tcPr>
            <w:tcW w:w="940" w:type="dxa"/>
          </w:tcPr>
          <w:p w14:paraId="32D9C3A6" w14:textId="77777777" w:rsidR="00922DA8" w:rsidRPr="001C0E1B" w:rsidRDefault="00922DA8" w:rsidP="00843D0C">
            <w:pPr>
              <w:pStyle w:val="TAC"/>
            </w:pPr>
          </w:p>
        </w:tc>
        <w:tc>
          <w:tcPr>
            <w:tcW w:w="7400" w:type="dxa"/>
            <w:gridSpan w:val="10"/>
            <w:vAlign w:val="center"/>
          </w:tcPr>
          <w:p w14:paraId="6733945D" w14:textId="7A76C46D" w:rsidR="00922DA8" w:rsidRPr="001C0E1B" w:rsidRDefault="00922DA8" w:rsidP="00843D0C">
            <w:pPr>
              <w:pStyle w:val="TAC"/>
            </w:pPr>
            <w:r w:rsidRPr="001C0E1B">
              <w:rPr>
                <w:rFonts w:eastAsia="?? ??"/>
              </w:rPr>
              <w:t xml:space="preserve">Defined in Figure </w:t>
            </w:r>
            <w:r w:rsidR="00DA6875">
              <w:rPr>
                <w:rFonts w:eastAsia="?? ??"/>
              </w:rPr>
              <w:t>A.7.5.1.X2</w:t>
            </w:r>
            <w:r w:rsidRPr="001C0E1B">
              <w:rPr>
                <w:rFonts w:eastAsia="?? ??"/>
              </w:rPr>
              <w:t>.1-2</w:t>
            </w:r>
          </w:p>
        </w:tc>
      </w:tr>
      <w:tr w:rsidR="00922DA8" w:rsidRPr="001C0E1B" w14:paraId="24C5F58B" w14:textId="77777777" w:rsidTr="00843D0C">
        <w:trPr>
          <w:cantSplit/>
          <w:trHeight w:val="168"/>
          <w:jc w:val="center"/>
        </w:trPr>
        <w:tc>
          <w:tcPr>
            <w:tcW w:w="3494" w:type="dxa"/>
            <w:gridSpan w:val="2"/>
          </w:tcPr>
          <w:p w14:paraId="78E89D38" w14:textId="77777777" w:rsidR="00922DA8" w:rsidRPr="001C0E1B" w:rsidRDefault="00922DA8" w:rsidP="00843D0C">
            <w:pPr>
              <w:pStyle w:val="TAL"/>
            </w:pPr>
            <w:r w:rsidRPr="001C0E1B">
              <w:rPr>
                <w:rFonts w:eastAsia="?? ??"/>
              </w:rPr>
              <w:t>Propagation condition</w:t>
            </w:r>
          </w:p>
        </w:tc>
        <w:tc>
          <w:tcPr>
            <w:tcW w:w="940" w:type="dxa"/>
          </w:tcPr>
          <w:p w14:paraId="0EE4720C" w14:textId="77777777" w:rsidR="00922DA8" w:rsidRPr="001C0E1B" w:rsidRDefault="00922DA8" w:rsidP="00843D0C">
            <w:pPr>
              <w:pStyle w:val="TAC"/>
            </w:pPr>
          </w:p>
        </w:tc>
        <w:tc>
          <w:tcPr>
            <w:tcW w:w="3700" w:type="dxa"/>
            <w:gridSpan w:val="5"/>
          </w:tcPr>
          <w:p w14:paraId="6CF7DDD8" w14:textId="77777777" w:rsidR="00922DA8" w:rsidRPr="001C0E1B" w:rsidRDefault="00922DA8" w:rsidP="00843D0C">
            <w:pPr>
              <w:pStyle w:val="TAC"/>
            </w:pPr>
            <w:r w:rsidRPr="001C0E1B">
              <w:t>TDL-A 30ns 75Hz</w:t>
            </w:r>
          </w:p>
        </w:tc>
        <w:tc>
          <w:tcPr>
            <w:tcW w:w="3700" w:type="dxa"/>
            <w:gridSpan w:val="5"/>
          </w:tcPr>
          <w:p w14:paraId="7C069D1A" w14:textId="77777777" w:rsidR="00922DA8" w:rsidRPr="001C0E1B" w:rsidRDefault="00922DA8" w:rsidP="00843D0C">
            <w:pPr>
              <w:pStyle w:val="TAC"/>
            </w:pPr>
            <w:r w:rsidRPr="001C0E1B">
              <w:t>TDL-A 30ns 75Hz</w:t>
            </w:r>
          </w:p>
        </w:tc>
      </w:tr>
      <w:tr w:rsidR="00922DA8" w:rsidRPr="001C0E1B" w14:paraId="5088E01A" w14:textId="77777777" w:rsidTr="00843D0C">
        <w:trPr>
          <w:cantSplit/>
          <w:trHeight w:val="168"/>
          <w:jc w:val="center"/>
        </w:trPr>
        <w:tc>
          <w:tcPr>
            <w:tcW w:w="11834" w:type="dxa"/>
            <w:gridSpan w:val="13"/>
          </w:tcPr>
          <w:p w14:paraId="59699C27" w14:textId="77777777" w:rsidR="00922DA8" w:rsidRPr="001C0E1B" w:rsidRDefault="00922DA8" w:rsidP="00843D0C">
            <w:pPr>
              <w:pStyle w:val="TAN"/>
            </w:pPr>
            <w:r w:rsidRPr="001C0E1B">
              <w:t>Note 1:</w:t>
            </w:r>
            <w:r w:rsidRPr="001C0E1B">
              <w:tab/>
              <w:t>OCNG shall be used such that a constant total transmitted power spectral density is achieved for all OFDM symbols.</w:t>
            </w:r>
          </w:p>
          <w:p w14:paraId="43986906" w14:textId="77777777" w:rsidR="00922DA8" w:rsidRPr="001C0E1B" w:rsidRDefault="00922DA8" w:rsidP="00843D0C">
            <w:pPr>
              <w:pStyle w:val="TAN"/>
            </w:pPr>
            <w:r w:rsidRPr="001C0E1B">
              <w:t>Note 2:</w:t>
            </w:r>
            <w:r w:rsidRPr="001C0E1B">
              <w:tab/>
              <w:t>The signal contains PDCCH for UEs other than the device under test as part of OCNG.</w:t>
            </w:r>
          </w:p>
          <w:p w14:paraId="4901D163" w14:textId="77777777" w:rsidR="00922DA8" w:rsidRPr="001C0E1B" w:rsidRDefault="00922DA8" w:rsidP="00843D0C">
            <w:pPr>
              <w:pStyle w:val="TAN"/>
            </w:pPr>
            <w:r w:rsidRPr="001C0E1B">
              <w:t>Note 3:</w:t>
            </w:r>
            <w:r w:rsidRPr="001C0E1B">
              <w:tab/>
              <w:t>SNR levels correspond to the signal to noise ratio over the SSS REs.</w:t>
            </w:r>
          </w:p>
          <w:p w14:paraId="65CAA45F"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2A10AF73" w14:textId="77777777" w:rsidR="00922DA8" w:rsidRPr="001C0E1B" w:rsidRDefault="00922DA8" w:rsidP="00843D0C">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5D278792"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2E0A2D26" w14:textId="77777777" w:rsidR="00922DA8" w:rsidRPr="001C0E1B" w:rsidRDefault="00922DA8" w:rsidP="00922DA8"/>
    <w:p w14:paraId="5772CD44" w14:textId="5E9C6F4A" w:rsidR="00922DA8" w:rsidRPr="001C0E1B" w:rsidRDefault="00922DA8" w:rsidP="00922DA8">
      <w:pPr>
        <w:pStyle w:val="TH"/>
      </w:pPr>
      <w:r w:rsidRPr="001C0E1B">
        <w:t xml:space="preserve">Table </w:t>
      </w:r>
      <w:r w:rsidR="00DA6875">
        <w:t>A.7.5.1.X2</w:t>
      </w:r>
      <w:r w:rsidRPr="001C0E1B">
        <w:t>.1-4: Void</w:t>
      </w:r>
    </w:p>
    <w:p w14:paraId="6A3987F6" w14:textId="77777777" w:rsidR="00922DA8" w:rsidRPr="001C0E1B" w:rsidRDefault="00922DA8" w:rsidP="00922DA8"/>
    <w:p w14:paraId="3C21D58A"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607C7E4E" wp14:editId="2306695A">
            <wp:extent cx="5158925" cy="2760980"/>
            <wp:effectExtent l="0" t="0" r="3810" b="1270"/>
            <wp:docPr id="19" name="圖片 3"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片 3"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7909DB8E" w14:textId="1CE9CC36" w:rsidR="00922DA8" w:rsidRPr="001C0E1B" w:rsidRDefault="00922DA8" w:rsidP="00922DA8">
      <w:pPr>
        <w:pStyle w:val="TF"/>
        <w:rPr>
          <w:lang w:eastAsia="zh-CN"/>
        </w:rPr>
      </w:pPr>
      <w:r w:rsidRPr="001C0E1B">
        <w:t xml:space="preserve">Figure </w:t>
      </w:r>
      <w:r w:rsidR="00DA6875">
        <w:t>A.7.5.1.X2</w:t>
      </w:r>
      <w:r w:rsidRPr="001C0E1B">
        <w:t>.1-1: SNR variation for in-sync testing</w:t>
      </w:r>
    </w:p>
    <w:bookmarkStart w:id="5468" w:name="_Toc535476701"/>
    <w:p w14:paraId="0A38E148" w14:textId="77777777" w:rsidR="00922DA8" w:rsidRPr="001C0E1B" w:rsidRDefault="00922DA8" w:rsidP="00922DA8">
      <w:pPr>
        <w:pStyle w:val="TF"/>
      </w:pPr>
      <w:r>
        <w:object w:dxaOrig="8511" w:dyaOrig="5731" w14:anchorId="6988135F">
          <v:shape id="_x0000_i1084" type="#_x0000_t75" style="width:373.5pt;height:251.5pt" o:ole="">
            <v:imagedata r:id="rId94" o:title=""/>
          </v:shape>
          <o:OLEObject Type="Embed" ProgID="Visio.Drawing.15" ShapeID="_x0000_i1084" DrawAspect="Content" ObjectID="_1731450493" r:id="rId95"/>
        </w:object>
      </w:r>
    </w:p>
    <w:p w14:paraId="43274306" w14:textId="0D461A5D" w:rsidR="00922DA8" w:rsidRPr="001C0E1B" w:rsidRDefault="00922DA8" w:rsidP="00922DA8">
      <w:pPr>
        <w:pStyle w:val="TF"/>
      </w:pPr>
      <w:r w:rsidRPr="001C0E1B">
        <w:t xml:space="preserve">Figure </w:t>
      </w:r>
      <w:r w:rsidR="00DA6875">
        <w:t>A.7.5.1.X2</w:t>
      </w:r>
      <w:r w:rsidRPr="001C0E1B">
        <w:t>.1-2: Time multiplexed downlink transmissions</w:t>
      </w:r>
    </w:p>
    <w:p w14:paraId="54431C0A" w14:textId="7E48F972" w:rsidR="00922DA8" w:rsidRPr="001C0E1B" w:rsidRDefault="00DA6875" w:rsidP="00922DA8">
      <w:pPr>
        <w:pStyle w:val="Heading5"/>
        <w:rPr>
          <w:snapToGrid w:val="0"/>
        </w:rPr>
      </w:pPr>
      <w:r>
        <w:rPr>
          <w:snapToGrid w:val="0"/>
        </w:rPr>
        <w:t>A.7.5.1.X2</w:t>
      </w:r>
      <w:r w:rsidR="00922DA8" w:rsidRPr="001C0E1B">
        <w:rPr>
          <w:snapToGrid w:val="0"/>
        </w:rPr>
        <w:t>.2</w:t>
      </w:r>
      <w:r w:rsidR="00922DA8" w:rsidRPr="001C0E1B">
        <w:rPr>
          <w:snapToGrid w:val="0"/>
        </w:rPr>
        <w:tab/>
        <w:t>Test Requirements</w:t>
      </w:r>
      <w:bookmarkEnd w:id="5468"/>
    </w:p>
    <w:p w14:paraId="2D9783D3" w14:textId="77777777" w:rsidR="00922DA8" w:rsidRPr="001C0E1B" w:rsidRDefault="00922DA8" w:rsidP="00922DA8">
      <w:r w:rsidRPr="001C0E1B">
        <w:t>The UE behaviour in each test during time durations T1, T2, T3, T4 and T5 shall be as follows:</w:t>
      </w:r>
    </w:p>
    <w:p w14:paraId="28A9077A"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77909448" w14:textId="77777777" w:rsidR="00922DA8" w:rsidRPr="001C0E1B" w:rsidRDefault="00922DA8" w:rsidP="00922DA8">
      <w:r w:rsidRPr="001C0E1B">
        <w:t>The rate of correct events observed during repeated tests shall be at least 90%.</w:t>
      </w:r>
    </w:p>
    <w:p w14:paraId="00957A82" w14:textId="372325AC" w:rsidR="00922DA8" w:rsidRPr="001C0E1B" w:rsidRDefault="00DA6875" w:rsidP="00922DA8">
      <w:pPr>
        <w:pStyle w:val="Heading4"/>
      </w:pPr>
      <w:bookmarkStart w:id="5469" w:name="_Toc535476702"/>
      <w:r>
        <w:t>A.7.5.1.X3</w:t>
      </w:r>
      <w:r w:rsidR="00922DA8" w:rsidRPr="001C0E1B">
        <w:tab/>
        <w:t xml:space="preserve">Radio Link Monitoring Out-of-sync Test for </w:t>
      </w:r>
      <w:r w:rsidR="00922DA8">
        <w:t xml:space="preserve">FR2-2 </w:t>
      </w:r>
      <w:r w:rsidR="00922DA8" w:rsidRPr="001C0E1B">
        <w:t>PCell configured with SSB-based RLM RS in DRX mode</w:t>
      </w:r>
      <w:bookmarkEnd w:id="5469"/>
    </w:p>
    <w:p w14:paraId="01897385" w14:textId="0846B74F" w:rsidR="00922DA8" w:rsidRPr="001C0E1B" w:rsidRDefault="00DA6875" w:rsidP="00922DA8">
      <w:pPr>
        <w:pStyle w:val="Heading5"/>
        <w:rPr>
          <w:snapToGrid w:val="0"/>
          <w:lang w:eastAsia="zh-CN"/>
        </w:rPr>
      </w:pPr>
      <w:bookmarkStart w:id="5470" w:name="_Toc535476703"/>
      <w:r>
        <w:rPr>
          <w:snapToGrid w:val="0"/>
          <w:lang w:eastAsia="zh-CN"/>
        </w:rPr>
        <w:t>A.7.5.1.X3</w:t>
      </w:r>
      <w:r w:rsidR="00922DA8" w:rsidRPr="001C0E1B">
        <w:rPr>
          <w:snapToGrid w:val="0"/>
          <w:lang w:eastAsia="zh-CN"/>
        </w:rPr>
        <w:t>.1</w:t>
      </w:r>
      <w:r w:rsidR="00922DA8" w:rsidRPr="001C0E1B">
        <w:rPr>
          <w:snapToGrid w:val="0"/>
          <w:lang w:eastAsia="zh-CN"/>
        </w:rPr>
        <w:tab/>
        <w:t>Test Purpose and Environment</w:t>
      </w:r>
      <w:bookmarkEnd w:id="5470"/>
    </w:p>
    <w:p w14:paraId="112161D4" w14:textId="77777777" w:rsidR="00922DA8" w:rsidRPr="001C0E1B" w:rsidRDefault="00922DA8" w:rsidP="00922DA8">
      <w:pPr>
        <w:rPr>
          <w:lang w:eastAsia="zh-CN"/>
        </w:rPr>
      </w:pPr>
      <w:r w:rsidRPr="001C0E1B">
        <w:rPr>
          <w:lang w:eastAsia="zh-CN"/>
        </w:rPr>
        <w:t xml:space="preserve">The purpose of this test is to verify that the UE properly detects the out of sync and in sync for the purpose of monitoring downlink radio link quality of the PCell when DRX is used. This test will partly verify the </w:t>
      </w:r>
      <w:r>
        <w:rPr>
          <w:lang w:eastAsia="zh-CN"/>
        </w:rPr>
        <w:t xml:space="preserve">FR2-2 </w:t>
      </w:r>
      <w:r w:rsidRPr="001C0E1B">
        <w:rPr>
          <w:lang w:eastAsia="zh-CN"/>
        </w:rPr>
        <w:t>radio link monitoring requirements in clause 8.1.</w:t>
      </w:r>
    </w:p>
    <w:p w14:paraId="48B2BCF2" w14:textId="15C91167"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 xml:space="preserve">Supported test configurations are shown in table </w:t>
      </w:r>
      <w:r w:rsidR="00DA6875">
        <w:rPr>
          <w:lang w:eastAsia="zh-CN"/>
        </w:rPr>
        <w:t>A.7.5.1.X3</w:t>
      </w:r>
      <w:r w:rsidRPr="001C0E1B">
        <w:rPr>
          <w:lang w:eastAsia="zh-CN"/>
        </w:rPr>
        <w:t xml:space="preserve">.1-1. The test parameters are given in Tables </w:t>
      </w:r>
      <w:r w:rsidR="00DA6875">
        <w:rPr>
          <w:lang w:eastAsia="zh-CN"/>
        </w:rPr>
        <w:t>A.7.5.1.X3</w:t>
      </w:r>
      <w:r w:rsidRPr="001C0E1B">
        <w:rPr>
          <w:lang w:eastAsia="zh-CN"/>
        </w:rPr>
        <w:t xml:space="preserve">.1-2, and </w:t>
      </w:r>
      <w:r w:rsidR="00DA6875">
        <w:rPr>
          <w:lang w:eastAsia="zh-CN"/>
        </w:rPr>
        <w:t>A.7.5.1.X3</w:t>
      </w:r>
      <w:r w:rsidRPr="001C0E1B">
        <w:rPr>
          <w:lang w:eastAsia="zh-CN"/>
        </w:rPr>
        <w:t xml:space="preserve">.1-3. There is one cell (Cell 1), which is the active NR cell, in the test. The test consists of three successive time periods, with time duration of T1, T2 and T3 respectively. Figure </w:t>
      </w:r>
      <w:r w:rsidR="00DA6875">
        <w:rPr>
          <w:lang w:eastAsia="zh-CN"/>
        </w:rPr>
        <w:t>A.7.5.1.X3</w:t>
      </w:r>
      <w:r w:rsidRPr="001C0E1B">
        <w:rPr>
          <w:lang w:eastAsia="zh-CN"/>
        </w:rPr>
        <w:t>.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C076094" w14:textId="5EADA10A" w:rsidR="00922DA8" w:rsidRPr="001C0E1B" w:rsidRDefault="00922DA8" w:rsidP="00922DA8">
      <w:pPr>
        <w:pStyle w:val="TH"/>
      </w:pPr>
      <w:r w:rsidRPr="001C0E1B">
        <w:lastRenderedPageBreak/>
        <w:t xml:space="preserve">Table </w:t>
      </w:r>
      <w:r w:rsidR="00DA6875">
        <w:t>A.7.5.1.X3</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7622E879" w14:textId="77777777" w:rsidTr="00843D0C">
        <w:trPr>
          <w:trHeight w:val="274"/>
          <w:jc w:val="center"/>
        </w:trPr>
        <w:tc>
          <w:tcPr>
            <w:tcW w:w="1631" w:type="dxa"/>
            <w:shd w:val="clear" w:color="auto" w:fill="auto"/>
          </w:tcPr>
          <w:p w14:paraId="1210C2AB" w14:textId="77777777" w:rsidR="00922DA8" w:rsidRPr="001C0E1B" w:rsidRDefault="00922DA8" w:rsidP="00843D0C">
            <w:pPr>
              <w:pStyle w:val="TAH"/>
            </w:pPr>
            <w:r w:rsidRPr="001C0E1B">
              <w:t>Configuration</w:t>
            </w:r>
          </w:p>
        </w:tc>
        <w:tc>
          <w:tcPr>
            <w:tcW w:w="5590" w:type="dxa"/>
            <w:shd w:val="clear" w:color="auto" w:fill="auto"/>
          </w:tcPr>
          <w:p w14:paraId="2808D6BD" w14:textId="77777777" w:rsidR="00922DA8" w:rsidRPr="001C0E1B" w:rsidRDefault="00922DA8" w:rsidP="00843D0C">
            <w:pPr>
              <w:pStyle w:val="TAH"/>
            </w:pPr>
            <w:r w:rsidRPr="001C0E1B">
              <w:t>Description</w:t>
            </w:r>
          </w:p>
        </w:tc>
      </w:tr>
      <w:tr w:rsidR="00922DA8" w:rsidRPr="001C0E1B" w14:paraId="5A863A7F" w14:textId="77777777" w:rsidTr="00843D0C">
        <w:trPr>
          <w:trHeight w:val="277"/>
          <w:jc w:val="center"/>
        </w:trPr>
        <w:tc>
          <w:tcPr>
            <w:tcW w:w="1631" w:type="dxa"/>
            <w:shd w:val="clear" w:color="auto" w:fill="auto"/>
          </w:tcPr>
          <w:p w14:paraId="343D65AA" w14:textId="77777777" w:rsidR="00922DA8" w:rsidRPr="001C0E1B" w:rsidRDefault="00922DA8" w:rsidP="00843D0C">
            <w:pPr>
              <w:pStyle w:val="TAL"/>
            </w:pPr>
            <w:r w:rsidRPr="001C0E1B">
              <w:t>1</w:t>
            </w:r>
          </w:p>
        </w:tc>
        <w:tc>
          <w:tcPr>
            <w:tcW w:w="5590" w:type="dxa"/>
            <w:shd w:val="clear" w:color="auto" w:fill="auto"/>
          </w:tcPr>
          <w:p w14:paraId="32720067"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3B481F1" w14:textId="77777777" w:rsidTr="00843D0C">
        <w:trPr>
          <w:trHeight w:val="277"/>
          <w:jc w:val="center"/>
        </w:trPr>
        <w:tc>
          <w:tcPr>
            <w:tcW w:w="1631" w:type="dxa"/>
            <w:shd w:val="clear" w:color="auto" w:fill="auto"/>
          </w:tcPr>
          <w:p w14:paraId="6A7EF420" w14:textId="77777777" w:rsidR="00922DA8" w:rsidRPr="001C0E1B" w:rsidRDefault="00922DA8" w:rsidP="00843D0C">
            <w:pPr>
              <w:pStyle w:val="TAL"/>
            </w:pPr>
            <w:r>
              <w:t>2</w:t>
            </w:r>
          </w:p>
        </w:tc>
        <w:tc>
          <w:tcPr>
            <w:tcW w:w="5590" w:type="dxa"/>
            <w:shd w:val="clear" w:color="auto" w:fill="auto"/>
          </w:tcPr>
          <w:p w14:paraId="23684F3C"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ECDB115" w14:textId="77777777" w:rsidTr="00843D0C">
        <w:trPr>
          <w:trHeight w:val="277"/>
          <w:jc w:val="center"/>
        </w:trPr>
        <w:tc>
          <w:tcPr>
            <w:tcW w:w="1631" w:type="dxa"/>
            <w:shd w:val="clear" w:color="auto" w:fill="auto"/>
          </w:tcPr>
          <w:p w14:paraId="6EE9EFE3" w14:textId="77777777" w:rsidR="00922DA8" w:rsidRPr="001C0E1B" w:rsidRDefault="00922DA8" w:rsidP="00843D0C">
            <w:pPr>
              <w:pStyle w:val="TAL"/>
            </w:pPr>
            <w:r>
              <w:t>3</w:t>
            </w:r>
          </w:p>
        </w:tc>
        <w:tc>
          <w:tcPr>
            <w:tcW w:w="5590" w:type="dxa"/>
            <w:shd w:val="clear" w:color="auto" w:fill="auto"/>
          </w:tcPr>
          <w:p w14:paraId="1FA4C2B1"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5A2BB0E" w14:textId="77777777" w:rsidTr="00843D0C">
        <w:trPr>
          <w:trHeight w:val="277"/>
          <w:jc w:val="center"/>
        </w:trPr>
        <w:tc>
          <w:tcPr>
            <w:tcW w:w="7221" w:type="dxa"/>
            <w:gridSpan w:val="2"/>
            <w:shd w:val="clear" w:color="auto" w:fill="auto"/>
          </w:tcPr>
          <w:p w14:paraId="040F2FA0" w14:textId="77777777" w:rsidR="00922DA8" w:rsidRPr="001C0E1B" w:rsidRDefault="00922DA8" w:rsidP="00843D0C">
            <w:pPr>
              <w:pStyle w:val="TAL"/>
            </w:pPr>
            <w:r w:rsidRPr="00790B55">
              <w:t>Note:    The UE is only required to be tested in one of the supported test configurations</w:t>
            </w:r>
          </w:p>
        </w:tc>
      </w:tr>
    </w:tbl>
    <w:p w14:paraId="5EEEEF30" w14:textId="77777777" w:rsidR="00922DA8" w:rsidRPr="001C0E1B" w:rsidRDefault="00922DA8" w:rsidP="00922DA8">
      <w:pPr>
        <w:rPr>
          <w:lang w:eastAsia="zh-CN"/>
        </w:rPr>
      </w:pPr>
    </w:p>
    <w:p w14:paraId="0F5ADBE2" w14:textId="39B823B8" w:rsidR="00922DA8" w:rsidRDefault="00922DA8" w:rsidP="00922DA8">
      <w:pPr>
        <w:pStyle w:val="TH"/>
      </w:pPr>
      <w:r w:rsidRPr="001C0E1B">
        <w:lastRenderedPageBreak/>
        <w:t xml:space="preserve">Table </w:t>
      </w:r>
      <w:r w:rsidR="00DA6875">
        <w:t>A.7.5.1.X3</w:t>
      </w:r>
      <w:r w:rsidRPr="001C0E1B">
        <w:t xml:space="preserve">.1-2: General test parameters for </w:t>
      </w:r>
      <w:r>
        <w:t xml:space="preserve">FR2-2 </w:t>
      </w:r>
      <w:r w:rsidRPr="001C0E1B">
        <w:t>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922DA8" w:rsidRPr="00A62BB0" w14:paraId="79376BDA" w14:textId="77777777" w:rsidTr="00843D0C">
        <w:trPr>
          <w:trHeight w:val="162"/>
          <w:jc w:val="center"/>
        </w:trPr>
        <w:tc>
          <w:tcPr>
            <w:tcW w:w="2674" w:type="pct"/>
            <w:gridSpan w:val="3"/>
            <w:vMerge w:val="restart"/>
            <w:shd w:val="clear" w:color="auto" w:fill="auto"/>
          </w:tcPr>
          <w:p w14:paraId="2BB21F9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Parameter</w:t>
            </w:r>
          </w:p>
        </w:tc>
        <w:tc>
          <w:tcPr>
            <w:tcW w:w="581" w:type="pct"/>
            <w:vMerge w:val="restart"/>
            <w:shd w:val="clear" w:color="auto" w:fill="auto"/>
          </w:tcPr>
          <w:p w14:paraId="6B73411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45" w:type="pct"/>
            <w:shd w:val="clear" w:color="auto" w:fill="auto"/>
          </w:tcPr>
          <w:p w14:paraId="3F960480"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725B9153" w14:textId="77777777" w:rsidTr="00843D0C">
        <w:trPr>
          <w:trHeight w:val="398"/>
          <w:jc w:val="center"/>
        </w:trPr>
        <w:tc>
          <w:tcPr>
            <w:tcW w:w="2674" w:type="pct"/>
            <w:gridSpan w:val="3"/>
            <w:vMerge/>
            <w:shd w:val="clear" w:color="auto" w:fill="auto"/>
          </w:tcPr>
          <w:p w14:paraId="5E3183BA" w14:textId="77777777" w:rsidR="00922DA8" w:rsidRPr="00A62BB0" w:rsidRDefault="00922DA8" w:rsidP="00843D0C">
            <w:pPr>
              <w:keepNext/>
              <w:keepLines/>
              <w:spacing w:after="0"/>
              <w:jc w:val="center"/>
              <w:rPr>
                <w:rFonts w:ascii="Arial" w:hAnsi="Arial"/>
                <w:b/>
                <w:noProof/>
                <w:sz w:val="18"/>
              </w:rPr>
            </w:pPr>
          </w:p>
        </w:tc>
        <w:tc>
          <w:tcPr>
            <w:tcW w:w="581" w:type="pct"/>
            <w:vMerge/>
            <w:shd w:val="clear" w:color="auto" w:fill="auto"/>
          </w:tcPr>
          <w:p w14:paraId="2C976863" w14:textId="77777777" w:rsidR="00922DA8" w:rsidRPr="00A62BB0" w:rsidRDefault="00922DA8" w:rsidP="00843D0C">
            <w:pPr>
              <w:keepNext/>
              <w:keepLines/>
              <w:spacing w:after="0"/>
              <w:jc w:val="center"/>
              <w:rPr>
                <w:rFonts w:ascii="Arial" w:hAnsi="Arial"/>
                <w:b/>
                <w:noProof/>
                <w:sz w:val="18"/>
              </w:rPr>
            </w:pPr>
          </w:p>
        </w:tc>
        <w:tc>
          <w:tcPr>
            <w:tcW w:w="1745" w:type="pct"/>
            <w:shd w:val="clear" w:color="auto" w:fill="auto"/>
          </w:tcPr>
          <w:p w14:paraId="478C746F"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446C63ED" w14:textId="77777777" w:rsidTr="00843D0C">
        <w:trPr>
          <w:trHeight w:val="162"/>
          <w:jc w:val="center"/>
        </w:trPr>
        <w:tc>
          <w:tcPr>
            <w:tcW w:w="2674" w:type="pct"/>
            <w:gridSpan w:val="3"/>
            <w:shd w:val="clear" w:color="auto" w:fill="auto"/>
          </w:tcPr>
          <w:p w14:paraId="3DE3168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Active PCell</w:t>
            </w:r>
          </w:p>
        </w:tc>
        <w:tc>
          <w:tcPr>
            <w:tcW w:w="581" w:type="pct"/>
            <w:shd w:val="clear" w:color="auto" w:fill="auto"/>
          </w:tcPr>
          <w:p w14:paraId="4BE46980"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14B0244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ell 1</w:t>
            </w:r>
          </w:p>
        </w:tc>
      </w:tr>
      <w:tr w:rsidR="00922DA8" w:rsidRPr="00A62BB0" w14:paraId="158E32DF" w14:textId="77777777" w:rsidTr="00843D0C">
        <w:trPr>
          <w:trHeight w:val="61"/>
          <w:jc w:val="center"/>
        </w:trPr>
        <w:tc>
          <w:tcPr>
            <w:tcW w:w="2674" w:type="pct"/>
            <w:gridSpan w:val="3"/>
            <w:shd w:val="clear" w:color="auto" w:fill="auto"/>
          </w:tcPr>
          <w:p w14:paraId="0D42546A"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RF Channel Number</w:t>
            </w:r>
          </w:p>
        </w:tc>
        <w:tc>
          <w:tcPr>
            <w:tcW w:w="581" w:type="pct"/>
            <w:shd w:val="clear" w:color="auto" w:fill="auto"/>
          </w:tcPr>
          <w:p w14:paraId="44AD2DC4"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2C1881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295266C7" w14:textId="77777777" w:rsidTr="00843D0C">
        <w:trPr>
          <w:trHeight w:val="61"/>
          <w:jc w:val="center"/>
        </w:trPr>
        <w:tc>
          <w:tcPr>
            <w:tcW w:w="1624" w:type="pct"/>
            <w:gridSpan w:val="2"/>
            <w:shd w:val="clear" w:color="auto" w:fill="auto"/>
          </w:tcPr>
          <w:p w14:paraId="0B42530E"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Duplex mode</w:t>
            </w:r>
          </w:p>
        </w:tc>
        <w:tc>
          <w:tcPr>
            <w:tcW w:w="1050" w:type="pct"/>
            <w:shd w:val="clear" w:color="auto" w:fill="auto"/>
          </w:tcPr>
          <w:p w14:paraId="0A7902DA"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5F6F129A"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3297AA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DD</w:t>
            </w:r>
          </w:p>
        </w:tc>
      </w:tr>
      <w:tr w:rsidR="00922DA8" w:rsidRPr="00A62BB0" w14:paraId="41DBCE27" w14:textId="77777777" w:rsidTr="00843D0C">
        <w:trPr>
          <w:trHeight w:val="61"/>
          <w:jc w:val="center"/>
        </w:trPr>
        <w:tc>
          <w:tcPr>
            <w:tcW w:w="1624" w:type="pct"/>
            <w:gridSpan w:val="2"/>
            <w:shd w:val="clear" w:color="auto" w:fill="auto"/>
          </w:tcPr>
          <w:p w14:paraId="593DB689"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0" w:type="pct"/>
            <w:shd w:val="clear" w:color="auto" w:fill="auto"/>
          </w:tcPr>
          <w:p w14:paraId="2F90823B"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55E0F0D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31836488"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18B490B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221B2F8" w14:textId="77777777" w:rsidR="00922DA8" w:rsidRPr="00A62BB0" w:rsidRDefault="00922DA8" w:rsidP="00843D0C">
            <w:pPr>
              <w:keepNext/>
              <w:keepLines/>
              <w:spacing w:after="0"/>
              <w:jc w:val="center"/>
              <w:rPr>
                <w:rFonts w:ascii="Arial" w:hAnsi="Arial"/>
                <w:noProof/>
                <w:sz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2CADE10A" w14:textId="77777777" w:rsidTr="00843D0C">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288083E3" w14:textId="77777777" w:rsidR="00922DA8" w:rsidRPr="00A62BB0" w:rsidRDefault="00922DA8" w:rsidP="00843D0C">
            <w:pPr>
              <w:keepNext/>
              <w:keepLines/>
              <w:spacing w:after="0"/>
              <w:rPr>
                <w:rFonts w:ascii="Arial" w:hAnsi="Arial" w:cs="Arial"/>
                <w:bCs/>
                <w:sz w:val="18"/>
              </w:rPr>
            </w:pPr>
            <w:r w:rsidRPr="00A95137">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65506D82"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tcBorders>
              <w:top w:val="single" w:sz="4" w:space="0" w:color="auto"/>
              <w:left w:val="single" w:sz="4" w:space="0" w:color="auto"/>
              <w:bottom w:val="single" w:sz="4" w:space="0" w:color="auto"/>
              <w:right w:val="single" w:sz="4" w:space="0" w:color="auto"/>
            </w:tcBorders>
          </w:tcPr>
          <w:p w14:paraId="59861075" w14:textId="77777777" w:rsidR="00922DA8" w:rsidRPr="00A62BB0" w:rsidRDefault="00922DA8" w:rsidP="00843D0C">
            <w:pPr>
              <w:keepNext/>
              <w:keepLines/>
              <w:spacing w:after="0"/>
              <w:jc w:val="center"/>
              <w:rPr>
                <w:rFonts w:ascii="Arial" w:hAnsi="Arial"/>
                <w:noProof/>
                <w:sz w:val="18"/>
                <w:lang w:val="it-IT"/>
              </w:rPr>
            </w:pPr>
          </w:p>
        </w:tc>
        <w:tc>
          <w:tcPr>
            <w:tcW w:w="1745" w:type="pct"/>
            <w:tcBorders>
              <w:top w:val="single" w:sz="4" w:space="0" w:color="auto"/>
              <w:left w:val="single" w:sz="4" w:space="0" w:color="auto"/>
              <w:bottom w:val="single" w:sz="4" w:space="0" w:color="auto"/>
              <w:right w:val="single" w:sz="4" w:space="0" w:color="auto"/>
            </w:tcBorders>
          </w:tcPr>
          <w:p w14:paraId="0732387E" w14:textId="77777777" w:rsidR="00922DA8" w:rsidRPr="00A62BB0" w:rsidRDefault="00922DA8" w:rsidP="00843D0C">
            <w:pPr>
              <w:keepNext/>
              <w:keepLines/>
              <w:spacing w:after="0"/>
              <w:jc w:val="center"/>
              <w:rPr>
                <w:rFonts w:ascii="Arial" w:hAnsi="Arial"/>
                <w:noProof/>
                <w:sz w:val="18"/>
              </w:rPr>
            </w:pPr>
            <w:r w:rsidRPr="00A95137">
              <w:rPr>
                <w:rFonts w:ascii="Arial" w:hAnsi="Arial"/>
                <w:noProof/>
                <w:sz w:val="18"/>
              </w:rPr>
              <w:t>66</w:t>
            </w:r>
          </w:p>
        </w:tc>
      </w:tr>
      <w:tr w:rsidR="00922DA8" w:rsidRPr="00A62BB0" w14:paraId="5CFEFF81" w14:textId="77777777" w:rsidTr="00843D0C">
        <w:trPr>
          <w:trHeight w:val="61"/>
          <w:jc w:val="center"/>
        </w:trPr>
        <w:tc>
          <w:tcPr>
            <w:tcW w:w="1624" w:type="pct"/>
            <w:gridSpan w:val="2"/>
            <w:shd w:val="clear" w:color="auto" w:fill="auto"/>
            <w:vAlign w:val="center"/>
          </w:tcPr>
          <w:p w14:paraId="259EF701"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initial BWP configuration</w:t>
            </w:r>
          </w:p>
        </w:tc>
        <w:tc>
          <w:tcPr>
            <w:tcW w:w="1050" w:type="pct"/>
            <w:shd w:val="clear" w:color="auto" w:fill="auto"/>
          </w:tcPr>
          <w:p w14:paraId="5E76A7F2"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915CCC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45E9EC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0.1</w:t>
            </w:r>
          </w:p>
        </w:tc>
      </w:tr>
      <w:tr w:rsidR="00922DA8" w:rsidRPr="00A62BB0" w14:paraId="707BAE28" w14:textId="77777777" w:rsidTr="00843D0C">
        <w:trPr>
          <w:trHeight w:val="61"/>
          <w:jc w:val="center"/>
        </w:trPr>
        <w:tc>
          <w:tcPr>
            <w:tcW w:w="1624" w:type="pct"/>
            <w:gridSpan w:val="2"/>
            <w:shd w:val="clear" w:color="auto" w:fill="auto"/>
            <w:vAlign w:val="center"/>
          </w:tcPr>
          <w:p w14:paraId="3D9CDA52"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dedicated BWP configuration</w:t>
            </w:r>
          </w:p>
        </w:tc>
        <w:tc>
          <w:tcPr>
            <w:tcW w:w="1050" w:type="pct"/>
            <w:shd w:val="clear" w:color="auto" w:fill="auto"/>
          </w:tcPr>
          <w:p w14:paraId="4570493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7FB4A8A0"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50B5FB6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1.1</w:t>
            </w:r>
          </w:p>
        </w:tc>
      </w:tr>
      <w:tr w:rsidR="00922DA8" w:rsidRPr="00A62BB0" w14:paraId="28AB578D" w14:textId="77777777" w:rsidTr="00843D0C">
        <w:trPr>
          <w:trHeight w:val="61"/>
          <w:jc w:val="center"/>
        </w:trPr>
        <w:tc>
          <w:tcPr>
            <w:tcW w:w="1624" w:type="pct"/>
            <w:gridSpan w:val="2"/>
            <w:shd w:val="clear" w:color="auto" w:fill="auto"/>
            <w:vAlign w:val="center"/>
          </w:tcPr>
          <w:p w14:paraId="53D536C1" w14:textId="77777777" w:rsidR="00922DA8" w:rsidRPr="00A62BB0" w:rsidRDefault="00922DA8" w:rsidP="00843D0C">
            <w:pPr>
              <w:keepNext/>
              <w:keepLines/>
              <w:spacing w:after="0"/>
              <w:rPr>
                <w:rFonts w:ascii="Arial" w:hAnsi="Arial" w:cs="Arial"/>
                <w:bCs/>
                <w:sz w:val="18"/>
              </w:rPr>
            </w:pPr>
            <w:r w:rsidRPr="00A62BB0">
              <w:rPr>
                <w:rFonts w:ascii="Arial" w:hAnsi="Arial" w:cs="Arial"/>
                <w:bCs/>
                <w:sz w:val="18"/>
              </w:rPr>
              <w:t>UL initial BWP configuration</w:t>
            </w:r>
          </w:p>
        </w:tc>
        <w:tc>
          <w:tcPr>
            <w:tcW w:w="1050" w:type="pct"/>
            <w:shd w:val="clear" w:color="auto" w:fill="auto"/>
          </w:tcPr>
          <w:p w14:paraId="35A27EA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35E0AB46"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07176C8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ULBWP.0.1</w:t>
            </w:r>
          </w:p>
        </w:tc>
      </w:tr>
      <w:tr w:rsidR="00922DA8" w:rsidRPr="00A62BB0" w14:paraId="5A8510E7" w14:textId="77777777" w:rsidTr="00843D0C">
        <w:trPr>
          <w:trHeight w:val="61"/>
          <w:jc w:val="center"/>
        </w:trPr>
        <w:tc>
          <w:tcPr>
            <w:tcW w:w="1624" w:type="pct"/>
            <w:gridSpan w:val="2"/>
            <w:shd w:val="clear" w:color="auto" w:fill="auto"/>
            <w:vAlign w:val="center"/>
          </w:tcPr>
          <w:p w14:paraId="504A9443"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UL dedicated BWP configuration</w:t>
            </w:r>
          </w:p>
        </w:tc>
        <w:tc>
          <w:tcPr>
            <w:tcW w:w="1050" w:type="pct"/>
            <w:shd w:val="clear" w:color="auto" w:fill="auto"/>
          </w:tcPr>
          <w:p w14:paraId="5826B896"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6084420F"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CE7250C"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ULBWP.1.1</w:t>
            </w:r>
          </w:p>
        </w:tc>
      </w:tr>
      <w:tr w:rsidR="00922DA8" w:rsidRPr="00A62BB0" w14:paraId="5DB7EF14" w14:textId="77777777" w:rsidTr="00843D0C">
        <w:trPr>
          <w:trHeight w:val="61"/>
          <w:jc w:val="center"/>
        </w:trPr>
        <w:tc>
          <w:tcPr>
            <w:tcW w:w="1624" w:type="pct"/>
            <w:gridSpan w:val="2"/>
            <w:shd w:val="clear" w:color="auto" w:fill="auto"/>
            <w:vAlign w:val="center"/>
          </w:tcPr>
          <w:p w14:paraId="3DE65C10"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lang w:val="it-IT"/>
              </w:rPr>
              <w:t>TDD Configuration</w:t>
            </w:r>
          </w:p>
        </w:tc>
        <w:tc>
          <w:tcPr>
            <w:tcW w:w="1050" w:type="pct"/>
            <w:shd w:val="clear" w:color="auto" w:fill="auto"/>
          </w:tcPr>
          <w:p w14:paraId="4966AC1A"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2E5369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E6B1957"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TDDConf.3.1</w:t>
            </w:r>
          </w:p>
        </w:tc>
      </w:tr>
      <w:tr w:rsidR="00922DA8" w:rsidRPr="00A62BB0" w14:paraId="11D99349" w14:textId="77777777" w:rsidTr="00843D0C">
        <w:trPr>
          <w:trHeight w:val="61"/>
          <w:jc w:val="center"/>
        </w:trPr>
        <w:tc>
          <w:tcPr>
            <w:tcW w:w="1624" w:type="pct"/>
            <w:gridSpan w:val="2"/>
            <w:shd w:val="clear" w:color="auto" w:fill="auto"/>
            <w:vAlign w:val="center"/>
          </w:tcPr>
          <w:p w14:paraId="745BC640" w14:textId="77777777" w:rsidR="00922DA8" w:rsidRPr="00A62BB0" w:rsidRDefault="00922DA8" w:rsidP="00843D0C">
            <w:pPr>
              <w:keepNext/>
              <w:keepLines/>
              <w:spacing w:after="0"/>
              <w:rPr>
                <w:rFonts w:ascii="Arial" w:hAnsi="Arial" w:cs="Arial"/>
                <w:bCs/>
                <w:sz w:val="18"/>
              </w:rPr>
            </w:pPr>
            <w:r w:rsidRPr="00E94A96">
              <w:rPr>
                <w:rFonts w:ascii="Arial" w:hAnsi="Arial"/>
                <w:noProof/>
                <w:sz w:val="18"/>
              </w:rPr>
              <w:t>RMSI CORESET Reference Channel</w:t>
            </w:r>
          </w:p>
        </w:tc>
        <w:tc>
          <w:tcPr>
            <w:tcW w:w="1050" w:type="pct"/>
            <w:shd w:val="clear" w:color="auto" w:fill="auto"/>
          </w:tcPr>
          <w:p w14:paraId="7FD18C58"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2501F8F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57B9E6D6"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922DA8" w:rsidRPr="00A62BB0" w14:paraId="124494DC" w14:textId="77777777" w:rsidTr="00843D0C">
        <w:trPr>
          <w:trHeight w:val="61"/>
          <w:jc w:val="center"/>
        </w:trPr>
        <w:tc>
          <w:tcPr>
            <w:tcW w:w="1624" w:type="pct"/>
            <w:gridSpan w:val="2"/>
            <w:shd w:val="clear" w:color="auto" w:fill="auto"/>
            <w:vAlign w:val="center"/>
          </w:tcPr>
          <w:p w14:paraId="62F40E71" w14:textId="77777777" w:rsidR="00922DA8" w:rsidRPr="00A62BB0" w:rsidRDefault="00922DA8" w:rsidP="00843D0C">
            <w:pPr>
              <w:keepNext/>
              <w:keepLines/>
              <w:spacing w:after="0"/>
              <w:rPr>
                <w:rFonts w:ascii="Arial" w:hAnsi="Arial"/>
                <w:noProof/>
                <w:sz w:val="18"/>
              </w:rPr>
            </w:pPr>
            <w:r w:rsidRPr="00E94A96">
              <w:rPr>
                <w:rFonts w:ascii="Arial" w:hAnsi="Arial"/>
                <w:noProof/>
                <w:sz w:val="18"/>
              </w:rPr>
              <w:t>Dedicated CORESET Reference Channel</w:t>
            </w:r>
          </w:p>
        </w:tc>
        <w:tc>
          <w:tcPr>
            <w:tcW w:w="1050" w:type="pct"/>
            <w:shd w:val="clear" w:color="auto" w:fill="auto"/>
          </w:tcPr>
          <w:p w14:paraId="47DAE45C"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3377790F"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096C13E9"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922DA8" w:rsidRPr="00A62BB0" w14:paraId="44C942F2" w14:textId="77777777" w:rsidTr="00843D0C">
        <w:trPr>
          <w:trHeight w:val="61"/>
          <w:jc w:val="center"/>
        </w:trPr>
        <w:tc>
          <w:tcPr>
            <w:tcW w:w="1624" w:type="pct"/>
            <w:gridSpan w:val="2"/>
            <w:shd w:val="clear" w:color="auto" w:fill="auto"/>
            <w:vAlign w:val="center"/>
          </w:tcPr>
          <w:p w14:paraId="6C0F6CC6"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Configuration</w:t>
            </w:r>
          </w:p>
        </w:tc>
        <w:tc>
          <w:tcPr>
            <w:tcW w:w="1050" w:type="pct"/>
            <w:shd w:val="clear" w:color="auto" w:fill="auto"/>
          </w:tcPr>
          <w:p w14:paraId="26CCD24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1AAAD7DD"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728015E"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SSB.1 FR2-2]</w:t>
            </w:r>
          </w:p>
        </w:tc>
      </w:tr>
      <w:tr w:rsidR="00922DA8" w:rsidRPr="00A62BB0" w14:paraId="79F76BA7" w14:textId="77777777" w:rsidTr="00843D0C">
        <w:trPr>
          <w:trHeight w:val="61"/>
          <w:jc w:val="center"/>
        </w:trPr>
        <w:tc>
          <w:tcPr>
            <w:tcW w:w="1624" w:type="pct"/>
            <w:gridSpan w:val="2"/>
            <w:shd w:val="clear" w:color="auto" w:fill="auto"/>
            <w:vAlign w:val="center"/>
          </w:tcPr>
          <w:p w14:paraId="781A28E9"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MTC Configuration</w:t>
            </w:r>
          </w:p>
        </w:tc>
        <w:tc>
          <w:tcPr>
            <w:tcW w:w="1050" w:type="pct"/>
            <w:shd w:val="clear" w:color="auto" w:fill="auto"/>
          </w:tcPr>
          <w:p w14:paraId="1EA05B2C"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8D66973"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49818AD"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SMTC.1</w:t>
            </w:r>
          </w:p>
        </w:tc>
      </w:tr>
      <w:tr w:rsidR="00922DA8" w:rsidRPr="00A62BB0" w14:paraId="7EAF1BC7" w14:textId="77777777" w:rsidTr="00843D0C">
        <w:trPr>
          <w:trHeight w:val="61"/>
          <w:jc w:val="center"/>
        </w:trPr>
        <w:tc>
          <w:tcPr>
            <w:tcW w:w="1624" w:type="pct"/>
            <w:gridSpan w:val="2"/>
            <w:shd w:val="clear" w:color="auto" w:fill="auto"/>
            <w:vAlign w:val="center"/>
          </w:tcPr>
          <w:p w14:paraId="23E9D876"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PDSCH/PDCCH subcarrier spacing</w:t>
            </w:r>
          </w:p>
        </w:tc>
        <w:tc>
          <w:tcPr>
            <w:tcW w:w="1050" w:type="pct"/>
            <w:shd w:val="clear" w:color="auto" w:fill="auto"/>
          </w:tcPr>
          <w:p w14:paraId="5D21E4D5"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7854A188"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61C5DCA9"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20 KHz</w:t>
            </w:r>
          </w:p>
        </w:tc>
      </w:tr>
      <w:tr w:rsidR="00922DA8" w:rsidRPr="00A62BB0" w14:paraId="3C5B445F" w14:textId="77777777" w:rsidTr="00843D0C">
        <w:trPr>
          <w:trHeight w:val="61"/>
          <w:jc w:val="center"/>
        </w:trPr>
        <w:tc>
          <w:tcPr>
            <w:tcW w:w="1624" w:type="pct"/>
            <w:gridSpan w:val="2"/>
            <w:shd w:val="clear" w:color="auto" w:fill="auto"/>
            <w:vAlign w:val="center"/>
          </w:tcPr>
          <w:p w14:paraId="1EC9A013"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0" w:type="pct"/>
            <w:shd w:val="clear" w:color="auto" w:fill="auto"/>
          </w:tcPr>
          <w:p w14:paraId="380EB944"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27E640AB"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74BA73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able A.3.8.3.4</w:t>
            </w:r>
          </w:p>
        </w:tc>
      </w:tr>
      <w:tr w:rsidR="00922DA8" w:rsidRPr="00A62BB0" w14:paraId="1BDD4A87" w14:textId="77777777" w:rsidTr="00843D0C">
        <w:trPr>
          <w:trHeight w:val="61"/>
          <w:jc w:val="center"/>
        </w:trPr>
        <w:tc>
          <w:tcPr>
            <w:tcW w:w="1624" w:type="pct"/>
            <w:gridSpan w:val="2"/>
            <w:shd w:val="clear" w:color="auto" w:fill="auto"/>
            <w:vAlign w:val="center"/>
          </w:tcPr>
          <w:p w14:paraId="145AC45C"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index assigned as RLM RS</w:t>
            </w:r>
          </w:p>
        </w:tc>
        <w:tc>
          <w:tcPr>
            <w:tcW w:w="1050" w:type="pct"/>
            <w:shd w:val="clear" w:color="auto" w:fill="auto"/>
          </w:tcPr>
          <w:p w14:paraId="792BBAB6"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1DA6C84A"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5E6F3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1</w:t>
            </w:r>
          </w:p>
        </w:tc>
      </w:tr>
      <w:tr w:rsidR="00922DA8" w:rsidRPr="00A62BB0" w14:paraId="40886A1B" w14:textId="77777777" w:rsidTr="00843D0C">
        <w:trPr>
          <w:trHeight w:val="61"/>
          <w:jc w:val="center"/>
        </w:trPr>
        <w:tc>
          <w:tcPr>
            <w:tcW w:w="2674" w:type="pct"/>
            <w:gridSpan w:val="3"/>
            <w:shd w:val="clear" w:color="auto" w:fill="auto"/>
            <w:vAlign w:val="center"/>
          </w:tcPr>
          <w:p w14:paraId="1380E3B4"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OCNG parameters</w:t>
            </w:r>
          </w:p>
        </w:tc>
        <w:tc>
          <w:tcPr>
            <w:tcW w:w="581" w:type="pct"/>
            <w:shd w:val="clear" w:color="auto" w:fill="auto"/>
          </w:tcPr>
          <w:p w14:paraId="52AC2EE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328F5A4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OP.1</w:t>
            </w:r>
          </w:p>
        </w:tc>
      </w:tr>
      <w:tr w:rsidR="00922DA8" w:rsidRPr="00A62BB0" w14:paraId="53073FA1" w14:textId="77777777" w:rsidTr="00843D0C">
        <w:trPr>
          <w:trHeight w:val="61"/>
          <w:jc w:val="center"/>
        </w:trPr>
        <w:tc>
          <w:tcPr>
            <w:tcW w:w="2674" w:type="pct"/>
            <w:gridSpan w:val="3"/>
            <w:shd w:val="clear" w:color="auto" w:fill="auto"/>
            <w:vAlign w:val="center"/>
          </w:tcPr>
          <w:p w14:paraId="4C5B6CBE"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CP length</w:t>
            </w:r>
          </w:p>
        </w:tc>
        <w:tc>
          <w:tcPr>
            <w:tcW w:w="581" w:type="pct"/>
            <w:shd w:val="clear" w:color="auto" w:fill="auto"/>
          </w:tcPr>
          <w:p w14:paraId="6A67942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AC9CC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Normal</w:t>
            </w:r>
          </w:p>
        </w:tc>
      </w:tr>
      <w:tr w:rsidR="00922DA8" w:rsidRPr="00A62BB0" w14:paraId="2E5E2514" w14:textId="77777777" w:rsidTr="00843D0C">
        <w:trPr>
          <w:trHeight w:val="162"/>
          <w:jc w:val="center"/>
        </w:trPr>
        <w:tc>
          <w:tcPr>
            <w:tcW w:w="828" w:type="pct"/>
            <w:vMerge w:val="restart"/>
            <w:shd w:val="clear" w:color="auto" w:fill="auto"/>
          </w:tcPr>
          <w:p w14:paraId="5820EC5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46" w:type="pct"/>
            <w:gridSpan w:val="2"/>
            <w:shd w:val="clear" w:color="auto" w:fill="auto"/>
          </w:tcPr>
          <w:p w14:paraId="02169754"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37B811F6"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2B95D6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458A4233" w14:textId="77777777" w:rsidTr="00843D0C">
        <w:trPr>
          <w:trHeight w:val="50"/>
          <w:jc w:val="center"/>
        </w:trPr>
        <w:tc>
          <w:tcPr>
            <w:tcW w:w="828" w:type="pct"/>
            <w:vMerge/>
            <w:shd w:val="clear" w:color="auto" w:fill="auto"/>
          </w:tcPr>
          <w:p w14:paraId="6CC1495A"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4E2800C6"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6FB2882A"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2F1EA41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7D1F14EA" w14:textId="77777777" w:rsidTr="00843D0C">
        <w:trPr>
          <w:trHeight w:val="174"/>
          <w:jc w:val="center"/>
        </w:trPr>
        <w:tc>
          <w:tcPr>
            <w:tcW w:w="828" w:type="pct"/>
            <w:vMerge/>
            <w:shd w:val="clear" w:color="auto" w:fill="auto"/>
          </w:tcPr>
          <w:p w14:paraId="641A86AD"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68AD871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642575C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45" w:type="pct"/>
            <w:shd w:val="clear" w:color="auto" w:fill="auto"/>
          </w:tcPr>
          <w:p w14:paraId="0C24DC2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8</w:t>
            </w:r>
          </w:p>
        </w:tc>
      </w:tr>
      <w:tr w:rsidR="00922DA8" w:rsidRPr="00A62BB0" w14:paraId="6B56C9A7" w14:textId="77777777" w:rsidTr="00843D0C">
        <w:trPr>
          <w:trHeight w:val="321"/>
          <w:jc w:val="center"/>
        </w:trPr>
        <w:tc>
          <w:tcPr>
            <w:tcW w:w="828" w:type="pct"/>
            <w:vMerge/>
            <w:shd w:val="clear" w:color="auto" w:fill="auto"/>
          </w:tcPr>
          <w:p w14:paraId="2C725729"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3986870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78F5F34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0E83A4D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5653D746" w14:textId="77777777" w:rsidTr="00843D0C">
        <w:trPr>
          <w:trHeight w:val="50"/>
          <w:jc w:val="center"/>
        </w:trPr>
        <w:tc>
          <w:tcPr>
            <w:tcW w:w="828" w:type="pct"/>
            <w:vMerge/>
            <w:shd w:val="clear" w:color="auto" w:fill="auto"/>
          </w:tcPr>
          <w:p w14:paraId="7B8302CD"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6C0F6B7B"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269B350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2B4D7A2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60F732B6" w14:textId="77777777" w:rsidTr="00843D0C">
        <w:trPr>
          <w:trHeight w:val="50"/>
          <w:jc w:val="center"/>
        </w:trPr>
        <w:tc>
          <w:tcPr>
            <w:tcW w:w="828" w:type="pct"/>
            <w:vMerge/>
            <w:shd w:val="clear" w:color="auto" w:fill="auto"/>
          </w:tcPr>
          <w:p w14:paraId="69767F9B"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vAlign w:val="center"/>
          </w:tcPr>
          <w:p w14:paraId="020A3BB9"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5DA1D696" w14:textId="77777777" w:rsidR="00922DA8" w:rsidRPr="00A62BB0" w:rsidRDefault="00922DA8" w:rsidP="00843D0C">
            <w:pPr>
              <w:keepNext/>
              <w:keepLines/>
              <w:spacing w:after="0"/>
              <w:jc w:val="center"/>
              <w:rPr>
                <w:rFonts w:ascii="Arial" w:eastAsia="?? ??" w:hAnsi="Arial"/>
                <w:sz w:val="18"/>
              </w:rPr>
            </w:pPr>
          </w:p>
        </w:tc>
        <w:tc>
          <w:tcPr>
            <w:tcW w:w="1745" w:type="pct"/>
            <w:shd w:val="clear" w:color="auto" w:fill="auto"/>
          </w:tcPr>
          <w:p w14:paraId="24B2230B"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3BFA8145" w14:textId="77777777" w:rsidTr="00843D0C">
        <w:trPr>
          <w:trHeight w:val="185"/>
          <w:jc w:val="center"/>
        </w:trPr>
        <w:tc>
          <w:tcPr>
            <w:tcW w:w="828" w:type="pct"/>
            <w:vMerge/>
            <w:shd w:val="clear" w:color="auto" w:fill="auto"/>
          </w:tcPr>
          <w:p w14:paraId="06616888"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vAlign w:val="center"/>
          </w:tcPr>
          <w:p w14:paraId="61F3D8E9"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62D542A0" w14:textId="77777777" w:rsidR="00922DA8" w:rsidRPr="00A62BB0" w:rsidRDefault="00922DA8" w:rsidP="00843D0C">
            <w:pPr>
              <w:keepNext/>
              <w:keepLines/>
              <w:spacing w:after="0"/>
              <w:jc w:val="center"/>
              <w:rPr>
                <w:rFonts w:ascii="Arial" w:eastAsia="?? ??" w:hAnsi="Arial"/>
                <w:sz w:val="18"/>
              </w:rPr>
            </w:pPr>
          </w:p>
        </w:tc>
        <w:tc>
          <w:tcPr>
            <w:tcW w:w="1745" w:type="pct"/>
            <w:shd w:val="clear" w:color="auto" w:fill="auto"/>
          </w:tcPr>
          <w:p w14:paraId="2A69E81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3CDC3D05" w14:textId="77777777" w:rsidTr="00843D0C">
        <w:trPr>
          <w:trHeight w:val="174"/>
          <w:jc w:val="center"/>
        </w:trPr>
        <w:tc>
          <w:tcPr>
            <w:tcW w:w="2674" w:type="pct"/>
            <w:gridSpan w:val="3"/>
            <w:shd w:val="clear" w:color="auto" w:fill="auto"/>
          </w:tcPr>
          <w:p w14:paraId="143DFAA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DRX </w:t>
            </w:r>
            <w:r w:rsidRPr="00A62BB0">
              <w:rPr>
                <w:rFonts w:ascii="Arial" w:hAnsi="Arial"/>
                <w:noProof/>
                <w:sz w:val="18"/>
                <w:lang w:val="it-IT"/>
              </w:rPr>
              <w:t>Configuration</w:t>
            </w:r>
          </w:p>
        </w:tc>
        <w:tc>
          <w:tcPr>
            <w:tcW w:w="581" w:type="pct"/>
            <w:shd w:val="clear" w:color="auto" w:fill="auto"/>
          </w:tcPr>
          <w:p w14:paraId="28C59031"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3E397221" w14:textId="77777777" w:rsidR="00922DA8" w:rsidRPr="00A62BB0" w:rsidRDefault="00922DA8" w:rsidP="00843D0C">
            <w:pPr>
              <w:keepNext/>
              <w:keepLines/>
              <w:spacing w:after="0"/>
              <w:jc w:val="center"/>
              <w:rPr>
                <w:rFonts w:ascii="Arial" w:hAnsi="Arial"/>
                <w:iCs/>
                <w:sz w:val="18"/>
              </w:rPr>
            </w:pPr>
            <w:r w:rsidRPr="00A62BB0">
              <w:rPr>
                <w:rFonts w:ascii="Arial" w:hAnsi="Arial" w:cs="v4.2.0"/>
                <w:sz w:val="18"/>
              </w:rPr>
              <w:t>DRX.3</w:t>
            </w:r>
          </w:p>
        </w:tc>
      </w:tr>
      <w:tr w:rsidR="00922DA8" w:rsidRPr="00A62BB0" w14:paraId="6A955032" w14:textId="77777777" w:rsidTr="00843D0C">
        <w:trPr>
          <w:trHeight w:val="162"/>
          <w:jc w:val="center"/>
        </w:trPr>
        <w:tc>
          <w:tcPr>
            <w:tcW w:w="2674" w:type="pct"/>
            <w:gridSpan w:val="3"/>
            <w:shd w:val="clear" w:color="auto" w:fill="auto"/>
          </w:tcPr>
          <w:p w14:paraId="681DCB4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Gap pattern ID </w:t>
            </w:r>
          </w:p>
        </w:tc>
        <w:tc>
          <w:tcPr>
            <w:tcW w:w="581" w:type="pct"/>
            <w:shd w:val="clear" w:color="auto" w:fill="auto"/>
          </w:tcPr>
          <w:p w14:paraId="5A0C09D4"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1AE1FC35"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07808B38" w14:textId="77777777" w:rsidTr="00843D0C">
        <w:trPr>
          <w:trHeight w:val="50"/>
          <w:jc w:val="center"/>
        </w:trPr>
        <w:tc>
          <w:tcPr>
            <w:tcW w:w="2674" w:type="pct"/>
            <w:gridSpan w:val="3"/>
            <w:shd w:val="clear" w:color="auto" w:fill="auto"/>
          </w:tcPr>
          <w:p w14:paraId="7D32914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Layer 3 filtering</w:t>
            </w:r>
          </w:p>
        </w:tc>
        <w:tc>
          <w:tcPr>
            <w:tcW w:w="581" w:type="pct"/>
            <w:shd w:val="clear" w:color="auto" w:fill="auto"/>
          </w:tcPr>
          <w:p w14:paraId="17FC98C8"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507DDC7D" w14:textId="77777777" w:rsidR="00922DA8" w:rsidRPr="00A62BB0" w:rsidRDefault="00922DA8" w:rsidP="00843D0C">
            <w:pPr>
              <w:keepNext/>
              <w:keepLines/>
              <w:spacing w:after="0"/>
              <w:jc w:val="center"/>
              <w:rPr>
                <w:rFonts w:ascii="Arial" w:hAnsi="Arial"/>
                <w:noProof/>
                <w:sz w:val="18"/>
              </w:rPr>
            </w:pPr>
            <w:r w:rsidRPr="00A62BB0">
              <w:rPr>
                <w:rFonts w:ascii="Arial" w:hAnsi="Arial"/>
                <w:i/>
                <w:iCs/>
                <w:sz w:val="18"/>
              </w:rPr>
              <w:t>Enabled</w:t>
            </w:r>
          </w:p>
        </w:tc>
      </w:tr>
      <w:tr w:rsidR="00922DA8" w:rsidRPr="00A62BB0" w14:paraId="2DCE7807" w14:textId="77777777" w:rsidTr="00843D0C">
        <w:trPr>
          <w:trHeight w:val="162"/>
          <w:jc w:val="center"/>
        </w:trPr>
        <w:tc>
          <w:tcPr>
            <w:tcW w:w="2674" w:type="pct"/>
            <w:gridSpan w:val="3"/>
            <w:shd w:val="clear" w:color="auto" w:fill="auto"/>
          </w:tcPr>
          <w:p w14:paraId="696994B8"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0 timer</w:t>
            </w:r>
          </w:p>
        </w:tc>
        <w:tc>
          <w:tcPr>
            <w:tcW w:w="581" w:type="pct"/>
            <w:shd w:val="clear" w:color="auto" w:fill="auto"/>
          </w:tcPr>
          <w:p w14:paraId="127B4B96"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745" w:type="pct"/>
            <w:shd w:val="clear" w:color="auto" w:fill="auto"/>
          </w:tcPr>
          <w:p w14:paraId="1F0F6CD2"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6A6D70C9" w14:textId="77777777" w:rsidTr="00843D0C">
        <w:trPr>
          <w:trHeight w:val="162"/>
          <w:jc w:val="center"/>
        </w:trPr>
        <w:tc>
          <w:tcPr>
            <w:tcW w:w="2674" w:type="pct"/>
            <w:gridSpan w:val="3"/>
            <w:shd w:val="clear" w:color="auto" w:fill="auto"/>
          </w:tcPr>
          <w:p w14:paraId="64DF5FC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1 timer</w:t>
            </w:r>
          </w:p>
        </w:tc>
        <w:tc>
          <w:tcPr>
            <w:tcW w:w="581" w:type="pct"/>
            <w:shd w:val="clear" w:color="auto" w:fill="auto"/>
          </w:tcPr>
          <w:p w14:paraId="686B7C09" w14:textId="77777777" w:rsidR="00922DA8" w:rsidRPr="00A62BB0" w:rsidRDefault="00922DA8" w:rsidP="00843D0C">
            <w:pPr>
              <w:keepNext/>
              <w:keepLines/>
              <w:spacing w:after="0"/>
              <w:jc w:val="center"/>
              <w:rPr>
                <w:rFonts w:ascii="Arial" w:hAnsi="Arial"/>
                <w:iCs/>
                <w:sz w:val="18"/>
              </w:rPr>
            </w:pPr>
            <w:r w:rsidRPr="00A62BB0">
              <w:rPr>
                <w:rFonts w:ascii="Arial" w:hAnsi="Arial"/>
                <w:noProof/>
                <w:sz w:val="18"/>
              </w:rPr>
              <w:t>ms</w:t>
            </w:r>
          </w:p>
        </w:tc>
        <w:tc>
          <w:tcPr>
            <w:tcW w:w="1745" w:type="pct"/>
            <w:shd w:val="clear" w:color="auto" w:fill="auto"/>
          </w:tcPr>
          <w:p w14:paraId="7E825E6D"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5A4A30D1" w14:textId="77777777" w:rsidTr="00843D0C">
        <w:trPr>
          <w:trHeight w:val="162"/>
          <w:jc w:val="center"/>
        </w:trPr>
        <w:tc>
          <w:tcPr>
            <w:tcW w:w="2674" w:type="pct"/>
            <w:gridSpan w:val="3"/>
            <w:shd w:val="clear" w:color="auto" w:fill="auto"/>
          </w:tcPr>
          <w:p w14:paraId="038CAC2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0</w:t>
            </w:r>
          </w:p>
        </w:tc>
        <w:tc>
          <w:tcPr>
            <w:tcW w:w="581" w:type="pct"/>
            <w:shd w:val="clear" w:color="auto" w:fill="auto"/>
          </w:tcPr>
          <w:p w14:paraId="46B54BE7"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342DC0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1D4D63D0" w14:textId="77777777" w:rsidTr="00843D0C">
        <w:trPr>
          <w:trHeight w:val="162"/>
          <w:jc w:val="center"/>
        </w:trPr>
        <w:tc>
          <w:tcPr>
            <w:tcW w:w="2674" w:type="pct"/>
            <w:gridSpan w:val="3"/>
            <w:shd w:val="clear" w:color="auto" w:fill="auto"/>
          </w:tcPr>
          <w:p w14:paraId="6B3FB28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1</w:t>
            </w:r>
          </w:p>
        </w:tc>
        <w:tc>
          <w:tcPr>
            <w:tcW w:w="581" w:type="pct"/>
            <w:shd w:val="clear" w:color="auto" w:fill="auto"/>
          </w:tcPr>
          <w:p w14:paraId="05B15890"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7F9F4CA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615937C6" w14:textId="77777777" w:rsidTr="00843D0C">
        <w:trPr>
          <w:trHeight w:val="61"/>
          <w:jc w:val="center"/>
        </w:trPr>
        <w:tc>
          <w:tcPr>
            <w:tcW w:w="1624" w:type="pct"/>
            <w:gridSpan w:val="2"/>
            <w:shd w:val="clear" w:color="auto" w:fill="auto"/>
            <w:vAlign w:val="center"/>
          </w:tcPr>
          <w:p w14:paraId="3CFAE9D2"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CSI-RS for CSI reporting</w:t>
            </w:r>
          </w:p>
        </w:tc>
        <w:tc>
          <w:tcPr>
            <w:tcW w:w="1050" w:type="pct"/>
            <w:shd w:val="clear" w:color="auto" w:fill="auto"/>
          </w:tcPr>
          <w:p w14:paraId="00E8ED2B"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02DF2FDD"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73BEF54"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szCs w:val="18"/>
              </w:rPr>
              <w:t>CSI-RS.3.1 TDD</w:t>
            </w:r>
          </w:p>
        </w:tc>
      </w:tr>
      <w:tr w:rsidR="00922DA8" w:rsidRPr="00A62BB0" w14:paraId="723DE855" w14:textId="77777777" w:rsidTr="00843D0C">
        <w:trPr>
          <w:trHeight w:val="61"/>
          <w:jc w:val="center"/>
        </w:trPr>
        <w:tc>
          <w:tcPr>
            <w:tcW w:w="2674" w:type="pct"/>
            <w:gridSpan w:val="3"/>
            <w:shd w:val="clear" w:color="auto" w:fill="auto"/>
            <w:vAlign w:val="center"/>
          </w:tcPr>
          <w:p w14:paraId="36BD98BF"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ConfigType</w:t>
            </w:r>
          </w:p>
        </w:tc>
        <w:tc>
          <w:tcPr>
            <w:tcW w:w="581" w:type="pct"/>
            <w:shd w:val="clear" w:color="auto" w:fill="auto"/>
            <w:vAlign w:val="center"/>
          </w:tcPr>
          <w:p w14:paraId="2299ADDB" w14:textId="77777777" w:rsidR="00922DA8" w:rsidRPr="00F84BD3" w:rsidRDefault="00922DA8" w:rsidP="00843D0C">
            <w:pPr>
              <w:keepNext/>
              <w:keepLines/>
              <w:spacing w:after="0"/>
              <w:jc w:val="center"/>
              <w:rPr>
                <w:rFonts w:ascii="Arial" w:hAnsi="Arial"/>
                <w:noProof/>
                <w:sz w:val="18"/>
              </w:rPr>
            </w:pPr>
          </w:p>
        </w:tc>
        <w:tc>
          <w:tcPr>
            <w:tcW w:w="1745" w:type="pct"/>
            <w:shd w:val="clear" w:color="auto" w:fill="auto"/>
            <w:vAlign w:val="center"/>
          </w:tcPr>
          <w:p w14:paraId="7CAF758F"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periodic</w:t>
            </w:r>
          </w:p>
        </w:tc>
      </w:tr>
      <w:tr w:rsidR="00922DA8" w:rsidRPr="00A62BB0" w14:paraId="039719DB" w14:textId="77777777" w:rsidTr="00843D0C">
        <w:trPr>
          <w:trHeight w:val="61"/>
          <w:jc w:val="center"/>
        </w:trPr>
        <w:tc>
          <w:tcPr>
            <w:tcW w:w="2674" w:type="pct"/>
            <w:gridSpan w:val="3"/>
            <w:shd w:val="clear" w:color="auto" w:fill="auto"/>
            <w:vAlign w:val="center"/>
          </w:tcPr>
          <w:p w14:paraId="4C06E89C"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Quantity</w:t>
            </w:r>
          </w:p>
        </w:tc>
        <w:tc>
          <w:tcPr>
            <w:tcW w:w="581" w:type="pct"/>
            <w:shd w:val="clear" w:color="auto" w:fill="auto"/>
          </w:tcPr>
          <w:p w14:paraId="40167985" w14:textId="77777777" w:rsidR="00922DA8" w:rsidRPr="00F84BD3" w:rsidRDefault="00922DA8" w:rsidP="00843D0C">
            <w:pPr>
              <w:keepNext/>
              <w:keepLines/>
              <w:spacing w:after="0"/>
              <w:jc w:val="center"/>
              <w:rPr>
                <w:rFonts w:ascii="Arial" w:hAnsi="Arial"/>
                <w:noProof/>
                <w:sz w:val="18"/>
              </w:rPr>
            </w:pPr>
          </w:p>
        </w:tc>
        <w:tc>
          <w:tcPr>
            <w:tcW w:w="1745" w:type="pct"/>
            <w:shd w:val="clear" w:color="auto" w:fill="auto"/>
            <w:vAlign w:val="center"/>
          </w:tcPr>
          <w:p w14:paraId="3940BCC8"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cri-RI-PMI-CQI</w:t>
            </w:r>
          </w:p>
        </w:tc>
      </w:tr>
      <w:tr w:rsidR="00922DA8" w:rsidRPr="00A62BB0" w14:paraId="38652481" w14:textId="77777777" w:rsidTr="00843D0C">
        <w:trPr>
          <w:trHeight w:val="61"/>
          <w:jc w:val="center"/>
        </w:trPr>
        <w:tc>
          <w:tcPr>
            <w:tcW w:w="2674" w:type="pct"/>
            <w:gridSpan w:val="3"/>
            <w:shd w:val="clear" w:color="auto" w:fill="auto"/>
            <w:vAlign w:val="center"/>
          </w:tcPr>
          <w:p w14:paraId="56C787D3"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periodicity</w:t>
            </w:r>
          </w:p>
        </w:tc>
        <w:tc>
          <w:tcPr>
            <w:tcW w:w="581" w:type="pct"/>
            <w:shd w:val="clear" w:color="auto" w:fill="auto"/>
          </w:tcPr>
          <w:p w14:paraId="3FB29C5E"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slot</w:t>
            </w:r>
          </w:p>
        </w:tc>
        <w:tc>
          <w:tcPr>
            <w:tcW w:w="1745" w:type="pct"/>
            <w:shd w:val="clear" w:color="auto" w:fill="auto"/>
            <w:vAlign w:val="center"/>
          </w:tcPr>
          <w:p w14:paraId="42259F82"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922DA8" w:rsidRPr="00A62BB0" w14:paraId="467772D4" w14:textId="77777777" w:rsidTr="00843D0C">
        <w:trPr>
          <w:trHeight w:val="61"/>
          <w:jc w:val="center"/>
        </w:trPr>
        <w:tc>
          <w:tcPr>
            <w:tcW w:w="2674" w:type="pct"/>
            <w:gridSpan w:val="3"/>
            <w:shd w:val="clear" w:color="auto" w:fill="auto"/>
            <w:vAlign w:val="center"/>
          </w:tcPr>
          <w:p w14:paraId="1B364062"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offset</w:t>
            </w:r>
          </w:p>
        </w:tc>
        <w:tc>
          <w:tcPr>
            <w:tcW w:w="581" w:type="pct"/>
            <w:shd w:val="clear" w:color="auto" w:fill="auto"/>
          </w:tcPr>
          <w:p w14:paraId="0B50A913"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45" w:type="pct"/>
            <w:shd w:val="clear" w:color="auto" w:fill="auto"/>
            <w:vAlign w:val="center"/>
          </w:tcPr>
          <w:p w14:paraId="3072FD98"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p>
        </w:tc>
      </w:tr>
      <w:tr w:rsidR="00922DA8" w:rsidRPr="00A62BB0" w14:paraId="6B16216C" w14:textId="77777777" w:rsidTr="00843D0C">
        <w:trPr>
          <w:trHeight w:val="61"/>
          <w:jc w:val="center"/>
        </w:trPr>
        <w:tc>
          <w:tcPr>
            <w:tcW w:w="2674" w:type="pct"/>
            <w:gridSpan w:val="3"/>
            <w:shd w:val="clear" w:color="auto" w:fill="auto"/>
            <w:vAlign w:val="center"/>
          </w:tcPr>
          <w:p w14:paraId="6F7D1B36"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szCs w:val="18"/>
              </w:rPr>
              <w:t>TCI states for PDCCH/PDSCH</w:t>
            </w:r>
          </w:p>
        </w:tc>
        <w:tc>
          <w:tcPr>
            <w:tcW w:w="581" w:type="pct"/>
            <w:shd w:val="clear" w:color="auto" w:fill="auto"/>
          </w:tcPr>
          <w:p w14:paraId="2D89CB8C"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1A52871D" w14:textId="77777777" w:rsidR="00922DA8" w:rsidRPr="00A62BB0" w:rsidRDefault="00922DA8" w:rsidP="00843D0C">
            <w:pPr>
              <w:keepNext/>
              <w:keepLines/>
              <w:spacing w:after="0"/>
              <w:jc w:val="center"/>
              <w:rPr>
                <w:rFonts w:ascii="Arial" w:hAnsi="Arial"/>
                <w:sz w:val="18"/>
                <w:szCs w:val="18"/>
              </w:rPr>
            </w:pPr>
            <w:r w:rsidRPr="00A62BB0">
              <w:rPr>
                <w:rFonts w:ascii="Arial" w:hAnsi="Arial"/>
                <w:sz w:val="18"/>
                <w:szCs w:val="18"/>
              </w:rPr>
              <w:t>TCI.State.2</w:t>
            </w:r>
          </w:p>
        </w:tc>
      </w:tr>
      <w:tr w:rsidR="00922DA8" w:rsidRPr="00A62BB0" w14:paraId="73921AFA" w14:textId="77777777" w:rsidTr="00843D0C">
        <w:trPr>
          <w:trHeight w:val="61"/>
          <w:jc w:val="center"/>
        </w:trPr>
        <w:tc>
          <w:tcPr>
            <w:tcW w:w="1624" w:type="pct"/>
            <w:gridSpan w:val="2"/>
            <w:shd w:val="clear" w:color="auto" w:fill="auto"/>
            <w:vAlign w:val="center"/>
          </w:tcPr>
          <w:p w14:paraId="4B0D2DC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SI-RS for tracking</w:t>
            </w:r>
          </w:p>
        </w:tc>
        <w:tc>
          <w:tcPr>
            <w:tcW w:w="1050" w:type="pct"/>
            <w:shd w:val="clear" w:color="auto" w:fill="auto"/>
          </w:tcPr>
          <w:p w14:paraId="53A2541B"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158172B8"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1AA755" w14:textId="77777777" w:rsidR="00922DA8" w:rsidRPr="00A62BB0" w:rsidRDefault="00922DA8" w:rsidP="00843D0C">
            <w:pPr>
              <w:keepNext/>
              <w:keepLines/>
              <w:spacing w:after="0"/>
              <w:jc w:val="center"/>
              <w:rPr>
                <w:rFonts w:ascii="Arial" w:hAnsi="Arial"/>
                <w:sz w:val="18"/>
                <w:szCs w:val="18"/>
              </w:rPr>
            </w:pPr>
            <w:r w:rsidRPr="00A62BB0">
              <w:rPr>
                <w:rFonts w:ascii="Arial" w:hAnsi="Arial"/>
                <w:noProof/>
                <w:sz w:val="18"/>
              </w:rPr>
              <w:t>TRS.2.1 TDD</w:t>
            </w:r>
          </w:p>
        </w:tc>
      </w:tr>
      <w:tr w:rsidR="00922DA8" w:rsidRPr="00A62BB0" w14:paraId="31A0760A" w14:textId="77777777" w:rsidTr="00843D0C">
        <w:trPr>
          <w:trHeight w:val="162"/>
          <w:jc w:val="center"/>
        </w:trPr>
        <w:tc>
          <w:tcPr>
            <w:tcW w:w="2674" w:type="pct"/>
            <w:gridSpan w:val="3"/>
            <w:shd w:val="clear" w:color="auto" w:fill="auto"/>
          </w:tcPr>
          <w:p w14:paraId="4721E46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1</w:t>
            </w:r>
          </w:p>
        </w:tc>
        <w:tc>
          <w:tcPr>
            <w:tcW w:w="581" w:type="pct"/>
            <w:shd w:val="clear" w:color="auto" w:fill="auto"/>
          </w:tcPr>
          <w:p w14:paraId="7A4324F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7CED2B3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2</w:t>
            </w:r>
          </w:p>
        </w:tc>
      </w:tr>
      <w:tr w:rsidR="00922DA8" w:rsidRPr="00A62BB0" w14:paraId="703C13C3" w14:textId="77777777" w:rsidTr="00843D0C">
        <w:trPr>
          <w:trHeight w:val="174"/>
          <w:jc w:val="center"/>
        </w:trPr>
        <w:tc>
          <w:tcPr>
            <w:tcW w:w="2674" w:type="pct"/>
            <w:gridSpan w:val="3"/>
            <w:shd w:val="clear" w:color="auto" w:fill="auto"/>
          </w:tcPr>
          <w:p w14:paraId="73DD1DF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2</w:t>
            </w:r>
          </w:p>
        </w:tc>
        <w:tc>
          <w:tcPr>
            <w:tcW w:w="581" w:type="pct"/>
            <w:shd w:val="clear" w:color="auto" w:fill="auto"/>
          </w:tcPr>
          <w:p w14:paraId="04D49A9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6B3BCD3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8</w:t>
            </w:r>
          </w:p>
        </w:tc>
      </w:tr>
      <w:tr w:rsidR="00922DA8" w:rsidRPr="00A62BB0" w14:paraId="118DF797" w14:textId="77777777" w:rsidTr="00843D0C">
        <w:trPr>
          <w:trHeight w:val="162"/>
          <w:jc w:val="center"/>
        </w:trPr>
        <w:tc>
          <w:tcPr>
            <w:tcW w:w="2674" w:type="pct"/>
            <w:gridSpan w:val="3"/>
            <w:shd w:val="clear" w:color="auto" w:fill="auto"/>
          </w:tcPr>
          <w:p w14:paraId="4BCF11F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w:t>
            </w:r>
          </w:p>
        </w:tc>
        <w:tc>
          <w:tcPr>
            <w:tcW w:w="581" w:type="pct"/>
            <w:shd w:val="clear" w:color="auto" w:fill="auto"/>
          </w:tcPr>
          <w:p w14:paraId="61F0B00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699EF0E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8</w:t>
            </w:r>
          </w:p>
        </w:tc>
      </w:tr>
      <w:tr w:rsidR="00922DA8" w:rsidRPr="00A62BB0" w14:paraId="20E2F5EC" w14:textId="77777777" w:rsidTr="00843D0C">
        <w:trPr>
          <w:trHeight w:val="162"/>
          <w:jc w:val="center"/>
        </w:trPr>
        <w:tc>
          <w:tcPr>
            <w:tcW w:w="2674" w:type="pct"/>
            <w:gridSpan w:val="3"/>
            <w:shd w:val="clear" w:color="auto" w:fill="auto"/>
          </w:tcPr>
          <w:p w14:paraId="0E600B83"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1</w:t>
            </w:r>
          </w:p>
        </w:tc>
        <w:tc>
          <w:tcPr>
            <w:tcW w:w="581" w:type="pct"/>
            <w:shd w:val="clear" w:color="auto" w:fill="auto"/>
          </w:tcPr>
          <w:p w14:paraId="15A6682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2BF63F3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4</w:t>
            </w:r>
          </w:p>
        </w:tc>
      </w:tr>
      <w:tr w:rsidR="00922DA8" w:rsidRPr="00A62BB0" w14:paraId="4DB04FAB" w14:textId="77777777" w:rsidTr="00843D0C">
        <w:trPr>
          <w:trHeight w:val="675"/>
          <w:jc w:val="center"/>
        </w:trPr>
        <w:tc>
          <w:tcPr>
            <w:tcW w:w="5000" w:type="pct"/>
            <w:gridSpan w:val="5"/>
          </w:tcPr>
          <w:p w14:paraId="3E011E46"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4BF33E78" w14:textId="77777777" w:rsidR="00922DA8" w:rsidRPr="00A62BB0" w:rsidRDefault="00922DA8" w:rsidP="00843D0C">
            <w:pPr>
              <w:keepNext/>
              <w:keepLines/>
              <w:spacing w:after="0"/>
              <w:ind w:left="851" w:hanging="851"/>
              <w:rPr>
                <w:rFonts w:ascii="Arial" w:hAnsi="Arial"/>
                <w:sz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7FED374C" w14:textId="77777777" w:rsidR="00922DA8" w:rsidRPr="001C0E1B" w:rsidRDefault="00922DA8" w:rsidP="00922DA8"/>
    <w:p w14:paraId="4A6F5931" w14:textId="58712BF2" w:rsidR="00922DA8" w:rsidRPr="001C0E1B" w:rsidRDefault="00922DA8" w:rsidP="00922DA8">
      <w:pPr>
        <w:pStyle w:val="TH"/>
      </w:pPr>
      <w:r w:rsidRPr="001C0E1B">
        <w:lastRenderedPageBreak/>
        <w:t xml:space="preserve">Table </w:t>
      </w:r>
      <w:r w:rsidR="00DA6875">
        <w:t>A.7.5.1.X3</w:t>
      </w:r>
      <w:r w:rsidRPr="001C0E1B">
        <w:t xml:space="preserve">.1-3: OTA related cell specific test parameters for </w:t>
      </w:r>
      <w:r>
        <w:t xml:space="preserve">FR2-2 </w:t>
      </w:r>
      <w:r w:rsidRPr="001C0E1B">
        <w:t>(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922DA8" w:rsidRPr="001C0E1B" w14:paraId="05474DEA" w14:textId="77777777" w:rsidTr="00843D0C">
        <w:trPr>
          <w:cantSplit/>
          <w:trHeight w:val="130"/>
          <w:jc w:val="center"/>
        </w:trPr>
        <w:tc>
          <w:tcPr>
            <w:tcW w:w="3823" w:type="dxa"/>
            <w:gridSpan w:val="2"/>
            <w:tcBorders>
              <w:top w:val="single" w:sz="4" w:space="0" w:color="auto"/>
              <w:left w:val="single" w:sz="4" w:space="0" w:color="auto"/>
              <w:bottom w:val="nil"/>
            </w:tcBorders>
            <w:shd w:val="clear" w:color="auto" w:fill="auto"/>
          </w:tcPr>
          <w:p w14:paraId="2CBD8CEF" w14:textId="77777777" w:rsidR="00922DA8" w:rsidRPr="001C0E1B" w:rsidRDefault="00922DA8" w:rsidP="00843D0C">
            <w:pPr>
              <w:pStyle w:val="TAH"/>
            </w:pPr>
            <w:r w:rsidRPr="001C0E1B">
              <w:t>Parameter</w:t>
            </w:r>
          </w:p>
        </w:tc>
        <w:tc>
          <w:tcPr>
            <w:tcW w:w="992" w:type="dxa"/>
            <w:tcBorders>
              <w:top w:val="single" w:sz="4" w:space="0" w:color="auto"/>
              <w:bottom w:val="nil"/>
            </w:tcBorders>
            <w:shd w:val="clear" w:color="auto" w:fill="auto"/>
          </w:tcPr>
          <w:p w14:paraId="7ED48862" w14:textId="77777777" w:rsidR="00922DA8" w:rsidRPr="001C0E1B" w:rsidRDefault="00922DA8" w:rsidP="00843D0C">
            <w:pPr>
              <w:pStyle w:val="TAH"/>
            </w:pPr>
            <w:r w:rsidRPr="001C0E1B">
              <w:t>Unit</w:t>
            </w:r>
          </w:p>
        </w:tc>
        <w:tc>
          <w:tcPr>
            <w:tcW w:w="3875" w:type="dxa"/>
            <w:gridSpan w:val="3"/>
            <w:tcBorders>
              <w:top w:val="single" w:sz="4" w:space="0" w:color="auto"/>
            </w:tcBorders>
          </w:tcPr>
          <w:p w14:paraId="3A811675" w14:textId="77777777" w:rsidR="00922DA8" w:rsidRPr="001C0E1B" w:rsidRDefault="00922DA8" w:rsidP="00843D0C">
            <w:pPr>
              <w:pStyle w:val="TAH"/>
            </w:pPr>
            <w:r w:rsidRPr="001C0E1B">
              <w:t>Test 1</w:t>
            </w:r>
          </w:p>
        </w:tc>
      </w:tr>
      <w:tr w:rsidR="00922DA8" w:rsidRPr="001C0E1B" w14:paraId="15DA4AD9" w14:textId="77777777" w:rsidTr="00843D0C">
        <w:trPr>
          <w:cantSplit/>
          <w:trHeight w:val="147"/>
          <w:jc w:val="center"/>
        </w:trPr>
        <w:tc>
          <w:tcPr>
            <w:tcW w:w="3823" w:type="dxa"/>
            <w:gridSpan w:val="2"/>
            <w:tcBorders>
              <w:top w:val="nil"/>
              <w:left w:val="single" w:sz="4" w:space="0" w:color="auto"/>
              <w:bottom w:val="single" w:sz="4" w:space="0" w:color="auto"/>
            </w:tcBorders>
            <w:shd w:val="clear" w:color="auto" w:fill="auto"/>
          </w:tcPr>
          <w:p w14:paraId="1B84C175" w14:textId="77777777" w:rsidR="00922DA8" w:rsidRPr="001C0E1B" w:rsidRDefault="00922DA8" w:rsidP="00843D0C">
            <w:pPr>
              <w:pStyle w:val="TAH"/>
            </w:pPr>
          </w:p>
        </w:tc>
        <w:tc>
          <w:tcPr>
            <w:tcW w:w="992" w:type="dxa"/>
            <w:tcBorders>
              <w:top w:val="nil"/>
              <w:bottom w:val="single" w:sz="4" w:space="0" w:color="auto"/>
            </w:tcBorders>
            <w:shd w:val="clear" w:color="auto" w:fill="auto"/>
          </w:tcPr>
          <w:p w14:paraId="4EFE68DD" w14:textId="77777777" w:rsidR="00922DA8" w:rsidRPr="001C0E1B" w:rsidRDefault="00922DA8" w:rsidP="00843D0C">
            <w:pPr>
              <w:pStyle w:val="TAH"/>
            </w:pPr>
          </w:p>
        </w:tc>
        <w:tc>
          <w:tcPr>
            <w:tcW w:w="1291" w:type="dxa"/>
            <w:tcBorders>
              <w:bottom w:val="single" w:sz="4" w:space="0" w:color="auto"/>
            </w:tcBorders>
          </w:tcPr>
          <w:p w14:paraId="1109CB71" w14:textId="77777777" w:rsidR="00922DA8" w:rsidRPr="001C0E1B" w:rsidRDefault="00922DA8" w:rsidP="00843D0C">
            <w:pPr>
              <w:pStyle w:val="TAH"/>
            </w:pPr>
            <w:r w:rsidRPr="001C0E1B">
              <w:t>T1</w:t>
            </w:r>
          </w:p>
        </w:tc>
        <w:tc>
          <w:tcPr>
            <w:tcW w:w="1292" w:type="dxa"/>
            <w:tcBorders>
              <w:bottom w:val="single" w:sz="4" w:space="0" w:color="auto"/>
            </w:tcBorders>
          </w:tcPr>
          <w:p w14:paraId="3FCE69C5" w14:textId="77777777" w:rsidR="00922DA8" w:rsidRPr="001C0E1B" w:rsidRDefault="00922DA8" w:rsidP="00843D0C">
            <w:pPr>
              <w:pStyle w:val="TAH"/>
            </w:pPr>
            <w:r w:rsidRPr="001C0E1B">
              <w:t>T2</w:t>
            </w:r>
          </w:p>
        </w:tc>
        <w:tc>
          <w:tcPr>
            <w:tcW w:w="1292" w:type="dxa"/>
            <w:tcBorders>
              <w:bottom w:val="single" w:sz="4" w:space="0" w:color="auto"/>
            </w:tcBorders>
          </w:tcPr>
          <w:p w14:paraId="6CBC7B7D" w14:textId="77777777" w:rsidR="00922DA8" w:rsidRPr="001C0E1B" w:rsidRDefault="00922DA8" w:rsidP="00843D0C">
            <w:pPr>
              <w:pStyle w:val="TAH"/>
            </w:pPr>
            <w:r w:rsidRPr="001C0E1B">
              <w:t>T3</w:t>
            </w:r>
          </w:p>
        </w:tc>
      </w:tr>
      <w:tr w:rsidR="00922DA8" w:rsidRPr="001C0E1B" w14:paraId="3B97DF5D" w14:textId="77777777" w:rsidTr="00843D0C">
        <w:trPr>
          <w:cantSplit/>
          <w:trHeight w:val="190"/>
          <w:jc w:val="center"/>
        </w:trPr>
        <w:tc>
          <w:tcPr>
            <w:tcW w:w="3823" w:type="dxa"/>
            <w:gridSpan w:val="2"/>
          </w:tcPr>
          <w:p w14:paraId="7276119D" w14:textId="77777777" w:rsidR="00922DA8" w:rsidRPr="001C0E1B" w:rsidRDefault="00922DA8" w:rsidP="00843D0C">
            <w:pPr>
              <w:pStyle w:val="TAL"/>
              <w:rPr>
                <w:rFonts w:cs="Arial"/>
                <w:noProof/>
                <w:szCs w:val="18"/>
              </w:rPr>
            </w:pPr>
            <w:r w:rsidRPr="001C0E1B">
              <w:t>AoA setup</w:t>
            </w:r>
          </w:p>
        </w:tc>
        <w:tc>
          <w:tcPr>
            <w:tcW w:w="992" w:type="dxa"/>
          </w:tcPr>
          <w:p w14:paraId="368EA960" w14:textId="77777777" w:rsidR="00922DA8" w:rsidRPr="001C0E1B" w:rsidRDefault="00922DA8" w:rsidP="00843D0C">
            <w:pPr>
              <w:pStyle w:val="TAC"/>
            </w:pPr>
          </w:p>
        </w:tc>
        <w:tc>
          <w:tcPr>
            <w:tcW w:w="3875" w:type="dxa"/>
            <w:gridSpan w:val="3"/>
            <w:vAlign w:val="center"/>
          </w:tcPr>
          <w:p w14:paraId="1A048CBD" w14:textId="77777777" w:rsidR="00922DA8" w:rsidRPr="001C0E1B" w:rsidRDefault="00922DA8" w:rsidP="00843D0C">
            <w:pPr>
              <w:pStyle w:val="TAC"/>
              <w:rPr>
                <w:rFonts w:eastAsia="MS Mincho"/>
              </w:rPr>
            </w:pPr>
            <w:r w:rsidRPr="001C0E1B">
              <w:t>Setup 1 defined in A.3.15</w:t>
            </w:r>
          </w:p>
        </w:tc>
      </w:tr>
      <w:tr w:rsidR="00922DA8" w:rsidRPr="001C0E1B" w14:paraId="0BF0E19F" w14:textId="77777777" w:rsidTr="00843D0C">
        <w:trPr>
          <w:cantSplit/>
          <w:trHeight w:val="190"/>
          <w:jc w:val="center"/>
        </w:trPr>
        <w:tc>
          <w:tcPr>
            <w:tcW w:w="3823" w:type="dxa"/>
            <w:gridSpan w:val="2"/>
          </w:tcPr>
          <w:p w14:paraId="4C60CF2C" w14:textId="77777777" w:rsidR="00922DA8" w:rsidRPr="001C0E1B" w:rsidRDefault="00922DA8" w:rsidP="00843D0C">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992" w:type="dxa"/>
          </w:tcPr>
          <w:p w14:paraId="38F8A367" w14:textId="77777777" w:rsidR="00922DA8" w:rsidRPr="001C0E1B" w:rsidRDefault="00922DA8" w:rsidP="00843D0C">
            <w:pPr>
              <w:pStyle w:val="TAC"/>
            </w:pPr>
          </w:p>
        </w:tc>
        <w:tc>
          <w:tcPr>
            <w:tcW w:w="3875" w:type="dxa"/>
            <w:gridSpan w:val="3"/>
            <w:vAlign w:val="center"/>
          </w:tcPr>
          <w:p w14:paraId="35A166C8" w14:textId="77777777" w:rsidR="00922DA8" w:rsidRPr="001C0E1B" w:rsidRDefault="00922DA8" w:rsidP="00843D0C">
            <w:pPr>
              <w:pStyle w:val="TAC"/>
            </w:pPr>
            <w:r w:rsidRPr="001C0E1B">
              <w:t>Rough</w:t>
            </w:r>
          </w:p>
        </w:tc>
      </w:tr>
      <w:tr w:rsidR="00922DA8" w:rsidRPr="001C0E1B" w14:paraId="651B4DFD" w14:textId="77777777" w:rsidTr="00843D0C">
        <w:trPr>
          <w:cantSplit/>
          <w:trHeight w:val="130"/>
          <w:jc w:val="center"/>
        </w:trPr>
        <w:tc>
          <w:tcPr>
            <w:tcW w:w="3823" w:type="dxa"/>
            <w:gridSpan w:val="2"/>
            <w:tcBorders>
              <w:left w:val="single" w:sz="4" w:space="0" w:color="auto"/>
              <w:bottom w:val="single" w:sz="4" w:space="0" w:color="auto"/>
            </w:tcBorders>
          </w:tcPr>
          <w:p w14:paraId="330C57DF" w14:textId="77777777" w:rsidR="00922DA8" w:rsidRPr="001C0E1B" w:rsidRDefault="00922DA8" w:rsidP="00843D0C">
            <w:pPr>
              <w:pStyle w:val="TAL"/>
              <w:rPr>
                <w:rFonts w:cs="Arial"/>
                <w:szCs w:val="18"/>
              </w:rPr>
            </w:pPr>
            <w:r w:rsidRPr="001C0E1B">
              <w:rPr>
                <w:rFonts w:cs="Arial"/>
                <w:szCs w:val="18"/>
                <w:lang w:eastAsia="ja-JP"/>
              </w:rPr>
              <w:t>EPRE ratio of PDCCH DMRS to SSS</w:t>
            </w:r>
          </w:p>
        </w:tc>
        <w:tc>
          <w:tcPr>
            <w:tcW w:w="992" w:type="dxa"/>
            <w:tcBorders>
              <w:bottom w:val="single" w:sz="4" w:space="0" w:color="auto"/>
            </w:tcBorders>
          </w:tcPr>
          <w:p w14:paraId="7B93C7F2" w14:textId="77777777" w:rsidR="00922DA8" w:rsidRPr="001C0E1B" w:rsidRDefault="00922DA8" w:rsidP="00843D0C">
            <w:pPr>
              <w:pStyle w:val="TAC"/>
            </w:pPr>
            <w:r w:rsidRPr="001C0E1B">
              <w:t>dB</w:t>
            </w:r>
          </w:p>
        </w:tc>
        <w:tc>
          <w:tcPr>
            <w:tcW w:w="3875" w:type="dxa"/>
            <w:gridSpan w:val="3"/>
            <w:shd w:val="clear" w:color="auto" w:fill="auto"/>
            <w:vAlign w:val="center"/>
          </w:tcPr>
          <w:p w14:paraId="6F6A891F" w14:textId="77777777" w:rsidR="00922DA8" w:rsidRPr="001C0E1B" w:rsidRDefault="00922DA8" w:rsidP="00843D0C">
            <w:pPr>
              <w:pStyle w:val="TAC"/>
            </w:pPr>
            <w:r w:rsidRPr="001C0E1B">
              <w:t>4</w:t>
            </w:r>
          </w:p>
        </w:tc>
      </w:tr>
      <w:tr w:rsidR="00922DA8" w:rsidRPr="001C0E1B" w14:paraId="1278BAD6" w14:textId="77777777" w:rsidTr="00843D0C">
        <w:trPr>
          <w:cantSplit/>
          <w:trHeight w:val="139"/>
          <w:jc w:val="center"/>
        </w:trPr>
        <w:tc>
          <w:tcPr>
            <w:tcW w:w="3823" w:type="dxa"/>
            <w:gridSpan w:val="2"/>
            <w:tcBorders>
              <w:left w:val="single" w:sz="4" w:space="0" w:color="auto"/>
              <w:bottom w:val="single" w:sz="4" w:space="0" w:color="auto"/>
            </w:tcBorders>
          </w:tcPr>
          <w:p w14:paraId="638BDA1F" w14:textId="77777777" w:rsidR="00922DA8" w:rsidRPr="001C0E1B" w:rsidRDefault="00922DA8" w:rsidP="00843D0C">
            <w:pPr>
              <w:pStyle w:val="TAL"/>
              <w:rPr>
                <w:rFonts w:cs="Arial"/>
                <w:szCs w:val="18"/>
              </w:rPr>
            </w:pPr>
            <w:r w:rsidRPr="001C0E1B">
              <w:rPr>
                <w:rFonts w:cs="Arial"/>
                <w:szCs w:val="18"/>
                <w:lang w:eastAsia="ja-JP"/>
              </w:rPr>
              <w:t>EPRE ratio of PDCCH to PDCCH DMRS</w:t>
            </w:r>
          </w:p>
        </w:tc>
        <w:tc>
          <w:tcPr>
            <w:tcW w:w="992" w:type="dxa"/>
            <w:tcBorders>
              <w:bottom w:val="single" w:sz="4" w:space="0" w:color="auto"/>
            </w:tcBorders>
          </w:tcPr>
          <w:p w14:paraId="073BB0BB" w14:textId="77777777" w:rsidR="00922DA8" w:rsidRPr="001C0E1B" w:rsidRDefault="00922DA8" w:rsidP="00843D0C">
            <w:pPr>
              <w:pStyle w:val="TAC"/>
            </w:pPr>
            <w:r w:rsidRPr="001C0E1B">
              <w:t>dB</w:t>
            </w:r>
          </w:p>
        </w:tc>
        <w:tc>
          <w:tcPr>
            <w:tcW w:w="3875" w:type="dxa"/>
            <w:gridSpan w:val="3"/>
            <w:tcBorders>
              <w:bottom w:val="single" w:sz="4" w:space="0" w:color="auto"/>
            </w:tcBorders>
            <w:shd w:val="clear" w:color="auto" w:fill="auto"/>
            <w:vAlign w:val="center"/>
          </w:tcPr>
          <w:p w14:paraId="17F7A4C4" w14:textId="77777777" w:rsidR="00922DA8" w:rsidRPr="001C0E1B" w:rsidRDefault="00922DA8" w:rsidP="00843D0C">
            <w:pPr>
              <w:pStyle w:val="TAC"/>
            </w:pPr>
            <w:r w:rsidRPr="001C0E1B">
              <w:t>0</w:t>
            </w:r>
          </w:p>
        </w:tc>
      </w:tr>
      <w:tr w:rsidR="00922DA8" w:rsidRPr="001C0E1B" w14:paraId="33A6B303" w14:textId="77777777" w:rsidTr="00843D0C">
        <w:trPr>
          <w:cantSplit/>
          <w:trHeight w:val="130"/>
          <w:jc w:val="center"/>
        </w:trPr>
        <w:tc>
          <w:tcPr>
            <w:tcW w:w="3823" w:type="dxa"/>
            <w:gridSpan w:val="2"/>
            <w:tcBorders>
              <w:left w:val="single" w:sz="4" w:space="0" w:color="auto"/>
              <w:bottom w:val="single" w:sz="4" w:space="0" w:color="auto"/>
            </w:tcBorders>
          </w:tcPr>
          <w:p w14:paraId="3CA47018" w14:textId="77777777" w:rsidR="00922DA8" w:rsidRPr="001C0E1B" w:rsidRDefault="00922DA8" w:rsidP="00843D0C">
            <w:pPr>
              <w:pStyle w:val="TAL"/>
              <w:rPr>
                <w:rFonts w:cs="Arial"/>
                <w:szCs w:val="18"/>
              </w:rPr>
            </w:pPr>
            <w:r w:rsidRPr="001C0E1B">
              <w:rPr>
                <w:rFonts w:cs="Arial"/>
                <w:szCs w:val="18"/>
                <w:lang w:eastAsia="ja-JP"/>
              </w:rPr>
              <w:t>EPRE ratio of PBCH DMRS to SSS</w:t>
            </w:r>
          </w:p>
        </w:tc>
        <w:tc>
          <w:tcPr>
            <w:tcW w:w="992" w:type="dxa"/>
            <w:tcBorders>
              <w:bottom w:val="single" w:sz="4" w:space="0" w:color="auto"/>
            </w:tcBorders>
          </w:tcPr>
          <w:p w14:paraId="0B6D2615" w14:textId="77777777" w:rsidR="00922DA8" w:rsidRPr="001C0E1B" w:rsidRDefault="00922DA8" w:rsidP="00843D0C">
            <w:pPr>
              <w:pStyle w:val="TAC"/>
            </w:pPr>
            <w:r w:rsidRPr="001C0E1B">
              <w:t>dB</w:t>
            </w:r>
          </w:p>
        </w:tc>
        <w:tc>
          <w:tcPr>
            <w:tcW w:w="3875" w:type="dxa"/>
            <w:gridSpan w:val="3"/>
            <w:tcBorders>
              <w:bottom w:val="nil"/>
            </w:tcBorders>
            <w:shd w:val="clear" w:color="auto" w:fill="auto"/>
            <w:vAlign w:val="center"/>
          </w:tcPr>
          <w:p w14:paraId="755AB38A" w14:textId="77777777" w:rsidR="00922DA8" w:rsidRPr="001C0E1B" w:rsidRDefault="00922DA8" w:rsidP="00843D0C">
            <w:pPr>
              <w:pStyle w:val="TAC"/>
            </w:pPr>
            <w:r w:rsidRPr="001C0E1B">
              <w:t>0</w:t>
            </w:r>
          </w:p>
        </w:tc>
      </w:tr>
      <w:tr w:rsidR="00922DA8" w:rsidRPr="001C0E1B" w14:paraId="76A9DF78" w14:textId="77777777" w:rsidTr="00843D0C">
        <w:trPr>
          <w:cantSplit/>
          <w:trHeight w:val="130"/>
          <w:jc w:val="center"/>
        </w:trPr>
        <w:tc>
          <w:tcPr>
            <w:tcW w:w="3823" w:type="dxa"/>
            <w:gridSpan w:val="2"/>
            <w:tcBorders>
              <w:left w:val="single" w:sz="4" w:space="0" w:color="auto"/>
              <w:bottom w:val="single" w:sz="4" w:space="0" w:color="auto"/>
            </w:tcBorders>
          </w:tcPr>
          <w:p w14:paraId="1D2E59ED" w14:textId="77777777" w:rsidR="00922DA8" w:rsidRPr="001C0E1B" w:rsidRDefault="00922DA8" w:rsidP="00843D0C">
            <w:pPr>
              <w:pStyle w:val="TAL"/>
              <w:rPr>
                <w:rFonts w:cs="Arial"/>
                <w:szCs w:val="18"/>
              </w:rPr>
            </w:pPr>
            <w:r w:rsidRPr="001C0E1B">
              <w:rPr>
                <w:rFonts w:cs="Arial"/>
                <w:szCs w:val="18"/>
                <w:lang w:eastAsia="ja-JP"/>
              </w:rPr>
              <w:t>EPRE ratio of PBCH to PBCH DMRS</w:t>
            </w:r>
          </w:p>
        </w:tc>
        <w:tc>
          <w:tcPr>
            <w:tcW w:w="992" w:type="dxa"/>
            <w:tcBorders>
              <w:bottom w:val="single" w:sz="4" w:space="0" w:color="auto"/>
            </w:tcBorders>
          </w:tcPr>
          <w:p w14:paraId="163C98CA"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2DBE3FFF" w14:textId="77777777" w:rsidR="00922DA8" w:rsidRPr="001C0E1B" w:rsidRDefault="00922DA8" w:rsidP="00843D0C">
            <w:pPr>
              <w:pStyle w:val="TAC"/>
            </w:pPr>
          </w:p>
        </w:tc>
      </w:tr>
      <w:tr w:rsidR="00922DA8" w:rsidRPr="001C0E1B" w14:paraId="02D2D58B" w14:textId="77777777" w:rsidTr="00843D0C">
        <w:trPr>
          <w:cantSplit/>
          <w:trHeight w:val="139"/>
          <w:jc w:val="center"/>
        </w:trPr>
        <w:tc>
          <w:tcPr>
            <w:tcW w:w="3823" w:type="dxa"/>
            <w:gridSpan w:val="2"/>
            <w:tcBorders>
              <w:left w:val="single" w:sz="4" w:space="0" w:color="auto"/>
              <w:bottom w:val="single" w:sz="4" w:space="0" w:color="auto"/>
            </w:tcBorders>
          </w:tcPr>
          <w:p w14:paraId="6DEEE385" w14:textId="77777777" w:rsidR="00922DA8" w:rsidRPr="001C0E1B" w:rsidRDefault="00922DA8" w:rsidP="00843D0C">
            <w:pPr>
              <w:pStyle w:val="TAL"/>
              <w:rPr>
                <w:rFonts w:cs="Arial"/>
                <w:szCs w:val="18"/>
              </w:rPr>
            </w:pPr>
            <w:r w:rsidRPr="001C0E1B">
              <w:rPr>
                <w:rFonts w:cs="Arial"/>
                <w:szCs w:val="18"/>
                <w:lang w:eastAsia="ja-JP"/>
              </w:rPr>
              <w:t>EPRE ratio of PSS to SSS</w:t>
            </w:r>
          </w:p>
        </w:tc>
        <w:tc>
          <w:tcPr>
            <w:tcW w:w="992" w:type="dxa"/>
            <w:tcBorders>
              <w:bottom w:val="single" w:sz="4" w:space="0" w:color="auto"/>
            </w:tcBorders>
          </w:tcPr>
          <w:p w14:paraId="009B58EF"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62AF86CA" w14:textId="77777777" w:rsidR="00922DA8" w:rsidRPr="001C0E1B" w:rsidRDefault="00922DA8" w:rsidP="00843D0C">
            <w:pPr>
              <w:pStyle w:val="TAC"/>
            </w:pPr>
          </w:p>
        </w:tc>
      </w:tr>
      <w:tr w:rsidR="00922DA8" w:rsidRPr="001C0E1B" w14:paraId="366B9283" w14:textId="77777777" w:rsidTr="00843D0C">
        <w:trPr>
          <w:cantSplit/>
          <w:trHeight w:val="130"/>
          <w:jc w:val="center"/>
        </w:trPr>
        <w:tc>
          <w:tcPr>
            <w:tcW w:w="3823" w:type="dxa"/>
            <w:gridSpan w:val="2"/>
            <w:tcBorders>
              <w:left w:val="single" w:sz="4" w:space="0" w:color="auto"/>
              <w:bottom w:val="single" w:sz="4" w:space="0" w:color="auto"/>
            </w:tcBorders>
          </w:tcPr>
          <w:p w14:paraId="6D56F27C" w14:textId="77777777" w:rsidR="00922DA8" w:rsidRPr="001C0E1B" w:rsidRDefault="00922DA8" w:rsidP="00843D0C">
            <w:pPr>
              <w:pStyle w:val="TAL"/>
              <w:rPr>
                <w:rFonts w:cs="Arial"/>
                <w:szCs w:val="18"/>
              </w:rPr>
            </w:pPr>
            <w:r w:rsidRPr="001C0E1B">
              <w:rPr>
                <w:rFonts w:cs="Arial"/>
                <w:szCs w:val="18"/>
                <w:lang w:eastAsia="ja-JP"/>
              </w:rPr>
              <w:t xml:space="preserve">EPRE ratio of PDSCH DMRS to SSS </w:t>
            </w:r>
          </w:p>
        </w:tc>
        <w:tc>
          <w:tcPr>
            <w:tcW w:w="992" w:type="dxa"/>
            <w:tcBorders>
              <w:bottom w:val="single" w:sz="4" w:space="0" w:color="auto"/>
            </w:tcBorders>
          </w:tcPr>
          <w:p w14:paraId="3BA179B5"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3CC6EC7F" w14:textId="77777777" w:rsidR="00922DA8" w:rsidRPr="001C0E1B" w:rsidRDefault="00922DA8" w:rsidP="00843D0C">
            <w:pPr>
              <w:pStyle w:val="TAC"/>
            </w:pPr>
          </w:p>
        </w:tc>
      </w:tr>
      <w:tr w:rsidR="00922DA8" w:rsidRPr="001C0E1B" w14:paraId="10DF2659" w14:textId="77777777" w:rsidTr="00843D0C">
        <w:trPr>
          <w:cantSplit/>
          <w:trHeight w:val="130"/>
          <w:jc w:val="center"/>
        </w:trPr>
        <w:tc>
          <w:tcPr>
            <w:tcW w:w="3823" w:type="dxa"/>
            <w:gridSpan w:val="2"/>
            <w:tcBorders>
              <w:left w:val="single" w:sz="4" w:space="0" w:color="auto"/>
              <w:bottom w:val="single" w:sz="4" w:space="0" w:color="auto"/>
            </w:tcBorders>
          </w:tcPr>
          <w:p w14:paraId="57E08547" w14:textId="77777777" w:rsidR="00922DA8" w:rsidRPr="001C0E1B" w:rsidRDefault="00922DA8" w:rsidP="00843D0C">
            <w:pPr>
              <w:pStyle w:val="TAL"/>
              <w:rPr>
                <w:rFonts w:cs="Arial"/>
                <w:szCs w:val="18"/>
              </w:rPr>
            </w:pPr>
            <w:r w:rsidRPr="001C0E1B">
              <w:rPr>
                <w:rFonts w:cs="Arial"/>
                <w:szCs w:val="18"/>
                <w:lang w:eastAsia="ja-JP"/>
              </w:rPr>
              <w:t>EPRE ratio of PDSCH to PDSCH DMRS</w:t>
            </w:r>
          </w:p>
        </w:tc>
        <w:tc>
          <w:tcPr>
            <w:tcW w:w="992" w:type="dxa"/>
            <w:tcBorders>
              <w:bottom w:val="single" w:sz="4" w:space="0" w:color="auto"/>
            </w:tcBorders>
          </w:tcPr>
          <w:p w14:paraId="5B65DEE4"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6E24B275" w14:textId="77777777" w:rsidR="00922DA8" w:rsidRPr="001C0E1B" w:rsidRDefault="00922DA8" w:rsidP="00843D0C">
            <w:pPr>
              <w:pStyle w:val="TAC"/>
            </w:pPr>
          </w:p>
        </w:tc>
      </w:tr>
      <w:tr w:rsidR="00922DA8" w:rsidRPr="001C0E1B" w14:paraId="1E0157FE" w14:textId="77777777" w:rsidTr="00843D0C">
        <w:trPr>
          <w:cantSplit/>
          <w:trHeight w:val="130"/>
          <w:jc w:val="center"/>
        </w:trPr>
        <w:tc>
          <w:tcPr>
            <w:tcW w:w="3823" w:type="dxa"/>
            <w:gridSpan w:val="2"/>
            <w:tcBorders>
              <w:left w:val="single" w:sz="4" w:space="0" w:color="auto"/>
              <w:bottom w:val="single" w:sz="4" w:space="0" w:color="auto"/>
            </w:tcBorders>
          </w:tcPr>
          <w:p w14:paraId="5BCED0EA" w14:textId="77777777" w:rsidR="00922DA8" w:rsidRPr="001C0E1B" w:rsidRDefault="00922DA8" w:rsidP="00843D0C">
            <w:pPr>
              <w:pStyle w:val="TAL"/>
              <w:rPr>
                <w:rFonts w:cs="Arial"/>
                <w:szCs w:val="18"/>
              </w:rPr>
            </w:pPr>
            <w:r w:rsidRPr="001C0E1B">
              <w:rPr>
                <w:rFonts w:cs="Arial"/>
                <w:szCs w:val="18"/>
                <w:lang w:eastAsia="ja-JP"/>
              </w:rPr>
              <w:t>EPRE ratio of OCNG DMRS to SSS</w:t>
            </w:r>
          </w:p>
        </w:tc>
        <w:tc>
          <w:tcPr>
            <w:tcW w:w="992" w:type="dxa"/>
            <w:tcBorders>
              <w:bottom w:val="single" w:sz="4" w:space="0" w:color="auto"/>
            </w:tcBorders>
          </w:tcPr>
          <w:p w14:paraId="28317DC5"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0DB2C377" w14:textId="77777777" w:rsidR="00922DA8" w:rsidRPr="001C0E1B" w:rsidRDefault="00922DA8" w:rsidP="00843D0C">
            <w:pPr>
              <w:pStyle w:val="TAC"/>
            </w:pPr>
          </w:p>
        </w:tc>
      </w:tr>
      <w:tr w:rsidR="00922DA8" w:rsidRPr="001C0E1B" w14:paraId="4B5E9D89" w14:textId="77777777" w:rsidTr="00843D0C">
        <w:trPr>
          <w:cantSplit/>
          <w:trHeight w:val="130"/>
          <w:jc w:val="center"/>
        </w:trPr>
        <w:tc>
          <w:tcPr>
            <w:tcW w:w="3823" w:type="dxa"/>
            <w:gridSpan w:val="2"/>
            <w:tcBorders>
              <w:left w:val="single" w:sz="4" w:space="0" w:color="auto"/>
              <w:bottom w:val="single" w:sz="4" w:space="0" w:color="auto"/>
            </w:tcBorders>
          </w:tcPr>
          <w:p w14:paraId="349961BF" w14:textId="77777777" w:rsidR="00922DA8" w:rsidRPr="001C0E1B" w:rsidRDefault="00922DA8" w:rsidP="00843D0C">
            <w:pPr>
              <w:pStyle w:val="TAL"/>
              <w:rPr>
                <w:rFonts w:cs="Arial"/>
                <w:szCs w:val="18"/>
              </w:rPr>
            </w:pPr>
            <w:r w:rsidRPr="001C0E1B">
              <w:rPr>
                <w:rFonts w:cs="Arial"/>
                <w:szCs w:val="18"/>
                <w:lang w:eastAsia="ja-JP"/>
              </w:rPr>
              <w:t>EPRE ratio of OCNG to OCNG DMRS</w:t>
            </w:r>
          </w:p>
        </w:tc>
        <w:tc>
          <w:tcPr>
            <w:tcW w:w="992" w:type="dxa"/>
            <w:tcBorders>
              <w:bottom w:val="single" w:sz="4" w:space="0" w:color="auto"/>
            </w:tcBorders>
          </w:tcPr>
          <w:p w14:paraId="7B47B83F" w14:textId="77777777" w:rsidR="00922DA8" w:rsidRPr="001C0E1B" w:rsidRDefault="00922DA8" w:rsidP="00843D0C">
            <w:pPr>
              <w:pStyle w:val="TAC"/>
            </w:pPr>
            <w:r w:rsidRPr="001C0E1B">
              <w:t>dB</w:t>
            </w:r>
          </w:p>
        </w:tc>
        <w:tc>
          <w:tcPr>
            <w:tcW w:w="3875" w:type="dxa"/>
            <w:gridSpan w:val="3"/>
            <w:tcBorders>
              <w:top w:val="nil"/>
            </w:tcBorders>
            <w:shd w:val="clear" w:color="auto" w:fill="auto"/>
            <w:vAlign w:val="center"/>
          </w:tcPr>
          <w:p w14:paraId="09743D41" w14:textId="77777777" w:rsidR="00922DA8" w:rsidRPr="001C0E1B" w:rsidRDefault="00922DA8" w:rsidP="00843D0C">
            <w:pPr>
              <w:pStyle w:val="TAC"/>
            </w:pPr>
          </w:p>
        </w:tc>
      </w:tr>
      <w:tr w:rsidR="00922DA8" w:rsidRPr="001C0E1B" w14:paraId="7190FCC1" w14:textId="77777777" w:rsidTr="00843D0C">
        <w:trPr>
          <w:cantSplit/>
          <w:trHeight w:val="58"/>
          <w:jc w:val="center"/>
        </w:trPr>
        <w:tc>
          <w:tcPr>
            <w:tcW w:w="2301" w:type="dxa"/>
          </w:tcPr>
          <w:p w14:paraId="07CE7015" w14:textId="77777777" w:rsidR="00922DA8" w:rsidRPr="001C0E1B" w:rsidRDefault="00922DA8" w:rsidP="00843D0C">
            <w:pPr>
              <w:pStyle w:val="TAL"/>
            </w:pPr>
            <w:r w:rsidRPr="001C0E1B">
              <w:t>ssb-Index 0 SNR</w:t>
            </w:r>
          </w:p>
        </w:tc>
        <w:tc>
          <w:tcPr>
            <w:tcW w:w="1522" w:type="dxa"/>
          </w:tcPr>
          <w:p w14:paraId="15AE8AE8" w14:textId="77777777" w:rsidR="00922DA8" w:rsidRPr="001C0E1B" w:rsidRDefault="00922DA8" w:rsidP="00843D0C">
            <w:pPr>
              <w:pStyle w:val="TAL"/>
              <w:rPr>
                <w:rFonts w:cs="Arial"/>
                <w:noProof/>
                <w:szCs w:val="18"/>
              </w:rPr>
            </w:pPr>
            <w:r w:rsidRPr="000A3189">
              <w:rPr>
                <w:lang w:val="it-IT"/>
              </w:rPr>
              <w:t>Config 1, 2, 3</w:t>
            </w:r>
          </w:p>
        </w:tc>
        <w:tc>
          <w:tcPr>
            <w:tcW w:w="992" w:type="dxa"/>
            <w:vMerge w:val="restart"/>
          </w:tcPr>
          <w:p w14:paraId="64139F60" w14:textId="77777777" w:rsidR="00922DA8" w:rsidRPr="001C0E1B" w:rsidRDefault="00922DA8" w:rsidP="00843D0C">
            <w:pPr>
              <w:pStyle w:val="TAC"/>
            </w:pPr>
            <w:r w:rsidRPr="001C0E1B">
              <w:t>dB</w:t>
            </w:r>
          </w:p>
        </w:tc>
        <w:tc>
          <w:tcPr>
            <w:tcW w:w="1291" w:type="dxa"/>
            <w:vAlign w:val="center"/>
          </w:tcPr>
          <w:p w14:paraId="5FD60F73" w14:textId="77777777" w:rsidR="00922DA8" w:rsidRPr="001C0E1B" w:rsidRDefault="00922DA8" w:rsidP="00843D0C">
            <w:pPr>
              <w:pStyle w:val="TAC"/>
              <w:rPr>
                <w:rFonts w:eastAsia="MS Mincho"/>
              </w:rPr>
            </w:pPr>
            <w:r w:rsidRPr="001C0E1B">
              <w:rPr>
                <w:rFonts w:eastAsia="MS Mincho"/>
              </w:rPr>
              <w:t>2</w:t>
            </w:r>
            <w:r w:rsidRPr="001C0E1B">
              <w:rPr>
                <w:vertAlign w:val="superscript"/>
              </w:rPr>
              <w:t>Note 6</w:t>
            </w:r>
          </w:p>
        </w:tc>
        <w:tc>
          <w:tcPr>
            <w:tcW w:w="1292" w:type="dxa"/>
            <w:vAlign w:val="center"/>
          </w:tcPr>
          <w:p w14:paraId="321B85FF" w14:textId="77777777" w:rsidR="00922DA8" w:rsidRPr="001C0E1B" w:rsidRDefault="00922DA8" w:rsidP="00843D0C">
            <w:pPr>
              <w:pStyle w:val="TAC"/>
              <w:rPr>
                <w:rFonts w:eastAsia="MS Mincho"/>
              </w:rPr>
            </w:pPr>
            <w:r w:rsidRPr="001C0E1B">
              <w:rPr>
                <w:rFonts w:eastAsia="MS Mincho"/>
              </w:rPr>
              <w:t>-6</w:t>
            </w:r>
            <w:r w:rsidRPr="001C0E1B">
              <w:rPr>
                <w:vertAlign w:val="superscript"/>
              </w:rPr>
              <w:t>Note 6</w:t>
            </w:r>
          </w:p>
        </w:tc>
        <w:tc>
          <w:tcPr>
            <w:tcW w:w="1292" w:type="dxa"/>
            <w:vAlign w:val="center"/>
          </w:tcPr>
          <w:p w14:paraId="64F04B98" w14:textId="77777777" w:rsidR="00922DA8" w:rsidRPr="001C0E1B" w:rsidRDefault="00922DA8" w:rsidP="00843D0C">
            <w:pPr>
              <w:pStyle w:val="TAC"/>
              <w:rPr>
                <w:rFonts w:eastAsia="MS Mincho"/>
              </w:rPr>
            </w:pPr>
            <w:r w:rsidRPr="001C0E1B">
              <w:rPr>
                <w:rFonts w:eastAsia="MS Mincho"/>
              </w:rPr>
              <w:t>-15</w:t>
            </w:r>
          </w:p>
        </w:tc>
      </w:tr>
      <w:tr w:rsidR="00922DA8" w:rsidRPr="001C0E1B" w14:paraId="6356E7D5" w14:textId="77777777" w:rsidTr="00843D0C">
        <w:trPr>
          <w:cantSplit/>
          <w:trHeight w:val="190"/>
          <w:jc w:val="center"/>
        </w:trPr>
        <w:tc>
          <w:tcPr>
            <w:tcW w:w="2301" w:type="dxa"/>
          </w:tcPr>
          <w:p w14:paraId="623D5F96" w14:textId="77777777" w:rsidR="00922DA8" w:rsidRPr="001C0E1B" w:rsidRDefault="00922DA8" w:rsidP="00843D0C">
            <w:pPr>
              <w:pStyle w:val="TAL"/>
            </w:pPr>
            <w:r w:rsidRPr="001C0E1B">
              <w:t>ssb-Index 1 SNR</w:t>
            </w:r>
          </w:p>
        </w:tc>
        <w:tc>
          <w:tcPr>
            <w:tcW w:w="1522" w:type="dxa"/>
          </w:tcPr>
          <w:p w14:paraId="6788F7D9" w14:textId="77777777" w:rsidR="00922DA8" w:rsidRPr="001C0E1B" w:rsidRDefault="00922DA8" w:rsidP="00843D0C">
            <w:pPr>
              <w:pStyle w:val="TAL"/>
              <w:rPr>
                <w:rFonts w:cs="Arial"/>
                <w:noProof/>
                <w:szCs w:val="18"/>
              </w:rPr>
            </w:pPr>
            <w:r w:rsidRPr="000A3189">
              <w:rPr>
                <w:lang w:val="it-IT"/>
              </w:rPr>
              <w:t>Config 1, 2, 3</w:t>
            </w:r>
          </w:p>
        </w:tc>
        <w:tc>
          <w:tcPr>
            <w:tcW w:w="992" w:type="dxa"/>
            <w:vMerge/>
          </w:tcPr>
          <w:p w14:paraId="0C99316D" w14:textId="77777777" w:rsidR="00922DA8" w:rsidRPr="001C0E1B" w:rsidRDefault="00922DA8" w:rsidP="00843D0C">
            <w:pPr>
              <w:pStyle w:val="TAC"/>
            </w:pPr>
          </w:p>
        </w:tc>
        <w:tc>
          <w:tcPr>
            <w:tcW w:w="1291" w:type="dxa"/>
            <w:vAlign w:val="center"/>
          </w:tcPr>
          <w:p w14:paraId="6C09E428" w14:textId="77777777" w:rsidR="00922DA8" w:rsidRPr="001C0E1B" w:rsidRDefault="00922DA8" w:rsidP="00843D0C">
            <w:pPr>
              <w:pStyle w:val="TAC"/>
              <w:rPr>
                <w:noProof/>
              </w:rPr>
            </w:pPr>
            <w:r w:rsidRPr="001C0E1B">
              <w:rPr>
                <w:noProof/>
              </w:rPr>
              <w:t>2</w:t>
            </w:r>
            <w:r w:rsidRPr="001C0E1B">
              <w:rPr>
                <w:vertAlign w:val="superscript"/>
              </w:rPr>
              <w:t>Note 6</w:t>
            </w:r>
          </w:p>
        </w:tc>
        <w:tc>
          <w:tcPr>
            <w:tcW w:w="1292" w:type="dxa"/>
            <w:vAlign w:val="center"/>
          </w:tcPr>
          <w:p w14:paraId="5282D043" w14:textId="77777777" w:rsidR="00922DA8" w:rsidRPr="001C0E1B" w:rsidRDefault="00922DA8" w:rsidP="00843D0C">
            <w:pPr>
              <w:pStyle w:val="TAC"/>
              <w:rPr>
                <w:noProof/>
              </w:rPr>
            </w:pPr>
            <w:r w:rsidRPr="001C0E1B">
              <w:rPr>
                <w:rFonts w:eastAsia="MS Mincho"/>
              </w:rPr>
              <w:t>-15</w:t>
            </w:r>
          </w:p>
        </w:tc>
        <w:tc>
          <w:tcPr>
            <w:tcW w:w="1292" w:type="dxa"/>
            <w:vAlign w:val="center"/>
          </w:tcPr>
          <w:p w14:paraId="7F7C6C62" w14:textId="77777777" w:rsidR="00922DA8" w:rsidRPr="001C0E1B" w:rsidRDefault="00922DA8" w:rsidP="00843D0C">
            <w:pPr>
              <w:pStyle w:val="TAC"/>
              <w:rPr>
                <w:noProof/>
              </w:rPr>
            </w:pPr>
            <w:r w:rsidRPr="001C0E1B">
              <w:rPr>
                <w:rFonts w:eastAsia="MS Mincho"/>
              </w:rPr>
              <w:t>-15</w:t>
            </w:r>
          </w:p>
        </w:tc>
      </w:tr>
      <w:tr w:rsidR="00922DA8" w:rsidRPr="001C0E1B" w14:paraId="4E195F69" w14:textId="77777777" w:rsidTr="00843D0C">
        <w:trPr>
          <w:cantSplit/>
          <w:trHeight w:val="146"/>
          <w:jc w:val="center"/>
        </w:trPr>
        <w:tc>
          <w:tcPr>
            <w:tcW w:w="2301" w:type="dxa"/>
          </w:tcPr>
          <w:p w14:paraId="1808B684" w14:textId="77777777" w:rsidR="00922DA8" w:rsidRPr="001C0E1B" w:rsidRDefault="00922DA8" w:rsidP="00843D0C">
            <w:pPr>
              <w:pStyle w:val="TAL"/>
            </w:pPr>
            <w:r w:rsidRPr="001C0E1B">
              <w:rPr>
                <w:position w:val="-12"/>
              </w:rPr>
              <w:object w:dxaOrig="420" w:dyaOrig="360" w14:anchorId="245C2357">
                <v:shape id="_x0000_i1085" type="#_x0000_t75" style="width:16.5pt;height:16.5pt" o:ole="" fillcolor="window">
                  <v:imagedata r:id="rId36" o:title=""/>
                </v:shape>
                <o:OLEObject Type="Embed" ProgID="Equation.3" ShapeID="_x0000_i1085" DrawAspect="Content" ObjectID="_1731450494" r:id="rId96"/>
              </w:object>
            </w:r>
          </w:p>
        </w:tc>
        <w:tc>
          <w:tcPr>
            <w:tcW w:w="1522" w:type="dxa"/>
          </w:tcPr>
          <w:p w14:paraId="214E9B28" w14:textId="77777777" w:rsidR="00922DA8" w:rsidRPr="001C0E1B" w:rsidRDefault="00922DA8" w:rsidP="00843D0C">
            <w:pPr>
              <w:pStyle w:val="TAL"/>
              <w:rPr>
                <w:rFonts w:cs="Arial"/>
                <w:noProof/>
                <w:szCs w:val="18"/>
              </w:rPr>
            </w:pPr>
            <w:r w:rsidRPr="000A3189">
              <w:rPr>
                <w:lang w:val="it-IT"/>
              </w:rPr>
              <w:t>Config 1, 2, 3</w:t>
            </w:r>
          </w:p>
        </w:tc>
        <w:tc>
          <w:tcPr>
            <w:tcW w:w="992" w:type="dxa"/>
          </w:tcPr>
          <w:p w14:paraId="5FA2FFA8" w14:textId="77777777" w:rsidR="00922DA8" w:rsidRPr="001C0E1B" w:rsidRDefault="00922DA8" w:rsidP="00843D0C">
            <w:pPr>
              <w:pStyle w:val="TAC"/>
            </w:pPr>
            <w:r w:rsidRPr="001C0E1B">
              <w:t>dBm/15KHz</w:t>
            </w:r>
          </w:p>
        </w:tc>
        <w:tc>
          <w:tcPr>
            <w:tcW w:w="3875" w:type="dxa"/>
            <w:gridSpan w:val="3"/>
            <w:vAlign w:val="center"/>
          </w:tcPr>
          <w:p w14:paraId="0B36BDBB" w14:textId="77777777" w:rsidR="00922DA8" w:rsidRPr="001C0E1B" w:rsidRDefault="00922DA8" w:rsidP="00843D0C">
            <w:pPr>
              <w:pStyle w:val="TAC"/>
            </w:pPr>
            <w:r w:rsidRPr="001C0E1B">
              <w:t>-104.7dBm</w:t>
            </w:r>
          </w:p>
        </w:tc>
      </w:tr>
      <w:tr w:rsidR="00922DA8" w:rsidRPr="001C0E1B" w14:paraId="6A243EA9" w14:textId="77777777" w:rsidTr="00843D0C">
        <w:trPr>
          <w:cantSplit/>
          <w:trHeight w:val="160"/>
          <w:jc w:val="center"/>
        </w:trPr>
        <w:tc>
          <w:tcPr>
            <w:tcW w:w="3823" w:type="dxa"/>
            <w:gridSpan w:val="2"/>
          </w:tcPr>
          <w:p w14:paraId="3E6E2CFD" w14:textId="77777777" w:rsidR="00922DA8" w:rsidRPr="001C0E1B" w:rsidRDefault="00922DA8" w:rsidP="00843D0C">
            <w:pPr>
              <w:pStyle w:val="TAL"/>
              <w:rPr>
                <w:rFonts w:cs="Arial"/>
                <w:szCs w:val="18"/>
              </w:rPr>
            </w:pPr>
            <w:r w:rsidRPr="001C0E1B">
              <w:rPr>
                <w:rFonts w:cs="Arial"/>
                <w:szCs w:val="18"/>
              </w:rPr>
              <w:t>Propagation condition</w:t>
            </w:r>
          </w:p>
        </w:tc>
        <w:tc>
          <w:tcPr>
            <w:tcW w:w="992" w:type="dxa"/>
          </w:tcPr>
          <w:p w14:paraId="23C0CAB1" w14:textId="77777777" w:rsidR="00922DA8" w:rsidRPr="001C0E1B" w:rsidRDefault="00922DA8" w:rsidP="00843D0C">
            <w:pPr>
              <w:pStyle w:val="TAC"/>
            </w:pPr>
          </w:p>
        </w:tc>
        <w:tc>
          <w:tcPr>
            <w:tcW w:w="3875" w:type="dxa"/>
            <w:gridSpan w:val="3"/>
            <w:shd w:val="clear" w:color="auto" w:fill="auto"/>
            <w:vAlign w:val="center"/>
          </w:tcPr>
          <w:p w14:paraId="362CA78B" w14:textId="77777777" w:rsidR="00922DA8" w:rsidRPr="001C0E1B" w:rsidRDefault="00922DA8" w:rsidP="00843D0C">
            <w:pPr>
              <w:pStyle w:val="TAC"/>
              <w:rPr>
                <w:rFonts w:eastAsia="MS Mincho"/>
              </w:rPr>
            </w:pPr>
            <w:r w:rsidRPr="001C0E1B">
              <w:rPr>
                <w:rFonts w:eastAsia="MS Mincho"/>
              </w:rPr>
              <w:t>TDL-A 30ns 75Hz</w:t>
            </w:r>
          </w:p>
        </w:tc>
      </w:tr>
      <w:tr w:rsidR="00922DA8" w:rsidRPr="001C0E1B" w14:paraId="55B092D6" w14:textId="77777777" w:rsidTr="00843D0C">
        <w:trPr>
          <w:cantSplit/>
          <w:trHeight w:val="244"/>
          <w:jc w:val="center"/>
        </w:trPr>
        <w:tc>
          <w:tcPr>
            <w:tcW w:w="8690" w:type="dxa"/>
            <w:gridSpan w:val="6"/>
          </w:tcPr>
          <w:p w14:paraId="0B84B7F5"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7D91EE51" w14:textId="77777777" w:rsidR="00922DA8" w:rsidRPr="001C0E1B" w:rsidRDefault="00922DA8" w:rsidP="00843D0C">
            <w:pPr>
              <w:pStyle w:val="TAN"/>
            </w:pPr>
            <w:r w:rsidRPr="001C0E1B">
              <w:t>Note 2:</w:t>
            </w:r>
            <w:r w:rsidRPr="001C0E1B">
              <w:tab/>
              <w:t>The signal contains PDCCH for UEs other than the device under test as part of OCNG.</w:t>
            </w:r>
          </w:p>
          <w:p w14:paraId="6270A218" w14:textId="77777777" w:rsidR="00922DA8" w:rsidRPr="001C0E1B" w:rsidRDefault="00922DA8" w:rsidP="00843D0C">
            <w:pPr>
              <w:pStyle w:val="TAN"/>
            </w:pPr>
            <w:r w:rsidRPr="001C0E1B">
              <w:t>Note 3:</w:t>
            </w:r>
            <w:r w:rsidRPr="001C0E1B">
              <w:tab/>
              <w:t>SNR levels correspond to the signal to noise ratio over the SSS REs.</w:t>
            </w:r>
          </w:p>
          <w:p w14:paraId="1607588D"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2DCC6EE" w14:textId="77777777" w:rsidR="00922DA8" w:rsidRPr="001C0E1B" w:rsidRDefault="00922DA8" w:rsidP="00843D0C">
            <w:pPr>
              <w:pStyle w:val="TAN"/>
            </w:pPr>
            <w:r w:rsidRPr="001C0E1B">
              <w:t>Note 5:</w:t>
            </w:r>
            <w:r w:rsidRPr="001C0E1B">
              <w:rPr>
                <w:rFonts w:eastAsia="MS Mincho"/>
                <w:snapToGrid w:val="0"/>
              </w:rPr>
              <w:tab/>
              <w:t>Information about types of UE beam is given in B.2.1.3 and does not limit UE implementation or test system implementation.</w:t>
            </w:r>
          </w:p>
          <w:p w14:paraId="5AC86AA8"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71FDF37B" w14:textId="77777777" w:rsidR="00922DA8" w:rsidRPr="001C0E1B" w:rsidRDefault="00922DA8" w:rsidP="00922DA8"/>
    <w:p w14:paraId="3672AA6C" w14:textId="592B26CF" w:rsidR="00922DA8" w:rsidRPr="001C0E1B" w:rsidRDefault="00922DA8" w:rsidP="00922DA8">
      <w:pPr>
        <w:pStyle w:val="TH"/>
      </w:pPr>
      <w:r w:rsidRPr="001C0E1B">
        <w:t xml:space="preserve">Table </w:t>
      </w:r>
      <w:r w:rsidR="00DA6875">
        <w:t>A.7.5.1.X3</w:t>
      </w:r>
      <w:r w:rsidRPr="001C0E1B">
        <w:t>.1-4: Void</w:t>
      </w:r>
    </w:p>
    <w:p w14:paraId="6800CB12" w14:textId="3800E809" w:rsidR="00922DA8" w:rsidRPr="001C0E1B" w:rsidRDefault="00922DA8" w:rsidP="00922DA8">
      <w:pPr>
        <w:pStyle w:val="TH"/>
      </w:pPr>
      <w:r w:rsidRPr="001C0E1B">
        <w:t xml:space="preserve">Table </w:t>
      </w:r>
      <w:r w:rsidR="00DA6875">
        <w:t>A.7.5.1.X3</w:t>
      </w:r>
      <w:r w:rsidRPr="001C0E1B">
        <w:t>.1-5: Void</w:t>
      </w:r>
    </w:p>
    <w:p w14:paraId="017B6994" w14:textId="77777777" w:rsidR="00922DA8" w:rsidRPr="001C0E1B" w:rsidRDefault="00922DA8" w:rsidP="00922DA8">
      <w:pPr>
        <w:rPr>
          <w:rFonts w:eastAsia="Malgun Gothic"/>
          <w:kern w:val="20"/>
        </w:rPr>
      </w:pPr>
    </w:p>
    <w:p w14:paraId="768E05CA" w14:textId="77777777" w:rsidR="00922DA8" w:rsidRPr="001C0E1B" w:rsidRDefault="00922DA8" w:rsidP="00922DA8">
      <w:pPr>
        <w:pStyle w:val="TH"/>
      </w:pPr>
      <w:r w:rsidRPr="001C0E1B">
        <w:rPr>
          <w:noProof/>
          <w:lang w:eastAsia="zh-CN"/>
        </w:rPr>
        <w:drawing>
          <wp:inline distT="0" distB="0" distL="0" distR="0" wp14:anchorId="48047491" wp14:editId="6DF8B477">
            <wp:extent cx="4869180" cy="2764274"/>
            <wp:effectExtent l="0" t="0" r="7620" b="0"/>
            <wp:docPr id="20" name="圖片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4"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41810AF9" w14:textId="44097287" w:rsidR="00922DA8" w:rsidRPr="001C0E1B" w:rsidRDefault="00922DA8" w:rsidP="00922DA8">
      <w:pPr>
        <w:pStyle w:val="TF"/>
      </w:pPr>
      <w:r w:rsidRPr="001C0E1B">
        <w:t xml:space="preserve">Figure </w:t>
      </w:r>
      <w:r w:rsidR="00DA6875">
        <w:t>A.7.5.1.X3</w:t>
      </w:r>
      <w:r w:rsidRPr="001C0E1B">
        <w:t>.1-1: SNR variation for out-of-sync testing</w:t>
      </w:r>
    </w:p>
    <w:p w14:paraId="0E8EC9C0" w14:textId="77777777" w:rsidR="00922DA8" w:rsidRPr="001C0E1B" w:rsidRDefault="00922DA8" w:rsidP="00922DA8">
      <w:pPr>
        <w:pStyle w:val="Heading5"/>
        <w:rPr>
          <w:snapToGrid w:val="0"/>
        </w:rPr>
      </w:pPr>
      <w:bookmarkStart w:id="5471" w:name="_Toc535476704"/>
      <w:r>
        <w:rPr>
          <w:snapToGrid w:val="0"/>
        </w:rPr>
        <w:t>A.7.5.1.X</w:t>
      </w:r>
      <w:r w:rsidRPr="001C0E1B">
        <w:rPr>
          <w:snapToGrid w:val="0"/>
        </w:rPr>
        <w:t>.3.2</w:t>
      </w:r>
      <w:r w:rsidRPr="001C0E1B">
        <w:rPr>
          <w:snapToGrid w:val="0"/>
        </w:rPr>
        <w:tab/>
        <w:t>Test Requirements</w:t>
      </w:r>
      <w:bookmarkEnd w:id="5471"/>
    </w:p>
    <w:p w14:paraId="16DE95AE" w14:textId="77777777" w:rsidR="00922DA8" w:rsidRPr="001C0E1B" w:rsidRDefault="00922DA8" w:rsidP="00922DA8">
      <w:r w:rsidRPr="001C0E1B">
        <w:t>The UE behavior in each test during time durations T1, T2 and T3 shall be as follows:</w:t>
      </w:r>
    </w:p>
    <w:p w14:paraId="74210043" w14:textId="77777777" w:rsidR="00922DA8" w:rsidRPr="001C0E1B" w:rsidRDefault="00922DA8" w:rsidP="00922DA8">
      <w:r w:rsidRPr="001C0E1B">
        <w:lastRenderedPageBreak/>
        <w:t>During the period from time point A to time point B the UE shall transmit uplink signal at least in all uplink slots configured for CSI transmission according to the configured periodic CSI reporting.</w:t>
      </w:r>
    </w:p>
    <w:p w14:paraId="3113F231" w14:textId="77777777" w:rsidR="00922DA8" w:rsidRPr="001C0E1B" w:rsidRDefault="00922DA8" w:rsidP="00922DA8">
      <w:r w:rsidRPr="001C0E1B">
        <w:t>The UE shall stop transmitting uplink signal no later than time point C (D1 second after the start of the time duration T3).</w:t>
      </w:r>
    </w:p>
    <w:p w14:paraId="653F1259" w14:textId="77777777" w:rsidR="00922DA8" w:rsidRPr="001C0E1B" w:rsidRDefault="00922DA8" w:rsidP="00922DA8">
      <w:r w:rsidRPr="001C0E1B">
        <w:t>The rate of correct events observed during repeated tests shall be at least 90%.</w:t>
      </w:r>
    </w:p>
    <w:p w14:paraId="3FAFC449" w14:textId="5382C178" w:rsidR="00922DA8" w:rsidRPr="001C0E1B" w:rsidRDefault="00DA6875" w:rsidP="00922DA8">
      <w:pPr>
        <w:pStyle w:val="Heading4"/>
      </w:pPr>
      <w:bookmarkStart w:id="5472" w:name="_Toc535476705"/>
      <w:r>
        <w:t>A.7.5.1.X4</w:t>
      </w:r>
      <w:r w:rsidR="00922DA8" w:rsidRPr="001C0E1B">
        <w:tab/>
        <w:t xml:space="preserve">Radio Link Monitoring In-sync Test for </w:t>
      </w:r>
      <w:r w:rsidR="00922DA8">
        <w:t xml:space="preserve">FR2-2 </w:t>
      </w:r>
      <w:r w:rsidR="00922DA8" w:rsidRPr="001C0E1B">
        <w:t>PCell configured with SSB-based RLM RS in DRX mode</w:t>
      </w:r>
      <w:bookmarkEnd w:id="5472"/>
    </w:p>
    <w:p w14:paraId="550A0A32" w14:textId="22CA75DA" w:rsidR="00922DA8" w:rsidRPr="001C0E1B" w:rsidRDefault="00DA6875" w:rsidP="00922DA8">
      <w:pPr>
        <w:pStyle w:val="Heading5"/>
        <w:rPr>
          <w:snapToGrid w:val="0"/>
          <w:lang w:eastAsia="zh-CN"/>
        </w:rPr>
      </w:pPr>
      <w:bookmarkStart w:id="5473" w:name="_Toc535476706"/>
      <w:r>
        <w:rPr>
          <w:snapToGrid w:val="0"/>
          <w:lang w:eastAsia="zh-CN"/>
        </w:rPr>
        <w:t>A.7.5.1.X4</w:t>
      </w:r>
      <w:r w:rsidR="00922DA8" w:rsidRPr="001C0E1B">
        <w:rPr>
          <w:snapToGrid w:val="0"/>
          <w:lang w:eastAsia="zh-CN"/>
        </w:rPr>
        <w:t>.1</w:t>
      </w:r>
      <w:r w:rsidR="00922DA8" w:rsidRPr="001C0E1B">
        <w:rPr>
          <w:snapToGrid w:val="0"/>
          <w:lang w:eastAsia="zh-CN"/>
        </w:rPr>
        <w:tab/>
        <w:t>Test Purpose and Environment</w:t>
      </w:r>
      <w:bookmarkEnd w:id="5473"/>
    </w:p>
    <w:p w14:paraId="7D360CA8" w14:textId="77777777" w:rsidR="00922DA8" w:rsidRPr="001C0E1B" w:rsidRDefault="00922DA8" w:rsidP="00922DA8">
      <w:r w:rsidRPr="001C0E1B">
        <w:t xml:space="preserve">The purpose of this test is to verify that the UE properly detects the out of sync and in sync for the purpose of monitoring downlink radio link quality of the PCell when DRX is used. This test will partly verify the </w:t>
      </w:r>
      <w:r>
        <w:t xml:space="preserve">FR2-2 </w:t>
      </w:r>
      <w:r w:rsidRPr="001C0E1B">
        <w:t>radio link monitoring requirements in clause 8.1.</w:t>
      </w:r>
    </w:p>
    <w:p w14:paraId="1D9089D6" w14:textId="79D6EEF9"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4</w:t>
      </w:r>
      <w:r w:rsidRPr="001C0E1B">
        <w:t xml:space="preserve">.1-1. The test parameters are given in Tables </w:t>
      </w:r>
      <w:r w:rsidR="00DA6875">
        <w:t>A.7.5.1.X4</w:t>
      </w:r>
      <w:r w:rsidRPr="001C0E1B">
        <w:t xml:space="preserve">.1-2, and </w:t>
      </w:r>
      <w:r w:rsidR="00DA6875">
        <w:t>A.7.5.1.X4</w:t>
      </w:r>
      <w:r w:rsidRPr="001C0E1B">
        <w:t xml:space="preserve">.1-3. There is one cell (Cell 1), which is the active NR cell, in the test. The test consists of five successive time periods, with time duration of T1, T2, T3, T4 and T5 respectively. Figure </w:t>
      </w:r>
      <w:r w:rsidR="00DA6875">
        <w:t>A.7.5.1.X4</w:t>
      </w:r>
      <w:r w:rsidRPr="001C0E1B">
        <w:t>.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D049382" w14:textId="5C8AC150" w:rsidR="00922DA8" w:rsidRPr="001C0E1B" w:rsidRDefault="00922DA8" w:rsidP="00922DA8">
      <w:pPr>
        <w:pStyle w:val="TH"/>
      </w:pPr>
      <w:r w:rsidRPr="001C0E1B">
        <w:t xml:space="preserve">Table </w:t>
      </w:r>
      <w:r w:rsidR="00DA6875">
        <w:t>A.7.5.1.X4</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085E87D7" w14:textId="77777777" w:rsidTr="00843D0C">
        <w:trPr>
          <w:trHeight w:val="274"/>
          <w:jc w:val="center"/>
        </w:trPr>
        <w:tc>
          <w:tcPr>
            <w:tcW w:w="1631" w:type="dxa"/>
            <w:shd w:val="clear" w:color="auto" w:fill="auto"/>
          </w:tcPr>
          <w:p w14:paraId="439BC7FB" w14:textId="77777777" w:rsidR="00922DA8" w:rsidRPr="001C0E1B" w:rsidRDefault="00922DA8" w:rsidP="00843D0C">
            <w:pPr>
              <w:pStyle w:val="TAH"/>
            </w:pPr>
            <w:r w:rsidRPr="001C0E1B">
              <w:t>Configuration</w:t>
            </w:r>
          </w:p>
        </w:tc>
        <w:tc>
          <w:tcPr>
            <w:tcW w:w="5590" w:type="dxa"/>
            <w:shd w:val="clear" w:color="auto" w:fill="auto"/>
          </w:tcPr>
          <w:p w14:paraId="4A53B549" w14:textId="77777777" w:rsidR="00922DA8" w:rsidRPr="001C0E1B" w:rsidRDefault="00922DA8" w:rsidP="00843D0C">
            <w:pPr>
              <w:pStyle w:val="TAH"/>
            </w:pPr>
            <w:r w:rsidRPr="001C0E1B">
              <w:t>Description</w:t>
            </w:r>
          </w:p>
        </w:tc>
      </w:tr>
      <w:tr w:rsidR="00922DA8" w:rsidRPr="001C0E1B" w14:paraId="6EB71ADD" w14:textId="77777777" w:rsidTr="00843D0C">
        <w:trPr>
          <w:trHeight w:val="277"/>
          <w:jc w:val="center"/>
        </w:trPr>
        <w:tc>
          <w:tcPr>
            <w:tcW w:w="1631" w:type="dxa"/>
            <w:shd w:val="clear" w:color="auto" w:fill="auto"/>
          </w:tcPr>
          <w:p w14:paraId="2D8E002C" w14:textId="77777777" w:rsidR="00922DA8" w:rsidRPr="001C0E1B" w:rsidRDefault="00922DA8" w:rsidP="00843D0C">
            <w:pPr>
              <w:pStyle w:val="TAL"/>
            </w:pPr>
            <w:r w:rsidRPr="001C0E1B">
              <w:t>1</w:t>
            </w:r>
          </w:p>
        </w:tc>
        <w:tc>
          <w:tcPr>
            <w:tcW w:w="5590" w:type="dxa"/>
            <w:shd w:val="clear" w:color="auto" w:fill="auto"/>
          </w:tcPr>
          <w:p w14:paraId="3BA9733F"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C461CF8" w14:textId="77777777" w:rsidTr="00843D0C">
        <w:trPr>
          <w:trHeight w:val="277"/>
          <w:jc w:val="center"/>
        </w:trPr>
        <w:tc>
          <w:tcPr>
            <w:tcW w:w="1631" w:type="dxa"/>
            <w:shd w:val="clear" w:color="auto" w:fill="auto"/>
          </w:tcPr>
          <w:p w14:paraId="018E8E78" w14:textId="77777777" w:rsidR="00922DA8" w:rsidRPr="001C0E1B" w:rsidRDefault="00922DA8" w:rsidP="00843D0C">
            <w:pPr>
              <w:pStyle w:val="TAL"/>
            </w:pPr>
            <w:r>
              <w:t>2</w:t>
            </w:r>
          </w:p>
        </w:tc>
        <w:tc>
          <w:tcPr>
            <w:tcW w:w="5590" w:type="dxa"/>
            <w:shd w:val="clear" w:color="auto" w:fill="auto"/>
          </w:tcPr>
          <w:p w14:paraId="54FC4093"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7BB7F44" w14:textId="77777777" w:rsidTr="00843D0C">
        <w:trPr>
          <w:trHeight w:val="277"/>
          <w:jc w:val="center"/>
        </w:trPr>
        <w:tc>
          <w:tcPr>
            <w:tcW w:w="1631" w:type="dxa"/>
            <w:shd w:val="clear" w:color="auto" w:fill="auto"/>
          </w:tcPr>
          <w:p w14:paraId="58D24C08" w14:textId="77777777" w:rsidR="00922DA8" w:rsidRPr="001C0E1B" w:rsidRDefault="00922DA8" w:rsidP="00843D0C">
            <w:pPr>
              <w:pStyle w:val="TAL"/>
            </w:pPr>
            <w:r>
              <w:t>3</w:t>
            </w:r>
          </w:p>
        </w:tc>
        <w:tc>
          <w:tcPr>
            <w:tcW w:w="5590" w:type="dxa"/>
            <w:shd w:val="clear" w:color="auto" w:fill="auto"/>
          </w:tcPr>
          <w:p w14:paraId="16BBA52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ECAB599" w14:textId="77777777" w:rsidTr="00843D0C">
        <w:trPr>
          <w:trHeight w:val="277"/>
          <w:jc w:val="center"/>
        </w:trPr>
        <w:tc>
          <w:tcPr>
            <w:tcW w:w="7221" w:type="dxa"/>
            <w:gridSpan w:val="2"/>
            <w:shd w:val="clear" w:color="auto" w:fill="auto"/>
          </w:tcPr>
          <w:p w14:paraId="2F0E3317" w14:textId="77777777" w:rsidR="00922DA8" w:rsidRPr="001C0E1B" w:rsidRDefault="00922DA8" w:rsidP="00843D0C">
            <w:pPr>
              <w:pStyle w:val="TAL"/>
            </w:pPr>
            <w:r w:rsidRPr="00790B55">
              <w:t>Note:    The UE is only required to be tested in one of the supported test configurations</w:t>
            </w:r>
          </w:p>
        </w:tc>
      </w:tr>
    </w:tbl>
    <w:p w14:paraId="51A589EB" w14:textId="77777777" w:rsidR="00922DA8" w:rsidRDefault="00922DA8" w:rsidP="00922DA8">
      <w:pPr>
        <w:spacing w:before="120"/>
      </w:pPr>
    </w:p>
    <w:p w14:paraId="56A8E652" w14:textId="77777777" w:rsidR="00922DA8" w:rsidRPr="001C0E1B" w:rsidRDefault="00922DA8" w:rsidP="00922DA8">
      <w:pPr>
        <w:spacing w:before="120"/>
      </w:pPr>
    </w:p>
    <w:p w14:paraId="2898AB7C" w14:textId="3BC0D295" w:rsidR="00922DA8" w:rsidRPr="001C0E1B" w:rsidRDefault="00922DA8" w:rsidP="00922DA8">
      <w:pPr>
        <w:pStyle w:val="TH"/>
      </w:pPr>
      <w:r w:rsidRPr="001C0E1B">
        <w:lastRenderedPageBreak/>
        <w:t xml:space="preserve">Table </w:t>
      </w:r>
      <w:r w:rsidR="00DA6875">
        <w:t>A.7.5.1.X4</w:t>
      </w:r>
      <w:r w:rsidRPr="001C0E1B">
        <w:t xml:space="preserve">.1-2: General test parameters for </w:t>
      </w:r>
      <w:r>
        <w:t xml:space="preserve">FR2-2 </w:t>
      </w:r>
      <w:r w:rsidRPr="001C0E1B">
        <w:t>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922DA8" w:rsidRPr="00A62BB0" w14:paraId="31901DE2" w14:textId="77777777" w:rsidTr="00843D0C">
        <w:trPr>
          <w:jc w:val="center"/>
        </w:trPr>
        <w:tc>
          <w:tcPr>
            <w:tcW w:w="2671" w:type="pct"/>
            <w:gridSpan w:val="3"/>
            <w:vMerge w:val="restart"/>
            <w:shd w:val="clear" w:color="auto" w:fill="auto"/>
          </w:tcPr>
          <w:p w14:paraId="03F789C5"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lastRenderedPageBreak/>
              <w:t>Parameter</w:t>
            </w:r>
          </w:p>
        </w:tc>
        <w:tc>
          <w:tcPr>
            <w:tcW w:w="581" w:type="pct"/>
            <w:vMerge w:val="restart"/>
            <w:shd w:val="clear" w:color="auto" w:fill="auto"/>
          </w:tcPr>
          <w:p w14:paraId="4A6CF640"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48" w:type="pct"/>
            <w:shd w:val="clear" w:color="auto" w:fill="auto"/>
          </w:tcPr>
          <w:p w14:paraId="512FCB1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3E29C2B9" w14:textId="77777777" w:rsidTr="00843D0C">
        <w:trPr>
          <w:jc w:val="center"/>
        </w:trPr>
        <w:tc>
          <w:tcPr>
            <w:tcW w:w="2671" w:type="pct"/>
            <w:gridSpan w:val="3"/>
            <w:vMerge/>
            <w:shd w:val="clear" w:color="auto" w:fill="auto"/>
          </w:tcPr>
          <w:p w14:paraId="00D734BB" w14:textId="77777777" w:rsidR="00922DA8" w:rsidRPr="00A62BB0" w:rsidRDefault="00922DA8" w:rsidP="00843D0C">
            <w:pPr>
              <w:keepNext/>
              <w:keepLines/>
              <w:spacing w:after="0"/>
              <w:jc w:val="center"/>
              <w:rPr>
                <w:rFonts w:ascii="Arial" w:hAnsi="Arial"/>
                <w:b/>
                <w:noProof/>
                <w:sz w:val="18"/>
              </w:rPr>
            </w:pPr>
          </w:p>
        </w:tc>
        <w:tc>
          <w:tcPr>
            <w:tcW w:w="581" w:type="pct"/>
            <w:vMerge/>
            <w:shd w:val="clear" w:color="auto" w:fill="auto"/>
          </w:tcPr>
          <w:p w14:paraId="5B0EA44D" w14:textId="77777777" w:rsidR="00922DA8" w:rsidRPr="00A62BB0" w:rsidRDefault="00922DA8" w:rsidP="00843D0C">
            <w:pPr>
              <w:keepNext/>
              <w:keepLines/>
              <w:spacing w:after="0"/>
              <w:jc w:val="center"/>
              <w:rPr>
                <w:rFonts w:ascii="Arial" w:hAnsi="Arial"/>
                <w:b/>
                <w:noProof/>
                <w:sz w:val="18"/>
              </w:rPr>
            </w:pPr>
          </w:p>
        </w:tc>
        <w:tc>
          <w:tcPr>
            <w:tcW w:w="1748" w:type="pct"/>
            <w:shd w:val="clear" w:color="auto" w:fill="auto"/>
          </w:tcPr>
          <w:p w14:paraId="5BC20AE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15487D2B" w14:textId="77777777" w:rsidTr="00843D0C">
        <w:trPr>
          <w:jc w:val="center"/>
        </w:trPr>
        <w:tc>
          <w:tcPr>
            <w:tcW w:w="2671" w:type="pct"/>
            <w:gridSpan w:val="3"/>
            <w:shd w:val="clear" w:color="auto" w:fill="auto"/>
          </w:tcPr>
          <w:p w14:paraId="631FF584"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Active PCell</w:t>
            </w:r>
          </w:p>
        </w:tc>
        <w:tc>
          <w:tcPr>
            <w:tcW w:w="581" w:type="pct"/>
            <w:shd w:val="clear" w:color="auto" w:fill="auto"/>
          </w:tcPr>
          <w:p w14:paraId="5C1ABFA3"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0936C5A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Cell 1</w:t>
            </w:r>
          </w:p>
        </w:tc>
      </w:tr>
      <w:tr w:rsidR="00922DA8" w:rsidRPr="00A62BB0" w14:paraId="405DD989" w14:textId="77777777" w:rsidTr="00843D0C">
        <w:trPr>
          <w:jc w:val="center"/>
        </w:trPr>
        <w:tc>
          <w:tcPr>
            <w:tcW w:w="2671" w:type="pct"/>
            <w:gridSpan w:val="3"/>
            <w:shd w:val="clear" w:color="auto" w:fill="auto"/>
          </w:tcPr>
          <w:p w14:paraId="18F69FA2"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81" w:type="pct"/>
            <w:shd w:val="clear" w:color="auto" w:fill="auto"/>
          </w:tcPr>
          <w:p w14:paraId="4856C87E"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565DE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1</w:t>
            </w:r>
          </w:p>
        </w:tc>
      </w:tr>
      <w:tr w:rsidR="00922DA8" w:rsidRPr="00A62BB0" w14:paraId="5B9A46D6" w14:textId="77777777" w:rsidTr="00843D0C">
        <w:trPr>
          <w:jc w:val="center"/>
        </w:trPr>
        <w:tc>
          <w:tcPr>
            <w:tcW w:w="1623" w:type="pct"/>
            <w:gridSpan w:val="2"/>
            <w:shd w:val="clear" w:color="auto" w:fill="auto"/>
          </w:tcPr>
          <w:p w14:paraId="6B6F3C73"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48" w:type="pct"/>
            <w:shd w:val="clear" w:color="auto" w:fill="auto"/>
          </w:tcPr>
          <w:p w14:paraId="256F0642"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F4FDCD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5D79C7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922DA8" w:rsidRPr="00A62BB0" w14:paraId="402BD2A5" w14:textId="77777777" w:rsidTr="00843D0C">
        <w:trPr>
          <w:jc w:val="center"/>
        </w:trPr>
        <w:tc>
          <w:tcPr>
            <w:tcW w:w="1623" w:type="pct"/>
            <w:gridSpan w:val="2"/>
            <w:shd w:val="clear" w:color="auto" w:fill="auto"/>
          </w:tcPr>
          <w:p w14:paraId="489C762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48" w:type="pct"/>
            <w:shd w:val="clear" w:color="auto" w:fill="auto"/>
          </w:tcPr>
          <w:p w14:paraId="356CA987"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4B07C3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199C0C4"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2284EBE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05BE34C" w14:textId="77777777" w:rsidR="00922DA8" w:rsidRPr="00A62BB0" w:rsidRDefault="00922DA8" w:rsidP="00843D0C">
            <w:pPr>
              <w:keepNext/>
              <w:keepLines/>
              <w:spacing w:after="0"/>
              <w:jc w:val="center"/>
              <w:rPr>
                <w:rFonts w:ascii="Arial" w:hAnsi="Arial" w:cs="Arial"/>
                <w:noProof/>
                <w:sz w:val="18"/>
                <w:szCs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307EAAA3" w14:textId="77777777" w:rsidTr="00843D0C">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6C3CDD54" w14:textId="77777777" w:rsidR="00922DA8" w:rsidRPr="00A62BB0" w:rsidRDefault="00922DA8" w:rsidP="00843D0C">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7603D41A"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tcBorders>
              <w:top w:val="single" w:sz="4" w:space="0" w:color="auto"/>
              <w:left w:val="single" w:sz="4" w:space="0" w:color="auto"/>
              <w:bottom w:val="single" w:sz="4" w:space="0" w:color="auto"/>
              <w:right w:val="single" w:sz="4" w:space="0" w:color="auto"/>
            </w:tcBorders>
          </w:tcPr>
          <w:p w14:paraId="0BECDB9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18AFEF5E" w14:textId="77777777" w:rsidR="00922DA8" w:rsidRPr="00A62BB0" w:rsidRDefault="00922DA8" w:rsidP="00843D0C">
            <w:pPr>
              <w:keepNext/>
              <w:keepLines/>
              <w:spacing w:after="0"/>
              <w:jc w:val="center"/>
              <w:rPr>
                <w:rFonts w:ascii="Arial" w:hAnsi="Arial" w:cs="Arial"/>
                <w:noProof/>
                <w:sz w:val="18"/>
                <w:szCs w:val="18"/>
              </w:rPr>
            </w:pPr>
            <w:r w:rsidRPr="00A95137">
              <w:rPr>
                <w:rFonts w:ascii="Arial" w:hAnsi="Arial" w:cs="Arial"/>
                <w:noProof/>
                <w:sz w:val="18"/>
                <w:szCs w:val="18"/>
              </w:rPr>
              <w:t>66</w:t>
            </w:r>
          </w:p>
        </w:tc>
      </w:tr>
      <w:tr w:rsidR="00922DA8" w:rsidRPr="00A62BB0" w14:paraId="350E3481" w14:textId="77777777" w:rsidTr="00843D0C">
        <w:trPr>
          <w:jc w:val="center"/>
        </w:trPr>
        <w:tc>
          <w:tcPr>
            <w:tcW w:w="1623" w:type="pct"/>
            <w:gridSpan w:val="2"/>
            <w:shd w:val="clear" w:color="auto" w:fill="auto"/>
            <w:vAlign w:val="center"/>
          </w:tcPr>
          <w:p w14:paraId="0664FF9E"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48" w:type="pct"/>
            <w:shd w:val="clear" w:color="auto" w:fill="auto"/>
          </w:tcPr>
          <w:p w14:paraId="6BAF000D"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3A1E0A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6433DF6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922DA8" w:rsidRPr="00A62BB0" w14:paraId="6BD42CC3" w14:textId="77777777" w:rsidTr="00843D0C">
        <w:trPr>
          <w:jc w:val="center"/>
        </w:trPr>
        <w:tc>
          <w:tcPr>
            <w:tcW w:w="1623" w:type="pct"/>
            <w:gridSpan w:val="2"/>
            <w:shd w:val="clear" w:color="auto" w:fill="auto"/>
            <w:vAlign w:val="center"/>
          </w:tcPr>
          <w:p w14:paraId="7D011AA4"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48" w:type="pct"/>
            <w:shd w:val="clear" w:color="auto" w:fill="auto"/>
          </w:tcPr>
          <w:p w14:paraId="2E68075B"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67EEF89C"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5C46E9C"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922DA8" w:rsidRPr="00A62BB0" w14:paraId="1C7E00F6" w14:textId="77777777" w:rsidTr="00843D0C">
        <w:trPr>
          <w:jc w:val="center"/>
        </w:trPr>
        <w:tc>
          <w:tcPr>
            <w:tcW w:w="1623" w:type="pct"/>
            <w:gridSpan w:val="2"/>
            <w:shd w:val="clear" w:color="auto" w:fill="auto"/>
            <w:vAlign w:val="center"/>
          </w:tcPr>
          <w:p w14:paraId="45C629BA"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48" w:type="pct"/>
            <w:shd w:val="clear" w:color="auto" w:fill="auto"/>
          </w:tcPr>
          <w:p w14:paraId="5E3BAC32"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249DC0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68A8E3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922DA8" w:rsidRPr="00A62BB0" w14:paraId="4B782742" w14:textId="77777777" w:rsidTr="00843D0C">
        <w:trPr>
          <w:jc w:val="center"/>
        </w:trPr>
        <w:tc>
          <w:tcPr>
            <w:tcW w:w="1623" w:type="pct"/>
            <w:gridSpan w:val="2"/>
            <w:shd w:val="clear" w:color="auto" w:fill="auto"/>
            <w:vAlign w:val="center"/>
          </w:tcPr>
          <w:p w14:paraId="28F7AD5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48" w:type="pct"/>
            <w:shd w:val="clear" w:color="auto" w:fill="auto"/>
          </w:tcPr>
          <w:p w14:paraId="40C0CEF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FD1ECE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737ADCD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922DA8" w:rsidRPr="00A62BB0" w14:paraId="612CAA2B" w14:textId="77777777" w:rsidTr="00843D0C">
        <w:trPr>
          <w:jc w:val="center"/>
        </w:trPr>
        <w:tc>
          <w:tcPr>
            <w:tcW w:w="1623" w:type="pct"/>
            <w:gridSpan w:val="2"/>
            <w:shd w:val="clear" w:color="auto" w:fill="auto"/>
            <w:vAlign w:val="center"/>
          </w:tcPr>
          <w:p w14:paraId="5B86FD7F"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48" w:type="pct"/>
            <w:shd w:val="clear" w:color="auto" w:fill="auto"/>
          </w:tcPr>
          <w:p w14:paraId="64B7C7E7"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797CCFC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3C87A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922DA8" w:rsidRPr="00A62BB0" w14:paraId="48ED8DF1" w14:textId="77777777" w:rsidTr="00843D0C">
        <w:trPr>
          <w:jc w:val="center"/>
        </w:trPr>
        <w:tc>
          <w:tcPr>
            <w:tcW w:w="1623" w:type="pct"/>
            <w:gridSpan w:val="2"/>
            <w:shd w:val="clear" w:color="auto" w:fill="auto"/>
            <w:vAlign w:val="center"/>
          </w:tcPr>
          <w:p w14:paraId="09891CAD" w14:textId="77777777" w:rsidR="00922DA8" w:rsidRPr="00A62BB0" w:rsidRDefault="00922DA8" w:rsidP="00843D0C">
            <w:pPr>
              <w:keepNext/>
              <w:keepLines/>
              <w:spacing w:after="0"/>
              <w:rPr>
                <w:rFonts w:ascii="Arial" w:hAnsi="Arial" w:cs="Arial"/>
                <w:bCs/>
                <w:sz w:val="18"/>
                <w:szCs w:val="18"/>
              </w:rPr>
            </w:pPr>
            <w:r w:rsidRPr="00E94A96">
              <w:rPr>
                <w:rFonts w:ascii="Arial" w:hAnsi="Arial" w:cs="Arial"/>
                <w:noProof/>
                <w:sz w:val="18"/>
                <w:szCs w:val="18"/>
              </w:rPr>
              <w:t>RMSI CORESET Reference Channel</w:t>
            </w:r>
          </w:p>
        </w:tc>
        <w:tc>
          <w:tcPr>
            <w:tcW w:w="1048" w:type="pct"/>
            <w:shd w:val="clear" w:color="auto" w:fill="auto"/>
          </w:tcPr>
          <w:p w14:paraId="6C1DBF49"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4C403454"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6244811"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922DA8" w:rsidRPr="00A62BB0" w14:paraId="17E51BCE" w14:textId="77777777" w:rsidTr="00843D0C">
        <w:trPr>
          <w:jc w:val="center"/>
        </w:trPr>
        <w:tc>
          <w:tcPr>
            <w:tcW w:w="1623" w:type="pct"/>
            <w:gridSpan w:val="2"/>
            <w:shd w:val="clear" w:color="auto" w:fill="auto"/>
            <w:vAlign w:val="center"/>
          </w:tcPr>
          <w:p w14:paraId="5C6B2141" w14:textId="77777777" w:rsidR="00922DA8" w:rsidRPr="00A62BB0" w:rsidRDefault="00922DA8" w:rsidP="00843D0C">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48" w:type="pct"/>
            <w:shd w:val="clear" w:color="auto" w:fill="auto"/>
          </w:tcPr>
          <w:p w14:paraId="14E79820"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13C3D17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A480498"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922DA8" w:rsidRPr="00A62BB0" w14:paraId="4B12BD49" w14:textId="77777777" w:rsidTr="00843D0C">
        <w:trPr>
          <w:jc w:val="center"/>
        </w:trPr>
        <w:tc>
          <w:tcPr>
            <w:tcW w:w="1623" w:type="pct"/>
            <w:gridSpan w:val="2"/>
            <w:shd w:val="clear" w:color="auto" w:fill="auto"/>
            <w:vAlign w:val="center"/>
          </w:tcPr>
          <w:p w14:paraId="4B68667B"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48" w:type="pct"/>
            <w:shd w:val="clear" w:color="auto" w:fill="auto"/>
          </w:tcPr>
          <w:p w14:paraId="7F3062C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7E4B8F23"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33BF404E"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SSB.1 FR2-2]</w:t>
            </w:r>
          </w:p>
        </w:tc>
      </w:tr>
      <w:tr w:rsidR="00922DA8" w:rsidRPr="00A62BB0" w14:paraId="5D1B38C2" w14:textId="77777777" w:rsidTr="00843D0C">
        <w:trPr>
          <w:jc w:val="center"/>
        </w:trPr>
        <w:tc>
          <w:tcPr>
            <w:tcW w:w="1623" w:type="pct"/>
            <w:gridSpan w:val="2"/>
            <w:shd w:val="clear" w:color="auto" w:fill="auto"/>
            <w:vAlign w:val="center"/>
          </w:tcPr>
          <w:p w14:paraId="28F4884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48" w:type="pct"/>
            <w:shd w:val="clear" w:color="auto" w:fill="auto"/>
          </w:tcPr>
          <w:p w14:paraId="481C5E0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034F739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A12C4F9" w14:textId="77777777" w:rsidR="00922DA8" w:rsidRPr="00A62BB0" w:rsidRDefault="00922DA8" w:rsidP="00843D0C">
            <w:pPr>
              <w:keepNext/>
              <w:keepLines/>
              <w:spacing w:after="0"/>
              <w:jc w:val="center"/>
              <w:rPr>
                <w:rFonts w:ascii="Arial" w:hAnsi="Arial" w:cs="Arial"/>
                <w:noProof/>
                <w:sz w:val="18"/>
                <w:szCs w:val="18"/>
              </w:rPr>
            </w:pPr>
            <w:r w:rsidRPr="00A62BB0">
              <w:rPr>
                <w:rFonts w:cs="Arial"/>
                <w:szCs w:val="18"/>
                <w:lang w:eastAsia="zh-CN"/>
              </w:rPr>
              <w:t>SMTC.3</w:t>
            </w:r>
            <w:r w:rsidRPr="00A62BB0" w:rsidDel="002D7EC4">
              <w:rPr>
                <w:rFonts w:ascii="Arial" w:hAnsi="Arial" w:cs="Arial"/>
                <w:sz w:val="18"/>
                <w:szCs w:val="18"/>
                <w:lang w:eastAsia="zh-CN"/>
              </w:rPr>
              <w:t xml:space="preserve"> </w:t>
            </w:r>
          </w:p>
        </w:tc>
      </w:tr>
      <w:tr w:rsidR="00922DA8" w:rsidRPr="00A62BB0" w14:paraId="3DA1D169" w14:textId="77777777" w:rsidTr="00843D0C">
        <w:trPr>
          <w:jc w:val="center"/>
        </w:trPr>
        <w:tc>
          <w:tcPr>
            <w:tcW w:w="1623" w:type="pct"/>
            <w:gridSpan w:val="2"/>
            <w:shd w:val="clear" w:color="auto" w:fill="auto"/>
            <w:vAlign w:val="center"/>
          </w:tcPr>
          <w:p w14:paraId="785D5313"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48" w:type="pct"/>
            <w:shd w:val="clear" w:color="auto" w:fill="auto"/>
          </w:tcPr>
          <w:p w14:paraId="2F48EF9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1C1D7A02"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31DE710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922DA8" w:rsidRPr="00A62BB0" w14:paraId="6CAD8E8B" w14:textId="77777777" w:rsidTr="00843D0C">
        <w:trPr>
          <w:jc w:val="center"/>
        </w:trPr>
        <w:tc>
          <w:tcPr>
            <w:tcW w:w="1623" w:type="pct"/>
            <w:gridSpan w:val="2"/>
            <w:shd w:val="clear" w:color="auto" w:fill="auto"/>
            <w:vAlign w:val="center"/>
          </w:tcPr>
          <w:p w14:paraId="03EB7CC5"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48" w:type="pct"/>
            <w:shd w:val="clear" w:color="auto" w:fill="auto"/>
          </w:tcPr>
          <w:p w14:paraId="7C1E39F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EA21BCF"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C11A9D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922DA8" w:rsidRPr="00A62BB0" w14:paraId="40E96EDA" w14:textId="77777777" w:rsidTr="00843D0C">
        <w:trPr>
          <w:jc w:val="center"/>
        </w:trPr>
        <w:tc>
          <w:tcPr>
            <w:tcW w:w="1623" w:type="pct"/>
            <w:gridSpan w:val="2"/>
            <w:shd w:val="clear" w:color="auto" w:fill="auto"/>
            <w:vAlign w:val="center"/>
          </w:tcPr>
          <w:p w14:paraId="59426AD9"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48" w:type="pct"/>
            <w:shd w:val="clear" w:color="auto" w:fill="auto"/>
          </w:tcPr>
          <w:p w14:paraId="6409E68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6ADD2E1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23D336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922DA8" w:rsidRPr="00A62BB0" w14:paraId="627C36E2" w14:textId="77777777" w:rsidTr="00843D0C">
        <w:trPr>
          <w:jc w:val="center"/>
        </w:trPr>
        <w:tc>
          <w:tcPr>
            <w:tcW w:w="2671" w:type="pct"/>
            <w:gridSpan w:val="3"/>
            <w:shd w:val="clear" w:color="auto" w:fill="auto"/>
            <w:vAlign w:val="center"/>
          </w:tcPr>
          <w:p w14:paraId="564E6DC5"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81" w:type="pct"/>
            <w:shd w:val="clear" w:color="auto" w:fill="auto"/>
          </w:tcPr>
          <w:p w14:paraId="19D610D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50954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OP.1</w:t>
            </w:r>
          </w:p>
        </w:tc>
      </w:tr>
      <w:tr w:rsidR="00922DA8" w:rsidRPr="00A62BB0" w14:paraId="36017CC1" w14:textId="77777777" w:rsidTr="00843D0C">
        <w:trPr>
          <w:jc w:val="center"/>
        </w:trPr>
        <w:tc>
          <w:tcPr>
            <w:tcW w:w="2671" w:type="pct"/>
            <w:gridSpan w:val="3"/>
            <w:shd w:val="clear" w:color="auto" w:fill="auto"/>
            <w:vAlign w:val="center"/>
          </w:tcPr>
          <w:p w14:paraId="525277BC"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81" w:type="pct"/>
            <w:shd w:val="clear" w:color="auto" w:fill="auto"/>
          </w:tcPr>
          <w:p w14:paraId="40C835E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BC880C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922DA8" w:rsidRPr="00A62BB0" w14:paraId="160E69B4" w14:textId="77777777" w:rsidTr="00843D0C">
        <w:trPr>
          <w:jc w:val="center"/>
        </w:trPr>
        <w:tc>
          <w:tcPr>
            <w:tcW w:w="809" w:type="pct"/>
            <w:vMerge w:val="restart"/>
            <w:shd w:val="clear" w:color="auto" w:fill="auto"/>
          </w:tcPr>
          <w:p w14:paraId="721BDAD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In sync transmission parameters </w:t>
            </w:r>
          </w:p>
        </w:tc>
        <w:tc>
          <w:tcPr>
            <w:tcW w:w="1862" w:type="pct"/>
            <w:gridSpan w:val="2"/>
            <w:shd w:val="clear" w:color="auto" w:fill="auto"/>
          </w:tcPr>
          <w:p w14:paraId="31A85FED"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2374C285" w14:textId="77777777" w:rsidR="00922DA8" w:rsidRPr="00A62BB0" w:rsidRDefault="00922DA8" w:rsidP="00843D0C">
            <w:pPr>
              <w:keepNext/>
              <w:keepLines/>
              <w:spacing w:after="0"/>
              <w:jc w:val="center"/>
              <w:rPr>
                <w:rFonts w:ascii="Arial" w:hAnsi="Arial"/>
                <w:noProof/>
                <w:sz w:val="18"/>
              </w:rPr>
            </w:pPr>
          </w:p>
        </w:tc>
        <w:tc>
          <w:tcPr>
            <w:tcW w:w="1748" w:type="pct"/>
            <w:shd w:val="clear" w:color="auto" w:fill="auto"/>
          </w:tcPr>
          <w:p w14:paraId="51571D5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31147251" w14:textId="77777777" w:rsidTr="00843D0C">
        <w:trPr>
          <w:jc w:val="center"/>
        </w:trPr>
        <w:tc>
          <w:tcPr>
            <w:tcW w:w="809" w:type="pct"/>
            <w:vMerge/>
            <w:shd w:val="clear" w:color="auto" w:fill="auto"/>
          </w:tcPr>
          <w:p w14:paraId="41F9EDF7"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2C2AF2D3"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06B2572E" w14:textId="77777777" w:rsidR="00922DA8" w:rsidRPr="00A62BB0" w:rsidRDefault="00922DA8" w:rsidP="00843D0C">
            <w:pPr>
              <w:keepNext/>
              <w:keepLines/>
              <w:spacing w:after="0"/>
              <w:jc w:val="center"/>
              <w:rPr>
                <w:rFonts w:ascii="Arial" w:hAnsi="Arial"/>
                <w:noProof/>
                <w:sz w:val="18"/>
              </w:rPr>
            </w:pPr>
          </w:p>
        </w:tc>
        <w:tc>
          <w:tcPr>
            <w:tcW w:w="1748" w:type="pct"/>
            <w:shd w:val="clear" w:color="auto" w:fill="auto"/>
          </w:tcPr>
          <w:p w14:paraId="02C740F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7C82BC7D" w14:textId="77777777" w:rsidTr="00843D0C">
        <w:trPr>
          <w:jc w:val="center"/>
        </w:trPr>
        <w:tc>
          <w:tcPr>
            <w:tcW w:w="809" w:type="pct"/>
            <w:vMerge/>
            <w:shd w:val="clear" w:color="auto" w:fill="auto"/>
          </w:tcPr>
          <w:p w14:paraId="78724971"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537877D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4F9AAD2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48" w:type="pct"/>
            <w:shd w:val="clear" w:color="auto" w:fill="auto"/>
          </w:tcPr>
          <w:p w14:paraId="7BF18B8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3EE3A418" w14:textId="77777777" w:rsidTr="00843D0C">
        <w:trPr>
          <w:jc w:val="center"/>
        </w:trPr>
        <w:tc>
          <w:tcPr>
            <w:tcW w:w="809" w:type="pct"/>
            <w:vMerge/>
            <w:shd w:val="clear" w:color="auto" w:fill="auto"/>
          </w:tcPr>
          <w:p w14:paraId="3E8610C1"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383D940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2D63C6A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67C9AC4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77B09C21" w14:textId="77777777" w:rsidTr="00843D0C">
        <w:trPr>
          <w:jc w:val="center"/>
        </w:trPr>
        <w:tc>
          <w:tcPr>
            <w:tcW w:w="809" w:type="pct"/>
            <w:vMerge/>
            <w:shd w:val="clear" w:color="auto" w:fill="auto"/>
          </w:tcPr>
          <w:p w14:paraId="3E1B074F"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2DF42C54"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0B55691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66AC366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7E306D40" w14:textId="77777777" w:rsidTr="00843D0C">
        <w:trPr>
          <w:jc w:val="center"/>
        </w:trPr>
        <w:tc>
          <w:tcPr>
            <w:tcW w:w="809" w:type="pct"/>
            <w:vMerge/>
            <w:shd w:val="clear" w:color="auto" w:fill="auto"/>
          </w:tcPr>
          <w:p w14:paraId="4D62A875"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vAlign w:val="center"/>
          </w:tcPr>
          <w:p w14:paraId="5CE55DC1"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664A995E" w14:textId="77777777" w:rsidR="00922DA8" w:rsidRPr="00A62BB0" w:rsidRDefault="00922DA8" w:rsidP="00843D0C">
            <w:pPr>
              <w:keepNext/>
              <w:keepLines/>
              <w:spacing w:after="0"/>
              <w:jc w:val="center"/>
              <w:rPr>
                <w:rFonts w:ascii="Arial" w:eastAsia="?? ??" w:hAnsi="Arial"/>
                <w:sz w:val="18"/>
              </w:rPr>
            </w:pPr>
          </w:p>
        </w:tc>
        <w:tc>
          <w:tcPr>
            <w:tcW w:w="1748" w:type="pct"/>
            <w:shd w:val="clear" w:color="auto" w:fill="auto"/>
          </w:tcPr>
          <w:p w14:paraId="56EA8656"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130027AE" w14:textId="77777777" w:rsidTr="00843D0C">
        <w:trPr>
          <w:jc w:val="center"/>
        </w:trPr>
        <w:tc>
          <w:tcPr>
            <w:tcW w:w="809" w:type="pct"/>
            <w:vMerge/>
            <w:shd w:val="clear" w:color="auto" w:fill="auto"/>
          </w:tcPr>
          <w:p w14:paraId="22DC328D"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vAlign w:val="center"/>
          </w:tcPr>
          <w:p w14:paraId="748C2043"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3EBEB0C3" w14:textId="77777777" w:rsidR="00922DA8" w:rsidRPr="00A62BB0" w:rsidRDefault="00922DA8" w:rsidP="00843D0C">
            <w:pPr>
              <w:keepNext/>
              <w:keepLines/>
              <w:spacing w:after="0"/>
              <w:jc w:val="center"/>
              <w:rPr>
                <w:rFonts w:ascii="Arial" w:eastAsia="?? ??" w:hAnsi="Arial"/>
                <w:sz w:val="18"/>
              </w:rPr>
            </w:pPr>
          </w:p>
        </w:tc>
        <w:tc>
          <w:tcPr>
            <w:tcW w:w="1748" w:type="pct"/>
            <w:shd w:val="clear" w:color="auto" w:fill="auto"/>
          </w:tcPr>
          <w:p w14:paraId="348FFD9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2AF3A0BC" w14:textId="77777777" w:rsidTr="00843D0C">
        <w:trPr>
          <w:jc w:val="center"/>
        </w:trPr>
        <w:tc>
          <w:tcPr>
            <w:tcW w:w="809" w:type="pct"/>
            <w:vMerge w:val="restart"/>
            <w:shd w:val="clear" w:color="auto" w:fill="auto"/>
          </w:tcPr>
          <w:p w14:paraId="07FEFCEE"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62" w:type="pct"/>
            <w:gridSpan w:val="2"/>
            <w:shd w:val="clear" w:color="auto" w:fill="auto"/>
          </w:tcPr>
          <w:p w14:paraId="5C39EB36"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81" w:type="pct"/>
            <w:shd w:val="clear" w:color="auto" w:fill="auto"/>
          </w:tcPr>
          <w:p w14:paraId="35014BA9"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0DC0727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922DA8" w:rsidRPr="00A62BB0" w14:paraId="4E74A6ED" w14:textId="77777777" w:rsidTr="00843D0C">
        <w:trPr>
          <w:jc w:val="center"/>
        </w:trPr>
        <w:tc>
          <w:tcPr>
            <w:tcW w:w="809" w:type="pct"/>
            <w:vMerge/>
            <w:shd w:val="clear" w:color="auto" w:fill="auto"/>
          </w:tcPr>
          <w:p w14:paraId="5F6A28E8"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06B0399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81" w:type="pct"/>
            <w:shd w:val="clear" w:color="auto" w:fill="auto"/>
          </w:tcPr>
          <w:p w14:paraId="319EA34F"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DEBE9C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922DA8" w:rsidRPr="00A62BB0" w14:paraId="5FAA1D49" w14:textId="77777777" w:rsidTr="00843D0C">
        <w:trPr>
          <w:jc w:val="center"/>
        </w:trPr>
        <w:tc>
          <w:tcPr>
            <w:tcW w:w="809" w:type="pct"/>
            <w:vMerge/>
            <w:shd w:val="clear" w:color="auto" w:fill="auto"/>
          </w:tcPr>
          <w:p w14:paraId="6C34A2F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3A5BF76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81" w:type="pct"/>
            <w:shd w:val="clear" w:color="auto" w:fill="auto"/>
          </w:tcPr>
          <w:p w14:paraId="752E199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48" w:type="pct"/>
            <w:shd w:val="clear" w:color="auto" w:fill="auto"/>
          </w:tcPr>
          <w:p w14:paraId="04983EB3"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922DA8" w:rsidRPr="00A62BB0" w14:paraId="6920CF79" w14:textId="77777777" w:rsidTr="00843D0C">
        <w:trPr>
          <w:jc w:val="center"/>
        </w:trPr>
        <w:tc>
          <w:tcPr>
            <w:tcW w:w="809" w:type="pct"/>
            <w:vMerge/>
            <w:shd w:val="clear" w:color="auto" w:fill="auto"/>
          </w:tcPr>
          <w:p w14:paraId="1C326592"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546F42AB"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81" w:type="pct"/>
            <w:shd w:val="clear" w:color="auto" w:fill="auto"/>
          </w:tcPr>
          <w:p w14:paraId="4B5D6F8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A8CDDA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73C6C01F" w14:textId="77777777" w:rsidTr="00843D0C">
        <w:trPr>
          <w:jc w:val="center"/>
        </w:trPr>
        <w:tc>
          <w:tcPr>
            <w:tcW w:w="809" w:type="pct"/>
            <w:vMerge/>
            <w:shd w:val="clear" w:color="auto" w:fill="auto"/>
          </w:tcPr>
          <w:p w14:paraId="2AC4337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43F651C3"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81" w:type="pct"/>
            <w:shd w:val="clear" w:color="auto" w:fill="auto"/>
          </w:tcPr>
          <w:p w14:paraId="5BAB8C4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F30F22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42B79381" w14:textId="77777777" w:rsidTr="00843D0C">
        <w:trPr>
          <w:jc w:val="center"/>
        </w:trPr>
        <w:tc>
          <w:tcPr>
            <w:tcW w:w="809" w:type="pct"/>
            <w:vMerge/>
            <w:shd w:val="clear" w:color="auto" w:fill="auto"/>
          </w:tcPr>
          <w:p w14:paraId="2AC54C1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vAlign w:val="center"/>
          </w:tcPr>
          <w:p w14:paraId="6E03E3BE"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81" w:type="pct"/>
            <w:shd w:val="clear" w:color="auto" w:fill="auto"/>
            <w:vAlign w:val="center"/>
          </w:tcPr>
          <w:p w14:paraId="2644D960" w14:textId="77777777" w:rsidR="00922DA8" w:rsidRPr="00A62BB0" w:rsidRDefault="00922DA8" w:rsidP="00843D0C">
            <w:pPr>
              <w:keepNext/>
              <w:keepLines/>
              <w:spacing w:after="0"/>
              <w:jc w:val="center"/>
              <w:rPr>
                <w:rFonts w:ascii="Arial" w:eastAsia="?? ??" w:hAnsi="Arial" w:cs="Arial"/>
                <w:sz w:val="18"/>
                <w:szCs w:val="18"/>
              </w:rPr>
            </w:pPr>
          </w:p>
        </w:tc>
        <w:tc>
          <w:tcPr>
            <w:tcW w:w="1748" w:type="pct"/>
            <w:shd w:val="clear" w:color="auto" w:fill="auto"/>
          </w:tcPr>
          <w:p w14:paraId="3A53FA5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922DA8" w:rsidRPr="00A62BB0" w14:paraId="333642ED" w14:textId="77777777" w:rsidTr="00843D0C">
        <w:trPr>
          <w:jc w:val="center"/>
        </w:trPr>
        <w:tc>
          <w:tcPr>
            <w:tcW w:w="809" w:type="pct"/>
            <w:vMerge/>
            <w:shd w:val="clear" w:color="auto" w:fill="auto"/>
          </w:tcPr>
          <w:p w14:paraId="17A282AC"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vAlign w:val="center"/>
          </w:tcPr>
          <w:p w14:paraId="507BCCE9"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81" w:type="pct"/>
            <w:shd w:val="clear" w:color="auto" w:fill="auto"/>
            <w:vAlign w:val="center"/>
          </w:tcPr>
          <w:p w14:paraId="3870EAF9" w14:textId="77777777" w:rsidR="00922DA8" w:rsidRPr="00A62BB0" w:rsidRDefault="00922DA8" w:rsidP="00843D0C">
            <w:pPr>
              <w:keepNext/>
              <w:keepLines/>
              <w:spacing w:after="0"/>
              <w:jc w:val="center"/>
              <w:rPr>
                <w:rFonts w:ascii="Arial" w:eastAsia="?? ??" w:hAnsi="Arial" w:cs="Arial"/>
                <w:sz w:val="18"/>
                <w:szCs w:val="18"/>
              </w:rPr>
            </w:pPr>
          </w:p>
        </w:tc>
        <w:tc>
          <w:tcPr>
            <w:tcW w:w="1748" w:type="pct"/>
            <w:shd w:val="clear" w:color="auto" w:fill="auto"/>
          </w:tcPr>
          <w:p w14:paraId="5EF3349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922DA8" w:rsidRPr="00A62BB0" w14:paraId="2502C9FB" w14:textId="77777777" w:rsidTr="00843D0C">
        <w:trPr>
          <w:jc w:val="center"/>
        </w:trPr>
        <w:tc>
          <w:tcPr>
            <w:tcW w:w="2671" w:type="pct"/>
            <w:gridSpan w:val="3"/>
            <w:shd w:val="clear" w:color="auto" w:fill="auto"/>
          </w:tcPr>
          <w:p w14:paraId="43B25A6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RX Configuration</w:t>
            </w:r>
          </w:p>
        </w:tc>
        <w:tc>
          <w:tcPr>
            <w:tcW w:w="581" w:type="pct"/>
            <w:shd w:val="clear" w:color="auto" w:fill="auto"/>
          </w:tcPr>
          <w:p w14:paraId="2C433F98"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AEB6EB4"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v4.2.0"/>
                <w:sz w:val="18"/>
              </w:rPr>
              <w:t>DRX.11</w:t>
            </w:r>
          </w:p>
        </w:tc>
      </w:tr>
      <w:tr w:rsidR="00922DA8" w:rsidRPr="00A62BB0" w14:paraId="05BC9E6E" w14:textId="77777777" w:rsidTr="00843D0C">
        <w:trPr>
          <w:jc w:val="center"/>
        </w:trPr>
        <w:tc>
          <w:tcPr>
            <w:tcW w:w="2671" w:type="pct"/>
            <w:gridSpan w:val="3"/>
            <w:shd w:val="clear" w:color="auto" w:fill="auto"/>
          </w:tcPr>
          <w:p w14:paraId="770B6CCF"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81" w:type="pct"/>
            <w:shd w:val="clear" w:color="auto" w:fill="auto"/>
          </w:tcPr>
          <w:p w14:paraId="0C5A3E1C"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7D0D63DA"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N.A.</w:t>
            </w:r>
          </w:p>
        </w:tc>
      </w:tr>
      <w:tr w:rsidR="00922DA8" w:rsidRPr="00A62BB0" w14:paraId="6BB7F7E5" w14:textId="77777777" w:rsidTr="00843D0C">
        <w:trPr>
          <w:jc w:val="center"/>
        </w:trPr>
        <w:tc>
          <w:tcPr>
            <w:tcW w:w="2671" w:type="pct"/>
            <w:gridSpan w:val="3"/>
            <w:shd w:val="clear" w:color="auto" w:fill="auto"/>
          </w:tcPr>
          <w:p w14:paraId="30169BB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81" w:type="pct"/>
            <w:shd w:val="clear" w:color="auto" w:fill="auto"/>
          </w:tcPr>
          <w:p w14:paraId="6E61307E"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18E50A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922DA8" w:rsidRPr="00A62BB0" w14:paraId="13AD9482" w14:textId="77777777" w:rsidTr="00843D0C">
        <w:trPr>
          <w:jc w:val="center"/>
        </w:trPr>
        <w:tc>
          <w:tcPr>
            <w:tcW w:w="2671" w:type="pct"/>
            <w:gridSpan w:val="3"/>
            <w:shd w:val="clear" w:color="auto" w:fill="auto"/>
          </w:tcPr>
          <w:p w14:paraId="0BADEA0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81" w:type="pct"/>
            <w:shd w:val="clear" w:color="auto" w:fill="auto"/>
          </w:tcPr>
          <w:p w14:paraId="29F6EBBA"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48" w:type="pct"/>
            <w:shd w:val="clear" w:color="auto" w:fill="auto"/>
          </w:tcPr>
          <w:p w14:paraId="00BDFD5D" w14:textId="77777777" w:rsidR="00922DA8" w:rsidRPr="00A62BB0" w:rsidRDefault="00922DA8" w:rsidP="00843D0C">
            <w:pPr>
              <w:keepNext/>
              <w:keepLines/>
              <w:spacing w:after="0"/>
              <w:jc w:val="center"/>
              <w:rPr>
                <w:rFonts w:ascii="Arial" w:hAnsi="Arial"/>
                <w:iCs/>
                <w:sz w:val="18"/>
              </w:rPr>
            </w:pPr>
            <w:r>
              <w:rPr>
                <w:rFonts w:ascii="Arial" w:hAnsi="Arial"/>
                <w:iCs/>
                <w:sz w:val="18"/>
              </w:rPr>
              <w:t>7</w:t>
            </w:r>
            <w:r w:rsidRPr="00A62BB0">
              <w:rPr>
                <w:rFonts w:ascii="Arial" w:hAnsi="Arial"/>
                <w:iCs/>
                <w:sz w:val="18"/>
              </w:rPr>
              <w:t>000</w:t>
            </w:r>
          </w:p>
        </w:tc>
      </w:tr>
      <w:tr w:rsidR="00922DA8" w:rsidRPr="00A62BB0" w14:paraId="6EA7CF2A" w14:textId="77777777" w:rsidTr="00843D0C">
        <w:trPr>
          <w:jc w:val="center"/>
        </w:trPr>
        <w:tc>
          <w:tcPr>
            <w:tcW w:w="2671" w:type="pct"/>
            <w:gridSpan w:val="3"/>
            <w:shd w:val="clear" w:color="auto" w:fill="auto"/>
          </w:tcPr>
          <w:p w14:paraId="0526E9CA"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81" w:type="pct"/>
            <w:shd w:val="clear" w:color="auto" w:fill="auto"/>
          </w:tcPr>
          <w:p w14:paraId="40E3AFF4"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48" w:type="pct"/>
            <w:shd w:val="clear" w:color="auto" w:fill="auto"/>
          </w:tcPr>
          <w:p w14:paraId="79E2035C"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533E16A5" w14:textId="77777777" w:rsidTr="00843D0C">
        <w:trPr>
          <w:jc w:val="center"/>
        </w:trPr>
        <w:tc>
          <w:tcPr>
            <w:tcW w:w="2671" w:type="pct"/>
            <w:gridSpan w:val="3"/>
            <w:shd w:val="clear" w:color="auto" w:fill="auto"/>
          </w:tcPr>
          <w:p w14:paraId="36C36A1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0</w:t>
            </w:r>
          </w:p>
        </w:tc>
        <w:tc>
          <w:tcPr>
            <w:tcW w:w="581" w:type="pct"/>
            <w:shd w:val="clear" w:color="auto" w:fill="auto"/>
          </w:tcPr>
          <w:p w14:paraId="01C969CB"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6EC532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BF12A67" w14:textId="77777777" w:rsidTr="00843D0C">
        <w:trPr>
          <w:jc w:val="center"/>
        </w:trPr>
        <w:tc>
          <w:tcPr>
            <w:tcW w:w="2671" w:type="pct"/>
            <w:gridSpan w:val="3"/>
            <w:shd w:val="clear" w:color="auto" w:fill="auto"/>
          </w:tcPr>
          <w:p w14:paraId="0FF799E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1</w:t>
            </w:r>
          </w:p>
        </w:tc>
        <w:tc>
          <w:tcPr>
            <w:tcW w:w="581" w:type="pct"/>
            <w:shd w:val="clear" w:color="auto" w:fill="auto"/>
          </w:tcPr>
          <w:p w14:paraId="28D6E95D"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57C3571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B09DF9C" w14:textId="77777777" w:rsidTr="00843D0C">
        <w:trPr>
          <w:jc w:val="center"/>
        </w:trPr>
        <w:tc>
          <w:tcPr>
            <w:tcW w:w="1623" w:type="pct"/>
            <w:gridSpan w:val="2"/>
            <w:shd w:val="clear" w:color="auto" w:fill="auto"/>
            <w:vAlign w:val="center"/>
          </w:tcPr>
          <w:p w14:paraId="6DF4A6D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48" w:type="pct"/>
            <w:shd w:val="clear" w:color="auto" w:fill="auto"/>
          </w:tcPr>
          <w:p w14:paraId="5DB1052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6B1EB567"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422184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922DA8" w:rsidRPr="00A62BB0" w14:paraId="07C54E22" w14:textId="77777777" w:rsidTr="00843D0C">
        <w:trPr>
          <w:jc w:val="center"/>
        </w:trPr>
        <w:tc>
          <w:tcPr>
            <w:tcW w:w="2671" w:type="pct"/>
            <w:gridSpan w:val="3"/>
            <w:shd w:val="clear" w:color="auto" w:fill="auto"/>
            <w:vAlign w:val="center"/>
          </w:tcPr>
          <w:p w14:paraId="44D46DF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81" w:type="pct"/>
            <w:shd w:val="clear" w:color="auto" w:fill="auto"/>
            <w:vAlign w:val="center"/>
          </w:tcPr>
          <w:p w14:paraId="248C68BD" w14:textId="77777777" w:rsidR="00922DA8" w:rsidRPr="00F84BD3" w:rsidRDefault="00922DA8" w:rsidP="00843D0C">
            <w:pPr>
              <w:keepNext/>
              <w:keepLines/>
              <w:spacing w:after="0"/>
              <w:jc w:val="center"/>
              <w:rPr>
                <w:rFonts w:ascii="Arial" w:hAnsi="Arial" w:cs="Arial"/>
                <w:noProof/>
                <w:sz w:val="18"/>
                <w:szCs w:val="18"/>
              </w:rPr>
            </w:pPr>
          </w:p>
        </w:tc>
        <w:tc>
          <w:tcPr>
            <w:tcW w:w="1748" w:type="pct"/>
            <w:shd w:val="clear" w:color="auto" w:fill="auto"/>
            <w:vAlign w:val="center"/>
          </w:tcPr>
          <w:p w14:paraId="399AEEBB"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922DA8" w:rsidRPr="00A62BB0" w14:paraId="659C2FB5" w14:textId="77777777" w:rsidTr="00843D0C">
        <w:trPr>
          <w:jc w:val="center"/>
        </w:trPr>
        <w:tc>
          <w:tcPr>
            <w:tcW w:w="2671" w:type="pct"/>
            <w:gridSpan w:val="3"/>
            <w:shd w:val="clear" w:color="auto" w:fill="auto"/>
            <w:vAlign w:val="center"/>
          </w:tcPr>
          <w:p w14:paraId="37532BCB"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81" w:type="pct"/>
            <w:shd w:val="clear" w:color="auto" w:fill="auto"/>
          </w:tcPr>
          <w:p w14:paraId="0CC3E27E" w14:textId="77777777" w:rsidR="00922DA8" w:rsidRPr="00F84BD3" w:rsidRDefault="00922DA8" w:rsidP="00843D0C">
            <w:pPr>
              <w:keepNext/>
              <w:keepLines/>
              <w:spacing w:after="0"/>
              <w:jc w:val="center"/>
              <w:rPr>
                <w:rFonts w:ascii="Arial" w:hAnsi="Arial" w:cs="Arial"/>
                <w:noProof/>
                <w:sz w:val="18"/>
                <w:szCs w:val="18"/>
              </w:rPr>
            </w:pPr>
          </w:p>
        </w:tc>
        <w:tc>
          <w:tcPr>
            <w:tcW w:w="1748" w:type="pct"/>
            <w:shd w:val="clear" w:color="auto" w:fill="auto"/>
            <w:vAlign w:val="center"/>
          </w:tcPr>
          <w:p w14:paraId="51D4A3C9"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922DA8" w:rsidRPr="00A62BB0" w14:paraId="68573691" w14:textId="77777777" w:rsidTr="00843D0C">
        <w:trPr>
          <w:jc w:val="center"/>
        </w:trPr>
        <w:tc>
          <w:tcPr>
            <w:tcW w:w="2671" w:type="pct"/>
            <w:gridSpan w:val="3"/>
            <w:shd w:val="clear" w:color="auto" w:fill="auto"/>
            <w:vAlign w:val="center"/>
          </w:tcPr>
          <w:p w14:paraId="33DF1CDA"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periodicity</w:t>
            </w:r>
          </w:p>
        </w:tc>
        <w:tc>
          <w:tcPr>
            <w:tcW w:w="581" w:type="pct"/>
            <w:shd w:val="clear" w:color="auto" w:fill="auto"/>
          </w:tcPr>
          <w:p w14:paraId="1162B8D4"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48" w:type="pct"/>
            <w:shd w:val="clear" w:color="auto" w:fill="auto"/>
            <w:vAlign w:val="center"/>
          </w:tcPr>
          <w:p w14:paraId="13596A7F"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922DA8" w:rsidRPr="00A62BB0" w14:paraId="346B920F" w14:textId="77777777" w:rsidTr="00843D0C">
        <w:trPr>
          <w:jc w:val="center"/>
        </w:trPr>
        <w:tc>
          <w:tcPr>
            <w:tcW w:w="2671" w:type="pct"/>
            <w:gridSpan w:val="3"/>
            <w:shd w:val="clear" w:color="auto" w:fill="auto"/>
            <w:vAlign w:val="center"/>
          </w:tcPr>
          <w:p w14:paraId="74D54DDC"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81" w:type="pct"/>
            <w:shd w:val="clear" w:color="auto" w:fill="auto"/>
          </w:tcPr>
          <w:p w14:paraId="3618F46C"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48" w:type="pct"/>
            <w:shd w:val="clear" w:color="auto" w:fill="auto"/>
            <w:vAlign w:val="center"/>
          </w:tcPr>
          <w:p w14:paraId="7665A4A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922DA8" w:rsidRPr="00A62BB0" w14:paraId="745C7E7A" w14:textId="77777777" w:rsidTr="00843D0C">
        <w:trPr>
          <w:jc w:val="center"/>
        </w:trPr>
        <w:tc>
          <w:tcPr>
            <w:tcW w:w="2671" w:type="pct"/>
            <w:gridSpan w:val="3"/>
            <w:shd w:val="clear" w:color="auto" w:fill="auto"/>
            <w:vAlign w:val="center"/>
          </w:tcPr>
          <w:p w14:paraId="1DCF243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81" w:type="pct"/>
            <w:shd w:val="clear" w:color="auto" w:fill="auto"/>
          </w:tcPr>
          <w:p w14:paraId="2EAC1E0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C07DAAA"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sz w:val="18"/>
                <w:szCs w:val="18"/>
              </w:rPr>
              <w:t>TCI.State.2</w:t>
            </w:r>
          </w:p>
        </w:tc>
      </w:tr>
      <w:tr w:rsidR="00922DA8" w:rsidRPr="00A62BB0" w14:paraId="55777BD0" w14:textId="77777777" w:rsidTr="00843D0C">
        <w:trPr>
          <w:jc w:val="center"/>
        </w:trPr>
        <w:tc>
          <w:tcPr>
            <w:tcW w:w="1623" w:type="pct"/>
            <w:gridSpan w:val="2"/>
            <w:shd w:val="clear" w:color="auto" w:fill="auto"/>
            <w:vAlign w:val="center"/>
          </w:tcPr>
          <w:p w14:paraId="1B6CFC8B" w14:textId="77777777" w:rsidR="00922DA8" w:rsidRPr="00A62BB0" w:rsidRDefault="00922DA8" w:rsidP="00843D0C">
            <w:pPr>
              <w:keepNext/>
              <w:keepLines/>
              <w:widowControl w:val="0"/>
              <w:tabs>
                <w:tab w:val="right" w:leader="dot" w:pos="9639"/>
              </w:tabs>
              <w:spacing w:after="0"/>
              <w:ind w:left="1701" w:right="425" w:hanging="1701"/>
              <w:rPr>
                <w:rFonts w:ascii="Arial" w:hAnsi="Arial" w:cs="Arial"/>
                <w:noProof/>
                <w:sz w:val="18"/>
                <w:szCs w:val="18"/>
              </w:rPr>
            </w:pPr>
            <w:r w:rsidRPr="00A62BB0">
              <w:rPr>
                <w:rFonts w:ascii="Arial" w:hAnsi="Arial"/>
                <w:noProof/>
                <w:sz w:val="18"/>
              </w:rPr>
              <w:t>CSI-RS for tracking</w:t>
            </w:r>
          </w:p>
        </w:tc>
        <w:tc>
          <w:tcPr>
            <w:tcW w:w="1048" w:type="pct"/>
            <w:shd w:val="clear" w:color="auto" w:fill="auto"/>
          </w:tcPr>
          <w:p w14:paraId="3F211B77" w14:textId="77777777" w:rsidR="00922DA8" w:rsidRPr="00A62BB0" w:rsidRDefault="00922DA8" w:rsidP="00843D0C">
            <w:pPr>
              <w:keepNext/>
              <w:keepLines/>
              <w:widowControl w:val="0"/>
              <w:tabs>
                <w:tab w:val="right" w:leader="dot" w:pos="9639"/>
              </w:tabs>
              <w:spacing w:after="0"/>
              <w:ind w:left="1701" w:right="425" w:hanging="1701"/>
              <w:rPr>
                <w:rFonts w:ascii="Arial" w:hAnsi="Arial" w:cs="Arial"/>
                <w:noProof/>
                <w:sz w:val="18"/>
                <w:szCs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74277C32"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9D46D72"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noProof/>
                <w:sz w:val="18"/>
              </w:rPr>
              <w:t>TRS.2.1 TDD</w:t>
            </w:r>
          </w:p>
        </w:tc>
      </w:tr>
      <w:tr w:rsidR="00922DA8" w:rsidRPr="00A62BB0" w14:paraId="73110B82" w14:textId="77777777" w:rsidTr="00843D0C">
        <w:trPr>
          <w:jc w:val="center"/>
        </w:trPr>
        <w:tc>
          <w:tcPr>
            <w:tcW w:w="2671" w:type="pct"/>
            <w:gridSpan w:val="3"/>
            <w:shd w:val="clear" w:color="auto" w:fill="auto"/>
          </w:tcPr>
          <w:p w14:paraId="63D5CCC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1</w:t>
            </w:r>
          </w:p>
        </w:tc>
        <w:tc>
          <w:tcPr>
            <w:tcW w:w="581" w:type="pct"/>
            <w:shd w:val="clear" w:color="auto" w:fill="auto"/>
          </w:tcPr>
          <w:p w14:paraId="1C1CDB1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1A0CAB3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7A8D2ABB" w14:textId="77777777" w:rsidTr="00843D0C">
        <w:trPr>
          <w:jc w:val="center"/>
        </w:trPr>
        <w:tc>
          <w:tcPr>
            <w:tcW w:w="2671" w:type="pct"/>
            <w:gridSpan w:val="3"/>
            <w:shd w:val="clear" w:color="auto" w:fill="auto"/>
          </w:tcPr>
          <w:p w14:paraId="6FF372B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2</w:t>
            </w:r>
          </w:p>
        </w:tc>
        <w:tc>
          <w:tcPr>
            <w:tcW w:w="581" w:type="pct"/>
            <w:shd w:val="clear" w:color="auto" w:fill="auto"/>
          </w:tcPr>
          <w:p w14:paraId="69848CF3"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1D20489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040F4427" w14:textId="77777777" w:rsidTr="00843D0C">
        <w:trPr>
          <w:jc w:val="center"/>
        </w:trPr>
        <w:tc>
          <w:tcPr>
            <w:tcW w:w="2671" w:type="pct"/>
            <w:gridSpan w:val="3"/>
            <w:shd w:val="clear" w:color="auto" w:fill="auto"/>
          </w:tcPr>
          <w:p w14:paraId="14AD4764"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w:t>
            </w:r>
          </w:p>
        </w:tc>
        <w:tc>
          <w:tcPr>
            <w:tcW w:w="581" w:type="pct"/>
            <w:shd w:val="clear" w:color="auto" w:fill="auto"/>
          </w:tcPr>
          <w:p w14:paraId="569879C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3283C452"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2</w:t>
            </w:r>
          </w:p>
        </w:tc>
      </w:tr>
      <w:tr w:rsidR="00922DA8" w:rsidRPr="00A62BB0" w14:paraId="3E61E433" w14:textId="77777777" w:rsidTr="00843D0C">
        <w:trPr>
          <w:jc w:val="center"/>
        </w:trPr>
        <w:tc>
          <w:tcPr>
            <w:tcW w:w="2671" w:type="pct"/>
            <w:gridSpan w:val="3"/>
            <w:shd w:val="clear" w:color="auto" w:fill="auto"/>
          </w:tcPr>
          <w:p w14:paraId="58B62EC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4</w:t>
            </w:r>
          </w:p>
        </w:tc>
        <w:tc>
          <w:tcPr>
            <w:tcW w:w="581" w:type="pct"/>
            <w:shd w:val="clear" w:color="auto" w:fill="auto"/>
          </w:tcPr>
          <w:p w14:paraId="602DABB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321450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2540553F" w14:textId="77777777" w:rsidTr="00843D0C">
        <w:trPr>
          <w:jc w:val="center"/>
        </w:trPr>
        <w:tc>
          <w:tcPr>
            <w:tcW w:w="2671" w:type="pct"/>
            <w:gridSpan w:val="3"/>
            <w:shd w:val="clear" w:color="auto" w:fill="auto"/>
          </w:tcPr>
          <w:p w14:paraId="4C7C5D6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5</w:t>
            </w:r>
          </w:p>
        </w:tc>
        <w:tc>
          <w:tcPr>
            <w:tcW w:w="581" w:type="pct"/>
            <w:shd w:val="clear" w:color="auto" w:fill="auto"/>
          </w:tcPr>
          <w:p w14:paraId="5A173EC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48D16C9B"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6.84</w:t>
            </w:r>
          </w:p>
        </w:tc>
      </w:tr>
      <w:tr w:rsidR="00922DA8" w:rsidRPr="00A62BB0" w14:paraId="548E3CD0" w14:textId="77777777" w:rsidTr="00843D0C">
        <w:trPr>
          <w:jc w:val="center"/>
        </w:trPr>
        <w:tc>
          <w:tcPr>
            <w:tcW w:w="2671" w:type="pct"/>
            <w:gridSpan w:val="3"/>
            <w:shd w:val="clear" w:color="auto" w:fill="auto"/>
          </w:tcPr>
          <w:p w14:paraId="30130AAF"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lastRenderedPageBreak/>
              <w:t>D1</w:t>
            </w:r>
          </w:p>
        </w:tc>
        <w:tc>
          <w:tcPr>
            <w:tcW w:w="581" w:type="pct"/>
            <w:shd w:val="clear" w:color="auto" w:fill="auto"/>
          </w:tcPr>
          <w:p w14:paraId="658DA94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06A3CA22"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6.8</w:t>
            </w:r>
          </w:p>
        </w:tc>
      </w:tr>
      <w:tr w:rsidR="00922DA8" w:rsidRPr="00A62BB0" w14:paraId="5A1C695E" w14:textId="77777777" w:rsidTr="00843D0C">
        <w:trPr>
          <w:jc w:val="center"/>
        </w:trPr>
        <w:tc>
          <w:tcPr>
            <w:tcW w:w="5000" w:type="pct"/>
            <w:gridSpan w:val="5"/>
          </w:tcPr>
          <w:p w14:paraId="6FBFD5D2"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2D7AC676" w14:textId="77777777" w:rsidR="00922DA8" w:rsidRPr="00A62BB0" w:rsidRDefault="00922DA8" w:rsidP="00843D0C">
            <w:pPr>
              <w:keepNext/>
              <w:keepLines/>
              <w:spacing w:after="0"/>
              <w:ind w:left="851" w:hanging="851"/>
              <w:rPr>
                <w:rFonts w:cs="Arial"/>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0F032673" w14:textId="77777777" w:rsidR="00922DA8" w:rsidRPr="001C0E1B" w:rsidRDefault="00922DA8" w:rsidP="00922DA8"/>
    <w:p w14:paraId="06E6C174" w14:textId="211F2D66" w:rsidR="00922DA8" w:rsidRPr="001C0E1B" w:rsidRDefault="00922DA8" w:rsidP="00922DA8">
      <w:pPr>
        <w:pStyle w:val="TH"/>
      </w:pPr>
      <w:r w:rsidRPr="001C0E1B">
        <w:t xml:space="preserve">Table </w:t>
      </w:r>
      <w:r w:rsidR="00DA6875">
        <w:t>A.7.5.1.X4</w:t>
      </w:r>
      <w:r w:rsidRPr="001C0E1B">
        <w:t xml:space="preserve">.1-3: OTA related cell specific test parameters for </w:t>
      </w:r>
      <w:r>
        <w:t xml:space="preserve">FR2-2 </w:t>
      </w:r>
      <w:r w:rsidRPr="001C0E1B">
        <w:t>(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22DA8" w:rsidRPr="001C0E1B" w14:paraId="6CA9146D" w14:textId="77777777" w:rsidTr="00843D0C">
        <w:trPr>
          <w:cantSplit/>
          <w:trHeight w:val="136"/>
          <w:jc w:val="center"/>
        </w:trPr>
        <w:tc>
          <w:tcPr>
            <w:tcW w:w="3987" w:type="dxa"/>
            <w:gridSpan w:val="2"/>
            <w:tcBorders>
              <w:top w:val="single" w:sz="4" w:space="0" w:color="auto"/>
              <w:left w:val="single" w:sz="4" w:space="0" w:color="auto"/>
              <w:bottom w:val="nil"/>
            </w:tcBorders>
            <w:shd w:val="clear" w:color="auto" w:fill="auto"/>
          </w:tcPr>
          <w:p w14:paraId="5D98310B" w14:textId="77777777" w:rsidR="00922DA8" w:rsidRPr="001C0E1B" w:rsidRDefault="00922DA8" w:rsidP="00843D0C">
            <w:pPr>
              <w:pStyle w:val="TAH"/>
            </w:pPr>
            <w:r w:rsidRPr="001C0E1B">
              <w:t>Parameter</w:t>
            </w:r>
          </w:p>
        </w:tc>
        <w:tc>
          <w:tcPr>
            <w:tcW w:w="798" w:type="dxa"/>
            <w:tcBorders>
              <w:top w:val="single" w:sz="4" w:space="0" w:color="auto"/>
              <w:bottom w:val="nil"/>
            </w:tcBorders>
            <w:shd w:val="clear" w:color="auto" w:fill="auto"/>
          </w:tcPr>
          <w:p w14:paraId="329E4BCA" w14:textId="77777777" w:rsidR="00922DA8" w:rsidRPr="001C0E1B" w:rsidRDefault="00922DA8" w:rsidP="00843D0C">
            <w:pPr>
              <w:pStyle w:val="TAH"/>
            </w:pPr>
            <w:r w:rsidRPr="001C0E1B">
              <w:t>Unit</w:t>
            </w:r>
          </w:p>
        </w:tc>
        <w:tc>
          <w:tcPr>
            <w:tcW w:w="3196" w:type="dxa"/>
            <w:gridSpan w:val="5"/>
            <w:tcBorders>
              <w:top w:val="single" w:sz="4" w:space="0" w:color="auto"/>
            </w:tcBorders>
          </w:tcPr>
          <w:p w14:paraId="7DCE4139" w14:textId="77777777" w:rsidR="00922DA8" w:rsidRPr="001C0E1B" w:rsidRDefault="00922DA8" w:rsidP="00843D0C">
            <w:pPr>
              <w:pStyle w:val="TAH"/>
            </w:pPr>
            <w:r w:rsidRPr="001C0E1B">
              <w:t>Test 1</w:t>
            </w:r>
          </w:p>
        </w:tc>
      </w:tr>
      <w:tr w:rsidR="00922DA8" w:rsidRPr="001C0E1B" w14:paraId="5B5C3BDA" w14:textId="77777777" w:rsidTr="00843D0C">
        <w:trPr>
          <w:cantSplit/>
          <w:trHeight w:val="154"/>
          <w:jc w:val="center"/>
        </w:trPr>
        <w:tc>
          <w:tcPr>
            <w:tcW w:w="3987" w:type="dxa"/>
            <w:gridSpan w:val="2"/>
            <w:tcBorders>
              <w:top w:val="nil"/>
              <w:left w:val="single" w:sz="4" w:space="0" w:color="auto"/>
              <w:bottom w:val="single" w:sz="4" w:space="0" w:color="auto"/>
            </w:tcBorders>
            <w:shd w:val="clear" w:color="auto" w:fill="auto"/>
          </w:tcPr>
          <w:p w14:paraId="2D818904" w14:textId="77777777" w:rsidR="00922DA8" w:rsidRPr="001C0E1B" w:rsidRDefault="00922DA8" w:rsidP="00843D0C">
            <w:pPr>
              <w:pStyle w:val="TAH"/>
            </w:pPr>
          </w:p>
        </w:tc>
        <w:tc>
          <w:tcPr>
            <w:tcW w:w="798" w:type="dxa"/>
            <w:tcBorders>
              <w:top w:val="nil"/>
              <w:bottom w:val="single" w:sz="4" w:space="0" w:color="auto"/>
            </w:tcBorders>
            <w:shd w:val="clear" w:color="auto" w:fill="auto"/>
          </w:tcPr>
          <w:p w14:paraId="5D723C30" w14:textId="77777777" w:rsidR="00922DA8" w:rsidRPr="001C0E1B" w:rsidRDefault="00922DA8" w:rsidP="00843D0C">
            <w:pPr>
              <w:pStyle w:val="TAH"/>
            </w:pPr>
          </w:p>
        </w:tc>
        <w:tc>
          <w:tcPr>
            <w:tcW w:w="619" w:type="dxa"/>
            <w:tcBorders>
              <w:bottom w:val="single" w:sz="4" w:space="0" w:color="auto"/>
            </w:tcBorders>
          </w:tcPr>
          <w:p w14:paraId="027BE032" w14:textId="77777777" w:rsidR="00922DA8" w:rsidRPr="001C0E1B" w:rsidRDefault="00922DA8" w:rsidP="00843D0C">
            <w:pPr>
              <w:pStyle w:val="TAH"/>
            </w:pPr>
            <w:r w:rsidRPr="001C0E1B">
              <w:t>T1</w:t>
            </w:r>
          </w:p>
        </w:tc>
        <w:tc>
          <w:tcPr>
            <w:tcW w:w="620" w:type="dxa"/>
            <w:tcBorders>
              <w:bottom w:val="single" w:sz="4" w:space="0" w:color="auto"/>
            </w:tcBorders>
          </w:tcPr>
          <w:p w14:paraId="6554A113" w14:textId="77777777" w:rsidR="00922DA8" w:rsidRPr="001C0E1B" w:rsidRDefault="00922DA8" w:rsidP="00843D0C">
            <w:pPr>
              <w:pStyle w:val="TAH"/>
            </w:pPr>
            <w:r w:rsidRPr="001C0E1B">
              <w:t>T2</w:t>
            </w:r>
          </w:p>
        </w:tc>
        <w:tc>
          <w:tcPr>
            <w:tcW w:w="619" w:type="dxa"/>
            <w:tcBorders>
              <w:bottom w:val="single" w:sz="4" w:space="0" w:color="auto"/>
            </w:tcBorders>
          </w:tcPr>
          <w:p w14:paraId="7AB4379C" w14:textId="77777777" w:rsidR="00922DA8" w:rsidRPr="001C0E1B" w:rsidRDefault="00922DA8" w:rsidP="00843D0C">
            <w:pPr>
              <w:pStyle w:val="TAH"/>
            </w:pPr>
            <w:r w:rsidRPr="001C0E1B">
              <w:t>T3</w:t>
            </w:r>
          </w:p>
        </w:tc>
        <w:tc>
          <w:tcPr>
            <w:tcW w:w="620" w:type="dxa"/>
            <w:tcBorders>
              <w:bottom w:val="single" w:sz="4" w:space="0" w:color="auto"/>
            </w:tcBorders>
          </w:tcPr>
          <w:p w14:paraId="6EC6471E" w14:textId="77777777" w:rsidR="00922DA8" w:rsidRPr="001C0E1B" w:rsidRDefault="00922DA8" w:rsidP="00843D0C">
            <w:pPr>
              <w:pStyle w:val="TAH"/>
            </w:pPr>
            <w:r w:rsidRPr="001C0E1B">
              <w:t>T4</w:t>
            </w:r>
          </w:p>
        </w:tc>
        <w:tc>
          <w:tcPr>
            <w:tcW w:w="718" w:type="dxa"/>
            <w:tcBorders>
              <w:bottom w:val="single" w:sz="4" w:space="0" w:color="auto"/>
            </w:tcBorders>
          </w:tcPr>
          <w:p w14:paraId="47A33605" w14:textId="77777777" w:rsidR="00922DA8" w:rsidRPr="001C0E1B" w:rsidRDefault="00922DA8" w:rsidP="00843D0C">
            <w:pPr>
              <w:pStyle w:val="TAH"/>
            </w:pPr>
            <w:r w:rsidRPr="001C0E1B">
              <w:t>T5</w:t>
            </w:r>
          </w:p>
        </w:tc>
      </w:tr>
      <w:tr w:rsidR="00922DA8" w:rsidRPr="001C0E1B" w14:paraId="4D345363" w14:textId="77777777" w:rsidTr="00843D0C">
        <w:trPr>
          <w:cantSplit/>
          <w:trHeight w:val="199"/>
          <w:jc w:val="center"/>
        </w:trPr>
        <w:tc>
          <w:tcPr>
            <w:tcW w:w="3987" w:type="dxa"/>
            <w:gridSpan w:val="2"/>
          </w:tcPr>
          <w:p w14:paraId="7C70F275" w14:textId="77777777" w:rsidR="00922DA8" w:rsidRPr="001C0E1B" w:rsidRDefault="00922DA8" w:rsidP="00843D0C">
            <w:pPr>
              <w:pStyle w:val="TAL"/>
              <w:rPr>
                <w:rFonts w:cs="Arial"/>
                <w:noProof/>
                <w:szCs w:val="18"/>
              </w:rPr>
            </w:pPr>
            <w:r w:rsidRPr="001C0E1B">
              <w:t>AoA setup</w:t>
            </w:r>
          </w:p>
        </w:tc>
        <w:tc>
          <w:tcPr>
            <w:tcW w:w="798" w:type="dxa"/>
          </w:tcPr>
          <w:p w14:paraId="141271A9" w14:textId="77777777" w:rsidR="00922DA8" w:rsidRPr="001C0E1B" w:rsidRDefault="00922DA8" w:rsidP="00843D0C">
            <w:pPr>
              <w:pStyle w:val="TAC"/>
            </w:pPr>
          </w:p>
        </w:tc>
        <w:tc>
          <w:tcPr>
            <w:tcW w:w="3196" w:type="dxa"/>
            <w:gridSpan w:val="5"/>
            <w:vAlign w:val="center"/>
          </w:tcPr>
          <w:p w14:paraId="229F1D50" w14:textId="77777777" w:rsidR="00922DA8" w:rsidRPr="001C0E1B" w:rsidRDefault="00922DA8" w:rsidP="00843D0C">
            <w:pPr>
              <w:pStyle w:val="TAC"/>
              <w:rPr>
                <w:rFonts w:eastAsia="MS Mincho"/>
              </w:rPr>
            </w:pPr>
            <w:r w:rsidRPr="001C0E1B">
              <w:t>Setup 1 defined in A.3.15</w:t>
            </w:r>
          </w:p>
        </w:tc>
      </w:tr>
      <w:tr w:rsidR="00922DA8" w:rsidRPr="001C0E1B" w14:paraId="0025CC69" w14:textId="77777777" w:rsidTr="00843D0C">
        <w:trPr>
          <w:cantSplit/>
          <w:trHeight w:val="199"/>
          <w:jc w:val="center"/>
        </w:trPr>
        <w:tc>
          <w:tcPr>
            <w:tcW w:w="3987" w:type="dxa"/>
            <w:gridSpan w:val="2"/>
          </w:tcPr>
          <w:p w14:paraId="6B6FE82F" w14:textId="77777777" w:rsidR="00922DA8" w:rsidRPr="001C0E1B" w:rsidRDefault="00922DA8" w:rsidP="00843D0C">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798" w:type="dxa"/>
          </w:tcPr>
          <w:p w14:paraId="3F2B5081" w14:textId="77777777" w:rsidR="00922DA8" w:rsidRPr="001C0E1B" w:rsidRDefault="00922DA8" w:rsidP="00843D0C">
            <w:pPr>
              <w:pStyle w:val="TAC"/>
            </w:pPr>
          </w:p>
        </w:tc>
        <w:tc>
          <w:tcPr>
            <w:tcW w:w="3196" w:type="dxa"/>
            <w:gridSpan w:val="5"/>
            <w:vAlign w:val="center"/>
          </w:tcPr>
          <w:p w14:paraId="7BBC4165" w14:textId="77777777" w:rsidR="00922DA8" w:rsidRPr="001C0E1B" w:rsidRDefault="00922DA8" w:rsidP="00843D0C">
            <w:pPr>
              <w:pStyle w:val="TAC"/>
            </w:pPr>
            <w:r w:rsidRPr="001C0E1B">
              <w:t>Rough</w:t>
            </w:r>
          </w:p>
        </w:tc>
      </w:tr>
      <w:tr w:rsidR="00922DA8" w:rsidRPr="001C0E1B" w14:paraId="322821DA" w14:textId="77777777" w:rsidTr="00843D0C">
        <w:trPr>
          <w:cantSplit/>
          <w:trHeight w:val="136"/>
          <w:jc w:val="center"/>
        </w:trPr>
        <w:tc>
          <w:tcPr>
            <w:tcW w:w="3987" w:type="dxa"/>
            <w:gridSpan w:val="2"/>
            <w:tcBorders>
              <w:left w:val="single" w:sz="4" w:space="0" w:color="auto"/>
              <w:bottom w:val="single" w:sz="4" w:space="0" w:color="auto"/>
            </w:tcBorders>
          </w:tcPr>
          <w:p w14:paraId="451F906A" w14:textId="77777777" w:rsidR="00922DA8" w:rsidRPr="001C0E1B" w:rsidRDefault="00922DA8" w:rsidP="00843D0C">
            <w:pPr>
              <w:pStyle w:val="TAL"/>
              <w:rPr>
                <w:rFonts w:cs="Arial"/>
                <w:szCs w:val="18"/>
              </w:rPr>
            </w:pPr>
            <w:r w:rsidRPr="001C0E1B">
              <w:rPr>
                <w:rFonts w:cs="Arial"/>
                <w:szCs w:val="18"/>
                <w:lang w:eastAsia="ja-JP"/>
              </w:rPr>
              <w:t>EPRE ratio of PDCCH DMRS to SSS</w:t>
            </w:r>
          </w:p>
        </w:tc>
        <w:tc>
          <w:tcPr>
            <w:tcW w:w="798" w:type="dxa"/>
            <w:tcBorders>
              <w:bottom w:val="single" w:sz="4" w:space="0" w:color="auto"/>
            </w:tcBorders>
          </w:tcPr>
          <w:p w14:paraId="66F41C28" w14:textId="77777777" w:rsidR="00922DA8" w:rsidRPr="001C0E1B" w:rsidRDefault="00922DA8" w:rsidP="00843D0C">
            <w:pPr>
              <w:pStyle w:val="TAC"/>
            </w:pPr>
            <w:r w:rsidRPr="001C0E1B">
              <w:t>dB</w:t>
            </w:r>
          </w:p>
        </w:tc>
        <w:tc>
          <w:tcPr>
            <w:tcW w:w="3196" w:type="dxa"/>
            <w:gridSpan w:val="5"/>
            <w:shd w:val="clear" w:color="auto" w:fill="auto"/>
            <w:vAlign w:val="center"/>
          </w:tcPr>
          <w:p w14:paraId="3DE9171A" w14:textId="77777777" w:rsidR="00922DA8" w:rsidRPr="001C0E1B" w:rsidRDefault="00922DA8" w:rsidP="00843D0C">
            <w:pPr>
              <w:pStyle w:val="TAC"/>
            </w:pPr>
            <w:r>
              <w:t>0</w:t>
            </w:r>
          </w:p>
        </w:tc>
      </w:tr>
      <w:tr w:rsidR="00922DA8" w:rsidRPr="001C0E1B" w14:paraId="18BA1B91" w14:textId="77777777" w:rsidTr="00843D0C">
        <w:trPr>
          <w:cantSplit/>
          <w:trHeight w:val="145"/>
          <w:jc w:val="center"/>
        </w:trPr>
        <w:tc>
          <w:tcPr>
            <w:tcW w:w="3987" w:type="dxa"/>
            <w:gridSpan w:val="2"/>
            <w:tcBorders>
              <w:left w:val="single" w:sz="4" w:space="0" w:color="auto"/>
              <w:bottom w:val="single" w:sz="4" w:space="0" w:color="auto"/>
            </w:tcBorders>
          </w:tcPr>
          <w:p w14:paraId="48A78721" w14:textId="77777777" w:rsidR="00922DA8" w:rsidRPr="001C0E1B" w:rsidRDefault="00922DA8" w:rsidP="00843D0C">
            <w:pPr>
              <w:pStyle w:val="TAL"/>
              <w:rPr>
                <w:rFonts w:cs="Arial"/>
                <w:szCs w:val="18"/>
              </w:rPr>
            </w:pPr>
            <w:r w:rsidRPr="001C0E1B">
              <w:rPr>
                <w:rFonts w:cs="Arial"/>
                <w:szCs w:val="18"/>
                <w:lang w:eastAsia="ja-JP"/>
              </w:rPr>
              <w:t>EPRE ratio of PDCCH to PDCCH DMRS</w:t>
            </w:r>
          </w:p>
        </w:tc>
        <w:tc>
          <w:tcPr>
            <w:tcW w:w="798" w:type="dxa"/>
            <w:tcBorders>
              <w:bottom w:val="single" w:sz="4" w:space="0" w:color="auto"/>
            </w:tcBorders>
          </w:tcPr>
          <w:p w14:paraId="5DF7DC25" w14:textId="77777777" w:rsidR="00922DA8" w:rsidRPr="001C0E1B" w:rsidRDefault="00922DA8" w:rsidP="00843D0C">
            <w:pPr>
              <w:pStyle w:val="TAC"/>
            </w:pPr>
            <w:r w:rsidRPr="001C0E1B">
              <w:t>dB</w:t>
            </w:r>
          </w:p>
        </w:tc>
        <w:tc>
          <w:tcPr>
            <w:tcW w:w="3196" w:type="dxa"/>
            <w:gridSpan w:val="5"/>
            <w:tcBorders>
              <w:bottom w:val="single" w:sz="4" w:space="0" w:color="auto"/>
            </w:tcBorders>
            <w:shd w:val="clear" w:color="auto" w:fill="auto"/>
            <w:vAlign w:val="center"/>
          </w:tcPr>
          <w:p w14:paraId="08C56B82" w14:textId="77777777" w:rsidR="00922DA8" w:rsidRPr="001C0E1B" w:rsidRDefault="00922DA8" w:rsidP="00843D0C">
            <w:pPr>
              <w:pStyle w:val="TAC"/>
            </w:pPr>
            <w:r w:rsidRPr="001C0E1B">
              <w:t>0</w:t>
            </w:r>
          </w:p>
        </w:tc>
      </w:tr>
      <w:tr w:rsidR="00922DA8" w:rsidRPr="001C0E1B" w14:paraId="66788DEA" w14:textId="77777777" w:rsidTr="00843D0C">
        <w:trPr>
          <w:cantSplit/>
          <w:trHeight w:val="136"/>
          <w:jc w:val="center"/>
        </w:trPr>
        <w:tc>
          <w:tcPr>
            <w:tcW w:w="3987" w:type="dxa"/>
            <w:gridSpan w:val="2"/>
            <w:tcBorders>
              <w:left w:val="single" w:sz="4" w:space="0" w:color="auto"/>
              <w:bottom w:val="single" w:sz="4" w:space="0" w:color="auto"/>
            </w:tcBorders>
          </w:tcPr>
          <w:p w14:paraId="36C04C23" w14:textId="77777777" w:rsidR="00922DA8" w:rsidRPr="001C0E1B" w:rsidRDefault="00922DA8" w:rsidP="00843D0C">
            <w:pPr>
              <w:pStyle w:val="TAL"/>
              <w:rPr>
                <w:rFonts w:cs="Arial"/>
                <w:szCs w:val="18"/>
              </w:rPr>
            </w:pPr>
            <w:r w:rsidRPr="001C0E1B">
              <w:rPr>
                <w:rFonts w:cs="Arial"/>
                <w:szCs w:val="18"/>
                <w:lang w:eastAsia="ja-JP"/>
              </w:rPr>
              <w:t>EPRE ratio of PBCH DMRS to SSS</w:t>
            </w:r>
          </w:p>
        </w:tc>
        <w:tc>
          <w:tcPr>
            <w:tcW w:w="798" w:type="dxa"/>
            <w:tcBorders>
              <w:bottom w:val="single" w:sz="4" w:space="0" w:color="auto"/>
            </w:tcBorders>
          </w:tcPr>
          <w:p w14:paraId="0A35B8FA" w14:textId="77777777" w:rsidR="00922DA8" w:rsidRPr="001C0E1B" w:rsidRDefault="00922DA8" w:rsidP="00843D0C">
            <w:pPr>
              <w:pStyle w:val="TAC"/>
            </w:pPr>
            <w:r w:rsidRPr="001C0E1B">
              <w:t>dB</w:t>
            </w:r>
          </w:p>
        </w:tc>
        <w:tc>
          <w:tcPr>
            <w:tcW w:w="3196" w:type="dxa"/>
            <w:gridSpan w:val="5"/>
            <w:tcBorders>
              <w:bottom w:val="nil"/>
            </w:tcBorders>
            <w:shd w:val="clear" w:color="auto" w:fill="auto"/>
            <w:vAlign w:val="center"/>
          </w:tcPr>
          <w:p w14:paraId="4A0615A1" w14:textId="77777777" w:rsidR="00922DA8" w:rsidRPr="001C0E1B" w:rsidRDefault="00922DA8" w:rsidP="00843D0C">
            <w:pPr>
              <w:pStyle w:val="TAC"/>
            </w:pPr>
            <w:r w:rsidRPr="001C0E1B">
              <w:t>0</w:t>
            </w:r>
          </w:p>
        </w:tc>
      </w:tr>
      <w:tr w:rsidR="00922DA8" w:rsidRPr="001C0E1B" w14:paraId="2153533A" w14:textId="77777777" w:rsidTr="00843D0C">
        <w:trPr>
          <w:cantSplit/>
          <w:trHeight w:val="136"/>
          <w:jc w:val="center"/>
        </w:trPr>
        <w:tc>
          <w:tcPr>
            <w:tcW w:w="3987" w:type="dxa"/>
            <w:gridSpan w:val="2"/>
            <w:tcBorders>
              <w:left w:val="single" w:sz="4" w:space="0" w:color="auto"/>
              <w:bottom w:val="single" w:sz="4" w:space="0" w:color="auto"/>
            </w:tcBorders>
          </w:tcPr>
          <w:p w14:paraId="39E92E56" w14:textId="77777777" w:rsidR="00922DA8" w:rsidRPr="001C0E1B" w:rsidRDefault="00922DA8" w:rsidP="00843D0C">
            <w:pPr>
              <w:pStyle w:val="TAL"/>
              <w:rPr>
                <w:rFonts w:cs="Arial"/>
                <w:szCs w:val="18"/>
              </w:rPr>
            </w:pPr>
            <w:r w:rsidRPr="001C0E1B">
              <w:rPr>
                <w:rFonts w:cs="Arial"/>
                <w:szCs w:val="18"/>
                <w:lang w:eastAsia="ja-JP"/>
              </w:rPr>
              <w:t>EPRE ratio of PBCH to PBCH DMRS</w:t>
            </w:r>
          </w:p>
        </w:tc>
        <w:tc>
          <w:tcPr>
            <w:tcW w:w="798" w:type="dxa"/>
            <w:tcBorders>
              <w:bottom w:val="single" w:sz="4" w:space="0" w:color="auto"/>
            </w:tcBorders>
          </w:tcPr>
          <w:p w14:paraId="41A37B66"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37C1CFF2" w14:textId="77777777" w:rsidR="00922DA8" w:rsidRPr="001C0E1B" w:rsidRDefault="00922DA8" w:rsidP="00843D0C">
            <w:pPr>
              <w:pStyle w:val="TAC"/>
            </w:pPr>
          </w:p>
        </w:tc>
      </w:tr>
      <w:tr w:rsidR="00922DA8" w:rsidRPr="001C0E1B" w14:paraId="4632A671" w14:textId="77777777" w:rsidTr="00843D0C">
        <w:trPr>
          <w:cantSplit/>
          <w:trHeight w:val="145"/>
          <w:jc w:val="center"/>
        </w:trPr>
        <w:tc>
          <w:tcPr>
            <w:tcW w:w="3987" w:type="dxa"/>
            <w:gridSpan w:val="2"/>
            <w:tcBorders>
              <w:left w:val="single" w:sz="4" w:space="0" w:color="auto"/>
              <w:bottom w:val="single" w:sz="4" w:space="0" w:color="auto"/>
            </w:tcBorders>
          </w:tcPr>
          <w:p w14:paraId="14ACA985" w14:textId="77777777" w:rsidR="00922DA8" w:rsidRPr="001C0E1B" w:rsidRDefault="00922DA8" w:rsidP="00843D0C">
            <w:pPr>
              <w:pStyle w:val="TAL"/>
              <w:rPr>
                <w:rFonts w:cs="Arial"/>
                <w:szCs w:val="18"/>
              </w:rPr>
            </w:pPr>
            <w:r w:rsidRPr="001C0E1B">
              <w:rPr>
                <w:rFonts w:cs="Arial"/>
                <w:szCs w:val="18"/>
                <w:lang w:eastAsia="ja-JP"/>
              </w:rPr>
              <w:t>EPRE ratio of PSS to SSS</w:t>
            </w:r>
          </w:p>
        </w:tc>
        <w:tc>
          <w:tcPr>
            <w:tcW w:w="798" w:type="dxa"/>
            <w:tcBorders>
              <w:bottom w:val="single" w:sz="4" w:space="0" w:color="auto"/>
            </w:tcBorders>
          </w:tcPr>
          <w:p w14:paraId="3EF017CD"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1BCDEE10" w14:textId="77777777" w:rsidR="00922DA8" w:rsidRPr="001C0E1B" w:rsidRDefault="00922DA8" w:rsidP="00843D0C">
            <w:pPr>
              <w:pStyle w:val="TAC"/>
            </w:pPr>
          </w:p>
        </w:tc>
      </w:tr>
      <w:tr w:rsidR="00922DA8" w:rsidRPr="001C0E1B" w14:paraId="45A60522" w14:textId="77777777" w:rsidTr="00843D0C">
        <w:trPr>
          <w:cantSplit/>
          <w:trHeight w:val="136"/>
          <w:jc w:val="center"/>
        </w:trPr>
        <w:tc>
          <w:tcPr>
            <w:tcW w:w="3987" w:type="dxa"/>
            <w:gridSpan w:val="2"/>
            <w:tcBorders>
              <w:left w:val="single" w:sz="4" w:space="0" w:color="auto"/>
              <w:bottom w:val="single" w:sz="4" w:space="0" w:color="auto"/>
            </w:tcBorders>
          </w:tcPr>
          <w:p w14:paraId="20281398" w14:textId="77777777" w:rsidR="00922DA8" w:rsidRPr="001C0E1B" w:rsidRDefault="00922DA8" w:rsidP="00843D0C">
            <w:pPr>
              <w:pStyle w:val="TAL"/>
              <w:rPr>
                <w:rFonts w:cs="Arial"/>
                <w:szCs w:val="18"/>
              </w:rPr>
            </w:pPr>
            <w:r w:rsidRPr="001C0E1B">
              <w:rPr>
                <w:rFonts w:cs="Arial"/>
                <w:szCs w:val="18"/>
                <w:lang w:eastAsia="ja-JP"/>
              </w:rPr>
              <w:t xml:space="preserve">EPRE ratio of PDSCH DMRS to SSS </w:t>
            </w:r>
          </w:p>
        </w:tc>
        <w:tc>
          <w:tcPr>
            <w:tcW w:w="798" w:type="dxa"/>
            <w:tcBorders>
              <w:bottom w:val="single" w:sz="4" w:space="0" w:color="auto"/>
            </w:tcBorders>
          </w:tcPr>
          <w:p w14:paraId="3C848031"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4236A6B3" w14:textId="77777777" w:rsidR="00922DA8" w:rsidRPr="001C0E1B" w:rsidRDefault="00922DA8" w:rsidP="00843D0C">
            <w:pPr>
              <w:pStyle w:val="TAC"/>
            </w:pPr>
          </w:p>
        </w:tc>
      </w:tr>
      <w:tr w:rsidR="00922DA8" w:rsidRPr="001C0E1B" w14:paraId="6B98B17D" w14:textId="77777777" w:rsidTr="00843D0C">
        <w:trPr>
          <w:cantSplit/>
          <w:trHeight w:val="136"/>
          <w:jc w:val="center"/>
        </w:trPr>
        <w:tc>
          <w:tcPr>
            <w:tcW w:w="3987" w:type="dxa"/>
            <w:gridSpan w:val="2"/>
            <w:tcBorders>
              <w:left w:val="single" w:sz="4" w:space="0" w:color="auto"/>
              <w:bottom w:val="single" w:sz="4" w:space="0" w:color="auto"/>
            </w:tcBorders>
          </w:tcPr>
          <w:p w14:paraId="0D1FB69B" w14:textId="77777777" w:rsidR="00922DA8" w:rsidRPr="001C0E1B" w:rsidRDefault="00922DA8" w:rsidP="00843D0C">
            <w:pPr>
              <w:pStyle w:val="TAL"/>
              <w:rPr>
                <w:rFonts w:cs="Arial"/>
                <w:szCs w:val="18"/>
              </w:rPr>
            </w:pPr>
            <w:r w:rsidRPr="001C0E1B">
              <w:rPr>
                <w:rFonts w:cs="Arial"/>
                <w:szCs w:val="18"/>
                <w:lang w:eastAsia="ja-JP"/>
              </w:rPr>
              <w:t>EPRE ratio of PDSCH to PDSCH DMRS</w:t>
            </w:r>
          </w:p>
        </w:tc>
        <w:tc>
          <w:tcPr>
            <w:tcW w:w="798" w:type="dxa"/>
            <w:tcBorders>
              <w:bottom w:val="single" w:sz="4" w:space="0" w:color="auto"/>
            </w:tcBorders>
          </w:tcPr>
          <w:p w14:paraId="14AD1634"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4F397DB7" w14:textId="77777777" w:rsidR="00922DA8" w:rsidRPr="001C0E1B" w:rsidRDefault="00922DA8" w:rsidP="00843D0C">
            <w:pPr>
              <w:pStyle w:val="TAC"/>
            </w:pPr>
          </w:p>
        </w:tc>
      </w:tr>
      <w:tr w:rsidR="00922DA8" w:rsidRPr="001C0E1B" w14:paraId="58443E62" w14:textId="77777777" w:rsidTr="00843D0C">
        <w:trPr>
          <w:cantSplit/>
          <w:trHeight w:val="136"/>
          <w:jc w:val="center"/>
        </w:trPr>
        <w:tc>
          <w:tcPr>
            <w:tcW w:w="3987" w:type="dxa"/>
            <w:gridSpan w:val="2"/>
            <w:tcBorders>
              <w:left w:val="single" w:sz="4" w:space="0" w:color="auto"/>
              <w:bottom w:val="single" w:sz="4" w:space="0" w:color="auto"/>
            </w:tcBorders>
          </w:tcPr>
          <w:p w14:paraId="5BDE0AB6" w14:textId="77777777" w:rsidR="00922DA8" w:rsidRPr="001C0E1B" w:rsidRDefault="00922DA8" w:rsidP="00843D0C">
            <w:pPr>
              <w:pStyle w:val="TAL"/>
              <w:rPr>
                <w:rFonts w:cs="Arial"/>
                <w:szCs w:val="18"/>
              </w:rPr>
            </w:pPr>
            <w:r w:rsidRPr="001C0E1B">
              <w:rPr>
                <w:rFonts w:cs="Arial"/>
                <w:szCs w:val="18"/>
                <w:lang w:eastAsia="ja-JP"/>
              </w:rPr>
              <w:t>EPRE ratio of OCNG DMRS to SSS</w:t>
            </w:r>
          </w:p>
        </w:tc>
        <w:tc>
          <w:tcPr>
            <w:tcW w:w="798" w:type="dxa"/>
            <w:tcBorders>
              <w:bottom w:val="single" w:sz="4" w:space="0" w:color="auto"/>
            </w:tcBorders>
          </w:tcPr>
          <w:p w14:paraId="704DBD28"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715EADF3" w14:textId="77777777" w:rsidR="00922DA8" w:rsidRPr="001C0E1B" w:rsidRDefault="00922DA8" w:rsidP="00843D0C">
            <w:pPr>
              <w:pStyle w:val="TAC"/>
            </w:pPr>
          </w:p>
        </w:tc>
      </w:tr>
      <w:tr w:rsidR="00922DA8" w:rsidRPr="001C0E1B" w14:paraId="1CA8FE4E" w14:textId="77777777" w:rsidTr="00843D0C">
        <w:trPr>
          <w:cantSplit/>
          <w:trHeight w:val="136"/>
          <w:jc w:val="center"/>
        </w:trPr>
        <w:tc>
          <w:tcPr>
            <w:tcW w:w="3987" w:type="dxa"/>
            <w:gridSpan w:val="2"/>
            <w:tcBorders>
              <w:left w:val="single" w:sz="4" w:space="0" w:color="auto"/>
              <w:bottom w:val="single" w:sz="4" w:space="0" w:color="auto"/>
            </w:tcBorders>
          </w:tcPr>
          <w:p w14:paraId="4D1A2039" w14:textId="77777777" w:rsidR="00922DA8" w:rsidRPr="001C0E1B" w:rsidRDefault="00922DA8" w:rsidP="00843D0C">
            <w:pPr>
              <w:pStyle w:val="TAL"/>
              <w:rPr>
                <w:rFonts w:cs="Arial"/>
                <w:szCs w:val="18"/>
              </w:rPr>
            </w:pPr>
            <w:r w:rsidRPr="001C0E1B">
              <w:rPr>
                <w:rFonts w:cs="Arial"/>
                <w:szCs w:val="18"/>
                <w:lang w:eastAsia="ja-JP"/>
              </w:rPr>
              <w:t>EPRE ratio of OCNG to OCNG DMRS</w:t>
            </w:r>
          </w:p>
        </w:tc>
        <w:tc>
          <w:tcPr>
            <w:tcW w:w="798" w:type="dxa"/>
            <w:tcBorders>
              <w:bottom w:val="single" w:sz="4" w:space="0" w:color="auto"/>
            </w:tcBorders>
          </w:tcPr>
          <w:p w14:paraId="7E5316C0" w14:textId="77777777" w:rsidR="00922DA8" w:rsidRPr="001C0E1B" w:rsidRDefault="00922DA8" w:rsidP="00843D0C">
            <w:pPr>
              <w:pStyle w:val="TAC"/>
            </w:pPr>
            <w:r w:rsidRPr="001C0E1B">
              <w:t>dB</w:t>
            </w:r>
          </w:p>
        </w:tc>
        <w:tc>
          <w:tcPr>
            <w:tcW w:w="3196" w:type="dxa"/>
            <w:gridSpan w:val="5"/>
            <w:tcBorders>
              <w:top w:val="nil"/>
            </w:tcBorders>
            <w:shd w:val="clear" w:color="auto" w:fill="auto"/>
            <w:vAlign w:val="center"/>
          </w:tcPr>
          <w:p w14:paraId="549CC11B" w14:textId="77777777" w:rsidR="00922DA8" w:rsidRPr="001C0E1B" w:rsidRDefault="00922DA8" w:rsidP="00843D0C">
            <w:pPr>
              <w:pStyle w:val="TAC"/>
            </w:pPr>
          </w:p>
        </w:tc>
      </w:tr>
      <w:tr w:rsidR="00922DA8" w:rsidRPr="001C0E1B" w14:paraId="760CDC27" w14:textId="77777777" w:rsidTr="00843D0C">
        <w:trPr>
          <w:cantSplit/>
          <w:trHeight w:val="149"/>
          <w:jc w:val="center"/>
        </w:trPr>
        <w:tc>
          <w:tcPr>
            <w:tcW w:w="2071" w:type="dxa"/>
          </w:tcPr>
          <w:p w14:paraId="1A30B37B" w14:textId="77777777" w:rsidR="00922DA8" w:rsidRPr="001C0E1B" w:rsidRDefault="00922DA8" w:rsidP="00843D0C">
            <w:pPr>
              <w:pStyle w:val="TAL"/>
              <w:rPr>
                <w:rFonts w:cs="Arial"/>
                <w:szCs w:val="18"/>
              </w:rPr>
            </w:pPr>
            <w:r w:rsidRPr="001C0E1B">
              <w:rPr>
                <w:rFonts w:cs="Arial"/>
                <w:szCs w:val="18"/>
              </w:rPr>
              <w:t>ssb-Index 0 SNR</w:t>
            </w:r>
          </w:p>
        </w:tc>
        <w:tc>
          <w:tcPr>
            <w:tcW w:w="1916" w:type="dxa"/>
          </w:tcPr>
          <w:p w14:paraId="5962318D" w14:textId="77777777" w:rsidR="00922DA8" w:rsidRPr="001C0E1B" w:rsidRDefault="00922DA8" w:rsidP="00843D0C">
            <w:pPr>
              <w:pStyle w:val="TAL"/>
              <w:rPr>
                <w:rFonts w:cs="Arial"/>
                <w:noProof/>
                <w:szCs w:val="18"/>
              </w:rPr>
            </w:pPr>
            <w:r w:rsidRPr="00053A49">
              <w:rPr>
                <w:lang w:val="it-IT"/>
              </w:rPr>
              <w:t>Config 1, 2, 3</w:t>
            </w:r>
          </w:p>
        </w:tc>
        <w:tc>
          <w:tcPr>
            <w:tcW w:w="798" w:type="dxa"/>
            <w:vMerge w:val="restart"/>
          </w:tcPr>
          <w:p w14:paraId="2713CD15" w14:textId="77777777" w:rsidR="00922DA8" w:rsidRPr="001C0E1B" w:rsidRDefault="00922DA8" w:rsidP="00843D0C">
            <w:pPr>
              <w:pStyle w:val="TAC"/>
            </w:pPr>
            <w:r w:rsidRPr="001C0E1B">
              <w:t>dB</w:t>
            </w:r>
          </w:p>
        </w:tc>
        <w:tc>
          <w:tcPr>
            <w:tcW w:w="619" w:type="dxa"/>
          </w:tcPr>
          <w:p w14:paraId="3DAF76D2" w14:textId="77777777" w:rsidR="00922DA8" w:rsidRPr="001C0E1B" w:rsidRDefault="00922DA8" w:rsidP="00843D0C">
            <w:pPr>
              <w:pStyle w:val="TAC"/>
              <w:rPr>
                <w:b/>
              </w:rPr>
            </w:pPr>
            <w:r w:rsidRPr="001C0E1B">
              <w:rPr>
                <w:rFonts w:eastAsia="MS Mincho"/>
              </w:rPr>
              <w:t>2</w:t>
            </w:r>
            <w:r w:rsidRPr="001C0E1B">
              <w:rPr>
                <w:vertAlign w:val="superscript"/>
              </w:rPr>
              <w:t>Note 6</w:t>
            </w:r>
          </w:p>
        </w:tc>
        <w:tc>
          <w:tcPr>
            <w:tcW w:w="620" w:type="dxa"/>
          </w:tcPr>
          <w:p w14:paraId="0F6E281D" w14:textId="77777777" w:rsidR="00922DA8" w:rsidRPr="001C0E1B" w:rsidRDefault="00922DA8" w:rsidP="00843D0C">
            <w:pPr>
              <w:pStyle w:val="TAC"/>
            </w:pPr>
            <w:r w:rsidRPr="001C0E1B">
              <w:rPr>
                <w:rFonts w:eastAsia="MS Mincho"/>
              </w:rPr>
              <w:t>-6</w:t>
            </w:r>
            <w:r w:rsidRPr="001C0E1B">
              <w:rPr>
                <w:vertAlign w:val="superscript"/>
              </w:rPr>
              <w:t>Note 6</w:t>
            </w:r>
          </w:p>
        </w:tc>
        <w:tc>
          <w:tcPr>
            <w:tcW w:w="619" w:type="dxa"/>
          </w:tcPr>
          <w:p w14:paraId="1005A180" w14:textId="77777777" w:rsidR="00922DA8" w:rsidRPr="001C0E1B" w:rsidRDefault="00922DA8" w:rsidP="00843D0C">
            <w:pPr>
              <w:pStyle w:val="TAC"/>
              <w:rPr>
                <w:b/>
              </w:rPr>
            </w:pPr>
            <w:r w:rsidRPr="001C0E1B">
              <w:rPr>
                <w:rFonts w:eastAsia="MS Mincho"/>
              </w:rPr>
              <w:t>-15</w:t>
            </w:r>
          </w:p>
        </w:tc>
        <w:tc>
          <w:tcPr>
            <w:tcW w:w="620" w:type="dxa"/>
          </w:tcPr>
          <w:p w14:paraId="4311717C" w14:textId="77777777" w:rsidR="00922DA8" w:rsidRPr="001C0E1B" w:rsidRDefault="00922DA8" w:rsidP="00843D0C">
            <w:pPr>
              <w:pStyle w:val="TAC"/>
            </w:pPr>
            <w:r w:rsidRPr="001C0E1B">
              <w:rPr>
                <w:noProof/>
              </w:rPr>
              <w:t>-4.5</w:t>
            </w:r>
          </w:p>
        </w:tc>
        <w:tc>
          <w:tcPr>
            <w:tcW w:w="718" w:type="dxa"/>
          </w:tcPr>
          <w:p w14:paraId="0F3B6E8D" w14:textId="77777777" w:rsidR="00922DA8" w:rsidRPr="001C0E1B" w:rsidRDefault="00922DA8" w:rsidP="00843D0C">
            <w:pPr>
              <w:pStyle w:val="TAC"/>
              <w:rPr>
                <w:b/>
              </w:rPr>
            </w:pPr>
            <w:r w:rsidRPr="001C0E1B">
              <w:rPr>
                <w:rFonts w:eastAsia="MS Mincho"/>
              </w:rPr>
              <w:t>2</w:t>
            </w:r>
            <w:r w:rsidRPr="001C0E1B">
              <w:rPr>
                <w:vertAlign w:val="superscript"/>
              </w:rPr>
              <w:t>Note 6</w:t>
            </w:r>
          </w:p>
        </w:tc>
      </w:tr>
      <w:tr w:rsidR="00922DA8" w:rsidRPr="001C0E1B" w14:paraId="6FC55DC5" w14:textId="77777777" w:rsidTr="00843D0C">
        <w:trPr>
          <w:cantSplit/>
          <w:trHeight w:val="199"/>
          <w:jc w:val="center"/>
        </w:trPr>
        <w:tc>
          <w:tcPr>
            <w:tcW w:w="2071" w:type="dxa"/>
          </w:tcPr>
          <w:p w14:paraId="6666C890" w14:textId="77777777" w:rsidR="00922DA8" w:rsidRPr="001C0E1B" w:rsidRDefault="00922DA8" w:rsidP="00843D0C">
            <w:pPr>
              <w:pStyle w:val="TAL"/>
              <w:rPr>
                <w:rFonts w:cs="Arial"/>
                <w:szCs w:val="18"/>
              </w:rPr>
            </w:pPr>
            <w:r w:rsidRPr="001C0E1B">
              <w:rPr>
                <w:rFonts w:cs="Arial"/>
                <w:szCs w:val="18"/>
              </w:rPr>
              <w:t>ssb-Index 1 SNR</w:t>
            </w:r>
          </w:p>
        </w:tc>
        <w:tc>
          <w:tcPr>
            <w:tcW w:w="1916" w:type="dxa"/>
          </w:tcPr>
          <w:p w14:paraId="10293B05" w14:textId="77777777" w:rsidR="00922DA8" w:rsidRPr="001C0E1B" w:rsidRDefault="00922DA8" w:rsidP="00843D0C">
            <w:pPr>
              <w:pStyle w:val="TAL"/>
              <w:rPr>
                <w:rFonts w:cs="Arial"/>
                <w:noProof/>
                <w:szCs w:val="18"/>
              </w:rPr>
            </w:pPr>
            <w:r w:rsidRPr="00053A49">
              <w:rPr>
                <w:lang w:val="it-IT"/>
              </w:rPr>
              <w:t>Config 1, 2, 3</w:t>
            </w:r>
          </w:p>
        </w:tc>
        <w:tc>
          <w:tcPr>
            <w:tcW w:w="798" w:type="dxa"/>
            <w:vMerge/>
          </w:tcPr>
          <w:p w14:paraId="18C9E837" w14:textId="77777777" w:rsidR="00922DA8" w:rsidRPr="001C0E1B" w:rsidRDefault="00922DA8" w:rsidP="00843D0C">
            <w:pPr>
              <w:pStyle w:val="TAC"/>
            </w:pPr>
          </w:p>
        </w:tc>
        <w:tc>
          <w:tcPr>
            <w:tcW w:w="619" w:type="dxa"/>
          </w:tcPr>
          <w:p w14:paraId="14DE3EB4" w14:textId="77777777" w:rsidR="00922DA8" w:rsidRPr="001C0E1B" w:rsidRDefault="00922DA8" w:rsidP="00843D0C">
            <w:pPr>
              <w:pStyle w:val="TAC"/>
              <w:rPr>
                <w:b/>
              </w:rPr>
            </w:pPr>
            <w:r w:rsidRPr="001C0E1B">
              <w:rPr>
                <w:rFonts w:eastAsia="MS Mincho"/>
              </w:rPr>
              <w:t>2</w:t>
            </w:r>
            <w:r w:rsidRPr="001C0E1B">
              <w:rPr>
                <w:vertAlign w:val="superscript"/>
              </w:rPr>
              <w:t>Note 6</w:t>
            </w:r>
          </w:p>
        </w:tc>
        <w:tc>
          <w:tcPr>
            <w:tcW w:w="620" w:type="dxa"/>
          </w:tcPr>
          <w:p w14:paraId="2D184620" w14:textId="77777777" w:rsidR="00922DA8" w:rsidRPr="001C0E1B" w:rsidRDefault="00922DA8" w:rsidP="00843D0C">
            <w:pPr>
              <w:pStyle w:val="TAC"/>
            </w:pPr>
            <w:r w:rsidRPr="001C0E1B">
              <w:rPr>
                <w:rFonts w:eastAsia="MS Mincho"/>
              </w:rPr>
              <w:t>-15</w:t>
            </w:r>
          </w:p>
        </w:tc>
        <w:tc>
          <w:tcPr>
            <w:tcW w:w="619" w:type="dxa"/>
          </w:tcPr>
          <w:p w14:paraId="1746FF16" w14:textId="77777777" w:rsidR="00922DA8" w:rsidRPr="001C0E1B" w:rsidRDefault="00922DA8" w:rsidP="00843D0C">
            <w:pPr>
              <w:pStyle w:val="TAC"/>
              <w:rPr>
                <w:b/>
              </w:rPr>
            </w:pPr>
            <w:r w:rsidRPr="001C0E1B">
              <w:rPr>
                <w:rFonts w:eastAsia="MS Mincho"/>
              </w:rPr>
              <w:t>-15</w:t>
            </w:r>
          </w:p>
        </w:tc>
        <w:tc>
          <w:tcPr>
            <w:tcW w:w="620" w:type="dxa"/>
          </w:tcPr>
          <w:p w14:paraId="19B4B115" w14:textId="77777777" w:rsidR="00922DA8" w:rsidRPr="001C0E1B" w:rsidRDefault="00922DA8" w:rsidP="00843D0C">
            <w:pPr>
              <w:pStyle w:val="TAC"/>
            </w:pPr>
            <w:r w:rsidRPr="001C0E1B">
              <w:rPr>
                <w:rFonts w:eastAsia="MS Mincho"/>
              </w:rPr>
              <w:t>-15</w:t>
            </w:r>
          </w:p>
        </w:tc>
        <w:tc>
          <w:tcPr>
            <w:tcW w:w="718" w:type="dxa"/>
          </w:tcPr>
          <w:p w14:paraId="43FA2E0C" w14:textId="77777777" w:rsidR="00922DA8" w:rsidRPr="001C0E1B" w:rsidRDefault="00922DA8" w:rsidP="00843D0C">
            <w:pPr>
              <w:pStyle w:val="TAC"/>
              <w:rPr>
                <w:b/>
              </w:rPr>
            </w:pPr>
            <w:r w:rsidRPr="001C0E1B">
              <w:rPr>
                <w:rFonts w:eastAsia="MS Mincho"/>
              </w:rPr>
              <w:t>-15</w:t>
            </w:r>
          </w:p>
        </w:tc>
      </w:tr>
      <w:tr w:rsidR="00922DA8" w:rsidRPr="001C0E1B" w14:paraId="5B9409C1" w14:textId="77777777" w:rsidTr="00843D0C">
        <w:trPr>
          <w:cantSplit/>
          <w:trHeight w:val="153"/>
          <w:jc w:val="center"/>
        </w:trPr>
        <w:tc>
          <w:tcPr>
            <w:tcW w:w="2071" w:type="dxa"/>
          </w:tcPr>
          <w:p w14:paraId="01AB3F7D" w14:textId="77777777" w:rsidR="00922DA8" w:rsidRPr="001C0E1B" w:rsidRDefault="00922DA8" w:rsidP="00843D0C">
            <w:pPr>
              <w:pStyle w:val="TAL"/>
              <w:rPr>
                <w:rFonts w:cs="Arial"/>
                <w:szCs w:val="18"/>
              </w:rPr>
            </w:pPr>
            <w:r w:rsidRPr="001C0E1B">
              <w:rPr>
                <w:rFonts w:cs="Arial"/>
                <w:position w:val="-12"/>
                <w:szCs w:val="18"/>
              </w:rPr>
              <w:object w:dxaOrig="420" w:dyaOrig="360" w14:anchorId="7DC495CC">
                <v:shape id="_x0000_i1086" type="#_x0000_t75" style="width:20.5pt;height:20.5pt" o:ole="" fillcolor="window">
                  <v:imagedata r:id="rId36" o:title=""/>
                </v:shape>
                <o:OLEObject Type="Embed" ProgID="Equation.3" ShapeID="_x0000_i1086" DrawAspect="Content" ObjectID="_1731450495" r:id="rId97"/>
              </w:object>
            </w:r>
          </w:p>
        </w:tc>
        <w:tc>
          <w:tcPr>
            <w:tcW w:w="1916" w:type="dxa"/>
          </w:tcPr>
          <w:p w14:paraId="21AF47B3" w14:textId="77777777" w:rsidR="00922DA8" w:rsidRPr="001C0E1B" w:rsidRDefault="00922DA8" w:rsidP="00843D0C">
            <w:pPr>
              <w:pStyle w:val="TAL"/>
              <w:rPr>
                <w:rFonts w:cs="Arial"/>
                <w:noProof/>
                <w:szCs w:val="18"/>
              </w:rPr>
            </w:pPr>
            <w:r w:rsidRPr="00053A49">
              <w:rPr>
                <w:lang w:val="it-IT"/>
              </w:rPr>
              <w:t>Config 1, 2, 3</w:t>
            </w:r>
          </w:p>
        </w:tc>
        <w:tc>
          <w:tcPr>
            <w:tcW w:w="798" w:type="dxa"/>
          </w:tcPr>
          <w:p w14:paraId="5C5E54BA" w14:textId="77777777" w:rsidR="00922DA8" w:rsidRPr="001C0E1B" w:rsidRDefault="00922DA8" w:rsidP="00843D0C">
            <w:pPr>
              <w:pStyle w:val="TAC"/>
            </w:pPr>
            <w:r w:rsidRPr="001C0E1B">
              <w:t>dBm/15KHz</w:t>
            </w:r>
          </w:p>
        </w:tc>
        <w:tc>
          <w:tcPr>
            <w:tcW w:w="3196" w:type="dxa"/>
            <w:gridSpan w:val="5"/>
            <w:vAlign w:val="center"/>
          </w:tcPr>
          <w:p w14:paraId="29E544FB" w14:textId="77777777" w:rsidR="00922DA8" w:rsidRPr="001C0E1B" w:rsidRDefault="00922DA8" w:rsidP="00843D0C">
            <w:pPr>
              <w:pStyle w:val="TAC"/>
            </w:pPr>
            <w:r w:rsidRPr="001C0E1B">
              <w:t>-104.7dBm</w:t>
            </w:r>
          </w:p>
        </w:tc>
      </w:tr>
      <w:tr w:rsidR="00922DA8" w:rsidRPr="001C0E1B" w14:paraId="766550C2" w14:textId="77777777" w:rsidTr="00843D0C">
        <w:trPr>
          <w:cantSplit/>
          <w:trHeight w:val="167"/>
          <w:jc w:val="center"/>
        </w:trPr>
        <w:tc>
          <w:tcPr>
            <w:tcW w:w="3987" w:type="dxa"/>
            <w:gridSpan w:val="2"/>
          </w:tcPr>
          <w:p w14:paraId="59471045" w14:textId="77777777" w:rsidR="00922DA8" w:rsidRPr="001C0E1B" w:rsidRDefault="00922DA8" w:rsidP="00843D0C">
            <w:pPr>
              <w:pStyle w:val="TAL"/>
              <w:rPr>
                <w:rFonts w:cs="Arial"/>
                <w:szCs w:val="18"/>
              </w:rPr>
            </w:pPr>
            <w:r w:rsidRPr="001C0E1B">
              <w:rPr>
                <w:rFonts w:cs="Arial"/>
                <w:szCs w:val="18"/>
              </w:rPr>
              <w:t>Propagation condition</w:t>
            </w:r>
          </w:p>
        </w:tc>
        <w:tc>
          <w:tcPr>
            <w:tcW w:w="798" w:type="dxa"/>
          </w:tcPr>
          <w:p w14:paraId="16481B22" w14:textId="77777777" w:rsidR="00922DA8" w:rsidRPr="001C0E1B" w:rsidRDefault="00922DA8" w:rsidP="00843D0C">
            <w:pPr>
              <w:pStyle w:val="TAC"/>
            </w:pPr>
          </w:p>
        </w:tc>
        <w:tc>
          <w:tcPr>
            <w:tcW w:w="3196" w:type="dxa"/>
            <w:gridSpan w:val="5"/>
            <w:shd w:val="clear" w:color="auto" w:fill="auto"/>
            <w:vAlign w:val="center"/>
          </w:tcPr>
          <w:p w14:paraId="6745A8B0" w14:textId="77777777" w:rsidR="00922DA8" w:rsidRPr="001C0E1B" w:rsidRDefault="00922DA8" w:rsidP="00843D0C">
            <w:pPr>
              <w:pStyle w:val="TAC"/>
              <w:rPr>
                <w:rFonts w:eastAsia="MS Mincho"/>
              </w:rPr>
            </w:pPr>
            <w:r w:rsidRPr="001C0E1B">
              <w:rPr>
                <w:rFonts w:eastAsia="MS Mincho"/>
              </w:rPr>
              <w:t>TDL-A 30ns 75Hz</w:t>
            </w:r>
          </w:p>
        </w:tc>
      </w:tr>
      <w:tr w:rsidR="00922DA8" w:rsidRPr="001C0E1B" w14:paraId="47169A2A" w14:textId="77777777" w:rsidTr="00843D0C">
        <w:trPr>
          <w:cantSplit/>
          <w:trHeight w:val="255"/>
          <w:jc w:val="center"/>
        </w:trPr>
        <w:tc>
          <w:tcPr>
            <w:tcW w:w="7981" w:type="dxa"/>
            <w:gridSpan w:val="8"/>
          </w:tcPr>
          <w:p w14:paraId="27D8271A" w14:textId="77777777" w:rsidR="00922DA8" w:rsidRPr="001C0E1B" w:rsidRDefault="00922DA8" w:rsidP="00843D0C">
            <w:pPr>
              <w:pStyle w:val="TAN"/>
            </w:pPr>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p>
          <w:p w14:paraId="2A60D767" w14:textId="77777777" w:rsidR="00922DA8" w:rsidRPr="001C0E1B" w:rsidRDefault="00922DA8" w:rsidP="00843D0C">
            <w:pPr>
              <w:pStyle w:val="TAN"/>
            </w:pPr>
            <w:r w:rsidRPr="001C0E1B">
              <w:t>Note 2:</w:t>
            </w:r>
            <w:r w:rsidRPr="001C0E1B">
              <w:tab/>
              <w:t>The signal contains PDCCH for UEs other than the device under test as part of OCNG.3</w:t>
            </w:r>
          </w:p>
          <w:p w14:paraId="603464C8" w14:textId="77777777" w:rsidR="00922DA8" w:rsidRPr="001C0E1B" w:rsidRDefault="00922DA8" w:rsidP="00843D0C">
            <w:pPr>
              <w:pStyle w:val="TAN"/>
            </w:pPr>
            <w:r w:rsidRPr="001C0E1B">
              <w:t>Note 3:</w:t>
            </w:r>
            <w:r w:rsidRPr="001C0E1B">
              <w:tab/>
              <w:t>SNR levels correspond to the signal to noise ratio over the SSS REs.</w:t>
            </w:r>
          </w:p>
          <w:p w14:paraId="550B28BE"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2826E3EE" w14:textId="77777777" w:rsidR="00922DA8" w:rsidRPr="001C0E1B" w:rsidRDefault="00922DA8" w:rsidP="00843D0C">
            <w:pPr>
              <w:pStyle w:val="TAN"/>
            </w:pPr>
            <w:r w:rsidRPr="001C0E1B">
              <w:t>Note 5:</w:t>
            </w:r>
            <w:r w:rsidRPr="001C0E1B">
              <w:tab/>
              <w:t>Information about types of UE beam is given in B.2.1.3 and does not limit UE implementation or test system implementation.</w:t>
            </w:r>
          </w:p>
          <w:p w14:paraId="7702F24E"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4925129A" w14:textId="77777777" w:rsidR="00922DA8" w:rsidRPr="001C0E1B" w:rsidRDefault="00922DA8" w:rsidP="00922DA8"/>
    <w:p w14:paraId="2E477384" w14:textId="38F05FD5" w:rsidR="00922DA8" w:rsidRPr="001C0E1B" w:rsidRDefault="00922DA8" w:rsidP="00922DA8">
      <w:pPr>
        <w:pStyle w:val="TH"/>
      </w:pPr>
      <w:r w:rsidRPr="001C0E1B">
        <w:lastRenderedPageBreak/>
        <w:t xml:space="preserve">Table </w:t>
      </w:r>
      <w:r w:rsidR="00DA6875">
        <w:t>A.7.5.1.X4</w:t>
      </w:r>
      <w:r w:rsidRPr="001C0E1B">
        <w:t>.1-4: Void</w:t>
      </w:r>
    </w:p>
    <w:p w14:paraId="06275311" w14:textId="2918B92D" w:rsidR="00922DA8" w:rsidRPr="001C0E1B" w:rsidRDefault="00922DA8" w:rsidP="00922DA8">
      <w:pPr>
        <w:pStyle w:val="TH"/>
      </w:pPr>
      <w:r w:rsidRPr="001C0E1B">
        <w:t xml:space="preserve">Table </w:t>
      </w:r>
      <w:r w:rsidR="00DA6875">
        <w:t>A.7.5.1.X4</w:t>
      </w:r>
      <w:r w:rsidRPr="001C0E1B">
        <w:t>.1-5: Void</w:t>
      </w:r>
    </w:p>
    <w:p w14:paraId="2DAA6AED"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7930389B" wp14:editId="49F88A6B">
            <wp:extent cx="5486400" cy="2936240"/>
            <wp:effectExtent l="0" t="0" r="0" b="0"/>
            <wp:docPr id="22"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5"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7DD4BEF7" w14:textId="63259A1C" w:rsidR="00922DA8" w:rsidRPr="001C0E1B" w:rsidRDefault="00922DA8" w:rsidP="00922DA8">
      <w:pPr>
        <w:pStyle w:val="TF"/>
        <w:rPr>
          <w:lang w:eastAsia="zh-CN"/>
        </w:rPr>
      </w:pPr>
      <w:r w:rsidRPr="001C0E1B">
        <w:t xml:space="preserve">Figure </w:t>
      </w:r>
      <w:r w:rsidR="00DA6875">
        <w:t>A.7.5.1.X4</w:t>
      </w:r>
      <w:r w:rsidRPr="001C0E1B">
        <w:t>.1-1: SNR variation for in-sync testing</w:t>
      </w:r>
    </w:p>
    <w:p w14:paraId="65AF04C3" w14:textId="7E7A0E7E" w:rsidR="00922DA8" w:rsidRPr="001C0E1B" w:rsidRDefault="00DA6875" w:rsidP="00922DA8">
      <w:pPr>
        <w:pStyle w:val="Heading5"/>
        <w:rPr>
          <w:snapToGrid w:val="0"/>
        </w:rPr>
      </w:pPr>
      <w:bookmarkStart w:id="5474" w:name="_Toc535476707"/>
      <w:r>
        <w:rPr>
          <w:snapToGrid w:val="0"/>
        </w:rPr>
        <w:t>A.7.5.1.X4</w:t>
      </w:r>
      <w:r w:rsidR="00922DA8" w:rsidRPr="001C0E1B">
        <w:rPr>
          <w:snapToGrid w:val="0"/>
        </w:rPr>
        <w:t>.2</w:t>
      </w:r>
      <w:r w:rsidR="00922DA8" w:rsidRPr="001C0E1B">
        <w:rPr>
          <w:snapToGrid w:val="0"/>
        </w:rPr>
        <w:tab/>
        <w:t>Test Requirements</w:t>
      </w:r>
      <w:bookmarkEnd w:id="5474"/>
    </w:p>
    <w:p w14:paraId="06569093" w14:textId="77777777" w:rsidR="00922DA8" w:rsidRPr="001C0E1B" w:rsidRDefault="00922DA8" w:rsidP="00922DA8">
      <w:r w:rsidRPr="001C0E1B">
        <w:t>The UE behaviour in each test during time durations T1, T2, T3, T4 and T5 shall be as follows:</w:t>
      </w:r>
    </w:p>
    <w:p w14:paraId="41F501D0"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6F535B0E" w14:textId="77777777" w:rsidR="00922DA8" w:rsidRPr="001C0E1B" w:rsidRDefault="00922DA8" w:rsidP="00922DA8">
      <w:r w:rsidRPr="001C0E1B">
        <w:t>The rate of correct events observed during repeated tests shall be at least 90%.</w:t>
      </w:r>
    </w:p>
    <w:bookmarkEnd w:id="5463"/>
    <w:p w14:paraId="6BD927C3" w14:textId="0CF0883A" w:rsidR="00922DA8" w:rsidRPr="001C0E1B" w:rsidRDefault="00DA6875" w:rsidP="00922DA8">
      <w:pPr>
        <w:pStyle w:val="Heading4"/>
      </w:pPr>
      <w:r>
        <w:t>A.7.5.1.X5</w:t>
      </w:r>
      <w:r w:rsidR="00922DA8" w:rsidRPr="001C0E1B">
        <w:tab/>
        <w:t xml:space="preserve">Radio Link Monitoring Out-of-sync Test for </w:t>
      </w:r>
      <w:r w:rsidR="00922DA8">
        <w:t xml:space="preserve">FR2-2 </w:t>
      </w:r>
      <w:r w:rsidR="00922DA8" w:rsidRPr="001C0E1B">
        <w:t>PCell configured with CSI-RS-based RLM in non-DRX mode</w:t>
      </w:r>
    </w:p>
    <w:p w14:paraId="04D75177" w14:textId="54388613" w:rsidR="00922DA8" w:rsidRPr="001C0E1B" w:rsidRDefault="00DA6875" w:rsidP="00922DA8">
      <w:pPr>
        <w:pStyle w:val="Heading5"/>
        <w:rPr>
          <w:snapToGrid w:val="0"/>
          <w:lang w:eastAsia="zh-CN"/>
        </w:rPr>
      </w:pPr>
      <w:bookmarkStart w:id="5475" w:name="_Toc535476709"/>
      <w:r>
        <w:rPr>
          <w:snapToGrid w:val="0"/>
          <w:lang w:eastAsia="zh-CN"/>
        </w:rPr>
        <w:t>A.7.5.1.X5</w:t>
      </w:r>
      <w:r w:rsidR="00922DA8" w:rsidRPr="001C0E1B">
        <w:rPr>
          <w:snapToGrid w:val="0"/>
          <w:lang w:eastAsia="zh-CN"/>
        </w:rPr>
        <w:t>.1</w:t>
      </w:r>
      <w:r w:rsidR="00922DA8" w:rsidRPr="001C0E1B">
        <w:rPr>
          <w:snapToGrid w:val="0"/>
          <w:lang w:eastAsia="zh-CN"/>
        </w:rPr>
        <w:tab/>
        <w:t>Test Purpose and Environment</w:t>
      </w:r>
      <w:bookmarkEnd w:id="5475"/>
    </w:p>
    <w:p w14:paraId="535CEBD1" w14:textId="77777777" w:rsidR="00922DA8" w:rsidRPr="001C0E1B" w:rsidRDefault="00922DA8" w:rsidP="00922DA8">
      <w:r w:rsidRPr="001C0E1B">
        <w:t xml:space="preserve">The purpose of this test is to verify that the UE properly detects the out of sync for the purpose of monitoring downlink CSI-RS based radio link quality of the PCell when no DRX is used. This test will partly verify the </w:t>
      </w:r>
      <w:r>
        <w:t xml:space="preserve">FR2-2 </w:t>
      </w:r>
      <w:r w:rsidRPr="001C0E1B">
        <w:t>PCell CSI-RS Out-of-sync radio link monitoring requirements in clause 8.1.</w:t>
      </w:r>
    </w:p>
    <w:p w14:paraId="2ECF8380" w14:textId="6BC95391" w:rsidR="00922DA8" w:rsidRPr="001C0E1B" w:rsidRDefault="00922DA8" w:rsidP="00922DA8">
      <w:r w:rsidRPr="001C0E1B">
        <w:t xml:space="preserve">The test parameters are given in Tables </w:t>
      </w:r>
      <w:r w:rsidR="00DA6875">
        <w:t>A.7.5.1.X5</w:t>
      </w:r>
      <w:r w:rsidRPr="001C0E1B">
        <w:t xml:space="preserve">.1-1, </w:t>
      </w:r>
      <w:r w:rsidR="00DA6875">
        <w:t>A.7.5.1.X5</w:t>
      </w:r>
      <w:r w:rsidRPr="001C0E1B">
        <w:t xml:space="preserve">.1-2, </w:t>
      </w:r>
      <w:r w:rsidR="00DA6875">
        <w:t>A.7.5.1.X5</w:t>
      </w:r>
      <w:r w:rsidRPr="001C0E1B">
        <w:t xml:space="preserve">.1-3 and </w:t>
      </w:r>
      <w:r w:rsidR="00DA6875">
        <w:t>A.7.5.1.X5</w:t>
      </w:r>
      <w:r w:rsidRPr="001C0E1B">
        <w:t xml:space="preserve">.1-4 below. There is one cell, cell 1 which is the PCell, in the test. The test consists of three successive time periods, with time duration of T1, T2 and T3 respectively. Figure </w:t>
      </w:r>
      <w:r w:rsidR="00DA6875">
        <w:t>A.7.5.1.X5</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69F47F6B" w14:textId="4E066EF7" w:rsidR="00922DA8" w:rsidRPr="001C0E1B" w:rsidRDefault="00922DA8" w:rsidP="00922DA8">
      <w:pPr>
        <w:pStyle w:val="TH"/>
      </w:pPr>
      <w:r w:rsidRPr="001C0E1B">
        <w:t xml:space="preserve">Table </w:t>
      </w:r>
      <w:r w:rsidR="00DA6875">
        <w:t>A.7.5.1.X5</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7027D9EB" w14:textId="77777777" w:rsidTr="00843D0C">
        <w:trPr>
          <w:trHeight w:val="267"/>
          <w:jc w:val="center"/>
        </w:trPr>
        <w:tc>
          <w:tcPr>
            <w:tcW w:w="2265" w:type="dxa"/>
            <w:shd w:val="clear" w:color="auto" w:fill="auto"/>
          </w:tcPr>
          <w:p w14:paraId="63C9155E" w14:textId="77777777" w:rsidR="00922DA8" w:rsidRPr="001C0E1B" w:rsidRDefault="00922DA8" w:rsidP="00843D0C">
            <w:pPr>
              <w:pStyle w:val="TAH"/>
            </w:pPr>
            <w:r w:rsidRPr="001C0E1B">
              <w:t>Configuration</w:t>
            </w:r>
          </w:p>
        </w:tc>
        <w:tc>
          <w:tcPr>
            <w:tcW w:w="6905" w:type="dxa"/>
            <w:shd w:val="clear" w:color="auto" w:fill="auto"/>
          </w:tcPr>
          <w:p w14:paraId="3445ADC3" w14:textId="77777777" w:rsidR="00922DA8" w:rsidRPr="001C0E1B" w:rsidRDefault="00922DA8" w:rsidP="00843D0C">
            <w:pPr>
              <w:pStyle w:val="TAH"/>
            </w:pPr>
            <w:r w:rsidRPr="001C0E1B">
              <w:t>Description</w:t>
            </w:r>
          </w:p>
        </w:tc>
      </w:tr>
      <w:tr w:rsidR="00922DA8" w:rsidRPr="001C0E1B" w14:paraId="11DB65D1" w14:textId="77777777" w:rsidTr="00843D0C">
        <w:trPr>
          <w:trHeight w:val="270"/>
          <w:jc w:val="center"/>
        </w:trPr>
        <w:tc>
          <w:tcPr>
            <w:tcW w:w="2265" w:type="dxa"/>
            <w:shd w:val="clear" w:color="auto" w:fill="auto"/>
          </w:tcPr>
          <w:p w14:paraId="43E00288" w14:textId="77777777" w:rsidR="00922DA8" w:rsidRPr="001C0E1B" w:rsidRDefault="00922DA8" w:rsidP="00843D0C">
            <w:pPr>
              <w:pStyle w:val="TAL"/>
            </w:pPr>
            <w:r w:rsidRPr="001C0E1B">
              <w:t>1</w:t>
            </w:r>
          </w:p>
        </w:tc>
        <w:tc>
          <w:tcPr>
            <w:tcW w:w="6905" w:type="dxa"/>
            <w:shd w:val="clear" w:color="auto" w:fill="auto"/>
          </w:tcPr>
          <w:p w14:paraId="03CE067C"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D075F00" w14:textId="77777777" w:rsidTr="00843D0C">
        <w:trPr>
          <w:trHeight w:val="270"/>
          <w:jc w:val="center"/>
        </w:trPr>
        <w:tc>
          <w:tcPr>
            <w:tcW w:w="2265" w:type="dxa"/>
            <w:shd w:val="clear" w:color="auto" w:fill="auto"/>
          </w:tcPr>
          <w:p w14:paraId="28DDC131" w14:textId="77777777" w:rsidR="00922DA8" w:rsidRPr="001C0E1B" w:rsidRDefault="00922DA8" w:rsidP="00843D0C">
            <w:pPr>
              <w:pStyle w:val="TAL"/>
            </w:pPr>
            <w:r>
              <w:t>2</w:t>
            </w:r>
          </w:p>
        </w:tc>
        <w:tc>
          <w:tcPr>
            <w:tcW w:w="6905" w:type="dxa"/>
            <w:shd w:val="clear" w:color="auto" w:fill="auto"/>
          </w:tcPr>
          <w:p w14:paraId="5E494C77"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F1918E3" w14:textId="77777777" w:rsidTr="00843D0C">
        <w:trPr>
          <w:trHeight w:val="270"/>
          <w:jc w:val="center"/>
        </w:trPr>
        <w:tc>
          <w:tcPr>
            <w:tcW w:w="2265" w:type="dxa"/>
            <w:shd w:val="clear" w:color="auto" w:fill="auto"/>
          </w:tcPr>
          <w:p w14:paraId="5ED460CF" w14:textId="77777777" w:rsidR="00922DA8" w:rsidRPr="001C0E1B" w:rsidRDefault="00922DA8" w:rsidP="00843D0C">
            <w:pPr>
              <w:pStyle w:val="TAL"/>
            </w:pPr>
            <w:r>
              <w:t>3</w:t>
            </w:r>
          </w:p>
        </w:tc>
        <w:tc>
          <w:tcPr>
            <w:tcW w:w="6905" w:type="dxa"/>
            <w:shd w:val="clear" w:color="auto" w:fill="auto"/>
          </w:tcPr>
          <w:p w14:paraId="1492CEED"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ABB31C9" w14:textId="77777777" w:rsidTr="00843D0C">
        <w:trPr>
          <w:trHeight w:val="270"/>
          <w:jc w:val="center"/>
        </w:trPr>
        <w:tc>
          <w:tcPr>
            <w:tcW w:w="9170" w:type="dxa"/>
            <w:gridSpan w:val="2"/>
            <w:shd w:val="clear" w:color="auto" w:fill="auto"/>
          </w:tcPr>
          <w:p w14:paraId="60DC9E8B" w14:textId="77777777" w:rsidR="00922DA8" w:rsidRPr="001C0E1B" w:rsidRDefault="00922DA8" w:rsidP="00843D0C">
            <w:pPr>
              <w:pStyle w:val="TAL"/>
            </w:pPr>
            <w:r w:rsidRPr="00790B55">
              <w:t>Note:    The UE is only required to be tested in one of the supported test configurations</w:t>
            </w:r>
          </w:p>
        </w:tc>
      </w:tr>
    </w:tbl>
    <w:p w14:paraId="4A71A617" w14:textId="77777777" w:rsidR="00922DA8" w:rsidRPr="001C0E1B" w:rsidRDefault="00922DA8" w:rsidP="00922DA8">
      <w:pPr>
        <w:spacing w:before="120"/>
      </w:pPr>
    </w:p>
    <w:p w14:paraId="04FD916F" w14:textId="793BE398" w:rsidR="00922DA8" w:rsidRPr="001C0E1B" w:rsidRDefault="00922DA8" w:rsidP="00922DA8">
      <w:pPr>
        <w:pStyle w:val="TH"/>
      </w:pPr>
      <w:r w:rsidRPr="001C0E1B">
        <w:lastRenderedPageBreak/>
        <w:t xml:space="preserve">Table </w:t>
      </w:r>
      <w:r w:rsidR="00DA6875">
        <w:t>A.7.5.1.X5</w:t>
      </w:r>
      <w:r w:rsidRPr="001C0E1B">
        <w:t xml:space="preserve">.1-2: General test parameters for </w:t>
      </w:r>
      <w:r>
        <w:t xml:space="preserve">FR2-2 </w:t>
      </w:r>
      <w:r w:rsidRPr="001C0E1B">
        <w:t>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4426E159" w14:textId="77777777" w:rsidTr="00843D0C">
        <w:trPr>
          <w:trHeight w:val="164"/>
          <w:jc w:val="center"/>
        </w:trPr>
        <w:tc>
          <w:tcPr>
            <w:tcW w:w="2728" w:type="pct"/>
            <w:gridSpan w:val="2"/>
            <w:vMerge w:val="restart"/>
            <w:shd w:val="clear" w:color="auto" w:fill="auto"/>
          </w:tcPr>
          <w:p w14:paraId="0EC0F0F8"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1AE922ED"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7CEDA6DA"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192887EF" w14:textId="77777777" w:rsidTr="00843D0C">
        <w:trPr>
          <w:trHeight w:val="74"/>
          <w:jc w:val="center"/>
        </w:trPr>
        <w:tc>
          <w:tcPr>
            <w:tcW w:w="2728" w:type="pct"/>
            <w:gridSpan w:val="2"/>
            <w:vMerge/>
            <w:shd w:val="clear" w:color="auto" w:fill="auto"/>
          </w:tcPr>
          <w:p w14:paraId="229FD964"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6963A4CC"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2EB60D49"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4514E251" w14:textId="77777777" w:rsidTr="00843D0C">
        <w:trPr>
          <w:trHeight w:val="64"/>
          <w:jc w:val="center"/>
        </w:trPr>
        <w:tc>
          <w:tcPr>
            <w:tcW w:w="2728" w:type="pct"/>
            <w:gridSpan w:val="2"/>
            <w:shd w:val="clear" w:color="auto" w:fill="auto"/>
          </w:tcPr>
          <w:p w14:paraId="42F38A34"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1409D77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89AC8C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0C79C308" w14:textId="77777777" w:rsidTr="00843D0C">
        <w:trPr>
          <w:trHeight w:val="164"/>
          <w:jc w:val="center"/>
        </w:trPr>
        <w:tc>
          <w:tcPr>
            <w:tcW w:w="2728" w:type="pct"/>
            <w:gridSpan w:val="2"/>
            <w:shd w:val="clear" w:color="auto" w:fill="auto"/>
          </w:tcPr>
          <w:p w14:paraId="4D3B1278"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6E4065A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888C4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5FA69609" w14:textId="77777777" w:rsidTr="00843D0C">
        <w:trPr>
          <w:trHeight w:val="93"/>
          <w:jc w:val="center"/>
        </w:trPr>
        <w:tc>
          <w:tcPr>
            <w:tcW w:w="1072" w:type="pct"/>
            <w:shd w:val="clear" w:color="auto" w:fill="auto"/>
          </w:tcPr>
          <w:p w14:paraId="363BB17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2B141ED6"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3DEFD43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4ACAE4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17952540" w14:textId="77777777" w:rsidTr="00843D0C">
        <w:trPr>
          <w:trHeight w:val="189"/>
          <w:jc w:val="center"/>
        </w:trPr>
        <w:tc>
          <w:tcPr>
            <w:tcW w:w="1072" w:type="pct"/>
            <w:shd w:val="clear" w:color="auto" w:fill="auto"/>
          </w:tcPr>
          <w:p w14:paraId="14D6B29C"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BW</w:t>
            </w:r>
            <w:r w:rsidRPr="001C4838">
              <w:rPr>
                <w:rFonts w:ascii="Arial" w:hAnsi="Arial" w:cs="Arial"/>
                <w:sz w:val="18"/>
                <w:szCs w:val="18"/>
                <w:vertAlign w:val="subscript"/>
              </w:rPr>
              <w:t>channel</w:t>
            </w:r>
          </w:p>
        </w:tc>
        <w:tc>
          <w:tcPr>
            <w:tcW w:w="1656" w:type="pct"/>
            <w:shd w:val="clear" w:color="auto" w:fill="auto"/>
          </w:tcPr>
          <w:p w14:paraId="0B8ECE43"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08B8DAD"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04C6D535"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5AEDFDF0"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7733C18D" w14:textId="77777777" w:rsidR="00922DA8" w:rsidRPr="001C4838" w:rsidRDefault="00922DA8" w:rsidP="00843D0C">
            <w:pPr>
              <w:keepNext/>
              <w:keepLines/>
              <w:spacing w:after="0"/>
              <w:jc w:val="center"/>
              <w:rPr>
                <w:rFonts w:ascii="Arial" w:hAnsi="Arial" w:cs="Arial"/>
                <w:sz w:val="18"/>
                <w:szCs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67DDDE38" w14:textId="77777777" w:rsidTr="00843D0C">
        <w:trPr>
          <w:trHeight w:val="189"/>
          <w:jc w:val="center"/>
        </w:trPr>
        <w:tc>
          <w:tcPr>
            <w:tcW w:w="1072" w:type="pct"/>
            <w:shd w:val="clear" w:color="auto" w:fill="auto"/>
          </w:tcPr>
          <w:p w14:paraId="4FC2D8CC"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Data RBs allocated</w:t>
            </w:r>
          </w:p>
        </w:tc>
        <w:tc>
          <w:tcPr>
            <w:tcW w:w="1656" w:type="pct"/>
            <w:shd w:val="clear" w:color="auto" w:fill="auto"/>
          </w:tcPr>
          <w:p w14:paraId="0103EE11"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ED0C17E"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99BC4E8" w14:textId="77777777" w:rsidR="00922DA8" w:rsidRPr="001C4838" w:rsidRDefault="00922DA8" w:rsidP="00843D0C">
            <w:pPr>
              <w:keepNext/>
              <w:keepLines/>
              <w:spacing w:after="0"/>
              <w:jc w:val="center"/>
              <w:rPr>
                <w:rFonts w:ascii="Arial" w:hAnsi="Arial" w:cs="Arial"/>
                <w:sz w:val="18"/>
                <w:szCs w:val="18"/>
              </w:rPr>
            </w:pPr>
            <w:r w:rsidRPr="001C4838">
              <w:rPr>
                <w:rFonts w:ascii="Arial" w:hAnsi="Arial" w:cs="Arial"/>
                <w:sz w:val="18"/>
                <w:szCs w:val="18"/>
              </w:rPr>
              <w:t>24</w:t>
            </w:r>
          </w:p>
        </w:tc>
      </w:tr>
      <w:tr w:rsidR="00922DA8" w:rsidRPr="00A62BB0" w14:paraId="528CB826" w14:textId="77777777" w:rsidTr="00843D0C">
        <w:trPr>
          <w:trHeight w:val="189"/>
          <w:jc w:val="center"/>
        </w:trPr>
        <w:tc>
          <w:tcPr>
            <w:tcW w:w="1072" w:type="pct"/>
            <w:shd w:val="clear" w:color="auto" w:fill="auto"/>
          </w:tcPr>
          <w:p w14:paraId="45A2FC29"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BW</w:t>
            </w:r>
            <w:r w:rsidRPr="00794CF8">
              <w:rPr>
                <w:rFonts w:ascii="Arial" w:hAnsi="Arial" w:cs="Arial"/>
                <w:sz w:val="18"/>
                <w:szCs w:val="18"/>
                <w:vertAlign w:val="subscript"/>
              </w:rPr>
              <w:t>occupied</w:t>
            </w:r>
          </w:p>
        </w:tc>
        <w:tc>
          <w:tcPr>
            <w:tcW w:w="1656" w:type="pct"/>
            <w:shd w:val="clear" w:color="auto" w:fill="auto"/>
          </w:tcPr>
          <w:p w14:paraId="18B0875D"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4745C5CA"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5AC1A967" w14:textId="77777777" w:rsidR="00922DA8" w:rsidRPr="001C4838" w:rsidRDefault="00922DA8" w:rsidP="00843D0C">
            <w:pPr>
              <w:keepNext/>
              <w:keepLines/>
              <w:spacing w:after="0"/>
              <w:jc w:val="center"/>
              <w:rPr>
                <w:rFonts w:ascii="Arial" w:hAnsi="Arial" w:cs="Arial"/>
                <w:sz w:val="18"/>
                <w:szCs w:val="18"/>
              </w:rPr>
            </w:pPr>
            <w:r w:rsidRPr="001C4838">
              <w:rPr>
                <w:rFonts w:ascii="Arial" w:hAnsi="Arial" w:cs="Arial"/>
                <w:sz w:val="18"/>
                <w:szCs w:val="18"/>
              </w:rPr>
              <w:t>24</w:t>
            </w:r>
          </w:p>
        </w:tc>
      </w:tr>
      <w:tr w:rsidR="00922DA8" w:rsidRPr="00A62BB0" w14:paraId="0F6EA9A6" w14:textId="77777777" w:rsidTr="00843D0C">
        <w:trPr>
          <w:trHeight w:val="189"/>
          <w:jc w:val="center"/>
        </w:trPr>
        <w:tc>
          <w:tcPr>
            <w:tcW w:w="1072" w:type="pct"/>
            <w:shd w:val="clear" w:color="auto" w:fill="auto"/>
          </w:tcPr>
          <w:p w14:paraId="7B815A93"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2C7CB243" w14:textId="77777777" w:rsidR="00922DA8" w:rsidRPr="00A62BB0" w:rsidRDefault="00922DA8" w:rsidP="00843D0C">
            <w:pPr>
              <w:keepNext/>
              <w:keepLines/>
              <w:spacing w:after="0"/>
              <w:rPr>
                <w:rFonts w:ascii="Arial" w:hAnsi="Arial"/>
                <w:sz w:val="18"/>
                <w:lang w:val="it-IT"/>
              </w:rPr>
            </w:pPr>
            <w:r w:rsidRPr="007D1065">
              <w:rPr>
                <w:rFonts w:ascii="Arial" w:hAnsi="Arial"/>
                <w:sz w:val="18"/>
                <w:lang w:val="it-IT"/>
              </w:rPr>
              <w:t>Config 1, 2, 3</w:t>
            </w:r>
          </w:p>
        </w:tc>
        <w:tc>
          <w:tcPr>
            <w:tcW w:w="677" w:type="pct"/>
            <w:shd w:val="clear" w:color="auto" w:fill="auto"/>
          </w:tcPr>
          <w:p w14:paraId="46CF8DBB"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237D0D2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878FBB7" w14:textId="77777777" w:rsidTr="00843D0C">
        <w:trPr>
          <w:trHeight w:val="189"/>
          <w:jc w:val="center"/>
        </w:trPr>
        <w:tc>
          <w:tcPr>
            <w:tcW w:w="1072" w:type="pct"/>
            <w:shd w:val="clear" w:color="auto" w:fill="auto"/>
            <w:vAlign w:val="center"/>
          </w:tcPr>
          <w:p w14:paraId="236F1149"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DL initial BWP configuration</w:t>
            </w:r>
          </w:p>
        </w:tc>
        <w:tc>
          <w:tcPr>
            <w:tcW w:w="1656" w:type="pct"/>
            <w:shd w:val="clear" w:color="auto" w:fill="auto"/>
          </w:tcPr>
          <w:p w14:paraId="76F6D809"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6CACC26"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5D06C9CF"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DLBWP.0.1</w:t>
            </w:r>
          </w:p>
        </w:tc>
      </w:tr>
      <w:tr w:rsidR="00922DA8" w:rsidRPr="00A62BB0" w14:paraId="43C500B3" w14:textId="77777777" w:rsidTr="00843D0C">
        <w:trPr>
          <w:trHeight w:val="189"/>
          <w:jc w:val="center"/>
        </w:trPr>
        <w:tc>
          <w:tcPr>
            <w:tcW w:w="1072" w:type="pct"/>
            <w:shd w:val="clear" w:color="auto" w:fill="auto"/>
            <w:vAlign w:val="center"/>
          </w:tcPr>
          <w:p w14:paraId="045D7C71"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DL dedicated BWP configuration</w:t>
            </w:r>
          </w:p>
        </w:tc>
        <w:tc>
          <w:tcPr>
            <w:tcW w:w="1656" w:type="pct"/>
            <w:shd w:val="clear" w:color="auto" w:fill="auto"/>
          </w:tcPr>
          <w:p w14:paraId="117BB02E"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51227FDE"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3905977"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DLBWP.1.4</w:t>
            </w:r>
          </w:p>
        </w:tc>
      </w:tr>
      <w:tr w:rsidR="00922DA8" w:rsidRPr="00A62BB0" w14:paraId="66003A61" w14:textId="77777777" w:rsidTr="00843D0C">
        <w:trPr>
          <w:trHeight w:val="189"/>
          <w:jc w:val="center"/>
        </w:trPr>
        <w:tc>
          <w:tcPr>
            <w:tcW w:w="1072" w:type="pct"/>
            <w:shd w:val="clear" w:color="auto" w:fill="auto"/>
            <w:vAlign w:val="center"/>
          </w:tcPr>
          <w:p w14:paraId="77B89E07"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UL initial BWP configuration</w:t>
            </w:r>
          </w:p>
        </w:tc>
        <w:tc>
          <w:tcPr>
            <w:tcW w:w="1656" w:type="pct"/>
            <w:shd w:val="clear" w:color="auto" w:fill="auto"/>
          </w:tcPr>
          <w:p w14:paraId="00936BEE"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2A046D4"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49CA03CA"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ULBWP.0.1</w:t>
            </w:r>
          </w:p>
        </w:tc>
      </w:tr>
      <w:tr w:rsidR="00922DA8" w:rsidRPr="00A62BB0" w14:paraId="7C99F0C3" w14:textId="77777777" w:rsidTr="00843D0C">
        <w:trPr>
          <w:trHeight w:val="189"/>
          <w:jc w:val="center"/>
        </w:trPr>
        <w:tc>
          <w:tcPr>
            <w:tcW w:w="1072" w:type="pct"/>
            <w:shd w:val="clear" w:color="auto" w:fill="auto"/>
            <w:vAlign w:val="center"/>
          </w:tcPr>
          <w:p w14:paraId="31CC833D"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UL dedicated BWP configuration</w:t>
            </w:r>
          </w:p>
        </w:tc>
        <w:tc>
          <w:tcPr>
            <w:tcW w:w="1656" w:type="pct"/>
            <w:shd w:val="clear" w:color="auto" w:fill="auto"/>
          </w:tcPr>
          <w:p w14:paraId="0DD39980"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9B46AEA"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69765B50"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ULBWP.1.4</w:t>
            </w:r>
          </w:p>
        </w:tc>
      </w:tr>
      <w:tr w:rsidR="00922DA8" w:rsidRPr="00A62BB0" w14:paraId="2BE5A580" w14:textId="77777777" w:rsidTr="00843D0C">
        <w:trPr>
          <w:trHeight w:val="189"/>
          <w:jc w:val="center"/>
        </w:trPr>
        <w:tc>
          <w:tcPr>
            <w:tcW w:w="1072" w:type="pct"/>
            <w:shd w:val="clear" w:color="auto" w:fill="auto"/>
          </w:tcPr>
          <w:p w14:paraId="38B66DD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lang w:val="en-US"/>
              </w:rPr>
              <w:t>RMSI CORESET Reference Channel</w:t>
            </w:r>
          </w:p>
        </w:tc>
        <w:tc>
          <w:tcPr>
            <w:tcW w:w="1656" w:type="pct"/>
            <w:shd w:val="clear" w:color="auto" w:fill="auto"/>
          </w:tcPr>
          <w:p w14:paraId="49A09477"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06C7E63"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4D3957AF"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lang w:val="en-US"/>
              </w:rPr>
              <w:t>CR.3.1 TDD</w:t>
            </w:r>
          </w:p>
        </w:tc>
      </w:tr>
      <w:tr w:rsidR="00922DA8" w:rsidRPr="00A62BB0" w14:paraId="7163DE37" w14:textId="77777777" w:rsidTr="00843D0C">
        <w:trPr>
          <w:trHeight w:val="189"/>
          <w:jc w:val="center"/>
        </w:trPr>
        <w:tc>
          <w:tcPr>
            <w:tcW w:w="1072" w:type="pct"/>
            <w:shd w:val="clear" w:color="auto" w:fill="auto"/>
          </w:tcPr>
          <w:p w14:paraId="240AD992"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lang w:val="en-US"/>
              </w:rPr>
              <w:t>Dedicated CORESET Reference Channel</w:t>
            </w:r>
          </w:p>
        </w:tc>
        <w:tc>
          <w:tcPr>
            <w:tcW w:w="1656" w:type="pct"/>
            <w:shd w:val="clear" w:color="auto" w:fill="auto"/>
          </w:tcPr>
          <w:p w14:paraId="4F49871C"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52D12B8A"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D803C54" w14:textId="77777777" w:rsidR="00922DA8" w:rsidRPr="00426286" w:rsidRDefault="00922DA8" w:rsidP="00843D0C">
            <w:pPr>
              <w:pStyle w:val="TAC"/>
              <w:rPr>
                <w:rFonts w:cs="Arial"/>
                <w:szCs w:val="18"/>
                <w:lang w:val="en-US"/>
              </w:rPr>
            </w:pPr>
            <w:r w:rsidRPr="00426286">
              <w:rPr>
                <w:rFonts w:cs="Arial"/>
                <w:szCs w:val="18"/>
                <w:lang w:val="en-US"/>
              </w:rPr>
              <w:t>CCR.3.4 TDD</w:t>
            </w:r>
          </w:p>
          <w:p w14:paraId="7B972B45"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lang w:val="en-US"/>
              </w:rPr>
              <w:t>CCR.3.6 TDD</w:t>
            </w:r>
          </w:p>
        </w:tc>
      </w:tr>
      <w:tr w:rsidR="00922DA8" w:rsidRPr="00A62BB0" w14:paraId="70017898" w14:textId="77777777" w:rsidTr="00843D0C">
        <w:trPr>
          <w:trHeight w:val="125"/>
          <w:jc w:val="center"/>
        </w:trPr>
        <w:tc>
          <w:tcPr>
            <w:tcW w:w="1072" w:type="pct"/>
            <w:shd w:val="clear" w:color="auto" w:fill="auto"/>
          </w:tcPr>
          <w:p w14:paraId="1F50D06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SSB Configuration</w:t>
            </w:r>
          </w:p>
        </w:tc>
        <w:tc>
          <w:tcPr>
            <w:tcW w:w="1656" w:type="pct"/>
            <w:shd w:val="clear" w:color="auto" w:fill="auto"/>
          </w:tcPr>
          <w:p w14:paraId="7A57D2F6"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16451584"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73571D07" w14:textId="77777777" w:rsidR="00922DA8" w:rsidRPr="00426286" w:rsidRDefault="00922DA8" w:rsidP="00843D0C">
            <w:pPr>
              <w:keepNext/>
              <w:keepLines/>
              <w:spacing w:after="0"/>
              <w:jc w:val="center"/>
              <w:rPr>
                <w:rFonts w:ascii="Arial" w:hAnsi="Arial" w:cs="Arial"/>
                <w:sz w:val="18"/>
                <w:szCs w:val="18"/>
              </w:rPr>
            </w:pPr>
            <w:r>
              <w:rPr>
                <w:rFonts w:ascii="Arial" w:hAnsi="Arial" w:cs="Arial"/>
                <w:sz w:val="18"/>
                <w:szCs w:val="18"/>
              </w:rPr>
              <w:t>[SSB.1 FR2-2]</w:t>
            </w:r>
          </w:p>
        </w:tc>
      </w:tr>
      <w:tr w:rsidR="00922DA8" w:rsidRPr="00A62BB0" w14:paraId="0CC82F3E" w14:textId="77777777" w:rsidTr="00843D0C">
        <w:trPr>
          <w:trHeight w:val="223"/>
          <w:jc w:val="center"/>
        </w:trPr>
        <w:tc>
          <w:tcPr>
            <w:tcW w:w="1072" w:type="pct"/>
            <w:shd w:val="clear" w:color="auto" w:fill="auto"/>
          </w:tcPr>
          <w:p w14:paraId="037C6485"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SMTC Configuration</w:t>
            </w:r>
          </w:p>
        </w:tc>
        <w:tc>
          <w:tcPr>
            <w:tcW w:w="1656" w:type="pct"/>
            <w:shd w:val="clear" w:color="auto" w:fill="auto"/>
          </w:tcPr>
          <w:p w14:paraId="5628FB30"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D39351A"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16B73064"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SMTC.1</w:t>
            </w:r>
          </w:p>
        </w:tc>
      </w:tr>
      <w:tr w:rsidR="00922DA8" w:rsidRPr="00A62BB0" w14:paraId="4690EF7C" w14:textId="77777777" w:rsidTr="00843D0C">
        <w:trPr>
          <w:trHeight w:val="284"/>
          <w:jc w:val="center"/>
        </w:trPr>
        <w:tc>
          <w:tcPr>
            <w:tcW w:w="1072" w:type="pct"/>
            <w:shd w:val="clear" w:color="auto" w:fill="auto"/>
          </w:tcPr>
          <w:p w14:paraId="76C918DD"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PDSCH/PDCCH subcarrier spacing</w:t>
            </w:r>
          </w:p>
        </w:tc>
        <w:tc>
          <w:tcPr>
            <w:tcW w:w="1656" w:type="pct"/>
            <w:shd w:val="clear" w:color="auto" w:fill="auto"/>
          </w:tcPr>
          <w:p w14:paraId="1BCBD118"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5215477"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1AB255C4"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120 KHz</w:t>
            </w:r>
          </w:p>
        </w:tc>
      </w:tr>
      <w:tr w:rsidR="00922DA8" w:rsidRPr="00A62BB0" w14:paraId="2AD42B97" w14:textId="77777777" w:rsidTr="00843D0C">
        <w:trPr>
          <w:trHeight w:val="284"/>
          <w:jc w:val="center"/>
        </w:trPr>
        <w:tc>
          <w:tcPr>
            <w:tcW w:w="1072" w:type="pct"/>
            <w:shd w:val="clear" w:color="auto" w:fill="auto"/>
          </w:tcPr>
          <w:p w14:paraId="41403320" w14:textId="77777777" w:rsidR="00922DA8" w:rsidRPr="00426286" w:rsidRDefault="00922DA8" w:rsidP="00843D0C">
            <w:pPr>
              <w:keepNext/>
              <w:keepLines/>
              <w:spacing w:after="0"/>
              <w:rPr>
                <w:rFonts w:ascii="Arial" w:hAnsi="Arial" w:cs="Arial"/>
                <w:sz w:val="18"/>
                <w:szCs w:val="18"/>
              </w:rPr>
            </w:pPr>
            <w:r w:rsidRPr="00426286">
              <w:rPr>
                <w:rFonts w:ascii="Arial" w:hAnsi="Arial" w:cs="Arial"/>
                <w:noProof/>
                <w:sz w:val="18"/>
                <w:szCs w:val="18"/>
              </w:rPr>
              <w:t>CSI-RS for RLM</w:t>
            </w:r>
          </w:p>
        </w:tc>
        <w:tc>
          <w:tcPr>
            <w:tcW w:w="1656" w:type="pct"/>
            <w:shd w:val="clear" w:color="auto" w:fill="auto"/>
          </w:tcPr>
          <w:p w14:paraId="56F62C9D"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D1A62A5"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8472517" w14:textId="77777777" w:rsidR="00922DA8" w:rsidRPr="00426286" w:rsidRDefault="00922DA8" w:rsidP="00843D0C">
            <w:pPr>
              <w:pStyle w:val="TAC"/>
              <w:rPr>
                <w:rFonts w:cs="Arial"/>
                <w:noProof/>
                <w:szCs w:val="18"/>
              </w:rPr>
            </w:pPr>
            <w:r w:rsidRPr="00426286">
              <w:rPr>
                <w:rFonts w:cs="Arial"/>
                <w:noProof/>
                <w:szCs w:val="18"/>
              </w:rPr>
              <w:t>Resource #4 in TRS.2.1 TDD</w:t>
            </w:r>
          </w:p>
          <w:p w14:paraId="1C66B255"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Resource #4 in TRS.2.2 TDD</w:t>
            </w:r>
          </w:p>
        </w:tc>
      </w:tr>
      <w:tr w:rsidR="00922DA8" w:rsidRPr="00A62BB0" w14:paraId="57CD4BBB" w14:textId="77777777" w:rsidTr="00843D0C">
        <w:trPr>
          <w:trHeight w:val="176"/>
          <w:jc w:val="center"/>
        </w:trPr>
        <w:tc>
          <w:tcPr>
            <w:tcW w:w="2728" w:type="pct"/>
            <w:gridSpan w:val="2"/>
            <w:shd w:val="clear" w:color="auto" w:fill="auto"/>
          </w:tcPr>
          <w:p w14:paraId="289908FD"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TRS configuration</w:t>
            </w:r>
          </w:p>
        </w:tc>
        <w:tc>
          <w:tcPr>
            <w:tcW w:w="677" w:type="pct"/>
            <w:shd w:val="clear" w:color="auto" w:fill="auto"/>
          </w:tcPr>
          <w:p w14:paraId="11FA902E"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5479E603" w14:textId="77777777" w:rsidR="00922DA8" w:rsidRPr="00426286" w:rsidRDefault="00922DA8" w:rsidP="00843D0C">
            <w:pPr>
              <w:pStyle w:val="TAC"/>
              <w:rPr>
                <w:rFonts w:cs="Arial"/>
                <w:szCs w:val="18"/>
              </w:rPr>
            </w:pPr>
            <w:r w:rsidRPr="00426286">
              <w:rPr>
                <w:rFonts w:cs="Arial"/>
                <w:szCs w:val="18"/>
              </w:rPr>
              <w:t>TRS.2.1 TDD</w:t>
            </w:r>
          </w:p>
          <w:p w14:paraId="6379EEDC"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RS.2.2 TDD</w:t>
            </w:r>
          </w:p>
        </w:tc>
      </w:tr>
      <w:tr w:rsidR="00922DA8" w:rsidRPr="00A62BB0" w14:paraId="67FDB032" w14:textId="77777777" w:rsidTr="00843D0C">
        <w:trPr>
          <w:trHeight w:val="176"/>
          <w:jc w:val="center"/>
        </w:trPr>
        <w:tc>
          <w:tcPr>
            <w:tcW w:w="2728" w:type="pct"/>
            <w:gridSpan w:val="2"/>
            <w:shd w:val="clear" w:color="auto" w:fill="auto"/>
          </w:tcPr>
          <w:p w14:paraId="79DF2EA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TCI configuration</w:t>
            </w:r>
            <w:r w:rsidRPr="00426286">
              <w:rPr>
                <w:rFonts w:ascii="Arial" w:hAnsi="Arial" w:cs="Arial"/>
                <w:noProof/>
                <w:sz w:val="18"/>
                <w:szCs w:val="18"/>
              </w:rPr>
              <w:t xml:space="preserve"> for PDCCH#1/PDSCH</w:t>
            </w:r>
          </w:p>
        </w:tc>
        <w:tc>
          <w:tcPr>
            <w:tcW w:w="677" w:type="pct"/>
            <w:shd w:val="clear" w:color="auto" w:fill="auto"/>
          </w:tcPr>
          <w:p w14:paraId="020DC830"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65C5954E"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CI.State.2</w:t>
            </w:r>
          </w:p>
        </w:tc>
      </w:tr>
      <w:tr w:rsidR="00922DA8" w:rsidRPr="00A62BB0" w14:paraId="7B08B568" w14:textId="77777777" w:rsidTr="00843D0C">
        <w:trPr>
          <w:trHeight w:val="176"/>
          <w:jc w:val="center"/>
        </w:trPr>
        <w:tc>
          <w:tcPr>
            <w:tcW w:w="2728" w:type="pct"/>
            <w:gridSpan w:val="2"/>
            <w:shd w:val="clear" w:color="auto" w:fill="auto"/>
          </w:tcPr>
          <w:p w14:paraId="0A5D5D5C" w14:textId="77777777" w:rsidR="00922DA8" w:rsidRPr="00426286" w:rsidRDefault="00922DA8" w:rsidP="00843D0C">
            <w:pPr>
              <w:keepNext/>
              <w:keepLines/>
              <w:spacing w:after="0"/>
              <w:rPr>
                <w:rFonts w:ascii="Arial" w:hAnsi="Arial" w:cs="Arial"/>
                <w:sz w:val="18"/>
                <w:szCs w:val="18"/>
              </w:rPr>
            </w:pPr>
            <w:r w:rsidRPr="00426286">
              <w:rPr>
                <w:rFonts w:ascii="Arial" w:hAnsi="Arial" w:cs="Arial"/>
                <w:noProof/>
                <w:sz w:val="18"/>
                <w:szCs w:val="18"/>
              </w:rPr>
              <w:t>TCI configuration for PDCCH#2</w:t>
            </w:r>
          </w:p>
        </w:tc>
        <w:tc>
          <w:tcPr>
            <w:tcW w:w="677" w:type="pct"/>
            <w:shd w:val="clear" w:color="auto" w:fill="auto"/>
          </w:tcPr>
          <w:p w14:paraId="3AD35B2E"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595DB57F" w14:textId="77777777" w:rsidR="00922DA8" w:rsidRPr="00426286" w:rsidDel="005C10B4"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CI.State.3</w:t>
            </w:r>
          </w:p>
        </w:tc>
      </w:tr>
      <w:tr w:rsidR="00922DA8" w:rsidRPr="00A62BB0" w14:paraId="36C2E793" w14:textId="77777777" w:rsidTr="00843D0C">
        <w:trPr>
          <w:trHeight w:val="176"/>
          <w:jc w:val="center"/>
        </w:trPr>
        <w:tc>
          <w:tcPr>
            <w:tcW w:w="2728" w:type="pct"/>
            <w:gridSpan w:val="2"/>
            <w:shd w:val="clear" w:color="auto" w:fill="auto"/>
          </w:tcPr>
          <w:p w14:paraId="182442AE"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OCNG parameters</w:t>
            </w:r>
          </w:p>
        </w:tc>
        <w:tc>
          <w:tcPr>
            <w:tcW w:w="677" w:type="pct"/>
            <w:shd w:val="clear" w:color="auto" w:fill="auto"/>
          </w:tcPr>
          <w:p w14:paraId="421ED644"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40ECC5D"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OP.5</w:t>
            </w:r>
          </w:p>
        </w:tc>
      </w:tr>
      <w:tr w:rsidR="00922DA8" w:rsidRPr="00A62BB0" w14:paraId="702DE5C9" w14:textId="77777777" w:rsidTr="00843D0C">
        <w:trPr>
          <w:trHeight w:val="164"/>
          <w:jc w:val="center"/>
        </w:trPr>
        <w:tc>
          <w:tcPr>
            <w:tcW w:w="2728" w:type="pct"/>
            <w:gridSpan w:val="2"/>
            <w:shd w:val="clear" w:color="auto" w:fill="auto"/>
          </w:tcPr>
          <w:p w14:paraId="6E3AB96F"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DE8B8A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400DD1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7C334884" w14:textId="77777777" w:rsidTr="00843D0C">
        <w:trPr>
          <w:trHeight w:val="164"/>
          <w:jc w:val="center"/>
        </w:trPr>
        <w:tc>
          <w:tcPr>
            <w:tcW w:w="1072" w:type="pct"/>
            <w:vMerge w:val="restart"/>
            <w:shd w:val="clear" w:color="auto" w:fill="auto"/>
          </w:tcPr>
          <w:p w14:paraId="2BD53F97"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2EF5492A"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1304AAC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518319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0E293CF8" w14:textId="77777777" w:rsidTr="00843D0C">
        <w:trPr>
          <w:trHeight w:val="93"/>
          <w:jc w:val="center"/>
        </w:trPr>
        <w:tc>
          <w:tcPr>
            <w:tcW w:w="1072" w:type="pct"/>
            <w:vMerge/>
            <w:shd w:val="clear" w:color="auto" w:fill="auto"/>
          </w:tcPr>
          <w:p w14:paraId="5671E7E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ADACE80"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6731042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E7A1FF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11FB61B6" w14:textId="77777777" w:rsidTr="00843D0C">
        <w:trPr>
          <w:trHeight w:val="176"/>
          <w:jc w:val="center"/>
        </w:trPr>
        <w:tc>
          <w:tcPr>
            <w:tcW w:w="1072" w:type="pct"/>
            <w:vMerge/>
            <w:shd w:val="clear" w:color="auto" w:fill="auto"/>
          </w:tcPr>
          <w:p w14:paraId="5F14C1B2"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A57AE12"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0BDAB4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7617CB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616A4BCF" w14:textId="77777777" w:rsidTr="00843D0C">
        <w:trPr>
          <w:trHeight w:val="369"/>
          <w:jc w:val="center"/>
        </w:trPr>
        <w:tc>
          <w:tcPr>
            <w:tcW w:w="1072" w:type="pct"/>
            <w:vMerge/>
            <w:shd w:val="clear" w:color="auto" w:fill="auto"/>
          </w:tcPr>
          <w:p w14:paraId="73E0510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7F91E93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1BADA5B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FBA841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4B064C88" w14:textId="77777777" w:rsidTr="00843D0C">
        <w:trPr>
          <w:trHeight w:val="307"/>
          <w:jc w:val="center"/>
        </w:trPr>
        <w:tc>
          <w:tcPr>
            <w:tcW w:w="1072" w:type="pct"/>
            <w:vMerge/>
            <w:shd w:val="clear" w:color="auto" w:fill="auto"/>
          </w:tcPr>
          <w:p w14:paraId="45EB1BF1"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79BBAE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C5EEFC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4121DC1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0BA59240" w14:textId="77777777" w:rsidTr="00843D0C">
        <w:trPr>
          <w:trHeight w:val="50"/>
          <w:jc w:val="center"/>
        </w:trPr>
        <w:tc>
          <w:tcPr>
            <w:tcW w:w="1072" w:type="pct"/>
            <w:vMerge/>
            <w:shd w:val="clear" w:color="auto" w:fill="auto"/>
          </w:tcPr>
          <w:p w14:paraId="4BB2CAE2"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251E12E6"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0DC7D0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591F66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6D890BFE" w14:textId="77777777" w:rsidTr="00843D0C">
        <w:trPr>
          <w:trHeight w:val="188"/>
          <w:jc w:val="center"/>
        </w:trPr>
        <w:tc>
          <w:tcPr>
            <w:tcW w:w="1072" w:type="pct"/>
            <w:vMerge/>
            <w:shd w:val="clear" w:color="auto" w:fill="auto"/>
          </w:tcPr>
          <w:p w14:paraId="69E85EC4"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28863EA"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156DD2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282E6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4BEF4676" w14:textId="77777777" w:rsidTr="00843D0C">
        <w:trPr>
          <w:trHeight w:val="176"/>
          <w:jc w:val="center"/>
        </w:trPr>
        <w:tc>
          <w:tcPr>
            <w:tcW w:w="2728" w:type="pct"/>
            <w:gridSpan w:val="2"/>
            <w:shd w:val="clear" w:color="auto" w:fill="auto"/>
          </w:tcPr>
          <w:p w14:paraId="3D9E02AA"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71D9031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D590A5C"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OFF</w:t>
            </w:r>
          </w:p>
        </w:tc>
      </w:tr>
      <w:tr w:rsidR="00922DA8" w:rsidRPr="00A62BB0" w14:paraId="5F77454D" w14:textId="77777777" w:rsidTr="00843D0C">
        <w:trPr>
          <w:trHeight w:val="164"/>
          <w:jc w:val="center"/>
        </w:trPr>
        <w:tc>
          <w:tcPr>
            <w:tcW w:w="2728" w:type="pct"/>
            <w:gridSpan w:val="2"/>
            <w:shd w:val="clear" w:color="auto" w:fill="auto"/>
          </w:tcPr>
          <w:p w14:paraId="356EEAF2"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7B3803B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EF3F128" w14:textId="77777777" w:rsidR="00922DA8" w:rsidRPr="00A62BB0" w:rsidRDefault="00922DA8" w:rsidP="00843D0C">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922DA8" w:rsidRPr="00A62BB0" w14:paraId="49121832" w14:textId="77777777" w:rsidTr="00843D0C">
        <w:trPr>
          <w:trHeight w:val="50"/>
          <w:jc w:val="center"/>
        </w:trPr>
        <w:tc>
          <w:tcPr>
            <w:tcW w:w="2728" w:type="pct"/>
            <w:gridSpan w:val="2"/>
            <w:shd w:val="clear" w:color="auto" w:fill="auto"/>
          </w:tcPr>
          <w:p w14:paraId="7DAA7688"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0F923E4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86B57BE"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01C6BE9C" w14:textId="77777777" w:rsidTr="00843D0C">
        <w:trPr>
          <w:trHeight w:val="164"/>
          <w:jc w:val="center"/>
        </w:trPr>
        <w:tc>
          <w:tcPr>
            <w:tcW w:w="2728" w:type="pct"/>
            <w:gridSpan w:val="2"/>
            <w:shd w:val="clear" w:color="auto" w:fill="auto"/>
          </w:tcPr>
          <w:p w14:paraId="56371FE3"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1BCF2C9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75EF8B7A"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4052787C" w14:textId="77777777" w:rsidTr="00843D0C">
        <w:trPr>
          <w:trHeight w:val="164"/>
          <w:jc w:val="center"/>
        </w:trPr>
        <w:tc>
          <w:tcPr>
            <w:tcW w:w="2728" w:type="pct"/>
            <w:gridSpan w:val="2"/>
            <w:shd w:val="clear" w:color="auto" w:fill="auto"/>
          </w:tcPr>
          <w:p w14:paraId="408B20BE"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3473EA19"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DE8A017"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5B70BA08" w14:textId="77777777" w:rsidTr="00843D0C">
        <w:trPr>
          <w:trHeight w:val="164"/>
          <w:jc w:val="center"/>
        </w:trPr>
        <w:tc>
          <w:tcPr>
            <w:tcW w:w="2728" w:type="pct"/>
            <w:gridSpan w:val="2"/>
            <w:shd w:val="clear" w:color="auto" w:fill="auto"/>
          </w:tcPr>
          <w:p w14:paraId="36E4F6A1"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08D6403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E69C9D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341036B7" w14:textId="77777777" w:rsidTr="00843D0C">
        <w:trPr>
          <w:trHeight w:val="164"/>
          <w:jc w:val="center"/>
        </w:trPr>
        <w:tc>
          <w:tcPr>
            <w:tcW w:w="2728" w:type="pct"/>
            <w:gridSpan w:val="2"/>
            <w:shd w:val="clear" w:color="auto" w:fill="auto"/>
          </w:tcPr>
          <w:p w14:paraId="0E9DB3F4"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530D5275"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12142E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B7C3539" w14:textId="77777777" w:rsidTr="00843D0C">
        <w:trPr>
          <w:trHeight w:val="50"/>
          <w:jc w:val="center"/>
        </w:trPr>
        <w:tc>
          <w:tcPr>
            <w:tcW w:w="1072" w:type="pct"/>
            <w:shd w:val="clear" w:color="auto" w:fill="auto"/>
          </w:tcPr>
          <w:p w14:paraId="6D0FD70E"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13BA265B"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675E24A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1B22D2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5F0D49CD" w14:textId="77777777" w:rsidTr="00843D0C">
        <w:trPr>
          <w:trHeight w:val="164"/>
          <w:jc w:val="center"/>
        </w:trPr>
        <w:tc>
          <w:tcPr>
            <w:tcW w:w="2728" w:type="pct"/>
            <w:gridSpan w:val="2"/>
            <w:shd w:val="clear" w:color="auto" w:fill="auto"/>
            <w:vAlign w:val="center"/>
          </w:tcPr>
          <w:p w14:paraId="77129AAE"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1FC4F04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6142E9B9"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561346F2" w14:textId="77777777" w:rsidTr="00843D0C">
        <w:trPr>
          <w:trHeight w:val="164"/>
          <w:jc w:val="center"/>
        </w:trPr>
        <w:tc>
          <w:tcPr>
            <w:tcW w:w="2728" w:type="pct"/>
            <w:gridSpan w:val="2"/>
            <w:shd w:val="clear" w:color="auto" w:fill="auto"/>
            <w:vAlign w:val="center"/>
          </w:tcPr>
          <w:p w14:paraId="1BD53762"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5DBA72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54C2F3E4"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5AD1E20E" w14:textId="77777777" w:rsidTr="00843D0C">
        <w:trPr>
          <w:trHeight w:val="164"/>
          <w:jc w:val="center"/>
        </w:trPr>
        <w:tc>
          <w:tcPr>
            <w:tcW w:w="2728" w:type="pct"/>
            <w:gridSpan w:val="2"/>
            <w:shd w:val="clear" w:color="auto" w:fill="auto"/>
            <w:vAlign w:val="center"/>
          </w:tcPr>
          <w:p w14:paraId="3C9598F1"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52192606"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29D4912B"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5C9C15B4" w14:textId="77777777" w:rsidTr="00843D0C">
        <w:trPr>
          <w:trHeight w:val="164"/>
          <w:jc w:val="center"/>
        </w:trPr>
        <w:tc>
          <w:tcPr>
            <w:tcW w:w="2728" w:type="pct"/>
            <w:gridSpan w:val="2"/>
            <w:shd w:val="clear" w:color="auto" w:fill="auto"/>
            <w:vAlign w:val="center"/>
          </w:tcPr>
          <w:p w14:paraId="40DA1F35"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0AEC123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1D83994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6C46F0D3" w14:textId="77777777" w:rsidTr="00843D0C">
        <w:trPr>
          <w:trHeight w:val="164"/>
          <w:jc w:val="center"/>
        </w:trPr>
        <w:tc>
          <w:tcPr>
            <w:tcW w:w="2728" w:type="pct"/>
            <w:gridSpan w:val="2"/>
            <w:shd w:val="clear" w:color="auto" w:fill="auto"/>
          </w:tcPr>
          <w:p w14:paraId="6AF97D38"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0045BD9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E87013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796C73BB" w14:textId="77777777" w:rsidTr="00843D0C">
        <w:trPr>
          <w:trHeight w:val="176"/>
          <w:jc w:val="center"/>
        </w:trPr>
        <w:tc>
          <w:tcPr>
            <w:tcW w:w="2728" w:type="pct"/>
            <w:gridSpan w:val="2"/>
            <w:shd w:val="clear" w:color="auto" w:fill="auto"/>
          </w:tcPr>
          <w:p w14:paraId="7891C64A"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0B71100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B809BDC"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4.88</w:t>
            </w:r>
          </w:p>
          <w:p w14:paraId="5FE80D0E"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8</w:t>
            </w:r>
          </w:p>
          <w:p w14:paraId="6449AC86" w14:textId="77777777" w:rsidR="00922DA8" w:rsidRPr="00A62BB0"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3:</w:t>
            </w:r>
            <w:r w:rsidRPr="00A62BB0">
              <w:rPr>
                <w:rFonts w:ascii="Arial" w:hAnsi="Arial"/>
                <w:sz w:val="18"/>
              </w:rPr>
              <w:t>0.</w:t>
            </w:r>
            <w:r>
              <w:rPr>
                <w:rFonts w:ascii="Arial" w:hAnsi="Arial"/>
                <w:sz w:val="18"/>
              </w:rPr>
              <w:t>68</w:t>
            </w:r>
          </w:p>
        </w:tc>
      </w:tr>
      <w:tr w:rsidR="00922DA8" w:rsidRPr="00A62BB0" w14:paraId="1AA7A99B" w14:textId="77777777" w:rsidTr="00843D0C">
        <w:trPr>
          <w:trHeight w:val="164"/>
          <w:jc w:val="center"/>
        </w:trPr>
        <w:tc>
          <w:tcPr>
            <w:tcW w:w="2728" w:type="pct"/>
            <w:gridSpan w:val="2"/>
            <w:shd w:val="clear" w:color="auto" w:fill="auto"/>
          </w:tcPr>
          <w:p w14:paraId="50A0D215"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44A840E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5CFA103"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4.88</w:t>
            </w:r>
          </w:p>
          <w:p w14:paraId="0960AC90"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8</w:t>
            </w:r>
          </w:p>
          <w:p w14:paraId="5CC8B3D4" w14:textId="77777777" w:rsidR="00922DA8" w:rsidRPr="00A62BB0"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3:</w:t>
            </w:r>
            <w:r w:rsidRPr="00A62BB0">
              <w:rPr>
                <w:rFonts w:ascii="Arial" w:hAnsi="Arial"/>
                <w:sz w:val="18"/>
              </w:rPr>
              <w:t>0.</w:t>
            </w:r>
            <w:r>
              <w:rPr>
                <w:rFonts w:ascii="Arial" w:hAnsi="Arial"/>
                <w:sz w:val="18"/>
              </w:rPr>
              <w:t>68</w:t>
            </w:r>
          </w:p>
        </w:tc>
      </w:tr>
      <w:tr w:rsidR="00922DA8" w:rsidRPr="00A62BB0" w14:paraId="35CB923A" w14:textId="77777777" w:rsidTr="00843D0C">
        <w:trPr>
          <w:trHeight w:val="164"/>
          <w:jc w:val="center"/>
        </w:trPr>
        <w:tc>
          <w:tcPr>
            <w:tcW w:w="2728" w:type="pct"/>
            <w:gridSpan w:val="2"/>
            <w:shd w:val="clear" w:color="auto" w:fill="auto"/>
          </w:tcPr>
          <w:p w14:paraId="2D224DC4" w14:textId="77777777" w:rsidR="00922DA8" w:rsidRPr="00A62BB0" w:rsidRDefault="00922DA8" w:rsidP="00843D0C">
            <w:pPr>
              <w:keepNext/>
              <w:keepLines/>
              <w:spacing w:after="0"/>
              <w:rPr>
                <w:rFonts w:ascii="Arial" w:hAnsi="Arial"/>
                <w:sz w:val="18"/>
              </w:rPr>
            </w:pPr>
            <w:r w:rsidRPr="00A62BB0">
              <w:rPr>
                <w:rFonts w:ascii="Arial" w:hAnsi="Arial"/>
                <w:sz w:val="18"/>
              </w:rPr>
              <w:lastRenderedPageBreak/>
              <w:t>D1</w:t>
            </w:r>
          </w:p>
        </w:tc>
        <w:tc>
          <w:tcPr>
            <w:tcW w:w="677" w:type="pct"/>
            <w:shd w:val="clear" w:color="auto" w:fill="auto"/>
          </w:tcPr>
          <w:p w14:paraId="180E235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716F3B03"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 4.84</w:t>
            </w:r>
          </w:p>
          <w:p w14:paraId="5337E3F1"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4</w:t>
            </w:r>
          </w:p>
          <w:p w14:paraId="22306626" w14:textId="77777777" w:rsidR="00922DA8" w:rsidRPr="00A62BB0" w:rsidRDefault="00922DA8" w:rsidP="00843D0C">
            <w:pPr>
              <w:keepNext/>
              <w:keepLines/>
              <w:spacing w:after="0"/>
              <w:jc w:val="center"/>
              <w:rPr>
                <w:rFonts w:ascii="Arial" w:hAnsi="Arial"/>
                <w:sz w:val="18"/>
                <w:lang w:eastAsia="zh-CN"/>
              </w:rPr>
            </w:pPr>
            <w:r>
              <w:rPr>
                <w:rFonts w:ascii="Arial" w:hAnsi="Arial" w:hint="eastAsia"/>
                <w:sz w:val="18"/>
                <w:lang w:eastAsia="zh-CN"/>
              </w:rPr>
              <w:t>Con</w:t>
            </w:r>
            <w:r>
              <w:rPr>
                <w:rFonts w:ascii="Arial" w:hAnsi="Arial"/>
                <w:sz w:val="18"/>
              </w:rPr>
              <w:t>fig 3:0.64</w:t>
            </w:r>
          </w:p>
        </w:tc>
      </w:tr>
      <w:tr w:rsidR="00922DA8" w:rsidRPr="00A62BB0" w14:paraId="18FF0D40" w14:textId="77777777" w:rsidTr="00843D0C">
        <w:trPr>
          <w:trHeight w:val="50"/>
          <w:jc w:val="center"/>
        </w:trPr>
        <w:tc>
          <w:tcPr>
            <w:tcW w:w="5000" w:type="pct"/>
            <w:gridSpan w:val="4"/>
          </w:tcPr>
          <w:p w14:paraId="5DB58D6A"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0BAC1FC1" w14:textId="77777777" w:rsidR="00922DA8" w:rsidRPr="001C0E1B" w:rsidRDefault="00922DA8" w:rsidP="00922DA8"/>
    <w:p w14:paraId="654AD7DF" w14:textId="08120021"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5</w:t>
      </w:r>
      <w:r w:rsidRPr="001C0E1B">
        <w:rPr>
          <w:rFonts w:eastAsia="Malgun Gothic"/>
          <w:kern w:val="20"/>
        </w:rPr>
        <w:t xml:space="preserve">.1-3: </w:t>
      </w:r>
      <w:r w:rsidRPr="001C0E1B">
        <w:t xml:space="preserve">Cell specific test parameters for </w:t>
      </w:r>
      <w:r>
        <w:t xml:space="preserve">FR2-2 </w:t>
      </w:r>
      <w:r w:rsidRPr="001C0E1B">
        <w:t>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22DA8" w:rsidRPr="001C0E1B" w14:paraId="0629D637" w14:textId="77777777" w:rsidTr="00843D0C">
        <w:trPr>
          <w:cantSplit/>
          <w:trHeight w:val="207"/>
          <w:jc w:val="center"/>
        </w:trPr>
        <w:tc>
          <w:tcPr>
            <w:tcW w:w="3694" w:type="dxa"/>
            <w:gridSpan w:val="2"/>
            <w:tcBorders>
              <w:top w:val="single" w:sz="4" w:space="0" w:color="auto"/>
              <w:left w:val="single" w:sz="4" w:space="0" w:color="auto"/>
              <w:bottom w:val="nil"/>
            </w:tcBorders>
            <w:shd w:val="clear" w:color="auto" w:fill="auto"/>
          </w:tcPr>
          <w:p w14:paraId="03487F06" w14:textId="77777777" w:rsidR="00922DA8" w:rsidRPr="001C0E1B" w:rsidRDefault="00922DA8" w:rsidP="00843D0C">
            <w:pPr>
              <w:pStyle w:val="TAH"/>
            </w:pPr>
            <w:r w:rsidRPr="001C0E1B">
              <w:t>Parameter</w:t>
            </w:r>
          </w:p>
        </w:tc>
        <w:tc>
          <w:tcPr>
            <w:tcW w:w="740" w:type="dxa"/>
            <w:tcBorders>
              <w:top w:val="single" w:sz="4" w:space="0" w:color="auto"/>
              <w:bottom w:val="nil"/>
            </w:tcBorders>
            <w:shd w:val="clear" w:color="auto" w:fill="auto"/>
          </w:tcPr>
          <w:p w14:paraId="0F3DCA12" w14:textId="77777777" w:rsidR="00922DA8" w:rsidRPr="001C0E1B" w:rsidRDefault="00922DA8" w:rsidP="00843D0C">
            <w:pPr>
              <w:pStyle w:val="TAH"/>
            </w:pPr>
            <w:r w:rsidRPr="001C0E1B">
              <w:t>Unit</w:t>
            </w:r>
          </w:p>
        </w:tc>
        <w:tc>
          <w:tcPr>
            <w:tcW w:w="4440" w:type="dxa"/>
            <w:gridSpan w:val="6"/>
            <w:tcBorders>
              <w:top w:val="single" w:sz="4" w:space="0" w:color="auto"/>
            </w:tcBorders>
          </w:tcPr>
          <w:p w14:paraId="507DD38E" w14:textId="77777777" w:rsidR="00922DA8" w:rsidRPr="001C0E1B" w:rsidRDefault="00922DA8" w:rsidP="00843D0C">
            <w:pPr>
              <w:pStyle w:val="TAH"/>
            </w:pPr>
            <w:r w:rsidRPr="001C0E1B">
              <w:t>Test 1</w:t>
            </w:r>
          </w:p>
        </w:tc>
      </w:tr>
      <w:tr w:rsidR="00922DA8" w:rsidRPr="001C0E1B" w14:paraId="78EFE15F" w14:textId="77777777" w:rsidTr="00843D0C">
        <w:trPr>
          <w:cantSplit/>
          <w:trHeight w:val="207"/>
          <w:jc w:val="center"/>
        </w:trPr>
        <w:tc>
          <w:tcPr>
            <w:tcW w:w="3694" w:type="dxa"/>
            <w:gridSpan w:val="2"/>
            <w:tcBorders>
              <w:top w:val="nil"/>
              <w:left w:val="single" w:sz="4" w:space="0" w:color="auto"/>
              <w:bottom w:val="single" w:sz="4" w:space="0" w:color="auto"/>
            </w:tcBorders>
            <w:shd w:val="clear" w:color="auto" w:fill="auto"/>
          </w:tcPr>
          <w:p w14:paraId="0E0BB77A" w14:textId="77777777" w:rsidR="00922DA8" w:rsidRPr="001C0E1B" w:rsidRDefault="00922DA8" w:rsidP="00843D0C">
            <w:pPr>
              <w:pStyle w:val="TAH"/>
            </w:pPr>
          </w:p>
        </w:tc>
        <w:tc>
          <w:tcPr>
            <w:tcW w:w="740" w:type="dxa"/>
            <w:tcBorders>
              <w:top w:val="nil"/>
              <w:bottom w:val="single" w:sz="4" w:space="0" w:color="auto"/>
            </w:tcBorders>
            <w:shd w:val="clear" w:color="auto" w:fill="auto"/>
          </w:tcPr>
          <w:p w14:paraId="728A7F56" w14:textId="77777777" w:rsidR="00922DA8" w:rsidRPr="001C0E1B" w:rsidRDefault="00922DA8" w:rsidP="00843D0C">
            <w:pPr>
              <w:pStyle w:val="TAH"/>
            </w:pPr>
          </w:p>
        </w:tc>
        <w:tc>
          <w:tcPr>
            <w:tcW w:w="740" w:type="dxa"/>
            <w:tcBorders>
              <w:bottom w:val="single" w:sz="4" w:space="0" w:color="auto"/>
            </w:tcBorders>
          </w:tcPr>
          <w:p w14:paraId="4643F30A" w14:textId="77777777" w:rsidR="00922DA8" w:rsidRPr="001C0E1B" w:rsidRDefault="00922DA8" w:rsidP="00843D0C">
            <w:pPr>
              <w:pStyle w:val="TAH"/>
            </w:pPr>
            <w:r w:rsidRPr="001C0E1B">
              <w:t>T1</w:t>
            </w:r>
          </w:p>
        </w:tc>
        <w:tc>
          <w:tcPr>
            <w:tcW w:w="740" w:type="dxa"/>
            <w:tcBorders>
              <w:bottom w:val="single" w:sz="4" w:space="0" w:color="auto"/>
            </w:tcBorders>
          </w:tcPr>
          <w:p w14:paraId="37CF9695" w14:textId="77777777" w:rsidR="00922DA8" w:rsidRPr="001C0E1B" w:rsidRDefault="00922DA8" w:rsidP="00843D0C">
            <w:pPr>
              <w:pStyle w:val="TAH"/>
            </w:pPr>
            <w:r w:rsidRPr="001C0E1B">
              <w:t>T2</w:t>
            </w:r>
          </w:p>
        </w:tc>
        <w:tc>
          <w:tcPr>
            <w:tcW w:w="740" w:type="dxa"/>
            <w:tcBorders>
              <w:bottom w:val="single" w:sz="4" w:space="0" w:color="auto"/>
            </w:tcBorders>
          </w:tcPr>
          <w:p w14:paraId="31D0A4B3" w14:textId="77777777" w:rsidR="00922DA8" w:rsidRPr="001C0E1B" w:rsidRDefault="00922DA8" w:rsidP="00843D0C">
            <w:pPr>
              <w:pStyle w:val="TAH"/>
            </w:pPr>
            <w:r w:rsidRPr="001C0E1B">
              <w:t>T3</w:t>
            </w:r>
          </w:p>
        </w:tc>
        <w:tc>
          <w:tcPr>
            <w:tcW w:w="740" w:type="dxa"/>
            <w:tcBorders>
              <w:bottom w:val="single" w:sz="4" w:space="0" w:color="auto"/>
            </w:tcBorders>
          </w:tcPr>
          <w:p w14:paraId="2C4B4750" w14:textId="77777777" w:rsidR="00922DA8" w:rsidRPr="001C0E1B" w:rsidRDefault="00922DA8" w:rsidP="00843D0C">
            <w:pPr>
              <w:pStyle w:val="TAH"/>
            </w:pPr>
            <w:r w:rsidRPr="001C0E1B">
              <w:t>T1</w:t>
            </w:r>
          </w:p>
        </w:tc>
        <w:tc>
          <w:tcPr>
            <w:tcW w:w="740" w:type="dxa"/>
            <w:tcBorders>
              <w:bottom w:val="single" w:sz="4" w:space="0" w:color="auto"/>
            </w:tcBorders>
          </w:tcPr>
          <w:p w14:paraId="5EFB8B32" w14:textId="77777777" w:rsidR="00922DA8" w:rsidRPr="001C0E1B" w:rsidRDefault="00922DA8" w:rsidP="00843D0C">
            <w:pPr>
              <w:pStyle w:val="TAH"/>
            </w:pPr>
            <w:r w:rsidRPr="001C0E1B">
              <w:t>T2</w:t>
            </w:r>
          </w:p>
        </w:tc>
        <w:tc>
          <w:tcPr>
            <w:tcW w:w="740" w:type="dxa"/>
            <w:tcBorders>
              <w:bottom w:val="single" w:sz="4" w:space="0" w:color="auto"/>
            </w:tcBorders>
          </w:tcPr>
          <w:p w14:paraId="7317F3C6" w14:textId="77777777" w:rsidR="00922DA8" w:rsidRPr="001C0E1B" w:rsidRDefault="00922DA8" w:rsidP="00843D0C">
            <w:pPr>
              <w:pStyle w:val="TAH"/>
            </w:pPr>
            <w:r w:rsidRPr="001C0E1B">
              <w:t>T3</w:t>
            </w:r>
          </w:p>
        </w:tc>
      </w:tr>
      <w:tr w:rsidR="00922DA8" w:rsidRPr="001C0E1B" w14:paraId="5E44234C" w14:textId="77777777" w:rsidTr="00843D0C">
        <w:trPr>
          <w:cantSplit/>
          <w:trHeight w:val="199"/>
          <w:jc w:val="center"/>
        </w:trPr>
        <w:tc>
          <w:tcPr>
            <w:tcW w:w="3694" w:type="dxa"/>
            <w:gridSpan w:val="2"/>
            <w:tcBorders>
              <w:bottom w:val="nil"/>
            </w:tcBorders>
            <w:shd w:val="clear" w:color="auto" w:fill="auto"/>
          </w:tcPr>
          <w:p w14:paraId="25A5EFD3" w14:textId="77777777" w:rsidR="00922DA8" w:rsidRPr="001C0E1B" w:rsidRDefault="00922DA8" w:rsidP="00843D0C">
            <w:pPr>
              <w:pStyle w:val="TAL"/>
              <w:rPr>
                <w:rFonts w:eastAsia="?? ??"/>
              </w:rPr>
            </w:pPr>
            <w:r w:rsidRPr="001C0E1B">
              <w:t>AoA setup</w:t>
            </w:r>
          </w:p>
        </w:tc>
        <w:tc>
          <w:tcPr>
            <w:tcW w:w="740" w:type="dxa"/>
            <w:tcBorders>
              <w:bottom w:val="nil"/>
            </w:tcBorders>
            <w:shd w:val="clear" w:color="auto" w:fill="auto"/>
          </w:tcPr>
          <w:p w14:paraId="69EE444C" w14:textId="77777777" w:rsidR="00922DA8" w:rsidRPr="001C0E1B" w:rsidRDefault="00922DA8" w:rsidP="00843D0C">
            <w:pPr>
              <w:pStyle w:val="TAC"/>
            </w:pPr>
          </w:p>
        </w:tc>
        <w:tc>
          <w:tcPr>
            <w:tcW w:w="4440" w:type="dxa"/>
            <w:gridSpan w:val="6"/>
            <w:vAlign w:val="center"/>
          </w:tcPr>
          <w:p w14:paraId="74BEFEDC" w14:textId="77777777" w:rsidR="00922DA8" w:rsidRPr="001C0E1B" w:rsidRDefault="00922DA8" w:rsidP="00843D0C">
            <w:pPr>
              <w:pStyle w:val="TAC"/>
            </w:pPr>
            <w:r w:rsidRPr="001C0E1B">
              <w:rPr>
                <w:rFonts w:eastAsia="MS Mincho"/>
              </w:rPr>
              <w:t>Setup 3 defined in A.3.15</w:t>
            </w:r>
          </w:p>
        </w:tc>
      </w:tr>
      <w:tr w:rsidR="00922DA8" w:rsidRPr="001C0E1B" w14:paraId="618B1F5D" w14:textId="77777777" w:rsidTr="00843D0C">
        <w:trPr>
          <w:cantSplit/>
          <w:trHeight w:val="199"/>
          <w:jc w:val="center"/>
        </w:trPr>
        <w:tc>
          <w:tcPr>
            <w:tcW w:w="3694" w:type="dxa"/>
            <w:gridSpan w:val="2"/>
            <w:tcBorders>
              <w:top w:val="nil"/>
            </w:tcBorders>
            <w:shd w:val="clear" w:color="auto" w:fill="auto"/>
          </w:tcPr>
          <w:p w14:paraId="770B11AB" w14:textId="77777777" w:rsidR="00922DA8" w:rsidRPr="001C0E1B" w:rsidRDefault="00922DA8" w:rsidP="00843D0C">
            <w:pPr>
              <w:pStyle w:val="TAL"/>
            </w:pPr>
          </w:p>
        </w:tc>
        <w:tc>
          <w:tcPr>
            <w:tcW w:w="740" w:type="dxa"/>
            <w:tcBorders>
              <w:top w:val="nil"/>
            </w:tcBorders>
            <w:shd w:val="clear" w:color="auto" w:fill="auto"/>
          </w:tcPr>
          <w:p w14:paraId="7EB1BF02" w14:textId="77777777" w:rsidR="00922DA8" w:rsidRPr="001C0E1B" w:rsidRDefault="00922DA8" w:rsidP="00843D0C">
            <w:pPr>
              <w:pStyle w:val="TAC"/>
            </w:pPr>
          </w:p>
        </w:tc>
        <w:tc>
          <w:tcPr>
            <w:tcW w:w="2220" w:type="dxa"/>
            <w:gridSpan w:val="3"/>
          </w:tcPr>
          <w:p w14:paraId="03F9B388" w14:textId="77777777" w:rsidR="00922DA8" w:rsidRPr="001C0E1B" w:rsidRDefault="00922DA8" w:rsidP="00843D0C">
            <w:pPr>
              <w:pStyle w:val="TAC"/>
              <w:rPr>
                <w:b/>
              </w:rPr>
            </w:pPr>
            <w:r w:rsidRPr="001C0E1B">
              <w:rPr>
                <w:b/>
              </w:rPr>
              <w:t>AoA1</w:t>
            </w:r>
          </w:p>
        </w:tc>
        <w:tc>
          <w:tcPr>
            <w:tcW w:w="2220" w:type="dxa"/>
            <w:gridSpan w:val="3"/>
          </w:tcPr>
          <w:p w14:paraId="1D690901" w14:textId="77777777" w:rsidR="00922DA8" w:rsidRPr="001C0E1B" w:rsidRDefault="00922DA8" w:rsidP="00843D0C">
            <w:pPr>
              <w:pStyle w:val="TAC"/>
              <w:rPr>
                <w:b/>
              </w:rPr>
            </w:pPr>
            <w:r w:rsidRPr="001C0E1B">
              <w:rPr>
                <w:b/>
              </w:rPr>
              <w:t>AoA2</w:t>
            </w:r>
          </w:p>
        </w:tc>
      </w:tr>
      <w:tr w:rsidR="00922DA8" w:rsidRPr="001C0E1B" w14:paraId="5DBB3A64" w14:textId="77777777" w:rsidTr="00843D0C">
        <w:trPr>
          <w:cantSplit/>
          <w:trHeight w:val="199"/>
          <w:jc w:val="center"/>
        </w:trPr>
        <w:tc>
          <w:tcPr>
            <w:tcW w:w="3694" w:type="dxa"/>
            <w:gridSpan w:val="2"/>
          </w:tcPr>
          <w:p w14:paraId="313F0EE0" w14:textId="77777777" w:rsidR="00922DA8" w:rsidRPr="001C0E1B" w:rsidRDefault="00922DA8" w:rsidP="00843D0C">
            <w:pPr>
              <w:pStyle w:val="TAL"/>
            </w:pPr>
            <w:r w:rsidRPr="001C0E1B">
              <w:t xml:space="preserve">Assumption for UE beams </w:t>
            </w:r>
            <w:r w:rsidRPr="001C0E1B">
              <w:rPr>
                <w:vertAlign w:val="superscript"/>
              </w:rPr>
              <w:t>Note 10</w:t>
            </w:r>
          </w:p>
        </w:tc>
        <w:tc>
          <w:tcPr>
            <w:tcW w:w="740" w:type="dxa"/>
          </w:tcPr>
          <w:p w14:paraId="5B2A63EA" w14:textId="77777777" w:rsidR="00922DA8" w:rsidRPr="001C0E1B" w:rsidRDefault="00922DA8" w:rsidP="00843D0C">
            <w:pPr>
              <w:pStyle w:val="TAC"/>
            </w:pPr>
          </w:p>
        </w:tc>
        <w:tc>
          <w:tcPr>
            <w:tcW w:w="2220" w:type="dxa"/>
            <w:gridSpan w:val="3"/>
          </w:tcPr>
          <w:p w14:paraId="0447FF39" w14:textId="77777777" w:rsidR="00922DA8" w:rsidRPr="001C0E1B" w:rsidRDefault="00922DA8" w:rsidP="00843D0C">
            <w:pPr>
              <w:pStyle w:val="TAC"/>
              <w:rPr>
                <w:b/>
              </w:rPr>
            </w:pPr>
            <w:r w:rsidRPr="001C0E1B">
              <w:t>Rough</w:t>
            </w:r>
          </w:p>
        </w:tc>
        <w:tc>
          <w:tcPr>
            <w:tcW w:w="2220" w:type="dxa"/>
            <w:gridSpan w:val="3"/>
            <w:tcBorders>
              <w:bottom w:val="single" w:sz="4" w:space="0" w:color="auto"/>
            </w:tcBorders>
          </w:tcPr>
          <w:p w14:paraId="5916E0CF" w14:textId="77777777" w:rsidR="00922DA8" w:rsidRPr="001C0E1B" w:rsidRDefault="00922DA8" w:rsidP="00843D0C">
            <w:pPr>
              <w:pStyle w:val="TAC"/>
              <w:rPr>
                <w:b/>
              </w:rPr>
            </w:pPr>
            <w:r w:rsidRPr="001C0E1B">
              <w:t>Rough</w:t>
            </w:r>
          </w:p>
        </w:tc>
      </w:tr>
      <w:tr w:rsidR="00922DA8" w:rsidRPr="001C0E1B" w14:paraId="6E4EDEF4" w14:textId="77777777" w:rsidTr="00843D0C">
        <w:trPr>
          <w:cantSplit/>
          <w:trHeight w:val="136"/>
          <w:jc w:val="center"/>
        </w:trPr>
        <w:tc>
          <w:tcPr>
            <w:tcW w:w="3694" w:type="dxa"/>
            <w:gridSpan w:val="2"/>
            <w:tcBorders>
              <w:left w:val="single" w:sz="4" w:space="0" w:color="auto"/>
              <w:bottom w:val="single" w:sz="4" w:space="0" w:color="auto"/>
            </w:tcBorders>
          </w:tcPr>
          <w:p w14:paraId="72BBFC52" w14:textId="77777777" w:rsidR="00922DA8" w:rsidRPr="001C0E1B" w:rsidRDefault="00922DA8" w:rsidP="00843D0C">
            <w:pPr>
              <w:pStyle w:val="TAL"/>
              <w:rPr>
                <w:rFonts w:cs="Arial"/>
              </w:rPr>
            </w:pPr>
            <w:r w:rsidRPr="00B429E2">
              <w:rPr>
                <w:lang w:eastAsia="ja-JP"/>
              </w:rPr>
              <w:t>EPRE ratio of PDCCH DMRS to SSS</w:t>
            </w:r>
          </w:p>
        </w:tc>
        <w:tc>
          <w:tcPr>
            <w:tcW w:w="740" w:type="dxa"/>
            <w:tcBorders>
              <w:bottom w:val="single" w:sz="4" w:space="0" w:color="auto"/>
            </w:tcBorders>
          </w:tcPr>
          <w:p w14:paraId="30CBC881"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14D7DA4D" w14:textId="77777777" w:rsidR="00922DA8" w:rsidRPr="001C0E1B" w:rsidRDefault="00922DA8" w:rsidP="00843D0C">
            <w:pPr>
              <w:pStyle w:val="TAC"/>
            </w:pPr>
            <w:r w:rsidRPr="001C0E1B">
              <w:t>4</w:t>
            </w:r>
          </w:p>
        </w:tc>
        <w:tc>
          <w:tcPr>
            <w:tcW w:w="2220" w:type="dxa"/>
            <w:gridSpan w:val="3"/>
            <w:tcBorders>
              <w:bottom w:val="nil"/>
            </w:tcBorders>
            <w:shd w:val="clear" w:color="auto" w:fill="auto"/>
          </w:tcPr>
          <w:p w14:paraId="37DE82DB" w14:textId="77777777" w:rsidR="00922DA8" w:rsidRPr="001C0E1B" w:rsidRDefault="00922DA8" w:rsidP="00843D0C">
            <w:pPr>
              <w:pStyle w:val="TAC"/>
            </w:pPr>
            <w:r w:rsidRPr="001C0E1B">
              <w:t>Not sent</w:t>
            </w:r>
          </w:p>
        </w:tc>
      </w:tr>
      <w:tr w:rsidR="00922DA8" w:rsidRPr="001C0E1B" w14:paraId="6BD6C27A" w14:textId="77777777" w:rsidTr="00843D0C">
        <w:trPr>
          <w:cantSplit/>
          <w:trHeight w:val="136"/>
          <w:jc w:val="center"/>
        </w:trPr>
        <w:tc>
          <w:tcPr>
            <w:tcW w:w="3694" w:type="dxa"/>
            <w:gridSpan w:val="2"/>
            <w:tcBorders>
              <w:left w:val="single" w:sz="4" w:space="0" w:color="auto"/>
              <w:bottom w:val="single" w:sz="4" w:space="0" w:color="auto"/>
            </w:tcBorders>
          </w:tcPr>
          <w:p w14:paraId="62CC16D9" w14:textId="77777777" w:rsidR="00922DA8" w:rsidRPr="001C0E1B" w:rsidRDefault="00922DA8" w:rsidP="00843D0C">
            <w:pPr>
              <w:pStyle w:val="TAL"/>
              <w:rPr>
                <w:rFonts w:cs="Arial"/>
              </w:rPr>
            </w:pPr>
            <w:r w:rsidRPr="00B429E2">
              <w:rPr>
                <w:lang w:eastAsia="ja-JP"/>
              </w:rPr>
              <w:t>EPRE ratio of PDCCH to PDCCH DMRS</w:t>
            </w:r>
          </w:p>
        </w:tc>
        <w:tc>
          <w:tcPr>
            <w:tcW w:w="740" w:type="dxa"/>
            <w:tcBorders>
              <w:bottom w:val="single" w:sz="4" w:space="0" w:color="auto"/>
            </w:tcBorders>
          </w:tcPr>
          <w:p w14:paraId="4A95655D"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605E7527" w14:textId="77777777" w:rsidR="00922DA8" w:rsidRPr="001C0E1B" w:rsidRDefault="00922DA8" w:rsidP="00843D0C">
            <w:pPr>
              <w:pStyle w:val="TAC"/>
            </w:pPr>
          </w:p>
        </w:tc>
        <w:tc>
          <w:tcPr>
            <w:tcW w:w="2220" w:type="dxa"/>
            <w:gridSpan w:val="3"/>
            <w:tcBorders>
              <w:top w:val="nil"/>
              <w:bottom w:val="nil"/>
            </w:tcBorders>
            <w:shd w:val="clear" w:color="auto" w:fill="auto"/>
          </w:tcPr>
          <w:p w14:paraId="22C1473D" w14:textId="77777777" w:rsidR="00922DA8" w:rsidRPr="001C0E1B" w:rsidRDefault="00922DA8" w:rsidP="00843D0C">
            <w:pPr>
              <w:pStyle w:val="TAC"/>
            </w:pPr>
          </w:p>
        </w:tc>
      </w:tr>
      <w:tr w:rsidR="00922DA8" w:rsidRPr="001C0E1B" w14:paraId="755B9D58" w14:textId="77777777" w:rsidTr="00843D0C">
        <w:trPr>
          <w:cantSplit/>
          <w:trHeight w:val="145"/>
          <w:jc w:val="center"/>
        </w:trPr>
        <w:tc>
          <w:tcPr>
            <w:tcW w:w="3694" w:type="dxa"/>
            <w:gridSpan w:val="2"/>
            <w:tcBorders>
              <w:left w:val="single" w:sz="4" w:space="0" w:color="auto"/>
              <w:bottom w:val="single" w:sz="4" w:space="0" w:color="auto"/>
            </w:tcBorders>
          </w:tcPr>
          <w:p w14:paraId="28EFC1ED" w14:textId="77777777" w:rsidR="00922DA8" w:rsidRPr="001C0E1B" w:rsidRDefault="00922DA8" w:rsidP="00843D0C">
            <w:pPr>
              <w:pStyle w:val="TAL"/>
              <w:rPr>
                <w:rFonts w:cs="Arial"/>
              </w:rPr>
            </w:pPr>
            <w:r w:rsidRPr="00B429E2">
              <w:rPr>
                <w:lang w:eastAsia="ja-JP"/>
              </w:rPr>
              <w:t>EPRE ratio of PBCH DMRS to SSS</w:t>
            </w:r>
          </w:p>
        </w:tc>
        <w:tc>
          <w:tcPr>
            <w:tcW w:w="740" w:type="dxa"/>
            <w:tcBorders>
              <w:bottom w:val="single" w:sz="4" w:space="0" w:color="auto"/>
            </w:tcBorders>
          </w:tcPr>
          <w:p w14:paraId="10EF6177" w14:textId="77777777" w:rsidR="00922DA8" w:rsidRPr="001C0E1B" w:rsidRDefault="00922DA8" w:rsidP="00843D0C">
            <w:pPr>
              <w:pStyle w:val="TAC"/>
            </w:pPr>
            <w:r w:rsidRPr="001C0E1B">
              <w:t>dB</w:t>
            </w:r>
          </w:p>
        </w:tc>
        <w:tc>
          <w:tcPr>
            <w:tcW w:w="2220" w:type="dxa"/>
            <w:gridSpan w:val="3"/>
            <w:tcBorders>
              <w:bottom w:val="nil"/>
            </w:tcBorders>
            <w:shd w:val="clear" w:color="auto" w:fill="auto"/>
          </w:tcPr>
          <w:p w14:paraId="4A7AC6D4" w14:textId="77777777" w:rsidR="00922DA8" w:rsidRPr="001C0E1B" w:rsidRDefault="00922DA8" w:rsidP="00843D0C">
            <w:pPr>
              <w:pStyle w:val="TAC"/>
            </w:pPr>
            <w:r w:rsidRPr="001C0E1B">
              <w:t>0</w:t>
            </w:r>
          </w:p>
        </w:tc>
        <w:tc>
          <w:tcPr>
            <w:tcW w:w="2220" w:type="dxa"/>
            <w:gridSpan w:val="3"/>
            <w:tcBorders>
              <w:top w:val="nil"/>
              <w:bottom w:val="nil"/>
            </w:tcBorders>
            <w:shd w:val="clear" w:color="auto" w:fill="auto"/>
          </w:tcPr>
          <w:p w14:paraId="632AA07C" w14:textId="77777777" w:rsidR="00922DA8" w:rsidRPr="001C0E1B" w:rsidRDefault="00922DA8" w:rsidP="00843D0C">
            <w:pPr>
              <w:pStyle w:val="TAC"/>
            </w:pPr>
          </w:p>
        </w:tc>
      </w:tr>
      <w:tr w:rsidR="00922DA8" w:rsidRPr="001C0E1B" w14:paraId="19BCB24E" w14:textId="77777777" w:rsidTr="00843D0C">
        <w:trPr>
          <w:cantSplit/>
          <w:trHeight w:val="145"/>
          <w:jc w:val="center"/>
        </w:trPr>
        <w:tc>
          <w:tcPr>
            <w:tcW w:w="3694" w:type="dxa"/>
            <w:gridSpan w:val="2"/>
            <w:tcBorders>
              <w:left w:val="single" w:sz="4" w:space="0" w:color="auto"/>
              <w:bottom w:val="single" w:sz="4" w:space="0" w:color="auto"/>
            </w:tcBorders>
          </w:tcPr>
          <w:p w14:paraId="56B0332D" w14:textId="77777777" w:rsidR="00922DA8" w:rsidRPr="001C0E1B" w:rsidRDefault="00922DA8" w:rsidP="00843D0C">
            <w:pPr>
              <w:pStyle w:val="TAL"/>
              <w:rPr>
                <w:rFonts w:cs="Arial"/>
              </w:rPr>
            </w:pPr>
            <w:r w:rsidRPr="00B429E2">
              <w:rPr>
                <w:lang w:eastAsia="ja-JP"/>
              </w:rPr>
              <w:t>EPRE ratio of PBCH to PBCH DMRS</w:t>
            </w:r>
          </w:p>
        </w:tc>
        <w:tc>
          <w:tcPr>
            <w:tcW w:w="740" w:type="dxa"/>
            <w:tcBorders>
              <w:bottom w:val="single" w:sz="4" w:space="0" w:color="auto"/>
            </w:tcBorders>
          </w:tcPr>
          <w:p w14:paraId="40A82914"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0E3CB50B" w14:textId="77777777" w:rsidR="00922DA8" w:rsidRPr="001C0E1B" w:rsidRDefault="00922DA8" w:rsidP="00843D0C">
            <w:pPr>
              <w:pStyle w:val="TAC"/>
            </w:pPr>
          </w:p>
        </w:tc>
        <w:tc>
          <w:tcPr>
            <w:tcW w:w="2220" w:type="dxa"/>
            <w:gridSpan w:val="3"/>
            <w:tcBorders>
              <w:top w:val="nil"/>
              <w:bottom w:val="nil"/>
            </w:tcBorders>
            <w:shd w:val="clear" w:color="auto" w:fill="auto"/>
          </w:tcPr>
          <w:p w14:paraId="49FA1321" w14:textId="77777777" w:rsidR="00922DA8" w:rsidRPr="001C0E1B" w:rsidRDefault="00922DA8" w:rsidP="00843D0C">
            <w:pPr>
              <w:pStyle w:val="TAC"/>
            </w:pPr>
          </w:p>
        </w:tc>
      </w:tr>
      <w:tr w:rsidR="00922DA8" w:rsidRPr="001C0E1B" w14:paraId="063A32B6" w14:textId="77777777" w:rsidTr="00843D0C">
        <w:trPr>
          <w:cantSplit/>
          <w:trHeight w:val="136"/>
          <w:jc w:val="center"/>
        </w:trPr>
        <w:tc>
          <w:tcPr>
            <w:tcW w:w="3694" w:type="dxa"/>
            <w:gridSpan w:val="2"/>
            <w:tcBorders>
              <w:left w:val="single" w:sz="4" w:space="0" w:color="auto"/>
              <w:bottom w:val="single" w:sz="4" w:space="0" w:color="auto"/>
            </w:tcBorders>
          </w:tcPr>
          <w:p w14:paraId="77112197" w14:textId="77777777" w:rsidR="00922DA8" w:rsidRPr="001C0E1B" w:rsidRDefault="00922DA8" w:rsidP="00843D0C">
            <w:pPr>
              <w:pStyle w:val="TAL"/>
              <w:rPr>
                <w:rFonts w:cs="Arial"/>
              </w:rPr>
            </w:pPr>
            <w:r w:rsidRPr="00B429E2">
              <w:rPr>
                <w:lang w:eastAsia="ja-JP"/>
              </w:rPr>
              <w:t>EPRE ratio of PSS to SSS</w:t>
            </w:r>
          </w:p>
        </w:tc>
        <w:tc>
          <w:tcPr>
            <w:tcW w:w="740" w:type="dxa"/>
            <w:tcBorders>
              <w:bottom w:val="single" w:sz="4" w:space="0" w:color="auto"/>
            </w:tcBorders>
          </w:tcPr>
          <w:p w14:paraId="67429417"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0038287A" w14:textId="77777777" w:rsidR="00922DA8" w:rsidRPr="001C0E1B" w:rsidRDefault="00922DA8" w:rsidP="00843D0C">
            <w:pPr>
              <w:pStyle w:val="TAC"/>
            </w:pPr>
          </w:p>
        </w:tc>
        <w:tc>
          <w:tcPr>
            <w:tcW w:w="2220" w:type="dxa"/>
            <w:gridSpan w:val="3"/>
            <w:tcBorders>
              <w:top w:val="nil"/>
              <w:bottom w:val="nil"/>
            </w:tcBorders>
            <w:shd w:val="clear" w:color="auto" w:fill="auto"/>
          </w:tcPr>
          <w:p w14:paraId="057575F0" w14:textId="77777777" w:rsidR="00922DA8" w:rsidRPr="001C0E1B" w:rsidRDefault="00922DA8" w:rsidP="00843D0C">
            <w:pPr>
              <w:pStyle w:val="TAC"/>
            </w:pPr>
          </w:p>
        </w:tc>
      </w:tr>
      <w:tr w:rsidR="00922DA8" w:rsidRPr="001C0E1B" w14:paraId="3135735D" w14:textId="77777777" w:rsidTr="00843D0C">
        <w:trPr>
          <w:cantSplit/>
          <w:trHeight w:val="136"/>
          <w:jc w:val="center"/>
        </w:trPr>
        <w:tc>
          <w:tcPr>
            <w:tcW w:w="3694" w:type="dxa"/>
            <w:gridSpan w:val="2"/>
            <w:tcBorders>
              <w:left w:val="single" w:sz="4" w:space="0" w:color="auto"/>
              <w:bottom w:val="single" w:sz="4" w:space="0" w:color="auto"/>
            </w:tcBorders>
          </w:tcPr>
          <w:p w14:paraId="01B82CA6" w14:textId="77777777" w:rsidR="00922DA8" w:rsidRPr="001C0E1B" w:rsidRDefault="00922DA8" w:rsidP="00843D0C">
            <w:pPr>
              <w:pStyle w:val="TAL"/>
              <w:rPr>
                <w:rFonts w:cs="Arial"/>
              </w:rPr>
            </w:pPr>
            <w:r w:rsidRPr="00B429E2">
              <w:rPr>
                <w:lang w:eastAsia="ja-JP"/>
              </w:rPr>
              <w:t xml:space="preserve">EPRE ratio of PDSCH DMRS to SSS </w:t>
            </w:r>
          </w:p>
        </w:tc>
        <w:tc>
          <w:tcPr>
            <w:tcW w:w="740" w:type="dxa"/>
            <w:tcBorders>
              <w:bottom w:val="single" w:sz="4" w:space="0" w:color="auto"/>
            </w:tcBorders>
          </w:tcPr>
          <w:p w14:paraId="11959645"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32B29023" w14:textId="77777777" w:rsidR="00922DA8" w:rsidRPr="001C0E1B" w:rsidRDefault="00922DA8" w:rsidP="00843D0C">
            <w:pPr>
              <w:pStyle w:val="TAC"/>
            </w:pPr>
          </w:p>
        </w:tc>
        <w:tc>
          <w:tcPr>
            <w:tcW w:w="2220" w:type="dxa"/>
            <w:gridSpan w:val="3"/>
            <w:tcBorders>
              <w:top w:val="nil"/>
              <w:bottom w:val="nil"/>
            </w:tcBorders>
            <w:shd w:val="clear" w:color="auto" w:fill="auto"/>
          </w:tcPr>
          <w:p w14:paraId="07505E11" w14:textId="77777777" w:rsidR="00922DA8" w:rsidRPr="001C0E1B" w:rsidRDefault="00922DA8" w:rsidP="00843D0C">
            <w:pPr>
              <w:pStyle w:val="TAC"/>
            </w:pPr>
          </w:p>
        </w:tc>
      </w:tr>
      <w:tr w:rsidR="00922DA8" w:rsidRPr="001C0E1B" w14:paraId="620D88A3" w14:textId="77777777" w:rsidTr="00843D0C">
        <w:trPr>
          <w:cantSplit/>
          <w:trHeight w:val="136"/>
          <w:jc w:val="center"/>
        </w:trPr>
        <w:tc>
          <w:tcPr>
            <w:tcW w:w="3694" w:type="dxa"/>
            <w:gridSpan w:val="2"/>
            <w:tcBorders>
              <w:left w:val="single" w:sz="4" w:space="0" w:color="auto"/>
              <w:bottom w:val="single" w:sz="4" w:space="0" w:color="auto"/>
            </w:tcBorders>
          </w:tcPr>
          <w:p w14:paraId="6A9791AC" w14:textId="77777777" w:rsidR="00922DA8" w:rsidRPr="00B429E2" w:rsidRDefault="00922DA8" w:rsidP="00843D0C">
            <w:pPr>
              <w:pStyle w:val="TAL"/>
              <w:rPr>
                <w:lang w:eastAsia="ja-JP"/>
              </w:rPr>
            </w:pPr>
            <w:r w:rsidRPr="00B429E2">
              <w:rPr>
                <w:lang w:eastAsia="ja-JP"/>
              </w:rPr>
              <w:t>EPRE ratio of PDSCH to PDSCH DMRS</w:t>
            </w:r>
          </w:p>
        </w:tc>
        <w:tc>
          <w:tcPr>
            <w:tcW w:w="740" w:type="dxa"/>
            <w:tcBorders>
              <w:bottom w:val="single" w:sz="4" w:space="0" w:color="auto"/>
            </w:tcBorders>
          </w:tcPr>
          <w:p w14:paraId="53BC59FC" w14:textId="77777777" w:rsidR="00922DA8" w:rsidRPr="001C0E1B" w:rsidRDefault="00922DA8" w:rsidP="00843D0C">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7BD504F7" w14:textId="77777777" w:rsidR="00922DA8" w:rsidRPr="001C0E1B" w:rsidRDefault="00922DA8" w:rsidP="00843D0C">
            <w:pPr>
              <w:pStyle w:val="TAC"/>
            </w:pPr>
          </w:p>
        </w:tc>
        <w:tc>
          <w:tcPr>
            <w:tcW w:w="2220" w:type="dxa"/>
            <w:gridSpan w:val="3"/>
            <w:tcBorders>
              <w:top w:val="nil"/>
              <w:bottom w:val="nil"/>
            </w:tcBorders>
            <w:shd w:val="clear" w:color="auto" w:fill="auto"/>
          </w:tcPr>
          <w:p w14:paraId="362C7191" w14:textId="77777777" w:rsidR="00922DA8" w:rsidRPr="001C0E1B" w:rsidRDefault="00922DA8" w:rsidP="00843D0C">
            <w:pPr>
              <w:pStyle w:val="TAC"/>
            </w:pPr>
          </w:p>
        </w:tc>
      </w:tr>
      <w:tr w:rsidR="00922DA8" w:rsidRPr="001C0E1B" w14:paraId="0DB0A759" w14:textId="77777777" w:rsidTr="00843D0C">
        <w:trPr>
          <w:cantSplit/>
          <w:trHeight w:val="136"/>
          <w:jc w:val="center"/>
        </w:trPr>
        <w:tc>
          <w:tcPr>
            <w:tcW w:w="3694" w:type="dxa"/>
            <w:gridSpan w:val="2"/>
            <w:tcBorders>
              <w:left w:val="single" w:sz="4" w:space="0" w:color="auto"/>
              <w:bottom w:val="single" w:sz="4" w:space="0" w:color="auto"/>
            </w:tcBorders>
          </w:tcPr>
          <w:p w14:paraId="3C3FC190" w14:textId="77777777" w:rsidR="00922DA8" w:rsidRPr="00B429E2" w:rsidRDefault="00922DA8" w:rsidP="00843D0C">
            <w:pPr>
              <w:pStyle w:val="TAL"/>
              <w:rPr>
                <w:lang w:eastAsia="ja-JP"/>
              </w:rPr>
            </w:pPr>
            <w:r w:rsidRPr="00B429E2">
              <w:rPr>
                <w:lang w:eastAsia="ja-JP"/>
              </w:rPr>
              <w:t>EPRE ratio of OCNG DMRS to SSS</w:t>
            </w:r>
          </w:p>
        </w:tc>
        <w:tc>
          <w:tcPr>
            <w:tcW w:w="740" w:type="dxa"/>
            <w:tcBorders>
              <w:bottom w:val="single" w:sz="4" w:space="0" w:color="auto"/>
            </w:tcBorders>
          </w:tcPr>
          <w:p w14:paraId="74F17DD0" w14:textId="77777777" w:rsidR="00922DA8" w:rsidRPr="001C0E1B" w:rsidRDefault="00922DA8" w:rsidP="00843D0C">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6F747FDB" w14:textId="77777777" w:rsidR="00922DA8" w:rsidRPr="001C0E1B" w:rsidRDefault="00922DA8" w:rsidP="00843D0C">
            <w:pPr>
              <w:pStyle w:val="TAC"/>
            </w:pPr>
          </w:p>
        </w:tc>
        <w:tc>
          <w:tcPr>
            <w:tcW w:w="2220" w:type="dxa"/>
            <w:gridSpan w:val="3"/>
            <w:tcBorders>
              <w:top w:val="nil"/>
              <w:bottom w:val="nil"/>
            </w:tcBorders>
            <w:shd w:val="clear" w:color="auto" w:fill="auto"/>
          </w:tcPr>
          <w:p w14:paraId="6359F8F4" w14:textId="77777777" w:rsidR="00922DA8" w:rsidRPr="001C0E1B" w:rsidRDefault="00922DA8" w:rsidP="00843D0C">
            <w:pPr>
              <w:pStyle w:val="TAC"/>
            </w:pPr>
          </w:p>
        </w:tc>
      </w:tr>
      <w:tr w:rsidR="00922DA8" w:rsidRPr="001C0E1B" w14:paraId="38B9AAD8" w14:textId="77777777" w:rsidTr="00843D0C">
        <w:trPr>
          <w:cantSplit/>
          <w:trHeight w:val="136"/>
          <w:jc w:val="center"/>
        </w:trPr>
        <w:tc>
          <w:tcPr>
            <w:tcW w:w="3694" w:type="dxa"/>
            <w:gridSpan w:val="2"/>
            <w:tcBorders>
              <w:left w:val="single" w:sz="4" w:space="0" w:color="auto"/>
              <w:bottom w:val="single" w:sz="4" w:space="0" w:color="auto"/>
            </w:tcBorders>
          </w:tcPr>
          <w:p w14:paraId="4D10BABA" w14:textId="77777777" w:rsidR="00922DA8" w:rsidRPr="001C0E1B" w:rsidRDefault="00922DA8" w:rsidP="00843D0C">
            <w:pPr>
              <w:pStyle w:val="TAL"/>
              <w:rPr>
                <w:rFonts w:cs="Arial"/>
              </w:rPr>
            </w:pPr>
            <w:r w:rsidRPr="00B429E2">
              <w:rPr>
                <w:lang w:eastAsia="ja-JP"/>
              </w:rPr>
              <w:t>EPRE ratio of OCNG to OCNG DMRS</w:t>
            </w:r>
          </w:p>
        </w:tc>
        <w:tc>
          <w:tcPr>
            <w:tcW w:w="740" w:type="dxa"/>
            <w:tcBorders>
              <w:bottom w:val="single" w:sz="4" w:space="0" w:color="auto"/>
            </w:tcBorders>
          </w:tcPr>
          <w:p w14:paraId="15D850A8" w14:textId="77777777" w:rsidR="00922DA8" w:rsidRPr="001C0E1B" w:rsidRDefault="00922DA8" w:rsidP="00843D0C">
            <w:pPr>
              <w:pStyle w:val="TAC"/>
            </w:pPr>
            <w:r w:rsidRPr="001C0E1B">
              <w:t>dB</w:t>
            </w:r>
          </w:p>
        </w:tc>
        <w:tc>
          <w:tcPr>
            <w:tcW w:w="2220" w:type="dxa"/>
            <w:gridSpan w:val="3"/>
            <w:tcBorders>
              <w:top w:val="nil"/>
            </w:tcBorders>
            <w:shd w:val="clear" w:color="auto" w:fill="auto"/>
          </w:tcPr>
          <w:p w14:paraId="269B03C4" w14:textId="77777777" w:rsidR="00922DA8" w:rsidRPr="001C0E1B" w:rsidRDefault="00922DA8" w:rsidP="00843D0C">
            <w:pPr>
              <w:pStyle w:val="TAC"/>
            </w:pPr>
          </w:p>
        </w:tc>
        <w:tc>
          <w:tcPr>
            <w:tcW w:w="2220" w:type="dxa"/>
            <w:gridSpan w:val="3"/>
            <w:tcBorders>
              <w:top w:val="nil"/>
              <w:bottom w:val="nil"/>
            </w:tcBorders>
            <w:shd w:val="clear" w:color="auto" w:fill="auto"/>
          </w:tcPr>
          <w:p w14:paraId="23EC3BAA" w14:textId="77777777" w:rsidR="00922DA8" w:rsidRPr="001C0E1B" w:rsidRDefault="00922DA8" w:rsidP="00843D0C">
            <w:pPr>
              <w:pStyle w:val="TAC"/>
            </w:pPr>
          </w:p>
        </w:tc>
      </w:tr>
      <w:tr w:rsidR="00922DA8" w:rsidRPr="001C0E1B" w14:paraId="487E1AA0" w14:textId="77777777" w:rsidTr="00843D0C">
        <w:trPr>
          <w:cantSplit/>
          <w:trHeight w:val="149"/>
          <w:jc w:val="center"/>
        </w:trPr>
        <w:tc>
          <w:tcPr>
            <w:tcW w:w="1918" w:type="dxa"/>
          </w:tcPr>
          <w:p w14:paraId="45DC0240" w14:textId="77777777" w:rsidR="00922DA8" w:rsidRPr="001C0E1B" w:rsidRDefault="00922DA8" w:rsidP="00843D0C">
            <w:pPr>
              <w:pStyle w:val="TAL"/>
            </w:pPr>
            <w:r w:rsidRPr="001C0E1B">
              <w:t>SNR on RLM-RS1</w:t>
            </w:r>
          </w:p>
        </w:tc>
        <w:tc>
          <w:tcPr>
            <w:tcW w:w="1776" w:type="dxa"/>
          </w:tcPr>
          <w:p w14:paraId="244F2CAA" w14:textId="77777777" w:rsidR="00922DA8" w:rsidRPr="001C0E1B" w:rsidRDefault="00922DA8" w:rsidP="00843D0C">
            <w:pPr>
              <w:pStyle w:val="TAL"/>
              <w:rPr>
                <w:noProof/>
              </w:rPr>
            </w:pPr>
            <w:r w:rsidRPr="00B553B0">
              <w:rPr>
                <w:lang w:val="it-IT"/>
              </w:rPr>
              <w:t>Config 1, 2, 3</w:t>
            </w:r>
          </w:p>
        </w:tc>
        <w:tc>
          <w:tcPr>
            <w:tcW w:w="740" w:type="dxa"/>
          </w:tcPr>
          <w:p w14:paraId="0C714051" w14:textId="77777777" w:rsidR="00922DA8" w:rsidRPr="001C0E1B" w:rsidRDefault="00922DA8" w:rsidP="00843D0C">
            <w:pPr>
              <w:pStyle w:val="TAC"/>
            </w:pPr>
            <w:r w:rsidRPr="001C0E1B">
              <w:t>dB</w:t>
            </w:r>
          </w:p>
        </w:tc>
        <w:tc>
          <w:tcPr>
            <w:tcW w:w="740" w:type="dxa"/>
          </w:tcPr>
          <w:p w14:paraId="6FBD0CA2" w14:textId="77777777" w:rsidR="00922DA8" w:rsidRPr="001C0E1B" w:rsidRDefault="00922DA8" w:rsidP="00843D0C">
            <w:pPr>
              <w:pStyle w:val="TAC"/>
            </w:pPr>
            <w:r w:rsidRPr="001C0E1B">
              <w:t>2</w:t>
            </w:r>
            <w:r w:rsidRPr="001C0E1B">
              <w:rPr>
                <w:vertAlign w:val="superscript"/>
              </w:rPr>
              <w:t>Note 11</w:t>
            </w:r>
          </w:p>
        </w:tc>
        <w:tc>
          <w:tcPr>
            <w:tcW w:w="740" w:type="dxa"/>
          </w:tcPr>
          <w:p w14:paraId="429A9F4F" w14:textId="77777777" w:rsidR="00922DA8" w:rsidRPr="001C0E1B" w:rsidRDefault="00922DA8" w:rsidP="00843D0C">
            <w:pPr>
              <w:pStyle w:val="TAC"/>
            </w:pPr>
            <w:r w:rsidRPr="001C0E1B">
              <w:t>-6</w:t>
            </w:r>
            <w:r w:rsidRPr="001C0E1B">
              <w:rPr>
                <w:vertAlign w:val="superscript"/>
              </w:rPr>
              <w:t>Note 11</w:t>
            </w:r>
          </w:p>
        </w:tc>
        <w:tc>
          <w:tcPr>
            <w:tcW w:w="740" w:type="dxa"/>
          </w:tcPr>
          <w:p w14:paraId="40DE684D" w14:textId="77777777" w:rsidR="00922DA8" w:rsidRPr="001C0E1B" w:rsidRDefault="00922DA8" w:rsidP="00843D0C">
            <w:pPr>
              <w:pStyle w:val="TAC"/>
            </w:pPr>
            <w:r w:rsidRPr="001C0E1B">
              <w:t>-15</w:t>
            </w:r>
          </w:p>
        </w:tc>
        <w:tc>
          <w:tcPr>
            <w:tcW w:w="2220" w:type="dxa"/>
            <w:gridSpan w:val="3"/>
            <w:tcBorders>
              <w:top w:val="nil"/>
            </w:tcBorders>
            <w:shd w:val="clear" w:color="auto" w:fill="auto"/>
          </w:tcPr>
          <w:p w14:paraId="2F541A34" w14:textId="77777777" w:rsidR="00922DA8" w:rsidRPr="001C0E1B" w:rsidRDefault="00922DA8" w:rsidP="00843D0C">
            <w:pPr>
              <w:pStyle w:val="TAC"/>
            </w:pPr>
          </w:p>
        </w:tc>
      </w:tr>
      <w:tr w:rsidR="00922DA8" w:rsidRPr="001C0E1B" w14:paraId="6AB2D5B8" w14:textId="77777777" w:rsidTr="00843D0C">
        <w:trPr>
          <w:cantSplit/>
          <w:trHeight w:val="199"/>
          <w:jc w:val="center"/>
        </w:trPr>
        <w:tc>
          <w:tcPr>
            <w:tcW w:w="1918" w:type="dxa"/>
          </w:tcPr>
          <w:p w14:paraId="28D04EE2" w14:textId="77777777" w:rsidR="00922DA8" w:rsidRPr="001C0E1B" w:rsidRDefault="00922DA8" w:rsidP="00843D0C">
            <w:pPr>
              <w:pStyle w:val="TAL"/>
              <w:rPr>
                <w:rFonts w:eastAsia="?? ??"/>
              </w:rPr>
            </w:pPr>
            <w:r w:rsidRPr="001C0E1B">
              <w:t>SNR on RLM-RS2</w:t>
            </w:r>
          </w:p>
        </w:tc>
        <w:tc>
          <w:tcPr>
            <w:tcW w:w="1776" w:type="dxa"/>
          </w:tcPr>
          <w:p w14:paraId="5A6EF703" w14:textId="77777777" w:rsidR="00922DA8" w:rsidRPr="001C0E1B" w:rsidRDefault="00922DA8" w:rsidP="00843D0C">
            <w:pPr>
              <w:pStyle w:val="TAL"/>
              <w:rPr>
                <w:noProof/>
              </w:rPr>
            </w:pPr>
            <w:r w:rsidRPr="00B553B0">
              <w:rPr>
                <w:lang w:val="it-IT"/>
              </w:rPr>
              <w:t>Config 1, 2, 3</w:t>
            </w:r>
          </w:p>
        </w:tc>
        <w:tc>
          <w:tcPr>
            <w:tcW w:w="740" w:type="dxa"/>
          </w:tcPr>
          <w:p w14:paraId="6E070FCB" w14:textId="77777777" w:rsidR="00922DA8" w:rsidRPr="001C0E1B" w:rsidRDefault="00922DA8" w:rsidP="00843D0C">
            <w:pPr>
              <w:pStyle w:val="TAC"/>
            </w:pPr>
          </w:p>
        </w:tc>
        <w:tc>
          <w:tcPr>
            <w:tcW w:w="2220" w:type="dxa"/>
            <w:gridSpan w:val="3"/>
          </w:tcPr>
          <w:p w14:paraId="1FF5D98E" w14:textId="77777777" w:rsidR="00922DA8" w:rsidRPr="001C0E1B" w:rsidRDefault="00922DA8" w:rsidP="00843D0C">
            <w:pPr>
              <w:pStyle w:val="TAC"/>
            </w:pPr>
            <w:r w:rsidRPr="001C0E1B">
              <w:t>Not sent</w:t>
            </w:r>
          </w:p>
        </w:tc>
        <w:tc>
          <w:tcPr>
            <w:tcW w:w="740" w:type="dxa"/>
          </w:tcPr>
          <w:p w14:paraId="35A7EB56" w14:textId="77777777" w:rsidR="00922DA8" w:rsidRPr="001C0E1B" w:rsidRDefault="00922DA8" w:rsidP="00843D0C">
            <w:pPr>
              <w:pStyle w:val="TAC"/>
            </w:pPr>
            <w:r w:rsidRPr="001C0E1B">
              <w:t>2</w:t>
            </w:r>
            <w:r w:rsidRPr="001C0E1B">
              <w:rPr>
                <w:vertAlign w:val="superscript"/>
              </w:rPr>
              <w:t>Note 11</w:t>
            </w:r>
          </w:p>
        </w:tc>
        <w:tc>
          <w:tcPr>
            <w:tcW w:w="740" w:type="dxa"/>
          </w:tcPr>
          <w:p w14:paraId="05FC186A" w14:textId="77777777" w:rsidR="00922DA8" w:rsidRPr="001C0E1B" w:rsidRDefault="00922DA8" w:rsidP="00843D0C">
            <w:pPr>
              <w:pStyle w:val="TAC"/>
            </w:pPr>
            <w:r w:rsidRPr="001C0E1B">
              <w:t>-14</w:t>
            </w:r>
          </w:p>
        </w:tc>
        <w:tc>
          <w:tcPr>
            <w:tcW w:w="740" w:type="dxa"/>
          </w:tcPr>
          <w:p w14:paraId="334149A4" w14:textId="77777777" w:rsidR="00922DA8" w:rsidRPr="001C0E1B" w:rsidRDefault="00922DA8" w:rsidP="00843D0C">
            <w:pPr>
              <w:pStyle w:val="TAC"/>
            </w:pPr>
            <w:r w:rsidRPr="001C0E1B">
              <w:t>-15</w:t>
            </w:r>
          </w:p>
        </w:tc>
      </w:tr>
      <w:tr w:rsidR="00922DA8" w:rsidRPr="001C0E1B" w14:paraId="0DCF298B" w14:textId="77777777" w:rsidTr="00843D0C">
        <w:trPr>
          <w:cantSplit/>
          <w:trHeight w:val="153"/>
          <w:jc w:val="center"/>
        </w:trPr>
        <w:tc>
          <w:tcPr>
            <w:tcW w:w="1918" w:type="dxa"/>
          </w:tcPr>
          <w:p w14:paraId="69BDD613" w14:textId="77777777" w:rsidR="00922DA8" w:rsidRPr="001C0E1B" w:rsidRDefault="00922DA8" w:rsidP="00843D0C">
            <w:pPr>
              <w:pStyle w:val="TAL"/>
            </w:pPr>
            <w:r w:rsidRPr="001C0E1B">
              <w:rPr>
                <w:position w:val="-12"/>
              </w:rPr>
              <w:object w:dxaOrig="420" w:dyaOrig="360" w14:anchorId="79B3A11A">
                <v:shape id="_x0000_i1087" type="#_x0000_t75" style="width:20.5pt;height:20.5pt" o:ole="" fillcolor="window">
                  <v:imagedata r:id="rId36" o:title=""/>
                </v:shape>
                <o:OLEObject Type="Embed" ProgID="Equation.3" ShapeID="_x0000_i1087" DrawAspect="Content" ObjectID="_1731450496" r:id="rId98"/>
              </w:object>
            </w:r>
          </w:p>
        </w:tc>
        <w:tc>
          <w:tcPr>
            <w:tcW w:w="1776" w:type="dxa"/>
          </w:tcPr>
          <w:p w14:paraId="32CA75C3" w14:textId="77777777" w:rsidR="00922DA8" w:rsidRPr="001C0E1B" w:rsidRDefault="00922DA8" w:rsidP="00843D0C">
            <w:pPr>
              <w:pStyle w:val="TAL"/>
              <w:rPr>
                <w:noProof/>
              </w:rPr>
            </w:pPr>
            <w:r w:rsidRPr="00B553B0">
              <w:rPr>
                <w:lang w:val="it-IT"/>
              </w:rPr>
              <w:t>Config 1, 2, 3</w:t>
            </w:r>
          </w:p>
        </w:tc>
        <w:tc>
          <w:tcPr>
            <w:tcW w:w="740" w:type="dxa"/>
          </w:tcPr>
          <w:p w14:paraId="1C149208" w14:textId="77777777" w:rsidR="00922DA8" w:rsidRPr="001C0E1B" w:rsidRDefault="00922DA8" w:rsidP="00843D0C">
            <w:pPr>
              <w:pStyle w:val="TAC"/>
            </w:pPr>
            <w:r w:rsidRPr="001C0E1B">
              <w:t>dBm/</w:t>
            </w:r>
            <w:r w:rsidRPr="001C0E1B">
              <w:br/>
              <w:t>15kHz</w:t>
            </w:r>
          </w:p>
        </w:tc>
        <w:tc>
          <w:tcPr>
            <w:tcW w:w="2220" w:type="dxa"/>
            <w:gridSpan w:val="3"/>
          </w:tcPr>
          <w:p w14:paraId="5C330EBA" w14:textId="77777777" w:rsidR="00922DA8" w:rsidRPr="001C0E1B" w:rsidRDefault="00922DA8" w:rsidP="00843D0C">
            <w:pPr>
              <w:pStyle w:val="TAC"/>
            </w:pPr>
            <w:r w:rsidRPr="001C0E1B">
              <w:t>-92.1</w:t>
            </w:r>
          </w:p>
        </w:tc>
        <w:tc>
          <w:tcPr>
            <w:tcW w:w="2220" w:type="dxa"/>
            <w:gridSpan w:val="3"/>
          </w:tcPr>
          <w:p w14:paraId="2DC8DCE6" w14:textId="77777777" w:rsidR="00922DA8" w:rsidRPr="001C0E1B" w:rsidRDefault="00922DA8" w:rsidP="00843D0C">
            <w:pPr>
              <w:pStyle w:val="TAC"/>
            </w:pPr>
            <w:r w:rsidRPr="001C0E1B">
              <w:t>-92.1</w:t>
            </w:r>
          </w:p>
        </w:tc>
      </w:tr>
      <w:tr w:rsidR="00922DA8" w:rsidRPr="001C0E1B" w14:paraId="4518B574" w14:textId="77777777" w:rsidTr="00843D0C">
        <w:trPr>
          <w:cantSplit/>
          <w:trHeight w:val="168"/>
          <w:jc w:val="center"/>
        </w:trPr>
        <w:tc>
          <w:tcPr>
            <w:tcW w:w="3694" w:type="dxa"/>
            <w:gridSpan w:val="2"/>
          </w:tcPr>
          <w:p w14:paraId="5F795FA2" w14:textId="77777777" w:rsidR="00922DA8" w:rsidRPr="001C0E1B" w:rsidRDefault="00922DA8" w:rsidP="00843D0C">
            <w:pPr>
              <w:pStyle w:val="TAL"/>
            </w:pPr>
            <w:r w:rsidRPr="001C0E1B">
              <w:rPr>
                <w:rFonts w:eastAsia="?? ??"/>
              </w:rPr>
              <w:t>Propagation condition</w:t>
            </w:r>
          </w:p>
        </w:tc>
        <w:tc>
          <w:tcPr>
            <w:tcW w:w="740" w:type="dxa"/>
          </w:tcPr>
          <w:p w14:paraId="4E56B526" w14:textId="77777777" w:rsidR="00922DA8" w:rsidRPr="001C0E1B" w:rsidRDefault="00922DA8" w:rsidP="00843D0C">
            <w:pPr>
              <w:pStyle w:val="TAC"/>
            </w:pPr>
          </w:p>
        </w:tc>
        <w:tc>
          <w:tcPr>
            <w:tcW w:w="2220" w:type="dxa"/>
            <w:gridSpan w:val="3"/>
          </w:tcPr>
          <w:p w14:paraId="6F7050D6" w14:textId="77777777" w:rsidR="00922DA8" w:rsidRPr="001C0E1B" w:rsidRDefault="00922DA8" w:rsidP="00843D0C">
            <w:pPr>
              <w:pStyle w:val="TAC"/>
            </w:pPr>
            <w:r w:rsidRPr="001C0E1B">
              <w:t>TDL-C 300ns 100Hz</w:t>
            </w:r>
          </w:p>
        </w:tc>
        <w:tc>
          <w:tcPr>
            <w:tcW w:w="2220" w:type="dxa"/>
            <w:gridSpan w:val="3"/>
          </w:tcPr>
          <w:p w14:paraId="42DA205F" w14:textId="77777777" w:rsidR="00922DA8" w:rsidRPr="001C0E1B" w:rsidRDefault="00922DA8" w:rsidP="00843D0C">
            <w:pPr>
              <w:pStyle w:val="TAC"/>
            </w:pPr>
            <w:r w:rsidRPr="001C0E1B">
              <w:t>TDL-C 300ns 100Hz</w:t>
            </w:r>
          </w:p>
        </w:tc>
      </w:tr>
      <w:tr w:rsidR="00922DA8" w:rsidRPr="001C0E1B" w14:paraId="3E8E3BDC" w14:textId="77777777" w:rsidTr="00843D0C">
        <w:trPr>
          <w:cantSplit/>
          <w:trHeight w:val="168"/>
          <w:jc w:val="center"/>
        </w:trPr>
        <w:tc>
          <w:tcPr>
            <w:tcW w:w="8874" w:type="dxa"/>
            <w:gridSpan w:val="9"/>
          </w:tcPr>
          <w:p w14:paraId="5FF5EDEB"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78B534D9" w14:textId="77777777" w:rsidR="00922DA8" w:rsidRPr="001C0E1B" w:rsidRDefault="00922DA8" w:rsidP="00843D0C">
            <w:pPr>
              <w:pStyle w:val="TAN"/>
            </w:pPr>
            <w:r w:rsidRPr="001C0E1B">
              <w:t>Note 2:</w:t>
            </w:r>
            <w:r w:rsidRPr="001C0E1B">
              <w:tab/>
              <w:t>The uplink resources for CSI reporting are assigned to the UE prior to the start of time period T1.</w:t>
            </w:r>
          </w:p>
          <w:p w14:paraId="5AB958EC" w14:textId="77777777" w:rsidR="00922DA8" w:rsidRPr="001C0E1B" w:rsidRDefault="00922DA8" w:rsidP="00843D0C">
            <w:pPr>
              <w:pStyle w:val="TAN"/>
            </w:pPr>
            <w:r w:rsidRPr="001C0E1B">
              <w:t>Note 3:</w:t>
            </w:r>
            <w:r w:rsidRPr="001C0E1B">
              <w:tab/>
              <w:t>NZP CSI-RS resource set configuration for CSI reporting are assigned to the UE prior to the start of time period T1.</w:t>
            </w:r>
          </w:p>
          <w:p w14:paraId="13954BC0" w14:textId="77777777" w:rsidR="00922DA8" w:rsidRPr="001C0E1B" w:rsidRDefault="00922DA8" w:rsidP="00843D0C">
            <w:pPr>
              <w:pStyle w:val="TAN"/>
            </w:pPr>
            <w:r w:rsidRPr="001C0E1B">
              <w:t>Note 4:</w:t>
            </w:r>
            <w:r w:rsidRPr="001C0E1B">
              <w:tab/>
              <w:t>Measurement gap configuration is assigned to the UE prior to the start of time period T1.</w:t>
            </w:r>
          </w:p>
          <w:p w14:paraId="6187BB72" w14:textId="77777777" w:rsidR="00922DA8" w:rsidRPr="001C0E1B" w:rsidRDefault="00922DA8" w:rsidP="00843D0C">
            <w:pPr>
              <w:pStyle w:val="TAN"/>
            </w:pPr>
            <w:r w:rsidRPr="001C0E1B">
              <w:t>Note 5:</w:t>
            </w:r>
            <w:r w:rsidRPr="001C0E1B">
              <w:tab/>
              <w:t>The timers and layer 3 filtering related parameters are configured prior to the start of time period T1.</w:t>
            </w:r>
          </w:p>
          <w:p w14:paraId="2F2EF52F" w14:textId="77777777" w:rsidR="00922DA8" w:rsidRPr="001C0E1B" w:rsidRDefault="00922DA8" w:rsidP="00843D0C">
            <w:pPr>
              <w:pStyle w:val="TAN"/>
            </w:pPr>
            <w:r w:rsidRPr="001C0E1B">
              <w:t>Note 6:</w:t>
            </w:r>
            <w:r w:rsidRPr="001C0E1B">
              <w:tab/>
              <w:t>The signal contains PDCCH for UEs other than the device under test as part of OCNG.</w:t>
            </w:r>
          </w:p>
          <w:p w14:paraId="3780CDB6" w14:textId="77777777" w:rsidR="00922DA8" w:rsidRPr="001C0E1B" w:rsidRDefault="00922DA8" w:rsidP="00843D0C">
            <w:pPr>
              <w:pStyle w:val="TAN"/>
            </w:pPr>
            <w:r w:rsidRPr="001C0E1B">
              <w:t>Note 7:</w:t>
            </w:r>
            <w:r w:rsidRPr="001C0E1B">
              <w:tab/>
              <w:t>SNR levels correspond to the signal to noise ratio over the SSS REs.</w:t>
            </w:r>
          </w:p>
          <w:p w14:paraId="63609D73" w14:textId="2EC8BC2C" w:rsidR="00922DA8" w:rsidRPr="001C0E1B" w:rsidRDefault="00922DA8" w:rsidP="00843D0C">
            <w:pPr>
              <w:pStyle w:val="TAN"/>
            </w:pPr>
            <w:r w:rsidRPr="001C0E1B">
              <w:t>Note 8:</w:t>
            </w:r>
            <w:r w:rsidRPr="001C0E1B">
              <w:tab/>
              <w:t xml:space="preserve">The SNR in time periods T1, T2 and T3 is denoted as SNR1, SNR2 and SNR3 respectively in figure </w:t>
            </w:r>
            <w:r w:rsidR="00DA6875">
              <w:t>A.7.5.1.X5</w:t>
            </w:r>
            <w:r w:rsidRPr="001C0E1B">
              <w:t>.1-1.</w:t>
            </w:r>
          </w:p>
          <w:p w14:paraId="0C8538EB"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6DE557AD"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12616C8E"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719B2A34" w14:textId="77777777" w:rsidR="00922DA8" w:rsidRPr="00A62BB0" w:rsidRDefault="00922DA8" w:rsidP="00922DA8"/>
    <w:p w14:paraId="68AF1170" w14:textId="03BB183D"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5</w:t>
      </w:r>
      <w:r w:rsidRPr="001C0E1B">
        <w:rPr>
          <w:rFonts w:eastAsia="Malgun Gothic"/>
          <w:kern w:val="20"/>
        </w:rPr>
        <w:t xml:space="preserve">.1-4: </w:t>
      </w:r>
      <w:r w:rsidRPr="001C0E1B">
        <w:t xml:space="preserve">Measurement gap configuration for </w:t>
      </w:r>
      <w:r>
        <w:t xml:space="preserve">FR2-2 </w:t>
      </w:r>
      <w:r w:rsidRPr="001C0E1B">
        <w:t>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922DA8" w:rsidRPr="001C0E1B" w14:paraId="3C2BD2B8" w14:textId="77777777" w:rsidTr="00843D0C">
        <w:trPr>
          <w:trHeight w:val="210"/>
          <w:jc w:val="center"/>
        </w:trPr>
        <w:tc>
          <w:tcPr>
            <w:tcW w:w="3075" w:type="dxa"/>
            <w:vMerge w:val="restart"/>
          </w:tcPr>
          <w:p w14:paraId="1F3CDBF8" w14:textId="77777777" w:rsidR="00922DA8" w:rsidRPr="001C0E1B" w:rsidRDefault="00922DA8" w:rsidP="00843D0C">
            <w:pPr>
              <w:pStyle w:val="TAH"/>
            </w:pPr>
            <w:r w:rsidRPr="001C0E1B">
              <w:t>Field</w:t>
            </w:r>
          </w:p>
        </w:tc>
        <w:tc>
          <w:tcPr>
            <w:tcW w:w="1219" w:type="dxa"/>
          </w:tcPr>
          <w:p w14:paraId="7CCF6A3E" w14:textId="77777777" w:rsidR="00922DA8" w:rsidRPr="001C0E1B" w:rsidRDefault="00922DA8" w:rsidP="00843D0C">
            <w:pPr>
              <w:pStyle w:val="TAH"/>
            </w:pPr>
            <w:r w:rsidRPr="001C0E1B">
              <w:t>Test 1</w:t>
            </w:r>
          </w:p>
        </w:tc>
      </w:tr>
      <w:tr w:rsidR="00922DA8" w:rsidRPr="001C0E1B" w14:paraId="2667057F" w14:textId="77777777" w:rsidTr="00843D0C">
        <w:trPr>
          <w:trHeight w:val="210"/>
          <w:jc w:val="center"/>
        </w:trPr>
        <w:tc>
          <w:tcPr>
            <w:tcW w:w="3075" w:type="dxa"/>
            <w:vMerge/>
          </w:tcPr>
          <w:p w14:paraId="783FC2F8" w14:textId="77777777" w:rsidR="00922DA8" w:rsidRPr="001C0E1B" w:rsidRDefault="00922DA8" w:rsidP="00843D0C">
            <w:pPr>
              <w:pStyle w:val="TAH"/>
            </w:pPr>
          </w:p>
        </w:tc>
        <w:tc>
          <w:tcPr>
            <w:tcW w:w="1219" w:type="dxa"/>
          </w:tcPr>
          <w:p w14:paraId="41279409" w14:textId="77777777" w:rsidR="00922DA8" w:rsidRPr="001C0E1B" w:rsidRDefault="00922DA8" w:rsidP="00843D0C">
            <w:pPr>
              <w:pStyle w:val="TAH"/>
            </w:pPr>
            <w:r w:rsidRPr="001C0E1B">
              <w:t>Value</w:t>
            </w:r>
          </w:p>
        </w:tc>
      </w:tr>
      <w:tr w:rsidR="00922DA8" w:rsidRPr="001C0E1B" w14:paraId="7C8E1613" w14:textId="77777777" w:rsidTr="00843D0C">
        <w:trPr>
          <w:jc w:val="center"/>
        </w:trPr>
        <w:tc>
          <w:tcPr>
            <w:tcW w:w="3075" w:type="dxa"/>
            <w:vAlign w:val="center"/>
          </w:tcPr>
          <w:p w14:paraId="594AA603" w14:textId="77777777" w:rsidR="00922DA8" w:rsidRPr="001C0E1B" w:rsidRDefault="00922DA8" w:rsidP="00843D0C">
            <w:pPr>
              <w:pStyle w:val="TAC"/>
            </w:pPr>
            <w:r w:rsidRPr="001C0E1B">
              <w:t>gapOffset</w:t>
            </w:r>
          </w:p>
        </w:tc>
        <w:tc>
          <w:tcPr>
            <w:tcW w:w="1219" w:type="dxa"/>
          </w:tcPr>
          <w:p w14:paraId="1FCFA8DE" w14:textId="77777777" w:rsidR="00922DA8" w:rsidRPr="001C0E1B" w:rsidRDefault="00922DA8" w:rsidP="00843D0C">
            <w:pPr>
              <w:pStyle w:val="TAC"/>
            </w:pPr>
            <w:r w:rsidRPr="001C0E1B">
              <w:t>0</w:t>
            </w:r>
          </w:p>
        </w:tc>
      </w:tr>
      <w:tr w:rsidR="00922DA8" w:rsidRPr="001C0E1B" w14:paraId="65E17809" w14:textId="77777777" w:rsidTr="00843D0C">
        <w:trPr>
          <w:jc w:val="center"/>
        </w:trPr>
        <w:tc>
          <w:tcPr>
            <w:tcW w:w="4294" w:type="dxa"/>
            <w:gridSpan w:val="2"/>
            <w:vAlign w:val="center"/>
          </w:tcPr>
          <w:p w14:paraId="71F1D767" w14:textId="77777777" w:rsidR="00922DA8" w:rsidRPr="001C0E1B" w:rsidRDefault="00922DA8" w:rsidP="00843D0C">
            <w:pPr>
              <w:pStyle w:val="TAN"/>
            </w:pPr>
            <w:r w:rsidRPr="001C0E1B">
              <w:t>Note 1:</w:t>
            </w:r>
            <w:r w:rsidRPr="001C0E1B">
              <w:rPr>
                <w:lang w:eastAsia="zh-CN"/>
              </w:rPr>
              <w:tab/>
              <w:t>RLM RS is partially overlapped with measurement gap</w:t>
            </w:r>
          </w:p>
        </w:tc>
      </w:tr>
    </w:tbl>
    <w:p w14:paraId="15C6E796" w14:textId="77777777" w:rsidR="00922DA8" w:rsidRPr="001C0E1B" w:rsidRDefault="00922DA8" w:rsidP="00922DA8"/>
    <w:p w14:paraId="0AAF11B4" w14:textId="77777777" w:rsidR="00922DA8" w:rsidRPr="001C0E1B" w:rsidRDefault="00922DA8" w:rsidP="00922DA8">
      <w:pPr>
        <w:keepNext/>
        <w:keepLines/>
        <w:spacing w:before="60"/>
        <w:jc w:val="center"/>
        <w:rPr>
          <w:rFonts w:ascii="Arial" w:hAnsi="Arial"/>
          <w:b/>
        </w:rPr>
      </w:pPr>
    </w:p>
    <w:p w14:paraId="7946E04F"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5EE30B4D" wp14:editId="47358069">
            <wp:extent cx="3684814" cy="2266068"/>
            <wp:effectExtent l="0" t="0" r="0" b="0"/>
            <wp:docPr id="23" name="图片 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A picture containing chart&#10;&#10;Description automatically generated"/>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2F182033" w14:textId="24AAE843" w:rsidR="00922DA8" w:rsidRPr="001C0E1B" w:rsidRDefault="00922DA8" w:rsidP="00922DA8">
      <w:pPr>
        <w:pStyle w:val="TF"/>
      </w:pPr>
      <w:r w:rsidRPr="001C0E1B">
        <w:t xml:space="preserve">Figure </w:t>
      </w:r>
      <w:r w:rsidR="00DA6875">
        <w:t>A.7.5.1.X5</w:t>
      </w:r>
      <w:r w:rsidRPr="001C0E1B">
        <w:t>.1-1: SNR variation for CSI-RS out-of-sync testing</w:t>
      </w:r>
    </w:p>
    <w:p w14:paraId="4B9814C6" w14:textId="653F2EB4" w:rsidR="00922DA8" w:rsidRPr="001C0E1B" w:rsidRDefault="00DA6875" w:rsidP="00922DA8">
      <w:pPr>
        <w:pStyle w:val="Heading5"/>
        <w:rPr>
          <w:snapToGrid w:val="0"/>
        </w:rPr>
      </w:pPr>
      <w:bookmarkStart w:id="5476" w:name="_Toc535476710"/>
      <w:r>
        <w:rPr>
          <w:snapToGrid w:val="0"/>
        </w:rPr>
        <w:t>A.7.5.1.X5</w:t>
      </w:r>
      <w:r w:rsidR="00922DA8" w:rsidRPr="001C0E1B">
        <w:rPr>
          <w:snapToGrid w:val="0"/>
        </w:rPr>
        <w:t>.2</w:t>
      </w:r>
      <w:r w:rsidR="00922DA8" w:rsidRPr="001C0E1B">
        <w:rPr>
          <w:snapToGrid w:val="0"/>
        </w:rPr>
        <w:tab/>
        <w:t>Test Requirements</w:t>
      </w:r>
      <w:bookmarkEnd w:id="5476"/>
    </w:p>
    <w:p w14:paraId="2461DE60" w14:textId="77777777" w:rsidR="00922DA8" w:rsidRPr="001C0E1B" w:rsidRDefault="00922DA8" w:rsidP="00922DA8">
      <w:r w:rsidRPr="001C0E1B">
        <w:t xml:space="preserve">The UE behaviour during time durations T1, T2, </w:t>
      </w:r>
      <w:r w:rsidRPr="001C0E1B">
        <w:rPr>
          <w:lang w:eastAsia="zh-CN"/>
        </w:rPr>
        <w:t xml:space="preserve">and </w:t>
      </w:r>
      <w:r w:rsidRPr="001C0E1B">
        <w:t>T3 shall be as follows:</w:t>
      </w:r>
    </w:p>
    <w:p w14:paraId="599CD8AC" w14:textId="77777777" w:rsidR="00922DA8" w:rsidRPr="001C0E1B" w:rsidRDefault="00922DA8" w:rsidP="00922DA8">
      <w:pPr>
        <w:rPr>
          <w:lang w:eastAsia="zh-CN"/>
        </w:rPr>
      </w:pPr>
      <w:r w:rsidRPr="001C0E1B">
        <w:rPr>
          <w:lang w:eastAsia="zh-CN"/>
        </w:rPr>
        <w:t>During time durations T1, T2 and T3, the UE shall transmit uplink signal at least in all subframes configured for CSI transmission on Cell 1.</w:t>
      </w:r>
    </w:p>
    <w:p w14:paraId="7131297B" w14:textId="77777777" w:rsidR="00922DA8" w:rsidRPr="001C0E1B" w:rsidRDefault="00922DA8" w:rsidP="00922DA8">
      <w:r w:rsidRPr="001C0E1B">
        <w:t>During the period from time point A to time point B the UE shall transmit uplink signal in Cell 1 at least in all uplink slots configured for CSI transmission according to the configured periodic CSI reporting for Cell 1.</w:t>
      </w:r>
    </w:p>
    <w:p w14:paraId="06113C36" w14:textId="77777777" w:rsidR="00922DA8" w:rsidRPr="001C0E1B" w:rsidRDefault="00922DA8" w:rsidP="00922DA8">
      <w:r w:rsidRPr="001C0E1B">
        <w:t>The UE shall stop transmitting uplink signal in Cell 1 no later than time point C (D</w:t>
      </w:r>
      <w:r w:rsidRPr="001C0E1B">
        <w:rPr>
          <w:vertAlign w:val="subscript"/>
        </w:rPr>
        <w:t>1</w:t>
      </w:r>
      <w:r w:rsidRPr="001C0E1B">
        <w:t xml:space="preserve"> second after the start of the time duration T3) on the PCell.</w:t>
      </w:r>
    </w:p>
    <w:p w14:paraId="5E3FA614" w14:textId="77777777" w:rsidR="00922DA8" w:rsidRPr="001C0E1B" w:rsidRDefault="00922DA8" w:rsidP="00922DA8">
      <w:pPr>
        <w:rPr>
          <w:iCs/>
          <w:lang w:eastAsia="ja-JP"/>
        </w:rPr>
      </w:pPr>
      <w:r w:rsidRPr="001C0E1B">
        <w:t>The rate of correct events observed during repeated tests shall be at least 90%.</w:t>
      </w:r>
    </w:p>
    <w:p w14:paraId="4AD32B86" w14:textId="5A646C17" w:rsidR="00922DA8" w:rsidRPr="001C0E1B" w:rsidRDefault="00DA6875" w:rsidP="00922DA8">
      <w:pPr>
        <w:pStyle w:val="Heading4"/>
      </w:pPr>
      <w:bookmarkStart w:id="5477" w:name="_Toc535476711"/>
      <w:r>
        <w:t>A.7.5.1.X6</w:t>
      </w:r>
      <w:r w:rsidR="00922DA8" w:rsidRPr="001C0E1B">
        <w:tab/>
        <w:t xml:space="preserve">Radio Link Monitoring In-sync Test for </w:t>
      </w:r>
      <w:r w:rsidR="00922DA8">
        <w:t xml:space="preserve">FR2-2 </w:t>
      </w:r>
      <w:r w:rsidR="00922DA8" w:rsidRPr="001C0E1B">
        <w:t>PCell configured with CSI-RS-based RLM in non-DRX mode</w:t>
      </w:r>
      <w:bookmarkEnd w:id="5477"/>
    </w:p>
    <w:p w14:paraId="2239A0DA" w14:textId="10186715" w:rsidR="00922DA8" w:rsidRPr="001C0E1B" w:rsidRDefault="00DA6875" w:rsidP="00922DA8">
      <w:pPr>
        <w:pStyle w:val="Heading5"/>
        <w:rPr>
          <w:snapToGrid w:val="0"/>
          <w:lang w:eastAsia="zh-CN"/>
        </w:rPr>
      </w:pPr>
      <w:bookmarkStart w:id="5478" w:name="_Toc535476712"/>
      <w:r>
        <w:rPr>
          <w:snapToGrid w:val="0"/>
          <w:lang w:eastAsia="zh-CN"/>
        </w:rPr>
        <w:t>A.7.5.1.X6</w:t>
      </w:r>
      <w:r w:rsidR="00922DA8" w:rsidRPr="001C0E1B">
        <w:rPr>
          <w:snapToGrid w:val="0"/>
          <w:lang w:eastAsia="zh-CN"/>
        </w:rPr>
        <w:t>.1</w:t>
      </w:r>
      <w:r w:rsidR="00922DA8" w:rsidRPr="001C0E1B">
        <w:rPr>
          <w:snapToGrid w:val="0"/>
          <w:lang w:eastAsia="zh-CN"/>
        </w:rPr>
        <w:tab/>
        <w:t>Test Purpose and Environment</w:t>
      </w:r>
      <w:bookmarkEnd w:id="5478"/>
    </w:p>
    <w:p w14:paraId="17DC97A0" w14:textId="77777777" w:rsidR="00922DA8" w:rsidRPr="001C0E1B" w:rsidRDefault="00922DA8" w:rsidP="00922DA8">
      <w:r w:rsidRPr="001C0E1B">
        <w:t xml:space="preserve">The purpose of this test is to verify that the UE properly detects the in sync for the purpose of monitoring downlink CSI-RS based radio link quality of the PCell when no DRX is used. This test will partly verify the </w:t>
      </w:r>
      <w:r>
        <w:t xml:space="preserve">FR2-2 </w:t>
      </w:r>
      <w:r w:rsidRPr="001C0E1B">
        <w:t>PCell CSI-RS In-sync radio link monitoring requirements in clause 8.1.</w:t>
      </w:r>
    </w:p>
    <w:p w14:paraId="04B19318" w14:textId="745BA451" w:rsidR="00922DA8" w:rsidRPr="001C0E1B" w:rsidRDefault="00922DA8" w:rsidP="00922DA8">
      <w:r w:rsidRPr="001C0E1B">
        <w:t xml:space="preserve">The test parameters are given in Tables </w:t>
      </w:r>
      <w:r w:rsidR="00DA6875">
        <w:t>A.7.5.1.X6</w:t>
      </w:r>
      <w:r w:rsidRPr="001C0E1B">
        <w:t xml:space="preserve">.1-1, </w:t>
      </w:r>
      <w:r w:rsidR="00DA6875">
        <w:t>A.7.5.1.X6</w:t>
      </w:r>
      <w:r w:rsidRPr="001C0E1B">
        <w:t xml:space="preserve">.1-2 and </w:t>
      </w:r>
      <w:r w:rsidR="00DA6875">
        <w:t>A.7.5.1.X6</w:t>
      </w:r>
      <w:r w:rsidRPr="001C0E1B">
        <w:t xml:space="preserve">.1-3 below. There is one cells, cell 1which is the PCell, in the test. The test consists of five successive time periods, with time duration of T1, T2, T3, T4 and T5 respectively. Figure </w:t>
      </w:r>
      <w:r w:rsidR="00DA6875">
        <w:t>A.7.5.1.X6</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In the test, SSB0 and SSB1 are configured as BFD-RS.</w:t>
      </w:r>
    </w:p>
    <w:p w14:paraId="2B64BB83" w14:textId="0D751957" w:rsidR="00922DA8" w:rsidRPr="001C0E1B" w:rsidRDefault="00922DA8" w:rsidP="00922DA8">
      <w:pPr>
        <w:pStyle w:val="TH"/>
      </w:pPr>
      <w:r w:rsidRPr="001C0E1B">
        <w:t xml:space="preserve">Table </w:t>
      </w:r>
      <w:r w:rsidR="00DA6875">
        <w:t>A.7.5.1.X6</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53709215" w14:textId="77777777" w:rsidTr="00843D0C">
        <w:trPr>
          <w:trHeight w:val="267"/>
          <w:jc w:val="center"/>
        </w:trPr>
        <w:tc>
          <w:tcPr>
            <w:tcW w:w="2265" w:type="dxa"/>
            <w:shd w:val="clear" w:color="auto" w:fill="auto"/>
          </w:tcPr>
          <w:p w14:paraId="527A687B" w14:textId="77777777" w:rsidR="00922DA8" w:rsidRPr="001C0E1B" w:rsidRDefault="00922DA8" w:rsidP="00843D0C">
            <w:pPr>
              <w:pStyle w:val="TAH"/>
            </w:pPr>
            <w:r w:rsidRPr="001C0E1B">
              <w:t>Configuration</w:t>
            </w:r>
          </w:p>
        </w:tc>
        <w:tc>
          <w:tcPr>
            <w:tcW w:w="6905" w:type="dxa"/>
            <w:shd w:val="clear" w:color="auto" w:fill="auto"/>
          </w:tcPr>
          <w:p w14:paraId="3D0712FF" w14:textId="77777777" w:rsidR="00922DA8" w:rsidRPr="001C0E1B" w:rsidRDefault="00922DA8" w:rsidP="00843D0C">
            <w:pPr>
              <w:pStyle w:val="TAH"/>
            </w:pPr>
            <w:r w:rsidRPr="001C0E1B">
              <w:t>Description</w:t>
            </w:r>
          </w:p>
        </w:tc>
      </w:tr>
      <w:tr w:rsidR="00922DA8" w:rsidRPr="001C0E1B" w14:paraId="093A7947" w14:textId="77777777" w:rsidTr="00843D0C">
        <w:trPr>
          <w:trHeight w:val="270"/>
          <w:jc w:val="center"/>
        </w:trPr>
        <w:tc>
          <w:tcPr>
            <w:tcW w:w="2265" w:type="dxa"/>
            <w:shd w:val="clear" w:color="auto" w:fill="auto"/>
          </w:tcPr>
          <w:p w14:paraId="20A11A7B" w14:textId="77777777" w:rsidR="00922DA8" w:rsidRPr="001C0E1B" w:rsidRDefault="00922DA8" w:rsidP="00843D0C">
            <w:pPr>
              <w:pStyle w:val="TAL"/>
            </w:pPr>
            <w:r w:rsidRPr="001C0E1B">
              <w:t>1</w:t>
            </w:r>
          </w:p>
        </w:tc>
        <w:tc>
          <w:tcPr>
            <w:tcW w:w="6905" w:type="dxa"/>
            <w:shd w:val="clear" w:color="auto" w:fill="auto"/>
          </w:tcPr>
          <w:p w14:paraId="5F8194E8"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FA32CDC" w14:textId="77777777" w:rsidTr="00843D0C">
        <w:trPr>
          <w:trHeight w:val="270"/>
          <w:jc w:val="center"/>
        </w:trPr>
        <w:tc>
          <w:tcPr>
            <w:tcW w:w="2265" w:type="dxa"/>
            <w:shd w:val="clear" w:color="auto" w:fill="auto"/>
          </w:tcPr>
          <w:p w14:paraId="234B48F9" w14:textId="77777777" w:rsidR="00922DA8" w:rsidRPr="001C0E1B" w:rsidRDefault="00922DA8" w:rsidP="00843D0C">
            <w:pPr>
              <w:pStyle w:val="TAL"/>
            </w:pPr>
            <w:r>
              <w:t>2</w:t>
            </w:r>
          </w:p>
        </w:tc>
        <w:tc>
          <w:tcPr>
            <w:tcW w:w="6905" w:type="dxa"/>
            <w:shd w:val="clear" w:color="auto" w:fill="auto"/>
          </w:tcPr>
          <w:p w14:paraId="1A3B4A6E"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066BD00" w14:textId="77777777" w:rsidTr="00843D0C">
        <w:trPr>
          <w:trHeight w:val="270"/>
          <w:jc w:val="center"/>
        </w:trPr>
        <w:tc>
          <w:tcPr>
            <w:tcW w:w="2265" w:type="dxa"/>
            <w:shd w:val="clear" w:color="auto" w:fill="auto"/>
          </w:tcPr>
          <w:p w14:paraId="61FCD806" w14:textId="77777777" w:rsidR="00922DA8" w:rsidRPr="001C0E1B" w:rsidRDefault="00922DA8" w:rsidP="00843D0C">
            <w:pPr>
              <w:pStyle w:val="TAL"/>
            </w:pPr>
            <w:r>
              <w:t>3</w:t>
            </w:r>
          </w:p>
        </w:tc>
        <w:tc>
          <w:tcPr>
            <w:tcW w:w="6905" w:type="dxa"/>
            <w:shd w:val="clear" w:color="auto" w:fill="auto"/>
          </w:tcPr>
          <w:p w14:paraId="3BF851CB"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4750173" w14:textId="77777777" w:rsidTr="00843D0C">
        <w:trPr>
          <w:trHeight w:val="270"/>
          <w:jc w:val="center"/>
        </w:trPr>
        <w:tc>
          <w:tcPr>
            <w:tcW w:w="9170" w:type="dxa"/>
            <w:gridSpan w:val="2"/>
            <w:shd w:val="clear" w:color="auto" w:fill="auto"/>
          </w:tcPr>
          <w:p w14:paraId="406D8430" w14:textId="77777777" w:rsidR="00922DA8" w:rsidRPr="001C0E1B" w:rsidRDefault="00922DA8" w:rsidP="00843D0C">
            <w:pPr>
              <w:pStyle w:val="TAL"/>
            </w:pPr>
            <w:r w:rsidRPr="00790B55">
              <w:t>Note:    The UE is only required to be tested in one of the supported test configurations</w:t>
            </w:r>
          </w:p>
        </w:tc>
      </w:tr>
    </w:tbl>
    <w:p w14:paraId="57C574B7" w14:textId="77777777" w:rsidR="00922DA8" w:rsidRPr="001C0E1B" w:rsidRDefault="00922DA8" w:rsidP="00922DA8"/>
    <w:p w14:paraId="4D1B6573" w14:textId="72D72A89" w:rsidR="00922DA8" w:rsidRPr="001C0E1B" w:rsidRDefault="00922DA8" w:rsidP="00922DA8">
      <w:pPr>
        <w:pStyle w:val="TH"/>
      </w:pPr>
      <w:r w:rsidRPr="001C0E1B">
        <w:lastRenderedPageBreak/>
        <w:t xml:space="preserve">Table </w:t>
      </w:r>
      <w:r w:rsidR="00DA6875">
        <w:t>A.7.5.1.X6</w:t>
      </w:r>
      <w:r w:rsidRPr="001C0E1B">
        <w:t xml:space="preserve">.1-2: General test parameters for </w:t>
      </w:r>
      <w:r>
        <w:t xml:space="preserve">FR2-2 </w:t>
      </w:r>
      <w:r w:rsidRPr="001C0E1B">
        <w:t>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0FE66AA9" w14:textId="77777777" w:rsidTr="00843D0C">
        <w:trPr>
          <w:trHeight w:val="164"/>
          <w:jc w:val="center"/>
        </w:trPr>
        <w:tc>
          <w:tcPr>
            <w:tcW w:w="2728" w:type="pct"/>
            <w:gridSpan w:val="2"/>
            <w:vMerge w:val="restart"/>
            <w:shd w:val="clear" w:color="auto" w:fill="auto"/>
          </w:tcPr>
          <w:p w14:paraId="2F0FC5D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0B26AE5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65FC0205"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42E97923" w14:textId="77777777" w:rsidTr="00843D0C">
        <w:trPr>
          <w:trHeight w:val="74"/>
          <w:jc w:val="center"/>
        </w:trPr>
        <w:tc>
          <w:tcPr>
            <w:tcW w:w="2728" w:type="pct"/>
            <w:gridSpan w:val="2"/>
            <w:vMerge/>
            <w:shd w:val="clear" w:color="auto" w:fill="auto"/>
          </w:tcPr>
          <w:p w14:paraId="15969E01"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4E38403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5F044C21"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694AB503" w14:textId="77777777" w:rsidTr="00843D0C">
        <w:trPr>
          <w:trHeight w:val="64"/>
          <w:jc w:val="center"/>
        </w:trPr>
        <w:tc>
          <w:tcPr>
            <w:tcW w:w="2728" w:type="pct"/>
            <w:gridSpan w:val="2"/>
            <w:shd w:val="clear" w:color="auto" w:fill="auto"/>
          </w:tcPr>
          <w:p w14:paraId="11D903D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4D74231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B72419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3995AC33" w14:textId="77777777" w:rsidTr="00843D0C">
        <w:trPr>
          <w:trHeight w:val="164"/>
          <w:jc w:val="center"/>
        </w:trPr>
        <w:tc>
          <w:tcPr>
            <w:tcW w:w="2728" w:type="pct"/>
            <w:gridSpan w:val="2"/>
            <w:shd w:val="clear" w:color="auto" w:fill="auto"/>
          </w:tcPr>
          <w:p w14:paraId="720F23CE"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49DD8F5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3D1FAF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720F461" w14:textId="77777777" w:rsidTr="00843D0C">
        <w:trPr>
          <w:trHeight w:val="93"/>
          <w:jc w:val="center"/>
        </w:trPr>
        <w:tc>
          <w:tcPr>
            <w:tcW w:w="1072" w:type="pct"/>
            <w:shd w:val="clear" w:color="auto" w:fill="auto"/>
          </w:tcPr>
          <w:p w14:paraId="3DFBEB8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0487936E"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602FA053"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E26874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1ED2B81F" w14:textId="77777777" w:rsidTr="00843D0C">
        <w:trPr>
          <w:trHeight w:val="189"/>
          <w:jc w:val="center"/>
        </w:trPr>
        <w:tc>
          <w:tcPr>
            <w:tcW w:w="1072" w:type="pct"/>
            <w:shd w:val="clear" w:color="auto" w:fill="auto"/>
          </w:tcPr>
          <w:p w14:paraId="564C068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BW</w:t>
            </w:r>
            <w:r w:rsidRPr="00897C6A">
              <w:rPr>
                <w:rFonts w:ascii="Arial" w:hAnsi="Arial" w:cs="Arial"/>
                <w:sz w:val="18"/>
                <w:szCs w:val="18"/>
                <w:vertAlign w:val="subscript"/>
              </w:rPr>
              <w:t>channel</w:t>
            </w:r>
          </w:p>
        </w:tc>
        <w:tc>
          <w:tcPr>
            <w:tcW w:w="1656" w:type="pct"/>
            <w:shd w:val="clear" w:color="auto" w:fill="auto"/>
          </w:tcPr>
          <w:p w14:paraId="3DA43CD8"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0BEFA57"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1996CD93"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49593E71"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7FBD5E2C" w14:textId="77777777" w:rsidR="00922DA8" w:rsidRPr="00897C6A" w:rsidRDefault="00922DA8" w:rsidP="00843D0C">
            <w:pPr>
              <w:keepNext/>
              <w:keepLines/>
              <w:spacing w:after="0"/>
              <w:jc w:val="center"/>
              <w:rPr>
                <w:rFonts w:ascii="Arial" w:hAnsi="Arial" w:cs="Arial"/>
                <w:sz w:val="18"/>
                <w:szCs w:val="18"/>
              </w:rPr>
            </w:pPr>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43A7CAC2" w14:textId="77777777" w:rsidTr="00843D0C">
        <w:trPr>
          <w:trHeight w:val="189"/>
          <w:jc w:val="center"/>
        </w:trPr>
        <w:tc>
          <w:tcPr>
            <w:tcW w:w="1072" w:type="pct"/>
            <w:shd w:val="clear" w:color="auto" w:fill="auto"/>
          </w:tcPr>
          <w:p w14:paraId="14EE33B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Data RBs allocated</w:t>
            </w:r>
          </w:p>
        </w:tc>
        <w:tc>
          <w:tcPr>
            <w:tcW w:w="1656" w:type="pct"/>
            <w:shd w:val="clear" w:color="auto" w:fill="auto"/>
          </w:tcPr>
          <w:p w14:paraId="11438F2A"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7D7E5E5"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609B5F67" w14:textId="77777777" w:rsidR="00922DA8" w:rsidRPr="00897C6A" w:rsidRDefault="00922DA8" w:rsidP="00843D0C">
            <w:pPr>
              <w:keepNext/>
              <w:keepLines/>
              <w:spacing w:after="0"/>
              <w:jc w:val="center"/>
              <w:rPr>
                <w:rFonts w:ascii="Arial" w:hAnsi="Arial" w:cs="Arial"/>
                <w:sz w:val="18"/>
                <w:szCs w:val="18"/>
              </w:rPr>
            </w:pPr>
            <w:r w:rsidRPr="00897C6A">
              <w:rPr>
                <w:rFonts w:ascii="Arial" w:hAnsi="Arial" w:cs="Arial"/>
                <w:sz w:val="18"/>
                <w:szCs w:val="18"/>
              </w:rPr>
              <w:t>24</w:t>
            </w:r>
          </w:p>
        </w:tc>
      </w:tr>
      <w:tr w:rsidR="00922DA8" w:rsidRPr="00A62BB0" w14:paraId="28934C0E" w14:textId="77777777" w:rsidTr="00843D0C">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171A543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BW</w:t>
            </w:r>
            <w:r w:rsidRPr="00794CF8">
              <w:rPr>
                <w:rFonts w:ascii="Arial" w:hAnsi="Arial" w:cs="Arial"/>
                <w:sz w:val="18"/>
                <w:szCs w:val="18"/>
                <w:vertAlign w:val="subscript"/>
              </w:rPr>
              <w:t>occupied</w:t>
            </w:r>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681E60E1"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707784D5"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342FCB34" w14:textId="77777777" w:rsidR="00922DA8" w:rsidRPr="00897C6A" w:rsidRDefault="00922DA8" w:rsidP="00843D0C">
            <w:pPr>
              <w:keepNext/>
              <w:keepLines/>
              <w:spacing w:after="0"/>
              <w:jc w:val="center"/>
              <w:rPr>
                <w:rFonts w:ascii="Arial" w:hAnsi="Arial" w:cs="Arial"/>
                <w:sz w:val="18"/>
                <w:szCs w:val="18"/>
              </w:rPr>
            </w:pPr>
            <w:r w:rsidRPr="00897C6A">
              <w:rPr>
                <w:rFonts w:ascii="Arial" w:hAnsi="Arial" w:cs="Arial"/>
                <w:sz w:val="18"/>
                <w:szCs w:val="18"/>
              </w:rPr>
              <w:t>24</w:t>
            </w:r>
          </w:p>
        </w:tc>
      </w:tr>
      <w:tr w:rsidR="00922DA8" w:rsidRPr="00A62BB0" w14:paraId="10EC06B2" w14:textId="77777777" w:rsidTr="00843D0C">
        <w:trPr>
          <w:trHeight w:val="189"/>
          <w:jc w:val="center"/>
        </w:trPr>
        <w:tc>
          <w:tcPr>
            <w:tcW w:w="1072" w:type="pct"/>
            <w:shd w:val="clear" w:color="auto" w:fill="auto"/>
          </w:tcPr>
          <w:p w14:paraId="35D97779"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72C9343F" w14:textId="77777777" w:rsidR="00922DA8" w:rsidRPr="00A62BB0" w:rsidRDefault="00922DA8" w:rsidP="00843D0C">
            <w:pPr>
              <w:keepNext/>
              <w:keepLines/>
              <w:spacing w:after="0"/>
              <w:rPr>
                <w:rFonts w:ascii="Arial" w:hAnsi="Arial"/>
                <w:sz w:val="18"/>
                <w:lang w:val="it-IT"/>
              </w:rPr>
            </w:pPr>
            <w:r w:rsidRPr="005B6960">
              <w:rPr>
                <w:rFonts w:ascii="Arial" w:hAnsi="Arial"/>
                <w:sz w:val="18"/>
                <w:lang w:val="it-IT"/>
              </w:rPr>
              <w:t>Config 1, 2, 3</w:t>
            </w:r>
          </w:p>
        </w:tc>
        <w:tc>
          <w:tcPr>
            <w:tcW w:w="677" w:type="pct"/>
            <w:shd w:val="clear" w:color="auto" w:fill="auto"/>
          </w:tcPr>
          <w:p w14:paraId="2BE6462E"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C1F1EC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967D598" w14:textId="77777777" w:rsidTr="00843D0C">
        <w:trPr>
          <w:trHeight w:val="189"/>
          <w:jc w:val="center"/>
        </w:trPr>
        <w:tc>
          <w:tcPr>
            <w:tcW w:w="1072" w:type="pct"/>
            <w:shd w:val="clear" w:color="auto" w:fill="auto"/>
            <w:vAlign w:val="center"/>
          </w:tcPr>
          <w:p w14:paraId="49C984B3"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DL initial BWP configuration</w:t>
            </w:r>
          </w:p>
        </w:tc>
        <w:tc>
          <w:tcPr>
            <w:tcW w:w="1656" w:type="pct"/>
            <w:shd w:val="clear" w:color="auto" w:fill="auto"/>
          </w:tcPr>
          <w:p w14:paraId="52F49D0B"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0D399CEB"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645A8C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DLBWP.0.1</w:t>
            </w:r>
          </w:p>
        </w:tc>
      </w:tr>
      <w:tr w:rsidR="00922DA8" w:rsidRPr="00A62BB0" w14:paraId="7CEC4FDE" w14:textId="77777777" w:rsidTr="00843D0C">
        <w:trPr>
          <w:trHeight w:val="189"/>
          <w:jc w:val="center"/>
        </w:trPr>
        <w:tc>
          <w:tcPr>
            <w:tcW w:w="1072" w:type="pct"/>
            <w:shd w:val="clear" w:color="auto" w:fill="auto"/>
            <w:vAlign w:val="center"/>
          </w:tcPr>
          <w:p w14:paraId="4F7A0E32"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DL dedicated BWP configuration</w:t>
            </w:r>
          </w:p>
        </w:tc>
        <w:tc>
          <w:tcPr>
            <w:tcW w:w="1656" w:type="pct"/>
            <w:shd w:val="clear" w:color="auto" w:fill="auto"/>
          </w:tcPr>
          <w:p w14:paraId="187F762C"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CE53FF0"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1D2BEBE"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DLBWP.1.4</w:t>
            </w:r>
          </w:p>
        </w:tc>
      </w:tr>
      <w:tr w:rsidR="00922DA8" w:rsidRPr="00A62BB0" w14:paraId="2F4BC950" w14:textId="77777777" w:rsidTr="00843D0C">
        <w:trPr>
          <w:trHeight w:val="189"/>
          <w:jc w:val="center"/>
        </w:trPr>
        <w:tc>
          <w:tcPr>
            <w:tcW w:w="1072" w:type="pct"/>
            <w:shd w:val="clear" w:color="auto" w:fill="auto"/>
            <w:vAlign w:val="center"/>
          </w:tcPr>
          <w:p w14:paraId="10C0F77B"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UL initial BWP configuration</w:t>
            </w:r>
          </w:p>
        </w:tc>
        <w:tc>
          <w:tcPr>
            <w:tcW w:w="1656" w:type="pct"/>
            <w:shd w:val="clear" w:color="auto" w:fill="auto"/>
          </w:tcPr>
          <w:p w14:paraId="55E2D8AA"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7A9EC753"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851A5A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ULBWP.0.1</w:t>
            </w:r>
          </w:p>
        </w:tc>
      </w:tr>
      <w:tr w:rsidR="00922DA8" w:rsidRPr="00A62BB0" w14:paraId="4933DA3F" w14:textId="77777777" w:rsidTr="00843D0C">
        <w:trPr>
          <w:trHeight w:val="189"/>
          <w:jc w:val="center"/>
        </w:trPr>
        <w:tc>
          <w:tcPr>
            <w:tcW w:w="1072" w:type="pct"/>
            <w:shd w:val="clear" w:color="auto" w:fill="auto"/>
            <w:vAlign w:val="center"/>
          </w:tcPr>
          <w:p w14:paraId="0976C1E8"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UL dedicated BWP configuration</w:t>
            </w:r>
          </w:p>
        </w:tc>
        <w:tc>
          <w:tcPr>
            <w:tcW w:w="1656" w:type="pct"/>
            <w:shd w:val="clear" w:color="auto" w:fill="auto"/>
          </w:tcPr>
          <w:p w14:paraId="2BF98B78"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F683830"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C4048C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ULBWP.1.4</w:t>
            </w:r>
          </w:p>
        </w:tc>
      </w:tr>
      <w:tr w:rsidR="00922DA8" w:rsidRPr="00A62BB0" w14:paraId="13F7B382" w14:textId="77777777" w:rsidTr="00843D0C">
        <w:trPr>
          <w:trHeight w:val="189"/>
          <w:jc w:val="center"/>
        </w:trPr>
        <w:tc>
          <w:tcPr>
            <w:tcW w:w="1072" w:type="pct"/>
            <w:shd w:val="clear" w:color="auto" w:fill="auto"/>
          </w:tcPr>
          <w:p w14:paraId="65487D53" w14:textId="77777777" w:rsidR="00922DA8" w:rsidRPr="00A93D3E" w:rsidRDefault="00922DA8" w:rsidP="00843D0C">
            <w:pPr>
              <w:keepNext/>
              <w:keepLines/>
              <w:spacing w:after="0"/>
              <w:rPr>
                <w:rFonts w:ascii="Arial" w:hAnsi="Arial" w:cs="Arial"/>
                <w:noProof/>
                <w:sz w:val="18"/>
                <w:szCs w:val="18"/>
                <w:lang w:val="it-IT"/>
              </w:rPr>
            </w:pPr>
            <w:r w:rsidRPr="00A93D3E">
              <w:rPr>
                <w:rFonts w:ascii="Arial" w:hAnsi="Arial" w:cs="Arial"/>
                <w:sz w:val="18"/>
                <w:szCs w:val="18"/>
                <w:lang w:val="en-US"/>
              </w:rPr>
              <w:t>RMSI CORESET Reference Channel</w:t>
            </w:r>
          </w:p>
        </w:tc>
        <w:tc>
          <w:tcPr>
            <w:tcW w:w="1656" w:type="pct"/>
            <w:shd w:val="clear" w:color="auto" w:fill="auto"/>
          </w:tcPr>
          <w:p w14:paraId="28FCBC36" w14:textId="77777777" w:rsidR="00922DA8" w:rsidRPr="00A93D3E" w:rsidRDefault="00922DA8" w:rsidP="00843D0C">
            <w:pPr>
              <w:keepNext/>
              <w:keepLines/>
              <w:spacing w:after="0"/>
              <w:rPr>
                <w:rFonts w:ascii="Arial" w:hAnsi="Arial" w:cs="Arial"/>
                <w:noProof/>
                <w:sz w:val="18"/>
                <w:szCs w:val="18"/>
                <w:lang w:val="it-IT"/>
              </w:rPr>
            </w:pPr>
            <w:r w:rsidRPr="005B6960">
              <w:rPr>
                <w:rFonts w:ascii="Arial" w:hAnsi="Arial"/>
                <w:sz w:val="18"/>
                <w:lang w:val="it-IT"/>
              </w:rPr>
              <w:t>Config 1, 2, 3</w:t>
            </w:r>
          </w:p>
        </w:tc>
        <w:tc>
          <w:tcPr>
            <w:tcW w:w="677" w:type="pct"/>
            <w:shd w:val="clear" w:color="auto" w:fill="auto"/>
          </w:tcPr>
          <w:p w14:paraId="02CD1C0B"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11B97CDC" w14:textId="77777777" w:rsidR="00922DA8" w:rsidRPr="00A93D3E" w:rsidRDefault="00922DA8" w:rsidP="00843D0C">
            <w:pPr>
              <w:keepNext/>
              <w:keepLines/>
              <w:spacing w:after="0"/>
              <w:jc w:val="center"/>
              <w:rPr>
                <w:rFonts w:ascii="Arial" w:hAnsi="Arial" w:cs="Arial"/>
                <w:noProof/>
                <w:sz w:val="18"/>
                <w:szCs w:val="18"/>
                <w:lang w:val="it-IT"/>
              </w:rPr>
            </w:pPr>
            <w:r w:rsidRPr="00A93D3E">
              <w:rPr>
                <w:rFonts w:ascii="Arial" w:hAnsi="Arial" w:cs="Arial"/>
                <w:sz w:val="18"/>
                <w:szCs w:val="18"/>
                <w:lang w:val="en-US"/>
              </w:rPr>
              <w:t>CR.3.1 TDD</w:t>
            </w:r>
          </w:p>
        </w:tc>
      </w:tr>
      <w:tr w:rsidR="00922DA8" w:rsidRPr="00A62BB0" w14:paraId="46700574" w14:textId="77777777" w:rsidTr="00843D0C">
        <w:trPr>
          <w:trHeight w:val="189"/>
          <w:jc w:val="center"/>
        </w:trPr>
        <w:tc>
          <w:tcPr>
            <w:tcW w:w="1072" w:type="pct"/>
            <w:shd w:val="clear" w:color="auto" w:fill="auto"/>
          </w:tcPr>
          <w:p w14:paraId="20AE3375"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lang w:val="en-US"/>
              </w:rPr>
              <w:t>Dedicated CORESET Reference Channel</w:t>
            </w:r>
          </w:p>
        </w:tc>
        <w:tc>
          <w:tcPr>
            <w:tcW w:w="1656" w:type="pct"/>
            <w:shd w:val="clear" w:color="auto" w:fill="auto"/>
          </w:tcPr>
          <w:p w14:paraId="55F8CFF1"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454E327B"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3F38208" w14:textId="77777777" w:rsidR="00922DA8" w:rsidRDefault="00922DA8" w:rsidP="00843D0C">
            <w:pPr>
              <w:pStyle w:val="TAC"/>
              <w:rPr>
                <w:lang w:val="en-US"/>
              </w:rPr>
            </w:pPr>
            <w:r>
              <w:rPr>
                <w:lang w:val="en-US"/>
              </w:rPr>
              <w:t>CCR.3.1 TDD</w:t>
            </w:r>
          </w:p>
          <w:p w14:paraId="0FD05596"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lang w:val="en-US"/>
              </w:rPr>
              <w:t>CCR.3.3 TDD</w:t>
            </w:r>
          </w:p>
        </w:tc>
      </w:tr>
      <w:tr w:rsidR="00922DA8" w:rsidRPr="00A62BB0" w14:paraId="17ECBF7C" w14:textId="77777777" w:rsidTr="00843D0C">
        <w:trPr>
          <w:trHeight w:val="125"/>
          <w:jc w:val="center"/>
        </w:trPr>
        <w:tc>
          <w:tcPr>
            <w:tcW w:w="1072" w:type="pct"/>
            <w:shd w:val="clear" w:color="auto" w:fill="auto"/>
          </w:tcPr>
          <w:p w14:paraId="528E0230"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SSB Configuration</w:t>
            </w:r>
          </w:p>
        </w:tc>
        <w:tc>
          <w:tcPr>
            <w:tcW w:w="1656" w:type="pct"/>
            <w:shd w:val="clear" w:color="auto" w:fill="auto"/>
          </w:tcPr>
          <w:p w14:paraId="2CF6DD7B"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59B7CB2"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090B774F" w14:textId="77777777" w:rsidR="00922DA8" w:rsidRPr="00A93D3E" w:rsidRDefault="00922DA8" w:rsidP="00843D0C">
            <w:pPr>
              <w:keepNext/>
              <w:keepLines/>
              <w:spacing w:after="0"/>
              <w:jc w:val="center"/>
              <w:rPr>
                <w:rFonts w:ascii="Arial" w:hAnsi="Arial" w:cs="Arial"/>
                <w:sz w:val="18"/>
                <w:szCs w:val="18"/>
              </w:rPr>
            </w:pPr>
            <w:r>
              <w:rPr>
                <w:rFonts w:ascii="Arial" w:hAnsi="Arial" w:cs="Arial"/>
                <w:sz w:val="18"/>
                <w:szCs w:val="18"/>
              </w:rPr>
              <w:t>[SSB.1 FR2-2]</w:t>
            </w:r>
          </w:p>
        </w:tc>
      </w:tr>
      <w:tr w:rsidR="00922DA8" w:rsidRPr="00A62BB0" w14:paraId="45DC18AA" w14:textId="77777777" w:rsidTr="00843D0C">
        <w:trPr>
          <w:trHeight w:val="223"/>
          <w:jc w:val="center"/>
        </w:trPr>
        <w:tc>
          <w:tcPr>
            <w:tcW w:w="1072" w:type="pct"/>
            <w:shd w:val="clear" w:color="auto" w:fill="auto"/>
          </w:tcPr>
          <w:p w14:paraId="707AAAD8"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SMTC Configuration</w:t>
            </w:r>
          </w:p>
        </w:tc>
        <w:tc>
          <w:tcPr>
            <w:tcW w:w="1656" w:type="pct"/>
            <w:shd w:val="clear" w:color="auto" w:fill="auto"/>
          </w:tcPr>
          <w:p w14:paraId="2CF92684"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D476E24"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8595343"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SMTC.1</w:t>
            </w:r>
          </w:p>
        </w:tc>
      </w:tr>
      <w:tr w:rsidR="00922DA8" w:rsidRPr="00A62BB0" w14:paraId="517321C0" w14:textId="77777777" w:rsidTr="00843D0C">
        <w:trPr>
          <w:trHeight w:val="284"/>
          <w:jc w:val="center"/>
        </w:trPr>
        <w:tc>
          <w:tcPr>
            <w:tcW w:w="1072" w:type="pct"/>
            <w:shd w:val="clear" w:color="auto" w:fill="auto"/>
          </w:tcPr>
          <w:p w14:paraId="27AB1E1B"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PDSCH/PDCCH subcarrier spacing</w:t>
            </w:r>
          </w:p>
        </w:tc>
        <w:tc>
          <w:tcPr>
            <w:tcW w:w="1656" w:type="pct"/>
            <w:shd w:val="clear" w:color="auto" w:fill="auto"/>
          </w:tcPr>
          <w:p w14:paraId="6AAEBE4F"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4CC7C7F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27505FAC"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120 KHz</w:t>
            </w:r>
          </w:p>
        </w:tc>
      </w:tr>
      <w:tr w:rsidR="00922DA8" w:rsidRPr="00A62BB0" w14:paraId="1230281C" w14:textId="77777777" w:rsidTr="00843D0C">
        <w:trPr>
          <w:trHeight w:val="284"/>
          <w:jc w:val="center"/>
        </w:trPr>
        <w:tc>
          <w:tcPr>
            <w:tcW w:w="1072" w:type="pct"/>
            <w:shd w:val="clear" w:color="auto" w:fill="auto"/>
          </w:tcPr>
          <w:p w14:paraId="48E29B8A" w14:textId="77777777" w:rsidR="00922DA8" w:rsidRPr="00A93D3E" w:rsidRDefault="00922DA8" w:rsidP="00843D0C">
            <w:pPr>
              <w:keepNext/>
              <w:keepLines/>
              <w:spacing w:after="0"/>
              <w:rPr>
                <w:rFonts w:ascii="Arial" w:hAnsi="Arial" w:cs="Arial"/>
                <w:sz w:val="18"/>
                <w:szCs w:val="18"/>
              </w:rPr>
            </w:pPr>
            <w:r w:rsidRPr="00A93D3E">
              <w:rPr>
                <w:rFonts w:ascii="Arial" w:hAnsi="Arial" w:cs="Arial"/>
                <w:noProof/>
                <w:sz w:val="18"/>
                <w:szCs w:val="18"/>
              </w:rPr>
              <w:t>CSI-RS for RLM</w:t>
            </w:r>
          </w:p>
        </w:tc>
        <w:tc>
          <w:tcPr>
            <w:tcW w:w="1656" w:type="pct"/>
            <w:shd w:val="clear" w:color="auto" w:fill="auto"/>
          </w:tcPr>
          <w:p w14:paraId="3875E057"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D2C2FF7"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4338DFB6" w14:textId="77777777" w:rsidR="00922DA8" w:rsidRPr="001C0E1B" w:rsidRDefault="00922DA8" w:rsidP="00843D0C">
            <w:pPr>
              <w:pStyle w:val="TAC"/>
              <w:rPr>
                <w:noProof/>
              </w:rPr>
            </w:pPr>
            <w:r w:rsidRPr="001C0E1B">
              <w:rPr>
                <w:noProof/>
              </w:rPr>
              <w:t>Resource #4 in TRS.2.1 TDD</w:t>
            </w:r>
          </w:p>
          <w:p w14:paraId="77EB1FCE" w14:textId="77777777" w:rsidR="00922DA8" w:rsidRPr="00A93D3E" w:rsidRDefault="00922DA8" w:rsidP="00843D0C">
            <w:pPr>
              <w:keepNext/>
              <w:keepLines/>
              <w:spacing w:after="0"/>
              <w:jc w:val="center"/>
              <w:rPr>
                <w:rFonts w:ascii="Arial" w:hAnsi="Arial" w:cs="Arial"/>
                <w:sz w:val="18"/>
              </w:rPr>
            </w:pPr>
            <w:r w:rsidRPr="00A93D3E">
              <w:rPr>
                <w:rFonts w:ascii="Arial" w:hAnsi="Arial" w:cs="Arial"/>
                <w:noProof/>
                <w:sz w:val="18"/>
                <w:szCs w:val="18"/>
              </w:rPr>
              <w:t>Resource #4 in TRS.2.2 TDD</w:t>
            </w:r>
          </w:p>
        </w:tc>
      </w:tr>
      <w:tr w:rsidR="00922DA8" w:rsidRPr="00A62BB0" w14:paraId="2211FBB0" w14:textId="77777777" w:rsidTr="00843D0C">
        <w:trPr>
          <w:trHeight w:val="176"/>
          <w:jc w:val="center"/>
        </w:trPr>
        <w:tc>
          <w:tcPr>
            <w:tcW w:w="2728" w:type="pct"/>
            <w:gridSpan w:val="2"/>
            <w:shd w:val="clear" w:color="auto" w:fill="auto"/>
          </w:tcPr>
          <w:p w14:paraId="5C7F80D4"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TRS configuration</w:t>
            </w:r>
          </w:p>
        </w:tc>
        <w:tc>
          <w:tcPr>
            <w:tcW w:w="677" w:type="pct"/>
            <w:shd w:val="clear" w:color="auto" w:fill="auto"/>
          </w:tcPr>
          <w:p w14:paraId="227E29D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5D191638" w14:textId="77777777" w:rsidR="00922DA8" w:rsidRPr="001C0E1B" w:rsidRDefault="00922DA8" w:rsidP="00843D0C">
            <w:pPr>
              <w:pStyle w:val="TAC"/>
            </w:pPr>
            <w:r w:rsidRPr="001C0E1B">
              <w:t>TRS.2.1 TDD</w:t>
            </w:r>
          </w:p>
          <w:p w14:paraId="267643C1" w14:textId="77777777" w:rsidR="00922DA8" w:rsidRPr="00A93D3E" w:rsidRDefault="00922DA8" w:rsidP="00843D0C">
            <w:pPr>
              <w:keepNext/>
              <w:keepLines/>
              <w:spacing w:after="0"/>
              <w:jc w:val="center"/>
              <w:rPr>
                <w:rFonts w:ascii="Arial" w:hAnsi="Arial" w:cs="Arial"/>
                <w:sz w:val="18"/>
              </w:rPr>
            </w:pPr>
            <w:r w:rsidRPr="00A93D3E">
              <w:rPr>
                <w:rFonts w:ascii="Arial" w:hAnsi="Arial" w:cs="Arial"/>
                <w:noProof/>
                <w:sz w:val="18"/>
                <w:szCs w:val="18"/>
              </w:rPr>
              <w:t>TRS.2.2 TDD</w:t>
            </w:r>
          </w:p>
        </w:tc>
      </w:tr>
      <w:tr w:rsidR="00922DA8" w:rsidRPr="00A62BB0" w14:paraId="344E9611" w14:textId="77777777" w:rsidTr="00843D0C">
        <w:trPr>
          <w:trHeight w:val="176"/>
          <w:jc w:val="center"/>
        </w:trPr>
        <w:tc>
          <w:tcPr>
            <w:tcW w:w="2728" w:type="pct"/>
            <w:gridSpan w:val="2"/>
            <w:shd w:val="clear" w:color="auto" w:fill="auto"/>
          </w:tcPr>
          <w:p w14:paraId="26F147BC"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TCI configuration</w:t>
            </w:r>
            <w:r w:rsidRPr="00A93D3E">
              <w:rPr>
                <w:rFonts w:ascii="Arial" w:hAnsi="Arial" w:cs="Arial"/>
                <w:noProof/>
                <w:sz w:val="18"/>
                <w:szCs w:val="18"/>
              </w:rPr>
              <w:t xml:space="preserve"> for PDCCH#1/PDSCH</w:t>
            </w:r>
          </w:p>
        </w:tc>
        <w:tc>
          <w:tcPr>
            <w:tcW w:w="677" w:type="pct"/>
            <w:shd w:val="clear" w:color="auto" w:fill="auto"/>
          </w:tcPr>
          <w:p w14:paraId="1159C500"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3BE75257"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TCI.State.2</w:t>
            </w:r>
          </w:p>
        </w:tc>
      </w:tr>
      <w:tr w:rsidR="00922DA8" w:rsidRPr="00A62BB0" w14:paraId="7F924BA3" w14:textId="77777777" w:rsidTr="00843D0C">
        <w:trPr>
          <w:trHeight w:val="176"/>
          <w:jc w:val="center"/>
        </w:trPr>
        <w:tc>
          <w:tcPr>
            <w:tcW w:w="2728" w:type="pct"/>
            <w:gridSpan w:val="2"/>
            <w:shd w:val="clear" w:color="auto" w:fill="auto"/>
          </w:tcPr>
          <w:p w14:paraId="45DFE86F" w14:textId="77777777" w:rsidR="00922DA8" w:rsidRPr="00A93D3E" w:rsidRDefault="00922DA8" w:rsidP="00843D0C">
            <w:pPr>
              <w:keepNext/>
              <w:keepLines/>
              <w:spacing w:after="0"/>
              <w:rPr>
                <w:rFonts w:ascii="Arial" w:hAnsi="Arial" w:cs="Arial"/>
                <w:sz w:val="18"/>
                <w:szCs w:val="18"/>
              </w:rPr>
            </w:pPr>
            <w:r w:rsidRPr="00A93D3E">
              <w:rPr>
                <w:rFonts w:ascii="Arial" w:hAnsi="Arial" w:cs="Arial"/>
                <w:noProof/>
                <w:sz w:val="18"/>
                <w:szCs w:val="18"/>
              </w:rPr>
              <w:t>TCI configuration for PDCCH#2</w:t>
            </w:r>
          </w:p>
        </w:tc>
        <w:tc>
          <w:tcPr>
            <w:tcW w:w="677" w:type="pct"/>
            <w:shd w:val="clear" w:color="auto" w:fill="auto"/>
          </w:tcPr>
          <w:p w14:paraId="39E4D77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1B2BEF91" w14:textId="77777777" w:rsidR="00922DA8" w:rsidRPr="00A93D3E" w:rsidDel="005C10B4" w:rsidRDefault="00922DA8" w:rsidP="00843D0C">
            <w:pPr>
              <w:keepNext/>
              <w:keepLines/>
              <w:spacing w:after="0"/>
              <w:jc w:val="center"/>
              <w:rPr>
                <w:rFonts w:ascii="Arial" w:hAnsi="Arial" w:cs="Arial"/>
                <w:sz w:val="18"/>
                <w:szCs w:val="18"/>
              </w:rPr>
            </w:pPr>
            <w:r w:rsidRPr="00A93D3E">
              <w:rPr>
                <w:rFonts w:ascii="Arial" w:hAnsi="Arial" w:cs="Arial"/>
                <w:sz w:val="18"/>
                <w:szCs w:val="18"/>
              </w:rPr>
              <w:t xml:space="preserve"> </w:t>
            </w:r>
            <w:r w:rsidRPr="00A93D3E">
              <w:rPr>
                <w:rFonts w:ascii="Arial" w:hAnsi="Arial" w:cs="Arial"/>
                <w:noProof/>
                <w:sz w:val="18"/>
                <w:szCs w:val="18"/>
              </w:rPr>
              <w:t>TCI.State.3</w:t>
            </w:r>
          </w:p>
        </w:tc>
      </w:tr>
      <w:tr w:rsidR="00922DA8" w:rsidRPr="00A62BB0" w14:paraId="7BD4CBFA" w14:textId="77777777" w:rsidTr="00843D0C">
        <w:trPr>
          <w:trHeight w:val="176"/>
          <w:jc w:val="center"/>
        </w:trPr>
        <w:tc>
          <w:tcPr>
            <w:tcW w:w="2728" w:type="pct"/>
            <w:gridSpan w:val="2"/>
            <w:shd w:val="clear" w:color="auto" w:fill="auto"/>
          </w:tcPr>
          <w:p w14:paraId="2A6CB4BC"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OCNG parameters</w:t>
            </w:r>
          </w:p>
        </w:tc>
        <w:tc>
          <w:tcPr>
            <w:tcW w:w="677" w:type="pct"/>
            <w:shd w:val="clear" w:color="auto" w:fill="auto"/>
          </w:tcPr>
          <w:p w14:paraId="275E6857"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BD5957D"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OP.5</w:t>
            </w:r>
          </w:p>
        </w:tc>
      </w:tr>
      <w:tr w:rsidR="00922DA8" w:rsidRPr="00A62BB0" w14:paraId="2A178C0D" w14:textId="77777777" w:rsidTr="00843D0C">
        <w:trPr>
          <w:trHeight w:val="164"/>
          <w:jc w:val="center"/>
        </w:trPr>
        <w:tc>
          <w:tcPr>
            <w:tcW w:w="2728" w:type="pct"/>
            <w:gridSpan w:val="2"/>
            <w:shd w:val="clear" w:color="auto" w:fill="auto"/>
          </w:tcPr>
          <w:p w14:paraId="2DA2217E"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3FEBB95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132EF6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385B8684" w14:textId="77777777" w:rsidTr="00843D0C">
        <w:trPr>
          <w:trHeight w:val="164"/>
          <w:jc w:val="center"/>
        </w:trPr>
        <w:tc>
          <w:tcPr>
            <w:tcW w:w="1072" w:type="pct"/>
            <w:vMerge w:val="restart"/>
            <w:shd w:val="clear" w:color="auto" w:fill="auto"/>
          </w:tcPr>
          <w:p w14:paraId="6464A0B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03759B91"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1DDC76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438211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7C634511" w14:textId="77777777" w:rsidTr="00843D0C">
        <w:trPr>
          <w:trHeight w:val="93"/>
          <w:jc w:val="center"/>
        </w:trPr>
        <w:tc>
          <w:tcPr>
            <w:tcW w:w="1072" w:type="pct"/>
            <w:vMerge/>
            <w:shd w:val="clear" w:color="auto" w:fill="auto"/>
          </w:tcPr>
          <w:p w14:paraId="2A44512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19E9AE18"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34C8844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B88063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5F47335A" w14:textId="77777777" w:rsidTr="00843D0C">
        <w:trPr>
          <w:trHeight w:val="176"/>
          <w:jc w:val="center"/>
        </w:trPr>
        <w:tc>
          <w:tcPr>
            <w:tcW w:w="1072" w:type="pct"/>
            <w:vMerge/>
            <w:shd w:val="clear" w:color="auto" w:fill="auto"/>
          </w:tcPr>
          <w:p w14:paraId="075D9C42"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D4045D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15C486A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2F6F637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274FC9E9" w14:textId="77777777" w:rsidTr="00843D0C">
        <w:trPr>
          <w:trHeight w:val="369"/>
          <w:jc w:val="center"/>
        </w:trPr>
        <w:tc>
          <w:tcPr>
            <w:tcW w:w="1072" w:type="pct"/>
            <w:vMerge/>
            <w:shd w:val="clear" w:color="auto" w:fill="auto"/>
          </w:tcPr>
          <w:p w14:paraId="4989F835"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D03F467"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BC3E38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4FC1F7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7C4431D0" w14:textId="77777777" w:rsidTr="00843D0C">
        <w:trPr>
          <w:trHeight w:val="307"/>
          <w:jc w:val="center"/>
        </w:trPr>
        <w:tc>
          <w:tcPr>
            <w:tcW w:w="1072" w:type="pct"/>
            <w:vMerge/>
            <w:shd w:val="clear" w:color="auto" w:fill="auto"/>
          </w:tcPr>
          <w:p w14:paraId="3B01B388"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B51319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04E9194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7D7B3F9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74F05954" w14:textId="77777777" w:rsidTr="00843D0C">
        <w:trPr>
          <w:trHeight w:val="50"/>
          <w:jc w:val="center"/>
        </w:trPr>
        <w:tc>
          <w:tcPr>
            <w:tcW w:w="1072" w:type="pct"/>
            <w:vMerge/>
            <w:shd w:val="clear" w:color="auto" w:fill="auto"/>
          </w:tcPr>
          <w:p w14:paraId="5F37F95D"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16647EB"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4BE1C1C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ED322F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4BEC72AB" w14:textId="77777777" w:rsidTr="00843D0C">
        <w:trPr>
          <w:trHeight w:val="188"/>
          <w:jc w:val="center"/>
        </w:trPr>
        <w:tc>
          <w:tcPr>
            <w:tcW w:w="1072" w:type="pct"/>
            <w:vMerge/>
            <w:shd w:val="clear" w:color="auto" w:fill="auto"/>
          </w:tcPr>
          <w:p w14:paraId="439FED4B"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695F20C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17A280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65F2A7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713A2AF5" w14:textId="77777777" w:rsidTr="00843D0C">
        <w:trPr>
          <w:trHeight w:val="188"/>
          <w:jc w:val="center"/>
        </w:trPr>
        <w:tc>
          <w:tcPr>
            <w:tcW w:w="1072" w:type="pct"/>
            <w:vMerge w:val="restart"/>
            <w:shd w:val="clear" w:color="auto" w:fill="auto"/>
          </w:tcPr>
          <w:p w14:paraId="48F7D6D9" w14:textId="77777777" w:rsidR="00922DA8" w:rsidRPr="00A62BB0" w:rsidRDefault="00922DA8" w:rsidP="00843D0C">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66FA1CAB"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242AC42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7B40BE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08A03CCD" w14:textId="77777777" w:rsidTr="00843D0C">
        <w:trPr>
          <w:trHeight w:val="188"/>
          <w:jc w:val="center"/>
        </w:trPr>
        <w:tc>
          <w:tcPr>
            <w:tcW w:w="1072" w:type="pct"/>
            <w:vMerge/>
            <w:shd w:val="clear" w:color="auto" w:fill="auto"/>
          </w:tcPr>
          <w:p w14:paraId="5F8EEB1E"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8DED051"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66EA74E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B94056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7DF37F9" w14:textId="77777777" w:rsidTr="00843D0C">
        <w:trPr>
          <w:trHeight w:val="188"/>
          <w:jc w:val="center"/>
        </w:trPr>
        <w:tc>
          <w:tcPr>
            <w:tcW w:w="1072" w:type="pct"/>
            <w:vMerge/>
            <w:shd w:val="clear" w:color="auto" w:fill="auto"/>
          </w:tcPr>
          <w:p w14:paraId="06494C08"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4F6944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42A3BC5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E7E21B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2A2867A1" w14:textId="77777777" w:rsidTr="00843D0C">
        <w:trPr>
          <w:trHeight w:val="188"/>
          <w:jc w:val="center"/>
        </w:trPr>
        <w:tc>
          <w:tcPr>
            <w:tcW w:w="1072" w:type="pct"/>
            <w:vMerge/>
            <w:shd w:val="clear" w:color="auto" w:fill="auto"/>
          </w:tcPr>
          <w:p w14:paraId="79733FE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5567185F"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6F1EC8C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B0A6DF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4BE34E5F" w14:textId="77777777" w:rsidTr="00843D0C">
        <w:trPr>
          <w:trHeight w:val="188"/>
          <w:jc w:val="center"/>
        </w:trPr>
        <w:tc>
          <w:tcPr>
            <w:tcW w:w="1072" w:type="pct"/>
            <w:vMerge/>
            <w:shd w:val="clear" w:color="auto" w:fill="auto"/>
          </w:tcPr>
          <w:p w14:paraId="6B1C645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B42BADF"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0A07BF5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643A37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5DA7F982" w14:textId="77777777" w:rsidTr="00843D0C">
        <w:trPr>
          <w:trHeight w:val="188"/>
          <w:jc w:val="center"/>
        </w:trPr>
        <w:tc>
          <w:tcPr>
            <w:tcW w:w="1072" w:type="pct"/>
            <w:vMerge/>
            <w:shd w:val="clear" w:color="auto" w:fill="auto"/>
          </w:tcPr>
          <w:p w14:paraId="6A425E30"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F2442D0"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7D23E43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4F6730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4560F9AD" w14:textId="77777777" w:rsidTr="00843D0C">
        <w:trPr>
          <w:trHeight w:val="188"/>
          <w:jc w:val="center"/>
        </w:trPr>
        <w:tc>
          <w:tcPr>
            <w:tcW w:w="1072" w:type="pct"/>
            <w:vMerge/>
            <w:shd w:val="clear" w:color="auto" w:fill="auto"/>
          </w:tcPr>
          <w:p w14:paraId="101BD6E2"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70F49B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08C7C8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892089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16F9B08C" w14:textId="77777777" w:rsidTr="00843D0C">
        <w:trPr>
          <w:trHeight w:val="176"/>
          <w:jc w:val="center"/>
        </w:trPr>
        <w:tc>
          <w:tcPr>
            <w:tcW w:w="2728" w:type="pct"/>
            <w:gridSpan w:val="2"/>
            <w:shd w:val="clear" w:color="auto" w:fill="auto"/>
          </w:tcPr>
          <w:p w14:paraId="345733BF"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1068EE5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48B81A7"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OFF</w:t>
            </w:r>
          </w:p>
        </w:tc>
      </w:tr>
      <w:tr w:rsidR="00922DA8" w:rsidRPr="00A62BB0" w14:paraId="0405C900" w14:textId="77777777" w:rsidTr="00843D0C">
        <w:trPr>
          <w:trHeight w:val="164"/>
          <w:jc w:val="center"/>
        </w:trPr>
        <w:tc>
          <w:tcPr>
            <w:tcW w:w="2728" w:type="pct"/>
            <w:gridSpan w:val="2"/>
            <w:shd w:val="clear" w:color="auto" w:fill="auto"/>
          </w:tcPr>
          <w:p w14:paraId="03F6AC47"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293BC2D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4AF4C0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4909B84E" w14:textId="77777777" w:rsidTr="00843D0C">
        <w:trPr>
          <w:trHeight w:val="50"/>
          <w:jc w:val="center"/>
        </w:trPr>
        <w:tc>
          <w:tcPr>
            <w:tcW w:w="2728" w:type="pct"/>
            <w:gridSpan w:val="2"/>
            <w:shd w:val="clear" w:color="auto" w:fill="auto"/>
          </w:tcPr>
          <w:p w14:paraId="6CFCA7B0"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33BA0EF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3DCCF4F"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71AE2C73" w14:textId="77777777" w:rsidTr="00843D0C">
        <w:trPr>
          <w:trHeight w:val="164"/>
          <w:jc w:val="center"/>
        </w:trPr>
        <w:tc>
          <w:tcPr>
            <w:tcW w:w="2728" w:type="pct"/>
            <w:gridSpan w:val="2"/>
            <w:shd w:val="clear" w:color="auto" w:fill="auto"/>
          </w:tcPr>
          <w:p w14:paraId="14F0616E"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64D66B50"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10DFB84D" w14:textId="77777777" w:rsidR="00922DA8" w:rsidRPr="00A62BB0" w:rsidRDefault="00922DA8" w:rsidP="00843D0C">
            <w:pPr>
              <w:keepNext/>
              <w:keepLines/>
              <w:spacing w:after="0"/>
              <w:jc w:val="center"/>
              <w:rPr>
                <w:rFonts w:ascii="Arial" w:hAnsi="Arial"/>
                <w:i/>
                <w:iCs/>
                <w:sz w:val="18"/>
              </w:rPr>
            </w:pPr>
            <w:r>
              <w:rPr>
                <w:rFonts w:ascii="Arial" w:hAnsi="Arial"/>
                <w:iCs/>
                <w:sz w:val="18"/>
              </w:rPr>
              <w:t>50</w:t>
            </w:r>
            <w:r w:rsidRPr="00A62BB0">
              <w:rPr>
                <w:rFonts w:ascii="Arial" w:hAnsi="Arial"/>
                <w:iCs/>
                <w:sz w:val="18"/>
              </w:rPr>
              <w:t>00</w:t>
            </w:r>
          </w:p>
        </w:tc>
      </w:tr>
      <w:tr w:rsidR="00922DA8" w:rsidRPr="00A62BB0" w14:paraId="0B1DC6C3" w14:textId="77777777" w:rsidTr="00843D0C">
        <w:trPr>
          <w:trHeight w:val="164"/>
          <w:jc w:val="center"/>
        </w:trPr>
        <w:tc>
          <w:tcPr>
            <w:tcW w:w="2728" w:type="pct"/>
            <w:gridSpan w:val="2"/>
            <w:shd w:val="clear" w:color="auto" w:fill="auto"/>
          </w:tcPr>
          <w:p w14:paraId="41EC26BF"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1B9747AE"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15A58CF8"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63169DD6" w14:textId="77777777" w:rsidTr="00843D0C">
        <w:trPr>
          <w:trHeight w:val="164"/>
          <w:jc w:val="center"/>
        </w:trPr>
        <w:tc>
          <w:tcPr>
            <w:tcW w:w="2728" w:type="pct"/>
            <w:gridSpan w:val="2"/>
            <w:shd w:val="clear" w:color="auto" w:fill="auto"/>
          </w:tcPr>
          <w:p w14:paraId="105ED0F4"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2082D7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6890F2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71F28588" w14:textId="77777777" w:rsidTr="00843D0C">
        <w:trPr>
          <w:trHeight w:val="164"/>
          <w:jc w:val="center"/>
        </w:trPr>
        <w:tc>
          <w:tcPr>
            <w:tcW w:w="2728" w:type="pct"/>
            <w:gridSpan w:val="2"/>
            <w:shd w:val="clear" w:color="auto" w:fill="auto"/>
          </w:tcPr>
          <w:p w14:paraId="75B1F8B3"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479EE2B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56B56E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54BD2742" w14:textId="77777777" w:rsidTr="00843D0C">
        <w:trPr>
          <w:trHeight w:val="50"/>
          <w:jc w:val="center"/>
        </w:trPr>
        <w:tc>
          <w:tcPr>
            <w:tcW w:w="1072" w:type="pct"/>
            <w:shd w:val="clear" w:color="auto" w:fill="auto"/>
          </w:tcPr>
          <w:p w14:paraId="7FF99E86"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26437F14"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066EFA9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A90EC1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59EA73AA" w14:textId="77777777" w:rsidTr="00843D0C">
        <w:trPr>
          <w:trHeight w:val="164"/>
          <w:jc w:val="center"/>
        </w:trPr>
        <w:tc>
          <w:tcPr>
            <w:tcW w:w="2728" w:type="pct"/>
            <w:gridSpan w:val="2"/>
            <w:shd w:val="clear" w:color="auto" w:fill="auto"/>
            <w:vAlign w:val="center"/>
          </w:tcPr>
          <w:p w14:paraId="7797FC12" w14:textId="77777777" w:rsidR="00922DA8" w:rsidRPr="00A62BB0" w:rsidRDefault="00922DA8" w:rsidP="00843D0C">
            <w:pPr>
              <w:keepNext/>
              <w:keepLines/>
              <w:spacing w:after="0"/>
              <w:rPr>
                <w:rFonts w:ascii="Arial" w:hAnsi="Arial"/>
                <w:sz w:val="18"/>
              </w:rPr>
            </w:pPr>
            <w:r w:rsidRPr="00F84BD3">
              <w:rPr>
                <w:rFonts w:ascii="Arial" w:hAnsi="Arial"/>
                <w:sz w:val="18"/>
              </w:rPr>
              <w:lastRenderedPageBreak/>
              <w:t>reportConfigType</w:t>
            </w:r>
          </w:p>
        </w:tc>
        <w:tc>
          <w:tcPr>
            <w:tcW w:w="677" w:type="pct"/>
            <w:shd w:val="clear" w:color="auto" w:fill="auto"/>
            <w:vAlign w:val="center"/>
          </w:tcPr>
          <w:p w14:paraId="1CAE2A5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609BF3F2"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0EE1A1B3" w14:textId="77777777" w:rsidTr="00843D0C">
        <w:trPr>
          <w:trHeight w:val="164"/>
          <w:jc w:val="center"/>
        </w:trPr>
        <w:tc>
          <w:tcPr>
            <w:tcW w:w="2728" w:type="pct"/>
            <w:gridSpan w:val="2"/>
            <w:shd w:val="clear" w:color="auto" w:fill="auto"/>
            <w:vAlign w:val="center"/>
          </w:tcPr>
          <w:p w14:paraId="1264180D"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24FB75A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5DDD53B8"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15C6A70A" w14:textId="77777777" w:rsidTr="00843D0C">
        <w:trPr>
          <w:trHeight w:val="164"/>
          <w:jc w:val="center"/>
        </w:trPr>
        <w:tc>
          <w:tcPr>
            <w:tcW w:w="2728" w:type="pct"/>
            <w:gridSpan w:val="2"/>
            <w:shd w:val="clear" w:color="auto" w:fill="auto"/>
            <w:vAlign w:val="center"/>
          </w:tcPr>
          <w:p w14:paraId="0104FA11"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36FA0DD5"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31F16BF0"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6957EC98" w14:textId="77777777" w:rsidTr="00843D0C">
        <w:trPr>
          <w:trHeight w:val="164"/>
          <w:jc w:val="center"/>
        </w:trPr>
        <w:tc>
          <w:tcPr>
            <w:tcW w:w="2728" w:type="pct"/>
            <w:gridSpan w:val="2"/>
            <w:shd w:val="clear" w:color="auto" w:fill="auto"/>
            <w:vAlign w:val="center"/>
          </w:tcPr>
          <w:p w14:paraId="0102DDBD"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66014A7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5A938B6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5A8F205C" w14:textId="77777777" w:rsidTr="00843D0C">
        <w:trPr>
          <w:trHeight w:val="164"/>
          <w:jc w:val="center"/>
        </w:trPr>
        <w:tc>
          <w:tcPr>
            <w:tcW w:w="2728" w:type="pct"/>
            <w:gridSpan w:val="2"/>
            <w:shd w:val="clear" w:color="auto" w:fill="auto"/>
          </w:tcPr>
          <w:p w14:paraId="6D1C7EEC"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793E1FA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51A76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1B961F10" w14:textId="77777777" w:rsidTr="00843D0C">
        <w:trPr>
          <w:trHeight w:val="176"/>
          <w:jc w:val="center"/>
        </w:trPr>
        <w:tc>
          <w:tcPr>
            <w:tcW w:w="2728" w:type="pct"/>
            <w:gridSpan w:val="2"/>
            <w:shd w:val="clear" w:color="auto" w:fill="auto"/>
          </w:tcPr>
          <w:p w14:paraId="3FD94762"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0D944BE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D30937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507DE28A" w14:textId="77777777" w:rsidTr="00843D0C">
        <w:trPr>
          <w:trHeight w:val="164"/>
          <w:jc w:val="center"/>
        </w:trPr>
        <w:tc>
          <w:tcPr>
            <w:tcW w:w="2728" w:type="pct"/>
            <w:gridSpan w:val="2"/>
            <w:shd w:val="clear" w:color="auto" w:fill="auto"/>
          </w:tcPr>
          <w:p w14:paraId="693272B1"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4F66CD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5F55249" w14:textId="77777777" w:rsidR="00922DA8" w:rsidRDefault="00922DA8" w:rsidP="00843D0C">
            <w:pPr>
              <w:keepNext/>
              <w:keepLines/>
              <w:spacing w:after="0"/>
              <w:jc w:val="center"/>
              <w:rPr>
                <w:rFonts w:ascii="Arial" w:hAnsi="Arial"/>
                <w:sz w:val="18"/>
              </w:rPr>
            </w:pPr>
            <w:r>
              <w:rPr>
                <w:rFonts w:ascii="Arial" w:hAnsi="Arial"/>
                <w:sz w:val="18"/>
              </w:rPr>
              <w:t>Config 1:3.24</w:t>
            </w:r>
          </w:p>
          <w:p w14:paraId="1F6285AD" w14:textId="77777777" w:rsidR="00922DA8" w:rsidRDefault="00922DA8" w:rsidP="00843D0C">
            <w:pPr>
              <w:keepNext/>
              <w:keepLines/>
              <w:spacing w:after="0"/>
              <w:jc w:val="center"/>
              <w:rPr>
                <w:rFonts w:ascii="Arial" w:hAnsi="Arial"/>
                <w:sz w:val="18"/>
              </w:rPr>
            </w:pPr>
            <w:r>
              <w:rPr>
                <w:rFonts w:ascii="Arial" w:hAnsi="Arial"/>
                <w:sz w:val="18"/>
              </w:rPr>
              <w:t>Config 2:0.84</w:t>
            </w:r>
          </w:p>
          <w:p w14:paraId="21AEF872" w14:textId="77777777" w:rsidR="00922DA8" w:rsidRPr="00A62BB0" w:rsidRDefault="00922DA8" w:rsidP="00843D0C">
            <w:pPr>
              <w:keepNext/>
              <w:keepLines/>
              <w:spacing w:after="0"/>
              <w:jc w:val="center"/>
              <w:rPr>
                <w:rFonts w:ascii="Arial" w:hAnsi="Arial"/>
                <w:sz w:val="18"/>
              </w:rPr>
            </w:pPr>
            <w:r>
              <w:rPr>
                <w:rFonts w:ascii="Arial" w:hAnsi="Arial"/>
                <w:sz w:val="18"/>
              </w:rPr>
              <w:t>Config 3:0.44</w:t>
            </w:r>
          </w:p>
        </w:tc>
      </w:tr>
      <w:tr w:rsidR="00922DA8" w:rsidRPr="00A62BB0" w14:paraId="7CE726F4" w14:textId="77777777" w:rsidTr="00843D0C">
        <w:trPr>
          <w:trHeight w:val="164"/>
          <w:jc w:val="center"/>
        </w:trPr>
        <w:tc>
          <w:tcPr>
            <w:tcW w:w="2728" w:type="pct"/>
            <w:gridSpan w:val="2"/>
            <w:shd w:val="clear" w:color="auto" w:fill="auto"/>
          </w:tcPr>
          <w:p w14:paraId="086899A9" w14:textId="77777777" w:rsidR="00922DA8" w:rsidRPr="00A62BB0" w:rsidRDefault="00922DA8" w:rsidP="00843D0C">
            <w:pPr>
              <w:keepNext/>
              <w:keepLines/>
              <w:spacing w:after="0"/>
              <w:rPr>
                <w:rFonts w:ascii="Arial" w:hAnsi="Arial"/>
                <w:sz w:val="18"/>
              </w:rPr>
            </w:pPr>
            <w:r w:rsidRPr="00A62BB0">
              <w:rPr>
                <w:rFonts w:ascii="Arial" w:hAnsi="Arial"/>
                <w:sz w:val="18"/>
              </w:rPr>
              <w:t>T4</w:t>
            </w:r>
          </w:p>
        </w:tc>
        <w:tc>
          <w:tcPr>
            <w:tcW w:w="677" w:type="pct"/>
            <w:shd w:val="clear" w:color="auto" w:fill="auto"/>
          </w:tcPr>
          <w:p w14:paraId="2FDB8D7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4CFA484" w14:textId="77777777" w:rsidR="00922DA8" w:rsidRPr="00A62BB0" w:rsidDel="00A06AD4"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E869A7D" w14:textId="77777777" w:rsidTr="00843D0C">
        <w:trPr>
          <w:trHeight w:val="164"/>
          <w:jc w:val="center"/>
        </w:trPr>
        <w:tc>
          <w:tcPr>
            <w:tcW w:w="2728" w:type="pct"/>
            <w:gridSpan w:val="2"/>
            <w:shd w:val="clear" w:color="auto" w:fill="auto"/>
          </w:tcPr>
          <w:p w14:paraId="4ACE5806" w14:textId="77777777" w:rsidR="00922DA8" w:rsidRPr="00A62BB0" w:rsidRDefault="00922DA8" w:rsidP="00843D0C">
            <w:pPr>
              <w:keepNext/>
              <w:keepLines/>
              <w:spacing w:after="0"/>
              <w:rPr>
                <w:rFonts w:ascii="Arial" w:hAnsi="Arial"/>
                <w:sz w:val="18"/>
              </w:rPr>
            </w:pPr>
            <w:r w:rsidRPr="00A62BB0">
              <w:rPr>
                <w:rFonts w:ascii="Arial" w:hAnsi="Arial"/>
                <w:sz w:val="18"/>
              </w:rPr>
              <w:t>T5</w:t>
            </w:r>
          </w:p>
        </w:tc>
        <w:tc>
          <w:tcPr>
            <w:tcW w:w="677" w:type="pct"/>
            <w:shd w:val="clear" w:color="auto" w:fill="auto"/>
          </w:tcPr>
          <w:p w14:paraId="6913C1E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602D86B" w14:textId="77777777" w:rsidR="00922DA8" w:rsidRDefault="00922DA8" w:rsidP="00843D0C">
            <w:pPr>
              <w:keepNext/>
              <w:keepLines/>
              <w:spacing w:after="0"/>
              <w:jc w:val="center"/>
              <w:rPr>
                <w:rFonts w:ascii="Arial" w:hAnsi="Arial"/>
                <w:sz w:val="18"/>
              </w:rPr>
            </w:pPr>
            <w:r>
              <w:rPr>
                <w:rFonts w:ascii="Arial" w:hAnsi="Arial"/>
                <w:sz w:val="18"/>
              </w:rPr>
              <w:t>Config 1:3.24</w:t>
            </w:r>
          </w:p>
          <w:p w14:paraId="2635535E" w14:textId="77777777" w:rsidR="00922DA8" w:rsidRDefault="00922DA8" w:rsidP="00843D0C">
            <w:pPr>
              <w:keepNext/>
              <w:keepLines/>
              <w:spacing w:after="0"/>
              <w:jc w:val="center"/>
              <w:rPr>
                <w:rFonts w:ascii="Arial" w:hAnsi="Arial"/>
                <w:sz w:val="18"/>
              </w:rPr>
            </w:pPr>
            <w:r>
              <w:rPr>
                <w:rFonts w:ascii="Arial" w:hAnsi="Arial"/>
                <w:sz w:val="18"/>
              </w:rPr>
              <w:t>Config 2:0.84</w:t>
            </w:r>
          </w:p>
          <w:p w14:paraId="66CC1676" w14:textId="77777777" w:rsidR="00922DA8" w:rsidRPr="00A62BB0" w:rsidDel="00A06AD4" w:rsidRDefault="00922DA8" w:rsidP="00843D0C">
            <w:pPr>
              <w:keepNext/>
              <w:keepLines/>
              <w:spacing w:after="0"/>
              <w:jc w:val="center"/>
              <w:rPr>
                <w:rFonts w:ascii="Arial" w:hAnsi="Arial"/>
                <w:sz w:val="18"/>
              </w:rPr>
            </w:pPr>
            <w:r>
              <w:rPr>
                <w:rFonts w:ascii="Arial" w:hAnsi="Arial"/>
                <w:sz w:val="18"/>
              </w:rPr>
              <w:t>Config 3:0.44</w:t>
            </w:r>
          </w:p>
        </w:tc>
      </w:tr>
      <w:tr w:rsidR="00922DA8" w:rsidRPr="00A62BB0" w14:paraId="3B91A4CF" w14:textId="77777777" w:rsidTr="00843D0C">
        <w:trPr>
          <w:trHeight w:val="164"/>
          <w:jc w:val="center"/>
        </w:trPr>
        <w:tc>
          <w:tcPr>
            <w:tcW w:w="2728" w:type="pct"/>
            <w:gridSpan w:val="2"/>
            <w:shd w:val="clear" w:color="auto" w:fill="auto"/>
          </w:tcPr>
          <w:p w14:paraId="4CE17D49"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0190252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1ECFAAB" w14:textId="77777777" w:rsidR="00922DA8" w:rsidRDefault="00922DA8" w:rsidP="00843D0C">
            <w:pPr>
              <w:keepNext/>
              <w:keepLines/>
              <w:spacing w:after="0"/>
              <w:jc w:val="center"/>
              <w:rPr>
                <w:rFonts w:ascii="Arial" w:hAnsi="Arial"/>
                <w:sz w:val="18"/>
              </w:rPr>
            </w:pPr>
            <w:r>
              <w:rPr>
                <w:rFonts w:ascii="Arial" w:hAnsi="Arial"/>
                <w:sz w:val="18"/>
              </w:rPr>
              <w:t>Config 1: 4.8</w:t>
            </w:r>
          </w:p>
          <w:p w14:paraId="4B5934E2" w14:textId="77777777" w:rsidR="00922DA8" w:rsidRDefault="00922DA8" w:rsidP="00843D0C">
            <w:pPr>
              <w:keepNext/>
              <w:keepLines/>
              <w:spacing w:after="0"/>
              <w:jc w:val="center"/>
              <w:rPr>
                <w:rFonts w:ascii="Arial" w:hAnsi="Arial"/>
                <w:sz w:val="18"/>
              </w:rPr>
            </w:pPr>
            <w:r>
              <w:rPr>
                <w:rFonts w:ascii="Arial" w:hAnsi="Arial"/>
                <w:sz w:val="18"/>
              </w:rPr>
              <w:t>Config 2: 4.8</w:t>
            </w:r>
          </w:p>
          <w:p w14:paraId="384EA160" w14:textId="77777777" w:rsidR="00922DA8" w:rsidRPr="00A62BB0" w:rsidRDefault="00922DA8" w:rsidP="00843D0C">
            <w:pPr>
              <w:keepNext/>
              <w:keepLines/>
              <w:spacing w:after="0"/>
              <w:jc w:val="center"/>
              <w:rPr>
                <w:rFonts w:ascii="Arial" w:hAnsi="Arial"/>
                <w:sz w:val="18"/>
              </w:rPr>
            </w:pPr>
            <w:r>
              <w:rPr>
                <w:rFonts w:ascii="Arial" w:hAnsi="Arial"/>
                <w:sz w:val="18"/>
              </w:rPr>
              <w:t>Config 3: 4.8</w:t>
            </w:r>
          </w:p>
        </w:tc>
      </w:tr>
      <w:tr w:rsidR="00922DA8" w:rsidRPr="00A62BB0" w14:paraId="25271110" w14:textId="77777777" w:rsidTr="00843D0C">
        <w:trPr>
          <w:trHeight w:val="50"/>
          <w:jc w:val="center"/>
        </w:trPr>
        <w:tc>
          <w:tcPr>
            <w:tcW w:w="5000" w:type="pct"/>
            <w:gridSpan w:val="4"/>
          </w:tcPr>
          <w:p w14:paraId="5D6C773C"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66C66B9A" w14:textId="77777777" w:rsidR="00922DA8" w:rsidRPr="001C0E1B" w:rsidRDefault="00922DA8" w:rsidP="00922DA8"/>
    <w:p w14:paraId="651AD626" w14:textId="4BD4E1C6"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6</w:t>
      </w:r>
      <w:r w:rsidRPr="001C0E1B">
        <w:rPr>
          <w:rFonts w:eastAsia="Malgun Gothic"/>
          <w:kern w:val="20"/>
        </w:rPr>
        <w:t xml:space="preserve">.1-3: </w:t>
      </w:r>
      <w:r w:rsidRPr="001C0E1B">
        <w:t xml:space="preserve">Cell specific test parameters for </w:t>
      </w:r>
      <w:r>
        <w:t xml:space="preserve">FR2-2 </w:t>
      </w:r>
      <w:r w:rsidRPr="001C0E1B">
        <w:t>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22DA8" w:rsidRPr="001C0E1B" w14:paraId="05C386EC" w14:textId="77777777" w:rsidTr="00843D0C">
        <w:trPr>
          <w:cantSplit/>
          <w:trHeight w:val="207"/>
          <w:jc w:val="center"/>
        </w:trPr>
        <w:tc>
          <w:tcPr>
            <w:tcW w:w="3494" w:type="dxa"/>
            <w:gridSpan w:val="2"/>
            <w:tcBorders>
              <w:top w:val="single" w:sz="4" w:space="0" w:color="auto"/>
              <w:left w:val="single" w:sz="4" w:space="0" w:color="auto"/>
              <w:bottom w:val="nil"/>
            </w:tcBorders>
            <w:shd w:val="clear" w:color="auto" w:fill="auto"/>
          </w:tcPr>
          <w:p w14:paraId="51965C86" w14:textId="77777777" w:rsidR="00922DA8" w:rsidRPr="001C0E1B" w:rsidRDefault="00922DA8" w:rsidP="00843D0C">
            <w:pPr>
              <w:pStyle w:val="TAH"/>
            </w:pPr>
            <w:r w:rsidRPr="001C0E1B">
              <w:t>Parameter</w:t>
            </w:r>
          </w:p>
        </w:tc>
        <w:tc>
          <w:tcPr>
            <w:tcW w:w="940" w:type="dxa"/>
            <w:tcBorders>
              <w:top w:val="single" w:sz="4" w:space="0" w:color="auto"/>
              <w:bottom w:val="nil"/>
            </w:tcBorders>
            <w:shd w:val="clear" w:color="auto" w:fill="auto"/>
          </w:tcPr>
          <w:p w14:paraId="10687007" w14:textId="77777777" w:rsidR="00922DA8" w:rsidRPr="001C0E1B" w:rsidRDefault="00922DA8" w:rsidP="00843D0C">
            <w:pPr>
              <w:pStyle w:val="TAH"/>
            </w:pPr>
            <w:r w:rsidRPr="001C0E1B">
              <w:t>Unit</w:t>
            </w:r>
          </w:p>
        </w:tc>
        <w:tc>
          <w:tcPr>
            <w:tcW w:w="7400" w:type="dxa"/>
            <w:gridSpan w:val="10"/>
            <w:tcBorders>
              <w:top w:val="single" w:sz="4" w:space="0" w:color="auto"/>
            </w:tcBorders>
          </w:tcPr>
          <w:p w14:paraId="119E6CE0" w14:textId="77777777" w:rsidR="00922DA8" w:rsidRPr="001C0E1B" w:rsidRDefault="00922DA8" w:rsidP="00843D0C">
            <w:pPr>
              <w:pStyle w:val="TAH"/>
            </w:pPr>
            <w:r w:rsidRPr="001C0E1B">
              <w:t>Test 1</w:t>
            </w:r>
          </w:p>
        </w:tc>
      </w:tr>
      <w:tr w:rsidR="00922DA8" w:rsidRPr="001C0E1B" w14:paraId="6371A291" w14:textId="77777777" w:rsidTr="00843D0C">
        <w:trPr>
          <w:cantSplit/>
          <w:trHeight w:val="207"/>
          <w:jc w:val="center"/>
        </w:trPr>
        <w:tc>
          <w:tcPr>
            <w:tcW w:w="3494" w:type="dxa"/>
            <w:gridSpan w:val="2"/>
            <w:tcBorders>
              <w:top w:val="nil"/>
              <w:left w:val="single" w:sz="4" w:space="0" w:color="auto"/>
              <w:bottom w:val="single" w:sz="4" w:space="0" w:color="auto"/>
            </w:tcBorders>
            <w:shd w:val="clear" w:color="auto" w:fill="auto"/>
          </w:tcPr>
          <w:p w14:paraId="391BD264" w14:textId="77777777" w:rsidR="00922DA8" w:rsidRPr="001C0E1B" w:rsidRDefault="00922DA8" w:rsidP="00843D0C">
            <w:pPr>
              <w:pStyle w:val="TAH"/>
            </w:pPr>
          </w:p>
        </w:tc>
        <w:tc>
          <w:tcPr>
            <w:tcW w:w="940" w:type="dxa"/>
            <w:tcBorders>
              <w:top w:val="nil"/>
              <w:bottom w:val="single" w:sz="4" w:space="0" w:color="auto"/>
            </w:tcBorders>
            <w:shd w:val="clear" w:color="auto" w:fill="auto"/>
          </w:tcPr>
          <w:p w14:paraId="7B632B2E" w14:textId="77777777" w:rsidR="00922DA8" w:rsidRPr="001C0E1B" w:rsidRDefault="00922DA8" w:rsidP="00843D0C">
            <w:pPr>
              <w:pStyle w:val="TAH"/>
            </w:pPr>
          </w:p>
        </w:tc>
        <w:tc>
          <w:tcPr>
            <w:tcW w:w="740" w:type="dxa"/>
            <w:tcBorders>
              <w:bottom w:val="single" w:sz="4" w:space="0" w:color="auto"/>
            </w:tcBorders>
          </w:tcPr>
          <w:p w14:paraId="267C7049" w14:textId="77777777" w:rsidR="00922DA8" w:rsidRPr="001C0E1B" w:rsidRDefault="00922DA8" w:rsidP="00843D0C">
            <w:pPr>
              <w:pStyle w:val="TAH"/>
            </w:pPr>
            <w:r w:rsidRPr="001C0E1B">
              <w:t>T1</w:t>
            </w:r>
          </w:p>
        </w:tc>
        <w:tc>
          <w:tcPr>
            <w:tcW w:w="740" w:type="dxa"/>
            <w:tcBorders>
              <w:bottom w:val="single" w:sz="4" w:space="0" w:color="auto"/>
            </w:tcBorders>
          </w:tcPr>
          <w:p w14:paraId="0EEC5BA4" w14:textId="77777777" w:rsidR="00922DA8" w:rsidRPr="001C0E1B" w:rsidRDefault="00922DA8" w:rsidP="00843D0C">
            <w:pPr>
              <w:pStyle w:val="TAH"/>
            </w:pPr>
            <w:r w:rsidRPr="001C0E1B">
              <w:t>T2</w:t>
            </w:r>
          </w:p>
        </w:tc>
        <w:tc>
          <w:tcPr>
            <w:tcW w:w="740" w:type="dxa"/>
            <w:tcBorders>
              <w:bottom w:val="single" w:sz="4" w:space="0" w:color="auto"/>
            </w:tcBorders>
          </w:tcPr>
          <w:p w14:paraId="1C84621F" w14:textId="77777777" w:rsidR="00922DA8" w:rsidRPr="001C0E1B" w:rsidRDefault="00922DA8" w:rsidP="00843D0C">
            <w:pPr>
              <w:pStyle w:val="TAH"/>
            </w:pPr>
            <w:r w:rsidRPr="001C0E1B">
              <w:t>T3</w:t>
            </w:r>
          </w:p>
        </w:tc>
        <w:tc>
          <w:tcPr>
            <w:tcW w:w="740" w:type="dxa"/>
            <w:tcBorders>
              <w:bottom w:val="single" w:sz="4" w:space="0" w:color="auto"/>
            </w:tcBorders>
          </w:tcPr>
          <w:p w14:paraId="1DB4F3F0" w14:textId="77777777" w:rsidR="00922DA8" w:rsidRPr="001C0E1B" w:rsidRDefault="00922DA8" w:rsidP="00843D0C">
            <w:pPr>
              <w:pStyle w:val="TAH"/>
            </w:pPr>
            <w:r w:rsidRPr="001C0E1B">
              <w:t>T4</w:t>
            </w:r>
          </w:p>
        </w:tc>
        <w:tc>
          <w:tcPr>
            <w:tcW w:w="740" w:type="dxa"/>
            <w:tcBorders>
              <w:bottom w:val="single" w:sz="4" w:space="0" w:color="auto"/>
            </w:tcBorders>
          </w:tcPr>
          <w:p w14:paraId="41FF0C43" w14:textId="77777777" w:rsidR="00922DA8" w:rsidRPr="001C0E1B" w:rsidRDefault="00922DA8" w:rsidP="00843D0C">
            <w:pPr>
              <w:pStyle w:val="TAH"/>
            </w:pPr>
            <w:r w:rsidRPr="001C0E1B">
              <w:t>T5</w:t>
            </w:r>
          </w:p>
        </w:tc>
        <w:tc>
          <w:tcPr>
            <w:tcW w:w="740" w:type="dxa"/>
            <w:tcBorders>
              <w:bottom w:val="single" w:sz="4" w:space="0" w:color="auto"/>
            </w:tcBorders>
          </w:tcPr>
          <w:p w14:paraId="70864A84" w14:textId="77777777" w:rsidR="00922DA8" w:rsidRPr="001C0E1B" w:rsidRDefault="00922DA8" w:rsidP="00843D0C">
            <w:pPr>
              <w:pStyle w:val="TAH"/>
            </w:pPr>
            <w:r w:rsidRPr="001C0E1B">
              <w:t>T1</w:t>
            </w:r>
          </w:p>
        </w:tc>
        <w:tc>
          <w:tcPr>
            <w:tcW w:w="740" w:type="dxa"/>
            <w:tcBorders>
              <w:bottom w:val="single" w:sz="4" w:space="0" w:color="auto"/>
            </w:tcBorders>
          </w:tcPr>
          <w:p w14:paraId="6AE5A489" w14:textId="77777777" w:rsidR="00922DA8" w:rsidRPr="001C0E1B" w:rsidRDefault="00922DA8" w:rsidP="00843D0C">
            <w:pPr>
              <w:pStyle w:val="TAH"/>
            </w:pPr>
            <w:r w:rsidRPr="001C0E1B">
              <w:t>T2</w:t>
            </w:r>
          </w:p>
        </w:tc>
        <w:tc>
          <w:tcPr>
            <w:tcW w:w="740" w:type="dxa"/>
            <w:tcBorders>
              <w:bottom w:val="single" w:sz="4" w:space="0" w:color="auto"/>
            </w:tcBorders>
          </w:tcPr>
          <w:p w14:paraId="06E5FBE8" w14:textId="77777777" w:rsidR="00922DA8" w:rsidRPr="001C0E1B" w:rsidRDefault="00922DA8" w:rsidP="00843D0C">
            <w:pPr>
              <w:pStyle w:val="TAH"/>
            </w:pPr>
            <w:r w:rsidRPr="001C0E1B">
              <w:t>T3</w:t>
            </w:r>
          </w:p>
        </w:tc>
        <w:tc>
          <w:tcPr>
            <w:tcW w:w="740" w:type="dxa"/>
            <w:tcBorders>
              <w:bottom w:val="single" w:sz="4" w:space="0" w:color="auto"/>
            </w:tcBorders>
          </w:tcPr>
          <w:p w14:paraId="3FFDA88E" w14:textId="77777777" w:rsidR="00922DA8" w:rsidRPr="001C0E1B" w:rsidRDefault="00922DA8" w:rsidP="00843D0C">
            <w:pPr>
              <w:pStyle w:val="TAH"/>
            </w:pPr>
            <w:r w:rsidRPr="001C0E1B">
              <w:t>T4</w:t>
            </w:r>
          </w:p>
        </w:tc>
        <w:tc>
          <w:tcPr>
            <w:tcW w:w="740" w:type="dxa"/>
            <w:tcBorders>
              <w:bottom w:val="single" w:sz="4" w:space="0" w:color="auto"/>
            </w:tcBorders>
          </w:tcPr>
          <w:p w14:paraId="01382F0C" w14:textId="77777777" w:rsidR="00922DA8" w:rsidRPr="001C0E1B" w:rsidRDefault="00922DA8" w:rsidP="00843D0C">
            <w:pPr>
              <w:pStyle w:val="TAH"/>
            </w:pPr>
            <w:r w:rsidRPr="001C0E1B">
              <w:t>T5</w:t>
            </w:r>
          </w:p>
        </w:tc>
      </w:tr>
      <w:tr w:rsidR="00922DA8" w:rsidRPr="001C0E1B" w14:paraId="2FE73E3F" w14:textId="77777777" w:rsidTr="00843D0C">
        <w:trPr>
          <w:cantSplit/>
          <w:trHeight w:val="199"/>
          <w:jc w:val="center"/>
        </w:trPr>
        <w:tc>
          <w:tcPr>
            <w:tcW w:w="3494" w:type="dxa"/>
            <w:gridSpan w:val="2"/>
            <w:tcBorders>
              <w:bottom w:val="nil"/>
            </w:tcBorders>
            <w:shd w:val="clear" w:color="auto" w:fill="auto"/>
          </w:tcPr>
          <w:p w14:paraId="19769242" w14:textId="77777777" w:rsidR="00922DA8" w:rsidRPr="001C0E1B" w:rsidRDefault="00922DA8" w:rsidP="00843D0C">
            <w:pPr>
              <w:pStyle w:val="TAL"/>
              <w:rPr>
                <w:rFonts w:eastAsia="?? ??"/>
              </w:rPr>
            </w:pPr>
            <w:r w:rsidRPr="001C0E1B">
              <w:rPr>
                <w:rFonts w:cs="v4.2.0"/>
              </w:rPr>
              <w:t>AoA setup</w:t>
            </w:r>
          </w:p>
        </w:tc>
        <w:tc>
          <w:tcPr>
            <w:tcW w:w="940" w:type="dxa"/>
            <w:tcBorders>
              <w:bottom w:val="nil"/>
            </w:tcBorders>
            <w:shd w:val="clear" w:color="auto" w:fill="auto"/>
          </w:tcPr>
          <w:p w14:paraId="74D5BD66" w14:textId="77777777" w:rsidR="00922DA8" w:rsidRPr="001C0E1B" w:rsidRDefault="00922DA8" w:rsidP="00843D0C">
            <w:pPr>
              <w:pStyle w:val="TAC"/>
            </w:pPr>
          </w:p>
        </w:tc>
        <w:tc>
          <w:tcPr>
            <w:tcW w:w="7400" w:type="dxa"/>
            <w:gridSpan w:val="10"/>
            <w:vAlign w:val="center"/>
          </w:tcPr>
          <w:p w14:paraId="46CFE093" w14:textId="77777777" w:rsidR="00922DA8" w:rsidRPr="001C0E1B" w:rsidRDefault="00922DA8" w:rsidP="00843D0C">
            <w:pPr>
              <w:pStyle w:val="TAC"/>
            </w:pPr>
            <w:r w:rsidRPr="001C0E1B">
              <w:t>Setup 3 defined in A.3.15</w:t>
            </w:r>
          </w:p>
        </w:tc>
      </w:tr>
      <w:tr w:rsidR="00922DA8" w:rsidRPr="001C0E1B" w14:paraId="50866F25" w14:textId="77777777" w:rsidTr="00843D0C">
        <w:trPr>
          <w:cantSplit/>
          <w:trHeight w:val="199"/>
          <w:jc w:val="center"/>
        </w:trPr>
        <w:tc>
          <w:tcPr>
            <w:tcW w:w="3494" w:type="dxa"/>
            <w:gridSpan w:val="2"/>
            <w:tcBorders>
              <w:top w:val="nil"/>
            </w:tcBorders>
            <w:shd w:val="clear" w:color="auto" w:fill="auto"/>
          </w:tcPr>
          <w:p w14:paraId="554BBE5E" w14:textId="77777777" w:rsidR="00922DA8" w:rsidRPr="001C0E1B" w:rsidRDefault="00922DA8" w:rsidP="00843D0C">
            <w:pPr>
              <w:pStyle w:val="TAL"/>
              <w:rPr>
                <w:rFonts w:cs="v4.2.0"/>
              </w:rPr>
            </w:pPr>
          </w:p>
        </w:tc>
        <w:tc>
          <w:tcPr>
            <w:tcW w:w="940" w:type="dxa"/>
            <w:tcBorders>
              <w:top w:val="nil"/>
            </w:tcBorders>
            <w:shd w:val="clear" w:color="auto" w:fill="auto"/>
          </w:tcPr>
          <w:p w14:paraId="55D300ED" w14:textId="77777777" w:rsidR="00922DA8" w:rsidRPr="001C0E1B" w:rsidRDefault="00922DA8" w:rsidP="00843D0C">
            <w:pPr>
              <w:pStyle w:val="TAC"/>
            </w:pPr>
          </w:p>
        </w:tc>
        <w:tc>
          <w:tcPr>
            <w:tcW w:w="3700" w:type="dxa"/>
            <w:gridSpan w:val="5"/>
            <w:vAlign w:val="center"/>
          </w:tcPr>
          <w:p w14:paraId="1AD769B4" w14:textId="77777777" w:rsidR="00922DA8" w:rsidRPr="001C0E1B" w:rsidRDefault="00922DA8" w:rsidP="00843D0C">
            <w:pPr>
              <w:pStyle w:val="TAC"/>
              <w:rPr>
                <w:b/>
              </w:rPr>
            </w:pPr>
            <w:r w:rsidRPr="001C0E1B">
              <w:rPr>
                <w:b/>
              </w:rPr>
              <w:t>AoA1</w:t>
            </w:r>
          </w:p>
        </w:tc>
        <w:tc>
          <w:tcPr>
            <w:tcW w:w="3700" w:type="dxa"/>
            <w:gridSpan w:val="5"/>
            <w:vAlign w:val="center"/>
          </w:tcPr>
          <w:p w14:paraId="54FEDD8E" w14:textId="77777777" w:rsidR="00922DA8" w:rsidRPr="001C0E1B" w:rsidRDefault="00922DA8" w:rsidP="00843D0C">
            <w:pPr>
              <w:pStyle w:val="TAC"/>
              <w:rPr>
                <w:b/>
              </w:rPr>
            </w:pPr>
            <w:r w:rsidRPr="001C0E1B">
              <w:rPr>
                <w:b/>
              </w:rPr>
              <w:t>AoA2</w:t>
            </w:r>
          </w:p>
        </w:tc>
      </w:tr>
      <w:tr w:rsidR="00922DA8" w:rsidRPr="001C0E1B" w14:paraId="7437DEE3" w14:textId="77777777" w:rsidTr="00843D0C">
        <w:trPr>
          <w:cantSplit/>
          <w:trHeight w:val="199"/>
          <w:jc w:val="center"/>
        </w:trPr>
        <w:tc>
          <w:tcPr>
            <w:tcW w:w="3494" w:type="dxa"/>
            <w:gridSpan w:val="2"/>
          </w:tcPr>
          <w:p w14:paraId="5062C11F" w14:textId="77777777" w:rsidR="00922DA8" w:rsidRPr="001C0E1B" w:rsidRDefault="00922DA8" w:rsidP="00843D0C">
            <w:pPr>
              <w:pStyle w:val="TAL"/>
              <w:rPr>
                <w:rFonts w:cs="v4.2.0"/>
              </w:rPr>
            </w:pPr>
            <w:r w:rsidRPr="001C0E1B">
              <w:t xml:space="preserve">Assumption for UE beams </w:t>
            </w:r>
            <w:r w:rsidRPr="001C0E1B">
              <w:rPr>
                <w:vertAlign w:val="superscript"/>
              </w:rPr>
              <w:t>Note 10</w:t>
            </w:r>
          </w:p>
        </w:tc>
        <w:tc>
          <w:tcPr>
            <w:tcW w:w="940" w:type="dxa"/>
          </w:tcPr>
          <w:p w14:paraId="7797A491" w14:textId="77777777" w:rsidR="00922DA8" w:rsidRPr="001C0E1B" w:rsidRDefault="00922DA8" w:rsidP="00843D0C">
            <w:pPr>
              <w:pStyle w:val="TAC"/>
            </w:pPr>
          </w:p>
        </w:tc>
        <w:tc>
          <w:tcPr>
            <w:tcW w:w="3700" w:type="dxa"/>
            <w:gridSpan w:val="5"/>
          </w:tcPr>
          <w:p w14:paraId="0F913482" w14:textId="77777777" w:rsidR="00922DA8" w:rsidRPr="001C0E1B" w:rsidRDefault="00922DA8" w:rsidP="00843D0C">
            <w:pPr>
              <w:pStyle w:val="TAC"/>
              <w:rPr>
                <w:b/>
              </w:rPr>
            </w:pPr>
            <w:r w:rsidRPr="001C0E1B">
              <w:t>Rough</w:t>
            </w:r>
          </w:p>
        </w:tc>
        <w:tc>
          <w:tcPr>
            <w:tcW w:w="3700" w:type="dxa"/>
            <w:gridSpan w:val="5"/>
            <w:tcBorders>
              <w:bottom w:val="single" w:sz="4" w:space="0" w:color="auto"/>
            </w:tcBorders>
          </w:tcPr>
          <w:p w14:paraId="50980D02" w14:textId="77777777" w:rsidR="00922DA8" w:rsidRPr="001C0E1B" w:rsidRDefault="00922DA8" w:rsidP="00843D0C">
            <w:pPr>
              <w:pStyle w:val="TAC"/>
              <w:rPr>
                <w:b/>
              </w:rPr>
            </w:pPr>
            <w:r w:rsidRPr="001C0E1B">
              <w:t>Rough</w:t>
            </w:r>
          </w:p>
        </w:tc>
      </w:tr>
      <w:tr w:rsidR="00922DA8" w:rsidRPr="001C0E1B" w14:paraId="3A86604A" w14:textId="77777777" w:rsidTr="00843D0C">
        <w:trPr>
          <w:cantSplit/>
          <w:trHeight w:val="136"/>
          <w:jc w:val="center"/>
        </w:trPr>
        <w:tc>
          <w:tcPr>
            <w:tcW w:w="3494" w:type="dxa"/>
            <w:gridSpan w:val="2"/>
            <w:tcBorders>
              <w:left w:val="single" w:sz="4" w:space="0" w:color="auto"/>
              <w:bottom w:val="single" w:sz="4" w:space="0" w:color="auto"/>
            </w:tcBorders>
          </w:tcPr>
          <w:p w14:paraId="1E6EB084" w14:textId="77777777" w:rsidR="00922DA8" w:rsidRPr="001C0E1B" w:rsidRDefault="00922DA8" w:rsidP="00843D0C">
            <w:pPr>
              <w:pStyle w:val="TAL"/>
              <w:rPr>
                <w:rFonts w:cs="Arial"/>
              </w:rPr>
            </w:pPr>
            <w:r w:rsidRPr="00B429E2">
              <w:rPr>
                <w:lang w:eastAsia="ja-JP"/>
              </w:rPr>
              <w:t>EPRE ratio of PDCCH DMRS to SSS</w:t>
            </w:r>
          </w:p>
        </w:tc>
        <w:tc>
          <w:tcPr>
            <w:tcW w:w="940" w:type="dxa"/>
            <w:tcBorders>
              <w:bottom w:val="single" w:sz="4" w:space="0" w:color="auto"/>
            </w:tcBorders>
          </w:tcPr>
          <w:p w14:paraId="177669C9" w14:textId="77777777" w:rsidR="00922DA8" w:rsidRPr="001C0E1B" w:rsidRDefault="00922DA8" w:rsidP="00843D0C">
            <w:pPr>
              <w:pStyle w:val="TAC"/>
            </w:pPr>
            <w:r w:rsidRPr="001C0E1B">
              <w:t>dB</w:t>
            </w:r>
          </w:p>
        </w:tc>
        <w:tc>
          <w:tcPr>
            <w:tcW w:w="3700" w:type="dxa"/>
            <w:gridSpan w:val="5"/>
            <w:tcBorders>
              <w:bottom w:val="single" w:sz="4" w:space="0" w:color="auto"/>
            </w:tcBorders>
          </w:tcPr>
          <w:p w14:paraId="34C4EF7B" w14:textId="77777777" w:rsidR="00922DA8" w:rsidRPr="001C0E1B" w:rsidRDefault="00922DA8" w:rsidP="00843D0C">
            <w:pPr>
              <w:pStyle w:val="TAC"/>
            </w:pPr>
            <w:r w:rsidRPr="001C0E1B">
              <w:t>4</w:t>
            </w:r>
          </w:p>
        </w:tc>
        <w:tc>
          <w:tcPr>
            <w:tcW w:w="3700" w:type="dxa"/>
            <w:gridSpan w:val="5"/>
            <w:tcBorders>
              <w:bottom w:val="nil"/>
            </w:tcBorders>
            <w:shd w:val="clear" w:color="auto" w:fill="auto"/>
          </w:tcPr>
          <w:p w14:paraId="022402A7" w14:textId="77777777" w:rsidR="00922DA8" w:rsidRPr="001C0E1B" w:rsidRDefault="00922DA8" w:rsidP="00843D0C">
            <w:pPr>
              <w:pStyle w:val="TAC"/>
            </w:pPr>
            <w:r w:rsidRPr="001C0E1B">
              <w:t>Not sent</w:t>
            </w:r>
          </w:p>
        </w:tc>
      </w:tr>
      <w:tr w:rsidR="00922DA8" w:rsidRPr="001C0E1B" w14:paraId="21EF934E" w14:textId="77777777" w:rsidTr="00843D0C">
        <w:trPr>
          <w:cantSplit/>
          <w:trHeight w:val="136"/>
          <w:jc w:val="center"/>
        </w:trPr>
        <w:tc>
          <w:tcPr>
            <w:tcW w:w="3494" w:type="dxa"/>
            <w:gridSpan w:val="2"/>
            <w:tcBorders>
              <w:left w:val="single" w:sz="4" w:space="0" w:color="auto"/>
              <w:bottom w:val="single" w:sz="4" w:space="0" w:color="auto"/>
            </w:tcBorders>
          </w:tcPr>
          <w:p w14:paraId="5028C363" w14:textId="77777777" w:rsidR="00922DA8" w:rsidRPr="001C0E1B" w:rsidRDefault="00922DA8" w:rsidP="00843D0C">
            <w:pPr>
              <w:pStyle w:val="TAL"/>
              <w:rPr>
                <w:rFonts w:cs="Arial"/>
                <w:szCs w:val="16"/>
                <w:lang w:eastAsia="ja-JP"/>
              </w:rPr>
            </w:pPr>
            <w:r w:rsidRPr="00B429E2">
              <w:rPr>
                <w:lang w:eastAsia="ja-JP"/>
              </w:rPr>
              <w:t>EPRE ratio of PDCCH to PDCCH DMRS</w:t>
            </w:r>
          </w:p>
        </w:tc>
        <w:tc>
          <w:tcPr>
            <w:tcW w:w="940" w:type="dxa"/>
            <w:tcBorders>
              <w:bottom w:val="single" w:sz="4" w:space="0" w:color="auto"/>
            </w:tcBorders>
          </w:tcPr>
          <w:p w14:paraId="46DC88E7" w14:textId="77777777" w:rsidR="00922DA8" w:rsidRPr="001C0E1B" w:rsidRDefault="00922DA8" w:rsidP="00843D0C">
            <w:pPr>
              <w:pStyle w:val="TAC"/>
            </w:pPr>
            <w:r w:rsidRPr="001C0E1B">
              <w:t>dB</w:t>
            </w:r>
          </w:p>
        </w:tc>
        <w:tc>
          <w:tcPr>
            <w:tcW w:w="3700" w:type="dxa"/>
            <w:gridSpan w:val="5"/>
            <w:tcBorders>
              <w:bottom w:val="single" w:sz="4" w:space="0" w:color="auto"/>
            </w:tcBorders>
          </w:tcPr>
          <w:p w14:paraId="157CDAE4" w14:textId="77777777" w:rsidR="00922DA8" w:rsidRPr="001C0E1B" w:rsidRDefault="00922DA8" w:rsidP="00843D0C">
            <w:pPr>
              <w:pStyle w:val="TAC"/>
            </w:pPr>
          </w:p>
        </w:tc>
        <w:tc>
          <w:tcPr>
            <w:tcW w:w="3700" w:type="dxa"/>
            <w:gridSpan w:val="5"/>
            <w:tcBorders>
              <w:top w:val="nil"/>
              <w:bottom w:val="nil"/>
            </w:tcBorders>
            <w:shd w:val="clear" w:color="auto" w:fill="auto"/>
          </w:tcPr>
          <w:p w14:paraId="71E60F8D" w14:textId="77777777" w:rsidR="00922DA8" w:rsidRPr="001C0E1B" w:rsidRDefault="00922DA8" w:rsidP="00843D0C">
            <w:pPr>
              <w:pStyle w:val="TAC"/>
            </w:pPr>
          </w:p>
        </w:tc>
      </w:tr>
      <w:tr w:rsidR="00922DA8" w:rsidRPr="001C0E1B" w14:paraId="66CD523F" w14:textId="77777777" w:rsidTr="00843D0C">
        <w:trPr>
          <w:cantSplit/>
          <w:trHeight w:val="145"/>
          <w:jc w:val="center"/>
        </w:trPr>
        <w:tc>
          <w:tcPr>
            <w:tcW w:w="3494" w:type="dxa"/>
            <w:gridSpan w:val="2"/>
            <w:tcBorders>
              <w:left w:val="single" w:sz="4" w:space="0" w:color="auto"/>
              <w:bottom w:val="single" w:sz="4" w:space="0" w:color="auto"/>
            </w:tcBorders>
          </w:tcPr>
          <w:p w14:paraId="7EF2CD35" w14:textId="77777777" w:rsidR="00922DA8" w:rsidRPr="001C0E1B" w:rsidRDefault="00922DA8" w:rsidP="00843D0C">
            <w:pPr>
              <w:pStyle w:val="TAL"/>
              <w:rPr>
                <w:rFonts w:cs="Arial"/>
              </w:rPr>
            </w:pPr>
            <w:r w:rsidRPr="00B429E2">
              <w:rPr>
                <w:lang w:eastAsia="ja-JP"/>
              </w:rPr>
              <w:t>EPRE ratio of PBCH DMRS to SSS</w:t>
            </w:r>
          </w:p>
        </w:tc>
        <w:tc>
          <w:tcPr>
            <w:tcW w:w="940" w:type="dxa"/>
            <w:tcBorders>
              <w:bottom w:val="single" w:sz="4" w:space="0" w:color="auto"/>
            </w:tcBorders>
          </w:tcPr>
          <w:p w14:paraId="43B75B19" w14:textId="77777777" w:rsidR="00922DA8" w:rsidRPr="001C0E1B" w:rsidRDefault="00922DA8" w:rsidP="00843D0C">
            <w:pPr>
              <w:pStyle w:val="TAC"/>
            </w:pPr>
            <w:r w:rsidRPr="001C0E1B">
              <w:t>dB</w:t>
            </w:r>
          </w:p>
        </w:tc>
        <w:tc>
          <w:tcPr>
            <w:tcW w:w="3700" w:type="dxa"/>
            <w:gridSpan w:val="5"/>
            <w:tcBorders>
              <w:bottom w:val="nil"/>
            </w:tcBorders>
            <w:shd w:val="clear" w:color="auto" w:fill="auto"/>
          </w:tcPr>
          <w:p w14:paraId="6C2E96D6" w14:textId="77777777" w:rsidR="00922DA8" w:rsidRPr="001C0E1B" w:rsidRDefault="00922DA8" w:rsidP="00843D0C">
            <w:pPr>
              <w:pStyle w:val="TAC"/>
            </w:pPr>
            <w:r w:rsidRPr="001C0E1B">
              <w:t>0</w:t>
            </w:r>
          </w:p>
        </w:tc>
        <w:tc>
          <w:tcPr>
            <w:tcW w:w="3700" w:type="dxa"/>
            <w:gridSpan w:val="5"/>
            <w:tcBorders>
              <w:top w:val="nil"/>
              <w:bottom w:val="nil"/>
            </w:tcBorders>
            <w:shd w:val="clear" w:color="auto" w:fill="auto"/>
          </w:tcPr>
          <w:p w14:paraId="525D77E4" w14:textId="77777777" w:rsidR="00922DA8" w:rsidRPr="001C0E1B" w:rsidRDefault="00922DA8" w:rsidP="00843D0C">
            <w:pPr>
              <w:pStyle w:val="TAC"/>
            </w:pPr>
          </w:p>
        </w:tc>
      </w:tr>
      <w:tr w:rsidR="00922DA8" w:rsidRPr="001C0E1B" w14:paraId="06B2B501" w14:textId="77777777" w:rsidTr="00843D0C">
        <w:trPr>
          <w:cantSplit/>
          <w:trHeight w:val="136"/>
          <w:jc w:val="center"/>
        </w:trPr>
        <w:tc>
          <w:tcPr>
            <w:tcW w:w="3494" w:type="dxa"/>
            <w:gridSpan w:val="2"/>
            <w:tcBorders>
              <w:left w:val="single" w:sz="4" w:space="0" w:color="auto"/>
              <w:bottom w:val="single" w:sz="4" w:space="0" w:color="auto"/>
            </w:tcBorders>
          </w:tcPr>
          <w:p w14:paraId="6DD934B8" w14:textId="77777777" w:rsidR="00922DA8" w:rsidRPr="001C0E1B" w:rsidRDefault="00922DA8" w:rsidP="00843D0C">
            <w:pPr>
              <w:pStyle w:val="TAL"/>
              <w:rPr>
                <w:rFonts w:cs="Arial"/>
              </w:rPr>
            </w:pPr>
            <w:r w:rsidRPr="00B429E2">
              <w:rPr>
                <w:lang w:eastAsia="ja-JP"/>
              </w:rPr>
              <w:t>EPRE ratio of PBCH to PBCH DMRS</w:t>
            </w:r>
          </w:p>
        </w:tc>
        <w:tc>
          <w:tcPr>
            <w:tcW w:w="940" w:type="dxa"/>
            <w:tcBorders>
              <w:bottom w:val="single" w:sz="4" w:space="0" w:color="auto"/>
            </w:tcBorders>
          </w:tcPr>
          <w:p w14:paraId="40C85E05"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61CBC44D" w14:textId="77777777" w:rsidR="00922DA8" w:rsidRPr="001C0E1B" w:rsidRDefault="00922DA8" w:rsidP="00843D0C">
            <w:pPr>
              <w:pStyle w:val="TAC"/>
            </w:pPr>
          </w:p>
        </w:tc>
        <w:tc>
          <w:tcPr>
            <w:tcW w:w="3700" w:type="dxa"/>
            <w:gridSpan w:val="5"/>
            <w:tcBorders>
              <w:top w:val="nil"/>
              <w:bottom w:val="nil"/>
            </w:tcBorders>
            <w:shd w:val="clear" w:color="auto" w:fill="auto"/>
          </w:tcPr>
          <w:p w14:paraId="613699AF" w14:textId="77777777" w:rsidR="00922DA8" w:rsidRPr="001C0E1B" w:rsidRDefault="00922DA8" w:rsidP="00843D0C">
            <w:pPr>
              <w:pStyle w:val="TAC"/>
            </w:pPr>
          </w:p>
        </w:tc>
      </w:tr>
      <w:tr w:rsidR="00922DA8" w:rsidRPr="001C0E1B" w14:paraId="29979F7F" w14:textId="77777777" w:rsidTr="00843D0C">
        <w:trPr>
          <w:cantSplit/>
          <w:trHeight w:val="136"/>
          <w:jc w:val="center"/>
        </w:trPr>
        <w:tc>
          <w:tcPr>
            <w:tcW w:w="3494" w:type="dxa"/>
            <w:gridSpan w:val="2"/>
            <w:tcBorders>
              <w:left w:val="single" w:sz="4" w:space="0" w:color="auto"/>
              <w:bottom w:val="single" w:sz="4" w:space="0" w:color="auto"/>
            </w:tcBorders>
          </w:tcPr>
          <w:p w14:paraId="10D6A675" w14:textId="77777777" w:rsidR="00922DA8" w:rsidRPr="001C0E1B" w:rsidRDefault="00922DA8" w:rsidP="00843D0C">
            <w:pPr>
              <w:pStyle w:val="TAL"/>
              <w:rPr>
                <w:rFonts w:cs="Arial"/>
              </w:rPr>
            </w:pPr>
            <w:r w:rsidRPr="00B429E2">
              <w:rPr>
                <w:lang w:eastAsia="ja-JP"/>
              </w:rPr>
              <w:t>EPRE ratio of PSS to SSS</w:t>
            </w:r>
          </w:p>
        </w:tc>
        <w:tc>
          <w:tcPr>
            <w:tcW w:w="940" w:type="dxa"/>
            <w:tcBorders>
              <w:bottom w:val="single" w:sz="4" w:space="0" w:color="auto"/>
            </w:tcBorders>
          </w:tcPr>
          <w:p w14:paraId="15BC87BC"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7CAFF7BB" w14:textId="77777777" w:rsidR="00922DA8" w:rsidRPr="001C0E1B" w:rsidRDefault="00922DA8" w:rsidP="00843D0C">
            <w:pPr>
              <w:pStyle w:val="TAC"/>
            </w:pPr>
          </w:p>
        </w:tc>
        <w:tc>
          <w:tcPr>
            <w:tcW w:w="3700" w:type="dxa"/>
            <w:gridSpan w:val="5"/>
            <w:tcBorders>
              <w:top w:val="nil"/>
              <w:bottom w:val="nil"/>
            </w:tcBorders>
            <w:shd w:val="clear" w:color="auto" w:fill="auto"/>
          </w:tcPr>
          <w:p w14:paraId="05BFC93B" w14:textId="77777777" w:rsidR="00922DA8" w:rsidRPr="001C0E1B" w:rsidRDefault="00922DA8" w:rsidP="00843D0C">
            <w:pPr>
              <w:pStyle w:val="TAC"/>
            </w:pPr>
          </w:p>
        </w:tc>
      </w:tr>
      <w:tr w:rsidR="00922DA8" w:rsidRPr="001C0E1B" w14:paraId="78CFA840" w14:textId="77777777" w:rsidTr="00843D0C">
        <w:trPr>
          <w:cantSplit/>
          <w:trHeight w:val="136"/>
          <w:jc w:val="center"/>
        </w:trPr>
        <w:tc>
          <w:tcPr>
            <w:tcW w:w="3494" w:type="dxa"/>
            <w:gridSpan w:val="2"/>
            <w:tcBorders>
              <w:left w:val="single" w:sz="4" w:space="0" w:color="auto"/>
              <w:bottom w:val="single" w:sz="4" w:space="0" w:color="auto"/>
            </w:tcBorders>
          </w:tcPr>
          <w:p w14:paraId="38CE946B" w14:textId="77777777" w:rsidR="00922DA8" w:rsidRPr="001C0E1B" w:rsidRDefault="00922DA8" w:rsidP="00843D0C">
            <w:pPr>
              <w:pStyle w:val="TAL"/>
              <w:rPr>
                <w:rFonts w:cs="Arial"/>
              </w:rPr>
            </w:pPr>
            <w:r w:rsidRPr="00B429E2">
              <w:rPr>
                <w:lang w:eastAsia="ja-JP"/>
              </w:rPr>
              <w:t xml:space="preserve">EPRE ratio of PDSCH DMRS to SSS </w:t>
            </w:r>
          </w:p>
        </w:tc>
        <w:tc>
          <w:tcPr>
            <w:tcW w:w="940" w:type="dxa"/>
            <w:tcBorders>
              <w:bottom w:val="single" w:sz="4" w:space="0" w:color="auto"/>
            </w:tcBorders>
          </w:tcPr>
          <w:p w14:paraId="68209912"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459D3D54" w14:textId="77777777" w:rsidR="00922DA8" w:rsidRPr="001C0E1B" w:rsidRDefault="00922DA8" w:rsidP="00843D0C">
            <w:pPr>
              <w:pStyle w:val="TAC"/>
            </w:pPr>
          </w:p>
        </w:tc>
        <w:tc>
          <w:tcPr>
            <w:tcW w:w="3700" w:type="dxa"/>
            <w:gridSpan w:val="5"/>
            <w:tcBorders>
              <w:top w:val="nil"/>
              <w:bottom w:val="nil"/>
            </w:tcBorders>
            <w:shd w:val="clear" w:color="auto" w:fill="auto"/>
          </w:tcPr>
          <w:p w14:paraId="3C4687AC" w14:textId="77777777" w:rsidR="00922DA8" w:rsidRPr="001C0E1B" w:rsidRDefault="00922DA8" w:rsidP="00843D0C">
            <w:pPr>
              <w:pStyle w:val="TAC"/>
            </w:pPr>
          </w:p>
        </w:tc>
      </w:tr>
      <w:tr w:rsidR="00922DA8" w:rsidRPr="001C0E1B" w14:paraId="27C41DE3" w14:textId="77777777" w:rsidTr="00843D0C">
        <w:trPr>
          <w:cantSplit/>
          <w:trHeight w:val="136"/>
          <w:jc w:val="center"/>
        </w:trPr>
        <w:tc>
          <w:tcPr>
            <w:tcW w:w="3494" w:type="dxa"/>
            <w:gridSpan w:val="2"/>
            <w:tcBorders>
              <w:left w:val="single" w:sz="4" w:space="0" w:color="auto"/>
              <w:bottom w:val="single" w:sz="4" w:space="0" w:color="auto"/>
            </w:tcBorders>
          </w:tcPr>
          <w:p w14:paraId="51768620" w14:textId="77777777" w:rsidR="00922DA8" w:rsidRPr="00B429E2" w:rsidRDefault="00922DA8" w:rsidP="00843D0C">
            <w:pPr>
              <w:pStyle w:val="TAL"/>
              <w:rPr>
                <w:lang w:eastAsia="ja-JP"/>
              </w:rPr>
            </w:pPr>
            <w:r w:rsidRPr="00B429E2">
              <w:rPr>
                <w:lang w:eastAsia="ja-JP"/>
              </w:rPr>
              <w:t>EPRE ratio of PDSCH to PDSCH DMRS</w:t>
            </w:r>
          </w:p>
        </w:tc>
        <w:tc>
          <w:tcPr>
            <w:tcW w:w="940" w:type="dxa"/>
            <w:tcBorders>
              <w:bottom w:val="single" w:sz="4" w:space="0" w:color="auto"/>
            </w:tcBorders>
          </w:tcPr>
          <w:p w14:paraId="4B046299" w14:textId="77777777" w:rsidR="00922DA8" w:rsidRPr="001C0E1B" w:rsidRDefault="00922DA8" w:rsidP="00843D0C">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024773C8" w14:textId="77777777" w:rsidR="00922DA8" w:rsidRPr="001C0E1B" w:rsidRDefault="00922DA8" w:rsidP="00843D0C">
            <w:pPr>
              <w:pStyle w:val="TAC"/>
            </w:pPr>
          </w:p>
        </w:tc>
        <w:tc>
          <w:tcPr>
            <w:tcW w:w="3700" w:type="dxa"/>
            <w:gridSpan w:val="5"/>
            <w:tcBorders>
              <w:top w:val="nil"/>
              <w:bottom w:val="nil"/>
            </w:tcBorders>
            <w:shd w:val="clear" w:color="auto" w:fill="auto"/>
          </w:tcPr>
          <w:p w14:paraId="0A317E3A" w14:textId="77777777" w:rsidR="00922DA8" w:rsidRPr="001C0E1B" w:rsidRDefault="00922DA8" w:rsidP="00843D0C">
            <w:pPr>
              <w:pStyle w:val="TAC"/>
            </w:pPr>
          </w:p>
        </w:tc>
      </w:tr>
      <w:tr w:rsidR="00922DA8" w:rsidRPr="001C0E1B" w14:paraId="4B53B2D0" w14:textId="77777777" w:rsidTr="00843D0C">
        <w:trPr>
          <w:cantSplit/>
          <w:trHeight w:val="136"/>
          <w:jc w:val="center"/>
        </w:trPr>
        <w:tc>
          <w:tcPr>
            <w:tcW w:w="3494" w:type="dxa"/>
            <w:gridSpan w:val="2"/>
            <w:tcBorders>
              <w:left w:val="single" w:sz="4" w:space="0" w:color="auto"/>
              <w:bottom w:val="single" w:sz="4" w:space="0" w:color="auto"/>
            </w:tcBorders>
          </w:tcPr>
          <w:p w14:paraId="29BB5B62" w14:textId="77777777" w:rsidR="00922DA8" w:rsidRPr="00B429E2" w:rsidRDefault="00922DA8" w:rsidP="00843D0C">
            <w:pPr>
              <w:pStyle w:val="TAL"/>
              <w:rPr>
                <w:lang w:eastAsia="ja-JP"/>
              </w:rPr>
            </w:pPr>
            <w:r w:rsidRPr="00B429E2">
              <w:rPr>
                <w:lang w:eastAsia="ja-JP"/>
              </w:rPr>
              <w:t>EPRE ratio of OCNG DMRS to SSS</w:t>
            </w:r>
          </w:p>
        </w:tc>
        <w:tc>
          <w:tcPr>
            <w:tcW w:w="940" w:type="dxa"/>
            <w:tcBorders>
              <w:bottom w:val="single" w:sz="4" w:space="0" w:color="auto"/>
            </w:tcBorders>
          </w:tcPr>
          <w:p w14:paraId="13AD8599" w14:textId="77777777" w:rsidR="00922DA8" w:rsidRPr="001C0E1B" w:rsidRDefault="00922DA8" w:rsidP="00843D0C">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02EB0941" w14:textId="77777777" w:rsidR="00922DA8" w:rsidRPr="001C0E1B" w:rsidRDefault="00922DA8" w:rsidP="00843D0C">
            <w:pPr>
              <w:pStyle w:val="TAC"/>
            </w:pPr>
          </w:p>
        </w:tc>
        <w:tc>
          <w:tcPr>
            <w:tcW w:w="3700" w:type="dxa"/>
            <w:gridSpan w:val="5"/>
            <w:tcBorders>
              <w:top w:val="nil"/>
              <w:bottom w:val="nil"/>
            </w:tcBorders>
            <w:shd w:val="clear" w:color="auto" w:fill="auto"/>
          </w:tcPr>
          <w:p w14:paraId="0DCEA319" w14:textId="77777777" w:rsidR="00922DA8" w:rsidRPr="001C0E1B" w:rsidRDefault="00922DA8" w:rsidP="00843D0C">
            <w:pPr>
              <w:pStyle w:val="TAC"/>
            </w:pPr>
          </w:p>
        </w:tc>
      </w:tr>
      <w:tr w:rsidR="00922DA8" w:rsidRPr="001C0E1B" w14:paraId="3A64A7B8" w14:textId="77777777" w:rsidTr="00843D0C">
        <w:trPr>
          <w:cantSplit/>
          <w:trHeight w:val="136"/>
          <w:jc w:val="center"/>
        </w:trPr>
        <w:tc>
          <w:tcPr>
            <w:tcW w:w="3494" w:type="dxa"/>
            <w:gridSpan w:val="2"/>
            <w:tcBorders>
              <w:left w:val="single" w:sz="4" w:space="0" w:color="auto"/>
              <w:bottom w:val="single" w:sz="4" w:space="0" w:color="auto"/>
            </w:tcBorders>
            <w:vAlign w:val="center"/>
          </w:tcPr>
          <w:p w14:paraId="64FFBBA6" w14:textId="77777777" w:rsidR="00922DA8" w:rsidRPr="001C0E1B" w:rsidRDefault="00922DA8" w:rsidP="00843D0C">
            <w:pPr>
              <w:pStyle w:val="TAL"/>
              <w:rPr>
                <w:rFonts w:cs="Arial"/>
              </w:rPr>
            </w:pPr>
            <w:r w:rsidRPr="00B429E2">
              <w:rPr>
                <w:lang w:eastAsia="ja-JP"/>
              </w:rPr>
              <w:t>EPRE ratio of OCNG to OCNG DMRS</w:t>
            </w:r>
          </w:p>
        </w:tc>
        <w:tc>
          <w:tcPr>
            <w:tcW w:w="940" w:type="dxa"/>
            <w:tcBorders>
              <w:bottom w:val="single" w:sz="4" w:space="0" w:color="auto"/>
            </w:tcBorders>
          </w:tcPr>
          <w:p w14:paraId="41CECEFC" w14:textId="77777777" w:rsidR="00922DA8" w:rsidRPr="001C0E1B" w:rsidRDefault="00922DA8" w:rsidP="00843D0C">
            <w:pPr>
              <w:pStyle w:val="TAC"/>
            </w:pPr>
            <w:r w:rsidRPr="001C0E1B">
              <w:t>dB</w:t>
            </w:r>
          </w:p>
        </w:tc>
        <w:tc>
          <w:tcPr>
            <w:tcW w:w="3700" w:type="dxa"/>
            <w:gridSpan w:val="5"/>
            <w:tcBorders>
              <w:top w:val="nil"/>
              <w:bottom w:val="single" w:sz="4" w:space="0" w:color="auto"/>
            </w:tcBorders>
            <w:shd w:val="clear" w:color="auto" w:fill="auto"/>
          </w:tcPr>
          <w:p w14:paraId="35E760CE" w14:textId="77777777" w:rsidR="00922DA8" w:rsidRPr="001C0E1B" w:rsidRDefault="00922DA8" w:rsidP="00843D0C">
            <w:pPr>
              <w:pStyle w:val="TAC"/>
            </w:pPr>
          </w:p>
        </w:tc>
        <w:tc>
          <w:tcPr>
            <w:tcW w:w="3700" w:type="dxa"/>
            <w:gridSpan w:val="5"/>
            <w:tcBorders>
              <w:top w:val="nil"/>
              <w:bottom w:val="nil"/>
            </w:tcBorders>
            <w:shd w:val="clear" w:color="auto" w:fill="auto"/>
          </w:tcPr>
          <w:p w14:paraId="08798EB7" w14:textId="77777777" w:rsidR="00922DA8" w:rsidRPr="001C0E1B" w:rsidRDefault="00922DA8" w:rsidP="00843D0C">
            <w:pPr>
              <w:pStyle w:val="TAC"/>
            </w:pPr>
          </w:p>
        </w:tc>
      </w:tr>
      <w:tr w:rsidR="00922DA8" w:rsidRPr="001C0E1B" w14:paraId="7D056C28" w14:textId="77777777" w:rsidTr="00843D0C">
        <w:trPr>
          <w:cantSplit/>
          <w:trHeight w:val="149"/>
          <w:jc w:val="center"/>
        </w:trPr>
        <w:tc>
          <w:tcPr>
            <w:tcW w:w="1918" w:type="dxa"/>
          </w:tcPr>
          <w:p w14:paraId="4283223F" w14:textId="77777777" w:rsidR="00922DA8" w:rsidRPr="001C0E1B" w:rsidRDefault="00922DA8" w:rsidP="00843D0C">
            <w:pPr>
              <w:pStyle w:val="TAL"/>
            </w:pPr>
            <w:r w:rsidRPr="001C0E1B">
              <w:t>SNR on RLM-RS1</w:t>
            </w:r>
          </w:p>
        </w:tc>
        <w:tc>
          <w:tcPr>
            <w:tcW w:w="1576" w:type="dxa"/>
          </w:tcPr>
          <w:p w14:paraId="3BC5B403" w14:textId="77777777" w:rsidR="00922DA8" w:rsidRPr="001C0E1B" w:rsidRDefault="00922DA8" w:rsidP="00843D0C">
            <w:pPr>
              <w:pStyle w:val="TAL"/>
              <w:rPr>
                <w:noProof/>
              </w:rPr>
            </w:pPr>
            <w:r w:rsidRPr="001D521A">
              <w:rPr>
                <w:lang w:val="it-IT"/>
              </w:rPr>
              <w:t>Config 1, 2, 3</w:t>
            </w:r>
          </w:p>
        </w:tc>
        <w:tc>
          <w:tcPr>
            <w:tcW w:w="940" w:type="dxa"/>
          </w:tcPr>
          <w:p w14:paraId="2A97AADC" w14:textId="77777777" w:rsidR="00922DA8" w:rsidRPr="001C0E1B" w:rsidRDefault="00922DA8" w:rsidP="00843D0C">
            <w:pPr>
              <w:pStyle w:val="TAC"/>
            </w:pPr>
            <w:r w:rsidRPr="001C0E1B">
              <w:t>dB</w:t>
            </w:r>
          </w:p>
        </w:tc>
        <w:tc>
          <w:tcPr>
            <w:tcW w:w="740" w:type="dxa"/>
          </w:tcPr>
          <w:p w14:paraId="1782969C" w14:textId="77777777" w:rsidR="00922DA8" w:rsidRPr="001C0E1B" w:rsidRDefault="00922DA8" w:rsidP="00843D0C">
            <w:pPr>
              <w:pStyle w:val="TAC"/>
            </w:pPr>
            <w:r w:rsidRPr="001C0E1B">
              <w:t>2</w:t>
            </w:r>
            <w:r w:rsidRPr="001C0E1B">
              <w:rPr>
                <w:vertAlign w:val="superscript"/>
              </w:rPr>
              <w:t>Note 11</w:t>
            </w:r>
          </w:p>
        </w:tc>
        <w:tc>
          <w:tcPr>
            <w:tcW w:w="740" w:type="dxa"/>
          </w:tcPr>
          <w:p w14:paraId="07D8AC9A" w14:textId="77777777" w:rsidR="00922DA8" w:rsidRPr="001C0E1B" w:rsidRDefault="00922DA8" w:rsidP="00843D0C">
            <w:pPr>
              <w:pStyle w:val="TAC"/>
            </w:pPr>
            <w:r w:rsidRPr="001C0E1B">
              <w:t>-6</w:t>
            </w:r>
            <w:r w:rsidRPr="001C0E1B">
              <w:rPr>
                <w:vertAlign w:val="superscript"/>
              </w:rPr>
              <w:t>Note 11</w:t>
            </w:r>
          </w:p>
        </w:tc>
        <w:tc>
          <w:tcPr>
            <w:tcW w:w="740" w:type="dxa"/>
          </w:tcPr>
          <w:p w14:paraId="1E623FD4" w14:textId="77777777" w:rsidR="00922DA8" w:rsidRPr="001C0E1B" w:rsidRDefault="00922DA8" w:rsidP="00843D0C">
            <w:pPr>
              <w:pStyle w:val="TAC"/>
            </w:pPr>
            <w:r w:rsidRPr="001C0E1B">
              <w:t>-15</w:t>
            </w:r>
          </w:p>
        </w:tc>
        <w:tc>
          <w:tcPr>
            <w:tcW w:w="740" w:type="dxa"/>
          </w:tcPr>
          <w:p w14:paraId="3A375E1D" w14:textId="77777777" w:rsidR="00922DA8" w:rsidRPr="001C0E1B" w:rsidRDefault="00922DA8" w:rsidP="00843D0C">
            <w:pPr>
              <w:pStyle w:val="TAC"/>
            </w:pPr>
            <w:r w:rsidRPr="001C0E1B">
              <w:t>-4.5</w:t>
            </w:r>
          </w:p>
        </w:tc>
        <w:tc>
          <w:tcPr>
            <w:tcW w:w="740" w:type="dxa"/>
          </w:tcPr>
          <w:p w14:paraId="79225DEA" w14:textId="77777777" w:rsidR="00922DA8" w:rsidRPr="001C0E1B" w:rsidRDefault="00922DA8" w:rsidP="00843D0C">
            <w:pPr>
              <w:pStyle w:val="TAC"/>
            </w:pPr>
            <w:r w:rsidRPr="001C0E1B">
              <w:t>2</w:t>
            </w:r>
            <w:r w:rsidRPr="001C0E1B">
              <w:rPr>
                <w:vertAlign w:val="superscript"/>
              </w:rPr>
              <w:t>Note 11</w:t>
            </w:r>
          </w:p>
        </w:tc>
        <w:tc>
          <w:tcPr>
            <w:tcW w:w="3700" w:type="dxa"/>
            <w:gridSpan w:val="5"/>
            <w:tcBorders>
              <w:top w:val="nil"/>
            </w:tcBorders>
            <w:shd w:val="clear" w:color="auto" w:fill="auto"/>
          </w:tcPr>
          <w:p w14:paraId="3679E2FA" w14:textId="77777777" w:rsidR="00922DA8" w:rsidRPr="001C0E1B" w:rsidRDefault="00922DA8" w:rsidP="00843D0C">
            <w:pPr>
              <w:pStyle w:val="TAC"/>
            </w:pPr>
          </w:p>
        </w:tc>
      </w:tr>
      <w:tr w:rsidR="00922DA8" w:rsidRPr="001C0E1B" w14:paraId="2258B52F" w14:textId="77777777" w:rsidTr="00843D0C">
        <w:trPr>
          <w:cantSplit/>
          <w:trHeight w:val="199"/>
          <w:jc w:val="center"/>
        </w:trPr>
        <w:tc>
          <w:tcPr>
            <w:tcW w:w="1918" w:type="dxa"/>
          </w:tcPr>
          <w:p w14:paraId="5413247B" w14:textId="77777777" w:rsidR="00922DA8" w:rsidRPr="001C0E1B" w:rsidRDefault="00922DA8" w:rsidP="00843D0C">
            <w:pPr>
              <w:pStyle w:val="TAL"/>
              <w:rPr>
                <w:rFonts w:eastAsia="?? ??"/>
              </w:rPr>
            </w:pPr>
            <w:r w:rsidRPr="001C0E1B">
              <w:t>SNR on RLM-RS2</w:t>
            </w:r>
          </w:p>
        </w:tc>
        <w:tc>
          <w:tcPr>
            <w:tcW w:w="1576" w:type="dxa"/>
          </w:tcPr>
          <w:p w14:paraId="7D6B5686" w14:textId="77777777" w:rsidR="00922DA8" w:rsidRPr="001C0E1B" w:rsidRDefault="00922DA8" w:rsidP="00843D0C">
            <w:pPr>
              <w:pStyle w:val="TAL"/>
              <w:rPr>
                <w:noProof/>
              </w:rPr>
            </w:pPr>
            <w:r w:rsidRPr="001D521A">
              <w:rPr>
                <w:lang w:val="it-IT"/>
              </w:rPr>
              <w:t>Config 1, 2, 3</w:t>
            </w:r>
          </w:p>
        </w:tc>
        <w:tc>
          <w:tcPr>
            <w:tcW w:w="940" w:type="dxa"/>
          </w:tcPr>
          <w:p w14:paraId="19E35CB3" w14:textId="77777777" w:rsidR="00922DA8" w:rsidRPr="001C0E1B" w:rsidRDefault="00922DA8" w:rsidP="00843D0C">
            <w:pPr>
              <w:pStyle w:val="TAC"/>
            </w:pPr>
          </w:p>
        </w:tc>
        <w:tc>
          <w:tcPr>
            <w:tcW w:w="3700" w:type="dxa"/>
            <w:gridSpan w:val="5"/>
          </w:tcPr>
          <w:p w14:paraId="426808FB" w14:textId="77777777" w:rsidR="00922DA8" w:rsidRPr="001C0E1B" w:rsidRDefault="00922DA8" w:rsidP="00843D0C">
            <w:pPr>
              <w:pStyle w:val="TAC"/>
            </w:pPr>
            <w:r w:rsidRPr="001C0E1B">
              <w:t>Not sent</w:t>
            </w:r>
          </w:p>
        </w:tc>
        <w:tc>
          <w:tcPr>
            <w:tcW w:w="740" w:type="dxa"/>
          </w:tcPr>
          <w:p w14:paraId="2C2D69BD" w14:textId="77777777" w:rsidR="00922DA8" w:rsidRPr="001C0E1B" w:rsidRDefault="00922DA8" w:rsidP="00843D0C">
            <w:pPr>
              <w:pStyle w:val="TAC"/>
            </w:pPr>
            <w:r w:rsidRPr="001C0E1B">
              <w:t>2</w:t>
            </w:r>
            <w:r w:rsidRPr="001C0E1B">
              <w:rPr>
                <w:vertAlign w:val="superscript"/>
              </w:rPr>
              <w:t>Note 11</w:t>
            </w:r>
          </w:p>
        </w:tc>
        <w:tc>
          <w:tcPr>
            <w:tcW w:w="740" w:type="dxa"/>
          </w:tcPr>
          <w:p w14:paraId="653E485B" w14:textId="77777777" w:rsidR="00922DA8" w:rsidRPr="001C0E1B" w:rsidRDefault="00922DA8" w:rsidP="00843D0C">
            <w:pPr>
              <w:pStyle w:val="TAC"/>
            </w:pPr>
            <w:r w:rsidRPr="001C0E1B">
              <w:t>-14</w:t>
            </w:r>
          </w:p>
        </w:tc>
        <w:tc>
          <w:tcPr>
            <w:tcW w:w="740" w:type="dxa"/>
          </w:tcPr>
          <w:p w14:paraId="216ABCF4" w14:textId="77777777" w:rsidR="00922DA8" w:rsidRPr="001C0E1B" w:rsidRDefault="00922DA8" w:rsidP="00843D0C">
            <w:pPr>
              <w:pStyle w:val="TAC"/>
            </w:pPr>
            <w:r w:rsidRPr="001C0E1B">
              <w:t>-15</w:t>
            </w:r>
          </w:p>
        </w:tc>
        <w:tc>
          <w:tcPr>
            <w:tcW w:w="740" w:type="dxa"/>
          </w:tcPr>
          <w:p w14:paraId="16DF93B7" w14:textId="77777777" w:rsidR="00922DA8" w:rsidRPr="001C0E1B" w:rsidRDefault="00922DA8" w:rsidP="00843D0C">
            <w:pPr>
              <w:pStyle w:val="TAC"/>
            </w:pPr>
            <w:r w:rsidRPr="001C0E1B">
              <w:t>-15</w:t>
            </w:r>
          </w:p>
        </w:tc>
        <w:tc>
          <w:tcPr>
            <w:tcW w:w="740" w:type="dxa"/>
          </w:tcPr>
          <w:p w14:paraId="1A329A5E" w14:textId="77777777" w:rsidR="00922DA8" w:rsidRPr="001C0E1B" w:rsidRDefault="00922DA8" w:rsidP="00843D0C">
            <w:pPr>
              <w:pStyle w:val="TAC"/>
            </w:pPr>
            <w:r w:rsidRPr="001C0E1B">
              <w:t>-14</w:t>
            </w:r>
          </w:p>
        </w:tc>
      </w:tr>
      <w:tr w:rsidR="00922DA8" w:rsidRPr="001C0E1B" w14:paraId="4016CD96" w14:textId="77777777" w:rsidTr="00843D0C">
        <w:trPr>
          <w:cantSplit/>
          <w:trHeight w:val="153"/>
          <w:jc w:val="center"/>
        </w:trPr>
        <w:tc>
          <w:tcPr>
            <w:tcW w:w="1918" w:type="dxa"/>
          </w:tcPr>
          <w:p w14:paraId="402B85EB" w14:textId="77777777" w:rsidR="00922DA8" w:rsidRPr="001C0E1B" w:rsidRDefault="00922DA8" w:rsidP="00843D0C">
            <w:pPr>
              <w:pStyle w:val="TAL"/>
            </w:pPr>
            <w:r w:rsidRPr="001C0E1B">
              <w:rPr>
                <w:position w:val="-12"/>
              </w:rPr>
              <w:object w:dxaOrig="420" w:dyaOrig="360" w14:anchorId="7B385528">
                <v:shape id="_x0000_i1088" type="#_x0000_t75" style="width:20.5pt;height:20.5pt" o:ole="" fillcolor="window">
                  <v:imagedata r:id="rId36" o:title=""/>
                </v:shape>
                <o:OLEObject Type="Embed" ProgID="Equation.3" ShapeID="_x0000_i1088" DrawAspect="Content" ObjectID="_1731450497" r:id="rId100"/>
              </w:object>
            </w:r>
          </w:p>
        </w:tc>
        <w:tc>
          <w:tcPr>
            <w:tcW w:w="1576" w:type="dxa"/>
          </w:tcPr>
          <w:p w14:paraId="60BD6AE6" w14:textId="77777777" w:rsidR="00922DA8" w:rsidRPr="001C0E1B" w:rsidRDefault="00922DA8" w:rsidP="00843D0C">
            <w:pPr>
              <w:pStyle w:val="TAL"/>
              <w:rPr>
                <w:noProof/>
              </w:rPr>
            </w:pPr>
            <w:r w:rsidRPr="001D521A">
              <w:rPr>
                <w:lang w:val="it-IT"/>
              </w:rPr>
              <w:t>Config 1, 2, 3</w:t>
            </w:r>
          </w:p>
        </w:tc>
        <w:tc>
          <w:tcPr>
            <w:tcW w:w="940" w:type="dxa"/>
          </w:tcPr>
          <w:p w14:paraId="5DBAF449" w14:textId="77777777" w:rsidR="00922DA8" w:rsidRPr="001C0E1B" w:rsidRDefault="00922DA8" w:rsidP="00843D0C">
            <w:pPr>
              <w:pStyle w:val="TAC"/>
            </w:pPr>
            <w:r w:rsidRPr="001C0E1B">
              <w:t>dBm/</w:t>
            </w:r>
            <w:r w:rsidRPr="001C0E1B">
              <w:br/>
              <w:t>15KHz</w:t>
            </w:r>
          </w:p>
        </w:tc>
        <w:tc>
          <w:tcPr>
            <w:tcW w:w="3700" w:type="dxa"/>
            <w:gridSpan w:val="5"/>
          </w:tcPr>
          <w:p w14:paraId="683A8296" w14:textId="77777777" w:rsidR="00922DA8" w:rsidRPr="001C0E1B" w:rsidRDefault="00922DA8" w:rsidP="00843D0C">
            <w:pPr>
              <w:pStyle w:val="TAC"/>
            </w:pPr>
            <w:r w:rsidRPr="001C0E1B">
              <w:t>-92.1</w:t>
            </w:r>
          </w:p>
        </w:tc>
        <w:tc>
          <w:tcPr>
            <w:tcW w:w="3700" w:type="dxa"/>
            <w:gridSpan w:val="5"/>
          </w:tcPr>
          <w:p w14:paraId="27B0AE2D" w14:textId="77777777" w:rsidR="00922DA8" w:rsidRPr="001C0E1B" w:rsidRDefault="00922DA8" w:rsidP="00843D0C">
            <w:pPr>
              <w:pStyle w:val="TAC"/>
            </w:pPr>
            <w:r w:rsidRPr="001C0E1B">
              <w:t>-92.1</w:t>
            </w:r>
          </w:p>
        </w:tc>
      </w:tr>
      <w:tr w:rsidR="00922DA8" w:rsidRPr="001C0E1B" w14:paraId="03520045" w14:textId="77777777" w:rsidTr="00843D0C">
        <w:trPr>
          <w:cantSplit/>
          <w:trHeight w:val="168"/>
          <w:jc w:val="center"/>
        </w:trPr>
        <w:tc>
          <w:tcPr>
            <w:tcW w:w="3494" w:type="dxa"/>
            <w:gridSpan w:val="2"/>
          </w:tcPr>
          <w:p w14:paraId="45D9DA25" w14:textId="77777777" w:rsidR="00922DA8" w:rsidRPr="001C0E1B" w:rsidRDefault="00922DA8" w:rsidP="00843D0C">
            <w:pPr>
              <w:pStyle w:val="TAL"/>
            </w:pPr>
            <w:r w:rsidRPr="001C0E1B">
              <w:rPr>
                <w:rFonts w:eastAsia="?? ??"/>
              </w:rPr>
              <w:t>Propagation condition</w:t>
            </w:r>
          </w:p>
        </w:tc>
        <w:tc>
          <w:tcPr>
            <w:tcW w:w="940" w:type="dxa"/>
          </w:tcPr>
          <w:p w14:paraId="5192916F" w14:textId="77777777" w:rsidR="00922DA8" w:rsidRPr="001C0E1B" w:rsidRDefault="00922DA8" w:rsidP="00843D0C">
            <w:pPr>
              <w:pStyle w:val="TAC"/>
            </w:pPr>
          </w:p>
        </w:tc>
        <w:tc>
          <w:tcPr>
            <w:tcW w:w="3700" w:type="dxa"/>
            <w:gridSpan w:val="5"/>
          </w:tcPr>
          <w:p w14:paraId="7EE240E9" w14:textId="77777777" w:rsidR="00922DA8" w:rsidRPr="001C0E1B" w:rsidRDefault="00922DA8" w:rsidP="00843D0C">
            <w:pPr>
              <w:pStyle w:val="TAC"/>
            </w:pPr>
            <w:r w:rsidRPr="001C0E1B">
              <w:t>TDL-C 300ns 100Hz</w:t>
            </w:r>
          </w:p>
        </w:tc>
        <w:tc>
          <w:tcPr>
            <w:tcW w:w="3700" w:type="dxa"/>
            <w:gridSpan w:val="5"/>
          </w:tcPr>
          <w:p w14:paraId="48E138EF" w14:textId="77777777" w:rsidR="00922DA8" w:rsidRPr="001C0E1B" w:rsidRDefault="00922DA8" w:rsidP="00843D0C">
            <w:pPr>
              <w:pStyle w:val="TAC"/>
            </w:pPr>
            <w:r w:rsidRPr="001C0E1B">
              <w:t>TDL-C 300ns 100Hz</w:t>
            </w:r>
          </w:p>
        </w:tc>
      </w:tr>
      <w:tr w:rsidR="00922DA8" w:rsidRPr="001C0E1B" w14:paraId="0DE92EAA" w14:textId="77777777" w:rsidTr="00843D0C">
        <w:trPr>
          <w:cantSplit/>
          <w:trHeight w:val="168"/>
          <w:jc w:val="center"/>
        </w:trPr>
        <w:tc>
          <w:tcPr>
            <w:tcW w:w="11834" w:type="dxa"/>
            <w:gridSpan w:val="13"/>
          </w:tcPr>
          <w:p w14:paraId="7BE10991"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0338E9DB" w14:textId="77777777" w:rsidR="00922DA8" w:rsidRPr="001C0E1B" w:rsidRDefault="00922DA8" w:rsidP="00843D0C">
            <w:pPr>
              <w:pStyle w:val="TAN"/>
            </w:pPr>
            <w:r w:rsidRPr="001C0E1B">
              <w:t>Note 2:</w:t>
            </w:r>
            <w:r w:rsidRPr="001C0E1B">
              <w:tab/>
              <w:t>The uplink resources for CSI reporting are assigned to the UE prior to the start of time period T1.</w:t>
            </w:r>
          </w:p>
          <w:p w14:paraId="39702970" w14:textId="77777777" w:rsidR="00922DA8" w:rsidRPr="001C0E1B" w:rsidRDefault="00922DA8" w:rsidP="00843D0C">
            <w:pPr>
              <w:pStyle w:val="TAN"/>
            </w:pPr>
            <w:r w:rsidRPr="001C0E1B">
              <w:t>Note 3:</w:t>
            </w:r>
            <w:r w:rsidRPr="001C0E1B">
              <w:tab/>
              <w:t>NZP CSI-RS resource set configuration for CSI reporting are assigned to the UE prior to the start of time period T1.</w:t>
            </w:r>
          </w:p>
          <w:p w14:paraId="1EF26DFB" w14:textId="77777777" w:rsidR="00922DA8" w:rsidRPr="001C0E1B" w:rsidRDefault="00922DA8" w:rsidP="00843D0C">
            <w:pPr>
              <w:pStyle w:val="TAN"/>
            </w:pPr>
            <w:r w:rsidRPr="001C0E1B">
              <w:t>Note 4:</w:t>
            </w:r>
            <w:r w:rsidRPr="001C0E1B">
              <w:tab/>
              <w:t>Measurement gap configuration is assigned to the UE prior to the start of time period T1.</w:t>
            </w:r>
          </w:p>
          <w:p w14:paraId="5571FAD1" w14:textId="77777777" w:rsidR="00922DA8" w:rsidRPr="001C0E1B" w:rsidRDefault="00922DA8" w:rsidP="00843D0C">
            <w:pPr>
              <w:pStyle w:val="TAN"/>
            </w:pPr>
            <w:r w:rsidRPr="001C0E1B">
              <w:t>Note 5:</w:t>
            </w:r>
            <w:r w:rsidRPr="001C0E1B">
              <w:tab/>
              <w:t>The timers and layer 3 filtering related parameters are configured prior to the start of time period T1.</w:t>
            </w:r>
          </w:p>
          <w:p w14:paraId="10B00C74" w14:textId="77777777" w:rsidR="00922DA8" w:rsidRPr="001C0E1B" w:rsidRDefault="00922DA8" w:rsidP="00843D0C">
            <w:pPr>
              <w:pStyle w:val="TAN"/>
            </w:pPr>
            <w:r w:rsidRPr="001C0E1B">
              <w:t>Note 6:</w:t>
            </w:r>
            <w:r w:rsidRPr="001C0E1B">
              <w:tab/>
              <w:t>The signal contains PDCCH for UEs other than the device under test as part of OCNG.</w:t>
            </w:r>
          </w:p>
          <w:p w14:paraId="4CDA8087" w14:textId="77777777" w:rsidR="00922DA8" w:rsidRPr="001C0E1B" w:rsidRDefault="00922DA8" w:rsidP="00843D0C">
            <w:pPr>
              <w:pStyle w:val="TAN"/>
            </w:pPr>
            <w:r w:rsidRPr="001C0E1B">
              <w:t>Note 7:</w:t>
            </w:r>
            <w:r w:rsidRPr="001C0E1B">
              <w:tab/>
              <w:t>SNR levels correspond to the signal to noise ratio over the SSS REs.</w:t>
            </w:r>
          </w:p>
          <w:p w14:paraId="75819255" w14:textId="5AA547DE" w:rsidR="00922DA8" w:rsidRPr="001C0E1B" w:rsidRDefault="00922DA8" w:rsidP="00843D0C">
            <w:pPr>
              <w:pStyle w:val="TAN"/>
            </w:pPr>
            <w:r w:rsidRPr="001C0E1B">
              <w:t>Note 8:</w:t>
            </w:r>
            <w:r w:rsidRPr="001C0E1B">
              <w:tab/>
              <w:t xml:space="preserve">The SNR in time periods T1, T2, T3, T4 and T5 is denoted as SNR1, SNR2, SNR3, SNR4 and SNR5 respectively in figure </w:t>
            </w:r>
            <w:r w:rsidR="00DA6875">
              <w:t>A.7.5.1.X6</w:t>
            </w:r>
            <w:r w:rsidRPr="001C0E1B">
              <w:t>.1-1.</w:t>
            </w:r>
          </w:p>
          <w:p w14:paraId="06D7B82D"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1CC13C0A"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3C290D1F" w14:textId="77777777" w:rsidR="00922DA8" w:rsidRPr="001C0E1B" w:rsidRDefault="00922DA8" w:rsidP="00843D0C">
            <w:pPr>
              <w:pStyle w:val="TAN"/>
              <w:rPr>
                <w:rFonts w:cs="Arial"/>
                <w:szCs w:val="18"/>
              </w:rPr>
            </w:pPr>
            <w:r w:rsidRPr="001C0E1B">
              <w:t>Note 11:</w:t>
            </w:r>
            <w:r w:rsidRPr="001C0E1B">
              <w:tab/>
              <w:t>This value allows up to 1dB degradation from applied SNR to UE baseband.</w:t>
            </w:r>
          </w:p>
        </w:tc>
      </w:tr>
    </w:tbl>
    <w:p w14:paraId="45AFDF6A" w14:textId="77777777" w:rsidR="00922DA8" w:rsidRPr="001C0E1B" w:rsidRDefault="00922DA8" w:rsidP="00922DA8">
      <w:pPr>
        <w:spacing w:after="120"/>
        <w:rPr>
          <w:rFonts w:eastAsia="MS Mincho"/>
        </w:rPr>
      </w:pPr>
    </w:p>
    <w:p w14:paraId="071AAD11" w14:textId="77777777" w:rsidR="00922DA8" w:rsidRPr="001C0E1B" w:rsidRDefault="00922DA8" w:rsidP="00922DA8">
      <w:pPr>
        <w:keepNext/>
        <w:keepLines/>
        <w:spacing w:before="60"/>
        <w:jc w:val="center"/>
        <w:rPr>
          <w:rFonts w:ascii="Arial" w:hAnsi="Arial"/>
          <w:b/>
        </w:rPr>
      </w:pPr>
    </w:p>
    <w:p w14:paraId="256E2A90"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6A8C0426" wp14:editId="18881500">
            <wp:extent cx="4490358" cy="2313332"/>
            <wp:effectExtent l="0" t="0" r="0" b="0"/>
            <wp:docPr id="24" name="图片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descr="Diagram&#10;&#10;Description automatically generated with medium confidence"/>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0E63916F" w14:textId="020A9DF8" w:rsidR="00922DA8" w:rsidRPr="001C0E1B" w:rsidRDefault="00922DA8" w:rsidP="00922DA8">
      <w:pPr>
        <w:pStyle w:val="TF"/>
      </w:pPr>
      <w:r w:rsidRPr="001C0E1B">
        <w:t xml:space="preserve">Figure </w:t>
      </w:r>
      <w:r w:rsidR="00DA6875">
        <w:t>A.7.5.1.X6</w:t>
      </w:r>
      <w:r w:rsidRPr="001C0E1B">
        <w:t>.1-1: SNR variation for CSI-RS in-sync testing</w:t>
      </w:r>
    </w:p>
    <w:p w14:paraId="1CCF0EDE" w14:textId="748EB4C2" w:rsidR="00922DA8" w:rsidRPr="001C0E1B" w:rsidRDefault="00DA6875" w:rsidP="00922DA8">
      <w:pPr>
        <w:pStyle w:val="Heading5"/>
        <w:rPr>
          <w:snapToGrid w:val="0"/>
        </w:rPr>
      </w:pPr>
      <w:bookmarkStart w:id="5479" w:name="_Toc535476713"/>
      <w:r>
        <w:rPr>
          <w:snapToGrid w:val="0"/>
        </w:rPr>
        <w:t>A.7.5.1.X6</w:t>
      </w:r>
      <w:r w:rsidR="00922DA8" w:rsidRPr="001C0E1B">
        <w:rPr>
          <w:snapToGrid w:val="0"/>
        </w:rPr>
        <w:t>.2</w:t>
      </w:r>
      <w:r w:rsidR="00922DA8" w:rsidRPr="001C0E1B">
        <w:rPr>
          <w:snapToGrid w:val="0"/>
        </w:rPr>
        <w:tab/>
        <w:t>Test Requirements</w:t>
      </w:r>
      <w:bookmarkEnd w:id="5479"/>
    </w:p>
    <w:p w14:paraId="4E7A0F53" w14:textId="77777777" w:rsidR="00922DA8" w:rsidRPr="001C0E1B" w:rsidRDefault="00922DA8" w:rsidP="00922DA8">
      <w:r w:rsidRPr="001C0E1B">
        <w:t>The UE behaviour in each test during time durations T1, T2, T3, T4 and T5 shall be as follows:</w:t>
      </w:r>
    </w:p>
    <w:p w14:paraId="3BAAB13A"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1E5DE240" w14:textId="77777777" w:rsidR="00922DA8" w:rsidRPr="001C0E1B" w:rsidRDefault="00922DA8" w:rsidP="00922DA8">
      <w:pPr>
        <w:rPr>
          <w:iCs/>
          <w:lang w:eastAsia="ja-JP"/>
        </w:rPr>
      </w:pPr>
      <w:r w:rsidRPr="001C0E1B">
        <w:t>The rate of correct events observed during repeated tests shall be at least 90%.</w:t>
      </w:r>
    </w:p>
    <w:p w14:paraId="12BD8579" w14:textId="5EA9B565" w:rsidR="00922DA8" w:rsidRPr="001C0E1B" w:rsidRDefault="00DA6875" w:rsidP="00922DA8">
      <w:pPr>
        <w:pStyle w:val="Heading4"/>
      </w:pPr>
      <w:bookmarkStart w:id="5480" w:name="_Toc535476714"/>
      <w:r>
        <w:t>A.7.5.1.X7</w:t>
      </w:r>
      <w:r w:rsidR="00922DA8" w:rsidRPr="001C0E1B">
        <w:tab/>
        <w:t xml:space="preserve">Radio Link Monitoring Out-of-sync Test for </w:t>
      </w:r>
      <w:r w:rsidR="00922DA8">
        <w:t xml:space="preserve">FR2-2 </w:t>
      </w:r>
      <w:r w:rsidR="00922DA8" w:rsidRPr="001C0E1B">
        <w:t>PCell configured with CSI-RS-based RLM in DRX mode</w:t>
      </w:r>
      <w:bookmarkEnd w:id="5480"/>
    </w:p>
    <w:p w14:paraId="0BB62CBB" w14:textId="2FF9EBD3" w:rsidR="00922DA8" w:rsidRPr="001C0E1B" w:rsidRDefault="00DA6875" w:rsidP="00922DA8">
      <w:pPr>
        <w:pStyle w:val="Heading5"/>
        <w:rPr>
          <w:snapToGrid w:val="0"/>
          <w:lang w:eastAsia="zh-CN"/>
        </w:rPr>
      </w:pPr>
      <w:bookmarkStart w:id="5481" w:name="_Toc535476715"/>
      <w:r>
        <w:rPr>
          <w:snapToGrid w:val="0"/>
          <w:lang w:eastAsia="zh-CN"/>
        </w:rPr>
        <w:t>A.7.5.1.X7</w:t>
      </w:r>
      <w:r w:rsidR="00922DA8" w:rsidRPr="001C0E1B">
        <w:rPr>
          <w:snapToGrid w:val="0"/>
          <w:lang w:eastAsia="zh-CN"/>
        </w:rPr>
        <w:t>.1</w:t>
      </w:r>
      <w:r w:rsidR="00922DA8" w:rsidRPr="001C0E1B">
        <w:rPr>
          <w:snapToGrid w:val="0"/>
          <w:lang w:eastAsia="zh-CN"/>
        </w:rPr>
        <w:tab/>
        <w:t>Test Purpose and Environment</w:t>
      </w:r>
      <w:bookmarkEnd w:id="5481"/>
    </w:p>
    <w:p w14:paraId="66DEB721" w14:textId="77777777" w:rsidR="00922DA8" w:rsidRPr="001C0E1B" w:rsidRDefault="00922DA8" w:rsidP="00922DA8">
      <w:r w:rsidRPr="001C0E1B">
        <w:t xml:space="preserve">The purpose of this test is to verify that the UE properly detects the out of sync for the purpose of monitoring downlink CSI-RS based radio link quality of the PCell when DRX is used. This test will partly verify the </w:t>
      </w:r>
      <w:r>
        <w:t xml:space="preserve">FR2-2 </w:t>
      </w:r>
      <w:r w:rsidRPr="001C0E1B">
        <w:t>PCell CSI-RS Out-of-sync radio link monitoring requirements in clause 8.1.</w:t>
      </w:r>
    </w:p>
    <w:p w14:paraId="09246BD8" w14:textId="693CB18E" w:rsidR="00922DA8" w:rsidRPr="001C0E1B" w:rsidRDefault="00922DA8" w:rsidP="00922DA8">
      <w:r w:rsidRPr="001C0E1B">
        <w:t xml:space="preserve">The test parameters are given in Tables </w:t>
      </w:r>
      <w:r w:rsidR="00DA6875">
        <w:t>A.7.5.1.X7</w:t>
      </w:r>
      <w:r w:rsidRPr="001C0E1B">
        <w:t xml:space="preserve">.1-1, </w:t>
      </w:r>
      <w:r w:rsidR="00DA6875">
        <w:t>A.7.5.1.X7</w:t>
      </w:r>
      <w:r w:rsidRPr="001C0E1B">
        <w:t xml:space="preserve">.1-2, and </w:t>
      </w:r>
      <w:r w:rsidR="00DA6875">
        <w:t>A.7.5.1.X7</w:t>
      </w:r>
      <w:r w:rsidRPr="001C0E1B">
        <w:t xml:space="preserve">.1-3 below. There is one cell, cell 1 is the PCell, in the test. The test consists of three successive time periods, with time duration of T1, T2 and T3 respectively. Figure </w:t>
      </w:r>
      <w:r w:rsidR="00DA6875">
        <w:t>A.7.5.1.X7</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554A04CD" w14:textId="09C50ED8" w:rsidR="00922DA8" w:rsidRPr="001C0E1B" w:rsidRDefault="00922DA8" w:rsidP="00922DA8">
      <w:pPr>
        <w:pStyle w:val="TH"/>
      </w:pPr>
      <w:r w:rsidRPr="001C0E1B">
        <w:t xml:space="preserve">Table </w:t>
      </w:r>
      <w:r w:rsidR="00DA6875">
        <w:t>A.7.5.1.X7</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1E510610" w14:textId="77777777" w:rsidTr="00843D0C">
        <w:trPr>
          <w:trHeight w:val="267"/>
          <w:jc w:val="center"/>
        </w:trPr>
        <w:tc>
          <w:tcPr>
            <w:tcW w:w="2265" w:type="dxa"/>
            <w:shd w:val="clear" w:color="auto" w:fill="auto"/>
          </w:tcPr>
          <w:p w14:paraId="13A70351" w14:textId="77777777" w:rsidR="00922DA8" w:rsidRPr="001C0E1B" w:rsidRDefault="00922DA8" w:rsidP="00843D0C">
            <w:pPr>
              <w:keepNext/>
              <w:keepLines/>
              <w:spacing w:after="0"/>
              <w:jc w:val="center"/>
              <w:rPr>
                <w:rFonts w:ascii="Arial" w:hAnsi="Arial"/>
                <w:b/>
                <w:sz w:val="18"/>
              </w:rPr>
            </w:pPr>
            <w:r w:rsidRPr="001C0E1B">
              <w:rPr>
                <w:rFonts w:ascii="Arial" w:hAnsi="Arial"/>
                <w:b/>
                <w:sz w:val="18"/>
              </w:rPr>
              <w:t>Configuration</w:t>
            </w:r>
          </w:p>
        </w:tc>
        <w:tc>
          <w:tcPr>
            <w:tcW w:w="6905" w:type="dxa"/>
            <w:shd w:val="clear" w:color="auto" w:fill="auto"/>
          </w:tcPr>
          <w:p w14:paraId="093701E9" w14:textId="77777777" w:rsidR="00922DA8" w:rsidRPr="001C0E1B" w:rsidRDefault="00922DA8" w:rsidP="00843D0C">
            <w:pPr>
              <w:keepNext/>
              <w:keepLines/>
              <w:spacing w:after="0"/>
              <w:jc w:val="center"/>
              <w:rPr>
                <w:rFonts w:ascii="Arial" w:hAnsi="Arial"/>
                <w:b/>
                <w:sz w:val="18"/>
              </w:rPr>
            </w:pPr>
            <w:r w:rsidRPr="001C0E1B">
              <w:rPr>
                <w:rFonts w:ascii="Arial" w:hAnsi="Arial"/>
                <w:b/>
                <w:sz w:val="18"/>
              </w:rPr>
              <w:t>Description</w:t>
            </w:r>
          </w:p>
        </w:tc>
      </w:tr>
      <w:tr w:rsidR="00922DA8" w:rsidRPr="001C0E1B" w14:paraId="020518D0" w14:textId="77777777" w:rsidTr="00843D0C">
        <w:trPr>
          <w:trHeight w:val="270"/>
          <w:jc w:val="center"/>
        </w:trPr>
        <w:tc>
          <w:tcPr>
            <w:tcW w:w="2265" w:type="dxa"/>
            <w:shd w:val="clear" w:color="auto" w:fill="auto"/>
          </w:tcPr>
          <w:p w14:paraId="2562530E" w14:textId="77777777" w:rsidR="00922DA8" w:rsidRPr="001C0E1B" w:rsidRDefault="00922DA8" w:rsidP="00843D0C">
            <w:pPr>
              <w:pStyle w:val="TAL"/>
            </w:pPr>
            <w:r w:rsidRPr="001C0E1B">
              <w:t>1</w:t>
            </w:r>
          </w:p>
        </w:tc>
        <w:tc>
          <w:tcPr>
            <w:tcW w:w="6905" w:type="dxa"/>
            <w:shd w:val="clear" w:color="auto" w:fill="auto"/>
          </w:tcPr>
          <w:p w14:paraId="4818FF40"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AB56BD4" w14:textId="77777777" w:rsidTr="00843D0C">
        <w:trPr>
          <w:trHeight w:val="270"/>
          <w:jc w:val="center"/>
        </w:trPr>
        <w:tc>
          <w:tcPr>
            <w:tcW w:w="2265" w:type="dxa"/>
            <w:shd w:val="clear" w:color="auto" w:fill="auto"/>
          </w:tcPr>
          <w:p w14:paraId="18959FE2" w14:textId="77777777" w:rsidR="00922DA8" w:rsidRPr="001C0E1B" w:rsidRDefault="00922DA8" w:rsidP="00843D0C">
            <w:pPr>
              <w:pStyle w:val="TAL"/>
            </w:pPr>
            <w:r>
              <w:t>2</w:t>
            </w:r>
          </w:p>
        </w:tc>
        <w:tc>
          <w:tcPr>
            <w:tcW w:w="6905" w:type="dxa"/>
            <w:shd w:val="clear" w:color="auto" w:fill="auto"/>
          </w:tcPr>
          <w:p w14:paraId="3F235D0C"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137267A" w14:textId="77777777" w:rsidTr="00843D0C">
        <w:trPr>
          <w:trHeight w:val="270"/>
          <w:jc w:val="center"/>
        </w:trPr>
        <w:tc>
          <w:tcPr>
            <w:tcW w:w="2265" w:type="dxa"/>
            <w:shd w:val="clear" w:color="auto" w:fill="auto"/>
          </w:tcPr>
          <w:p w14:paraId="2CF66F05" w14:textId="77777777" w:rsidR="00922DA8" w:rsidRPr="001C0E1B" w:rsidRDefault="00922DA8" w:rsidP="00843D0C">
            <w:pPr>
              <w:pStyle w:val="TAL"/>
            </w:pPr>
            <w:r>
              <w:t>3</w:t>
            </w:r>
          </w:p>
        </w:tc>
        <w:tc>
          <w:tcPr>
            <w:tcW w:w="6905" w:type="dxa"/>
            <w:shd w:val="clear" w:color="auto" w:fill="auto"/>
          </w:tcPr>
          <w:p w14:paraId="050DE5D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12AD986F" w14:textId="77777777" w:rsidTr="00843D0C">
        <w:trPr>
          <w:trHeight w:val="270"/>
          <w:jc w:val="center"/>
        </w:trPr>
        <w:tc>
          <w:tcPr>
            <w:tcW w:w="9170" w:type="dxa"/>
            <w:gridSpan w:val="2"/>
            <w:shd w:val="clear" w:color="auto" w:fill="auto"/>
          </w:tcPr>
          <w:p w14:paraId="3BCBC0BB" w14:textId="77777777" w:rsidR="00922DA8" w:rsidRPr="001C0E1B" w:rsidRDefault="00922DA8" w:rsidP="00843D0C">
            <w:pPr>
              <w:pStyle w:val="TAL"/>
            </w:pPr>
            <w:r w:rsidRPr="00790B55">
              <w:t>Note:    The UE is only required to be tested in one of the supported test configurations</w:t>
            </w:r>
          </w:p>
        </w:tc>
      </w:tr>
    </w:tbl>
    <w:p w14:paraId="28BD98BE" w14:textId="77777777" w:rsidR="00922DA8" w:rsidRPr="001C0E1B" w:rsidRDefault="00922DA8" w:rsidP="00922DA8"/>
    <w:p w14:paraId="0C997044" w14:textId="46940486" w:rsidR="00922DA8" w:rsidRPr="001C0E1B" w:rsidRDefault="00922DA8" w:rsidP="00922DA8">
      <w:pPr>
        <w:pStyle w:val="TH"/>
      </w:pPr>
      <w:r w:rsidRPr="001C0E1B">
        <w:lastRenderedPageBreak/>
        <w:t xml:space="preserve">Table </w:t>
      </w:r>
      <w:r w:rsidR="00DA6875">
        <w:t>A.7.5.1.X7</w:t>
      </w:r>
      <w:r w:rsidRPr="001C0E1B">
        <w:t xml:space="preserve">.1-2: General test parameters for </w:t>
      </w:r>
      <w:r>
        <w:t xml:space="preserve">FR2-2 </w:t>
      </w:r>
      <w:r w:rsidRPr="001C0E1B">
        <w:t>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01A8AFE0" w14:textId="77777777" w:rsidTr="00843D0C">
        <w:trPr>
          <w:trHeight w:val="164"/>
          <w:jc w:val="center"/>
        </w:trPr>
        <w:tc>
          <w:tcPr>
            <w:tcW w:w="2728" w:type="pct"/>
            <w:gridSpan w:val="2"/>
            <w:vMerge w:val="restart"/>
            <w:shd w:val="clear" w:color="auto" w:fill="auto"/>
          </w:tcPr>
          <w:p w14:paraId="75749FDD"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1625E636"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46FD6216"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3B4C3936" w14:textId="77777777" w:rsidTr="00843D0C">
        <w:trPr>
          <w:trHeight w:val="74"/>
          <w:jc w:val="center"/>
        </w:trPr>
        <w:tc>
          <w:tcPr>
            <w:tcW w:w="2728" w:type="pct"/>
            <w:gridSpan w:val="2"/>
            <w:vMerge/>
            <w:shd w:val="clear" w:color="auto" w:fill="auto"/>
          </w:tcPr>
          <w:p w14:paraId="3F6FDB99"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4148516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0E67B30A"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56E9CB00" w14:textId="77777777" w:rsidTr="00843D0C">
        <w:trPr>
          <w:trHeight w:val="64"/>
          <w:jc w:val="center"/>
        </w:trPr>
        <w:tc>
          <w:tcPr>
            <w:tcW w:w="2728" w:type="pct"/>
            <w:gridSpan w:val="2"/>
            <w:shd w:val="clear" w:color="auto" w:fill="auto"/>
          </w:tcPr>
          <w:p w14:paraId="763B9765"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672BE22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9907BC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45CA6D5E" w14:textId="77777777" w:rsidTr="00843D0C">
        <w:trPr>
          <w:trHeight w:val="164"/>
          <w:jc w:val="center"/>
        </w:trPr>
        <w:tc>
          <w:tcPr>
            <w:tcW w:w="2728" w:type="pct"/>
            <w:gridSpan w:val="2"/>
            <w:shd w:val="clear" w:color="auto" w:fill="auto"/>
          </w:tcPr>
          <w:p w14:paraId="621D97F0"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245AC355"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90451F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2673A25A" w14:textId="77777777" w:rsidTr="00843D0C">
        <w:trPr>
          <w:trHeight w:val="93"/>
          <w:jc w:val="center"/>
        </w:trPr>
        <w:tc>
          <w:tcPr>
            <w:tcW w:w="1072" w:type="pct"/>
            <w:shd w:val="clear" w:color="auto" w:fill="auto"/>
          </w:tcPr>
          <w:p w14:paraId="01D27ECD"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0357352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39FA36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E4C0BF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4B754DDD" w14:textId="77777777" w:rsidTr="00843D0C">
        <w:trPr>
          <w:trHeight w:val="189"/>
          <w:jc w:val="center"/>
        </w:trPr>
        <w:tc>
          <w:tcPr>
            <w:tcW w:w="1072" w:type="pct"/>
            <w:shd w:val="clear" w:color="auto" w:fill="auto"/>
          </w:tcPr>
          <w:p w14:paraId="3D282333"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47DB2076"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3C792CE7"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0FBC723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4A49CD6" w14:textId="77777777" w:rsidTr="00843D0C">
        <w:trPr>
          <w:trHeight w:val="189"/>
          <w:jc w:val="center"/>
        </w:trPr>
        <w:tc>
          <w:tcPr>
            <w:tcW w:w="1072" w:type="pct"/>
            <w:shd w:val="clear" w:color="auto" w:fill="auto"/>
            <w:vAlign w:val="center"/>
          </w:tcPr>
          <w:p w14:paraId="6E38FA7D"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1AEE7A22"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9D03368"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350FA71"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0.1</w:t>
            </w:r>
          </w:p>
        </w:tc>
      </w:tr>
      <w:tr w:rsidR="00922DA8" w:rsidRPr="00A62BB0" w14:paraId="70D995A6" w14:textId="77777777" w:rsidTr="00843D0C">
        <w:trPr>
          <w:trHeight w:val="189"/>
          <w:jc w:val="center"/>
        </w:trPr>
        <w:tc>
          <w:tcPr>
            <w:tcW w:w="1072" w:type="pct"/>
            <w:shd w:val="clear" w:color="auto" w:fill="auto"/>
            <w:vAlign w:val="center"/>
          </w:tcPr>
          <w:p w14:paraId="1A21AB2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18AF3F0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1612875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FDE5E6E"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1.1</w:t>
            </w:r>
          </w:p>
        </w:tc>
      </w:tr>
      <w:tr w:rsidR="00922DA8" w:rsidRPr="00A62BB0" w14:paraId="55165874" w14:textId="77777777" w:rsidTr="00843D0C">
        <w:trPr>
          <w:trHeight w:val="189"/>
          <w:jc w:val="center"/>
        </w:trPr>
        <w:tc>
          <w:tcPr>
            <w:tcW w:w="1072" w:type="pct"/>
            <w:shd w:val="clear" w:color="auto" w:fill="auto"/>
            <w:vAlign w:val="center"/>
          </w:tcPr>
          <w:p w14:paraId="664EEC86"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7CD4CE2E"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0AF6C46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7DA8468"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0.1</w:t>
            </w:r>
          </w:p>
        </w:tc>
      </w:tr>
      <w:tr w:rsidR="00922DA8" w:rsidRPr="00A62BB0" w14:paraId="05CEE205" w14:textId="77777777" w:rsidTr="00843D0C">
        <w:trPr>
          <w:trHeight w:val="189"/>
          <w:jc w:val="center"/>
        </w:trPr>
        <w:tc>
          <w:tcPr>
            <w:tcW w:w="1072" w:type="pct"/>
            <w:shd w:val="clear" w:color="auto" w:fill="auto"/>
            <w:vAlign w:val="center"/>
          </w:tcPr>
          <w:p w14:paraId="554C4FB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6B9A8601"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2213B77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69734299"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1.1</w:t>
            </w:r>
          </w:p>
        </w:tc>
      </w:tr>
      <w:tr w:rsidR="00922DA8" w:rsidRPr="00A62BB0" w14:paraId="7CFC064A" w14:textId="77777777" w:rsidTr="00843D0C">
        <w:trPr>
          <w:trHeight w:val="189"/>
          <w:jc w:val="center"/>
        </w:trPr>
        <w:tc>
          <w:tcPr>
            <w:tcW w:w="1072" w:type="pct"/>
            <w:shd w:val="clear" w:color="auto" w:fill="auto"/>
          </w:tcPr>
          <w:p w14:paraId="6CC185A6" w14:textId="77777777" w:rsidR="00922DA8" w:rsidRPr="00A62BB0" w:rsidRDefault="00922DA8" w:rsidP="00843D0C">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5731151C"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1103AAE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4C0A162" w14:textId="77777777" w:rsidR="00922DA8" w:rsidRPr="002F229B" w:rsidRDefault="00922DA8" w:rsidP="00843D0C">
            <w:pPr>
              <w:keepNext/>
              <w:keepLines/>
              <w:spacing w:after="0"/>
              <w:jc w:val="center"/>
              <w:rPr>
                <w:rFonts w:ascii="Arial" w:hAnsi="Arial"/>
                <w:sz w:val="18"/>
              </w:rPr>
            </w:pPr>
            <w:r w:rsidRPr="00E94A96">
              <w:rPr>
                <w:rFonts w:ascii="Arial" w:hAnsi="Arial"/>
                <w:sz w:val="18"/>
              </w:rPr>
              <w:t>CR.3.1 TDD</w:t>
            </w:r>
          </w:p>
        </w:tc>
      </w:tr>
      <w:tr w:rsidR="00922DA8" w:rsidRPr="00A62BB0" w14:paraId="1783492D" w14:textId="77777777" w:rsidTr="00843D0C">
        <w:trPr>
          <w:trHeight w:val="189"/>
          <w:jc w:val="center"/>
        </w:trPr>
        <w:tc>
          <w:tcPr>
            <w:tcW w:w="1072" w:type="pct"/>
            <w:shd w:val="clear" w:color="auto" w:fill="auto"/>
          </w:tcPr>
          <w:p w14:paraId="6B8A2EFB" w14:textId="77777777" w:rsidR="00922DA8" w:rsidRPr="00A62BB0" w:rsidRDefault="00922DA8" w:rsidP="00843D0C">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2F3934D1"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0AC037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20E3916" w14:textId="77777777" w:rsidR="00922DA8" w:rsidRPr="00E94A96" w:rsidRDefault="00922DA8" w:rsidP="00843D0C">
            <w:pPr>
              <w:keepNext/>
              <w:keepLines/>
              <w:spacing w:after="0"/>
              <w:jc w:val="center"/>
              <w:rPr>
                <w:rFonts w:ascii="Arial" w:hAnsi="Arial"/>
                <w:sz w:val="18"/>
              </w:rPr>
            </w:pPr>
            <w:r w:rsidRPr="00E94A96">
              <w:rPr>
                <w:rFonts w:ascii="Arial" w:hAnsi="Arial"/>
                <w:sz w:val="18"/>
              </w:rPr>
              <w:t>CCR.3.4 TDD</w:t>
            </w:r>
          </w:p>
          <w:p w14:paraId="16B0CBB3" w14:textId="77777777" w:rsidR="00922DA8" w:rsidRPr="00A62BB0" w:rsidRDefault="00922DA8" w:rsidP="00843D0C">
            <w:pPr>
              <w:keepNext/>
              <w:keepLines/>
              <w:spacing w:after="0"/>
              <w:jc w:val="center"/>
              <w:rPr>
                <w:rFonts w:ascii="Arial" w:hAnsi="Arial"/>
                <w:sz w:val="18"/>
              </w:rPr>
            </w:pPr>
            <w:r w:rsidRPr="00E94A96">
              <w:rPr>
                <w:rFonts w:ascii="Arial" w:hAnsi="Arial"/>
                <w:noProof/>
                <w:sz w:val="18"/>
              </w:rPr>
              <w:t>CCR.3.6 TDD</w:t>
            </w:r>
          </w:p>
        </w:tc>
      </w:tr>
      <w:tr w:rsidR="00922DA8" w:rsidRPr="00A62BB0" w14:paraId="632ED7D8" w14:textId="77777777" w:rsidTr="00843D0C">
        <w:trPr>
          <w:trHeight w:val="125"/>
          <w:jc w:val="center"/>
        </w:trPr>
        <w:tc>
          <w:tcPr>
            <w:tcW w:w="1072" w:type="pct"/>
            <w:shd w:val="clear" w:color="auto" w:fill="auto"/>
          </w:tcPr>
          <w:p w14:paraId="229B1133" w14:textId="77777777" w:rsidR="00922DA8" w:rsidRPr="00A62BB0" w:rsidRDefault="00922DA8" w:rsidP="00843D0C">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31EFA0C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50F8B90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0E02D18" w14:textId="77777777" w:rsidR="00922DA8" w:rsidRPr="00A62BB0" w:rsidRDefault="00922DA8" w:rsidP="00843D0C">
            <w:pPr>
              <w:keepNext/>
              <w:keepLines/>
              <w:spacing w:after="0"/>
              <w:jc w:val="center"/>
              <w:rPr>
                <w:rFonts w:ascii="Arial" w:hAnsi="Arial"/>
                <w:sz w:val="18"/>
              </w:rPr>
            </w:pPr>
            <w:r>
              <w:rPr>
                <w:rFonts w:ascii="Arial" w:hAnsi="Arial"/>
                <w:sz w:val="18"/>
              </w:rPr>
              <w:t>[SSB.1 FR2-2]</w:t>
            </w:r>
          </w:p>
        </w:tc>
      </w:tr>
      <w:tr w:rsidR="00922DA8" w:rsidRPr="00A62BB0" w14:paraId="1F81206B" w14:textId="77777777" w:rsidTr="00843D0C">
        <w:trPr>
          <w:trHeight w:val="223"/>
          <w:jc w:val="center"/>
        </w:trPr>
        <w:tc>
          <w:tcPr>
            <w:tcW w:w="1072" w:type="pct"/>
            <w:shd w:val="clear" w:color="auto" w:fill="auto"/>
          </w:tcPr>
          <w:p w14:paraId="171B697D" w14:textId="77777777" w:rsidR="00922DA8" w:rsidRPr="00A62BB0" w:rsidRDefault="00922DA8" w:rsidP="00843D0C">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11AAA918"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5B25B88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125502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MTC.1</w:t>
            </w:r>
          </w:p>
        </w:tc>
      </w:tr>
      <w:tr w:rsidR="00922DA8" w:rsidRPr="00A62BB0" w14:paraId="4CB656F9" w14:textId="77777777" w:rsidTr="00843D0C">
        <w:trPr>
          <w:trHeight w:val="284"/>
          <w:jc w:val="center"/>
        </w:trPr>
        <w:tc>
          <w:tcPr>
            <w:tcW w:w="1072" w:type="pct"/>
            <w:shd w:val="clear" w:color="auto" w:fill="auto"/>
          </w:tcPr>
          <w:p w14:paraId="37C57573" w14:textId="77777777" w:rsidR="00922DA8" w:rsidRPr="00A62BB0" w:rsidRDefault="00922DA8" w:rsidP="00843D0C">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2D3788AE"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683552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65854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20 KHz</w:t>
            </w:r>
          </w:p>
        </w:tc>
      </w:tr>
      <w:tr w:rsidR="00922DA8" w:rsidRPr="00A62BB0" w14:paraId="41916929" w14:textId="77777777" w:rsidTr="00843D0C">
        <w:trPr>
          <w:trHeight w:val="284"/>
          <w:jc w:val="center"/>
        </w:trPr>
        <w:tc>
          <w:tcPr>
            <w:tcW w:w="1072" w:type="pct"/>
            <w:shd w:val="clear" w:color="auto" w:fill="auto"/>
          </w:tcPr>
          <w:p w14:paraId="0A335D0F" w14:textId="77777777" w:rsidR="00922DA8" w:rsidRPr="00A62BB0" w:rsidRDefault="00922DA8" w:rsidP="00843D0C">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6F85D0A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7BA380F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A96A6BF" w14:textId="77777777" w:rsidR="00922DA8" w:rsidRPr="00A62BB0" w:rsidRDefault="00922DA8" w:rsidP="00843D0C">
            <w:pPr>
              <w:keepLines/>
              <w:spacing w:after="0"/>
              <w:jc w:val="center"/>
              <w:rPr>
                <w:rFonts w:ascii="Arial" w:hAnsi="Arial"/>
                <w:noProof/>
                <w:sz w:val="18"/>
              </w:rPr>
            </w:pPr>
            <w:r w:rsidRPr="00A62BB0">
              <w:rPr>
                <w:rFonts w:ascii="Arial" w:hAnsi="Arial"/>
                <w:noProof/>
                <w:sz w:val="18"/>
              </w:rPr>
              <w:t>Resource #4 in TRS.2.1 TDD</w:t>
            </w:r>
          </w:p>
          <w:p w14:paraId="1087B758"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Resource #4 in TRS.2.2 TDD</w:t>
            </w:r>
          </w:p>
        </w:tc>
      </w:tr>
      <w:tr w:rsidR="00922DA8" w:rsidRPr="00A62BB0" w14:paraId="6A59F476" w14:textId="77777777" w:rsidTr="00843D0C">
        <w:trPr>
          <w:trHeight w:val="176"/>
          <w:jc w:val="center"/>
        </w:trPr>
        <w:tc>
          <w:tcPr>
            <w:tcW w:w="2728" w:type="pct"/>
            <w:gridSpan w:val="2"/>
            <w:shd w:val="clear" w:color="auto" w:fill="auto"/>
          </w:tcPr>
          <w:p w14:paraId="027C1A99" w14:textId="77777777" w:rsidR="00922DA8" w:rsidRPr="00A62BB0" w:rsidRDefault="00922DA8" w:rsidP="00843D0C">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6E1504B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63F0D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RS.2.1 TDD</w:t>
            </w:r>
          </w:p>
          <w:p w14:paraId="101AAC8A"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RS.2.2 TDD</w:t>
            </w:r>
          </w:p>
        </w:tc>
      </w:tr>
      <w:tr w:rsidR="00922DA8" w:rsidRPr="00A62BB0" w14:paraId="22FC96AE" w14:textId="77777777" w:rsidTr="00843D0C">
        <w:trPr>
          <w:trHeight w:val="176"/>
          <w:jc w:val="center"/>
        </w:trPr>
        <w:tc>
          <w:tcPr>
            <w:tcW w:w="2728" w:type="pct"/>
            <w:gridSpan w:val="2"/>
            <w:shd w:val="clear" w:color="auto" w:fill="auto"/>
          </w:tcPr>
          <w:p w14:paraId="180433E7" w14:textId="77777777" w:rsidR="00922DA8" w:rsidRPr="00A62BB0" w:rsidRDefault="00922DA8" w:rsidP="00843D0C">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7447E10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48FFD7F"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CI.State.2</w:t>
            </w:r>
          </w:p>
        </w:tc>
      </w:tr>
      <w:tr w:rsidR="00922DA8" w:rsidRPr="00A62BB0" w14:paraId="2015633E" w14:textId="77777777" w:rsidTr="00843D0C">
        <w:trPr>
          <w:trHeight w:val="176"/>
          <w:jc w:val="center"/>
        </w:trPr>
        <w:tc>
          <w:tcPr>
            <w:tcW w:w="2728" w:type="pct"/>
            <w:gridSpan w:val="2"/>
            <w:shd w:val="clear" w:color="auto" w:fill="auto"/>
          </w:tcPr>
          <w:p w14:paraId="4F2D44C3" w14:textId="77777777" w:rsidR="00922DA8" w:rsidRPr="00A62BB0" w:rsidRDefault="00922DA8" w:rsidP="00843D0C">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16B3C57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9ABD4F5" w14:textId="77777777" w:rsidR="00922DA8" w:rsidRPr="00A62BB0" w:rsidDel="005C10B4" w:rsidRDefault="00922DA8" w:rsidP="00843D0C">
            <w:pPr>
              <w:keepNext/>
              <w:keepLines/>
              <w:spacing w:after="0"/>
              <w:jc w:val="center"/>
              <w:rPr>
                <w:rFonts w:ascii="Arial" w:hAnsi="Arial"/>
                <w:sz w:val="18"/>
              </w:rPr>
            </w:pPr>
            <w:r w:rsidRPr="00A62BB0">
              <w:rPr>
                <w:rFonts w:ascii="Arial" w:hAnsi="Arial"/>
                <w:noProof/>
                <w:sz w:val="18"/>
              </w:rPr>
              <w:t>TCI.State.3</w:t>
            </w:r>
          </w:p>
        </w:tc>
      </w:tr>
      <w:tr w:rsidR="00922DA8" w:rsidRPr="00A62BB0" w14:paraId="23EBACA4" w14:textId="77777777" w:rsidTr="00843D0C">
        <w:trPr>
          <w:trHeight w:val="176"/>
          <w:jc w:val="center"/>
        </w:trPr>
        <w:tc>
          <w:tcPr>
            <w:tcW w:w="2728" w:type="pct"/>
            <w:gridSpan w:val="2"/>
            <w:shd w:val="clear" w:color="auto" w:fill="auto"/>
          </w:tcPr>
          <w:p w14:paraId="6F8D09C0" w14:textId="77777777" w:rsidR="00922DA8" w:rsidRPr="00A62BB0" w:rsidRDefault="00922DA8" w:rsidP="00843D0C">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10BC0ED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9927DA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OP.1</w:t>
            </w:r>
          </w:p>
        </w:tc>
      </w:tr>
      <w:tr w:rsidR="00922DA8" w:rsidRPr="00A62BB0" w14:paraId="0077A504" w14:textId="77777777" w:rsidTr="00843D0C">
        <w:trPr>
          <w:trHeight w:val="164"/>
          <w:jc w:val="center"/>
        </w:trPr>
        <w:tc>
          <w:tcPr>
            <w:tcW w:w="2728" w:type="pct"/>
            <w:gridSpan w:val="2"/>
            <w:shd w:val="clear" w:color="auto" w:fill="auto"/>
          </w:tcPr>
          <w:p w14:paraId="234AC6CD"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06B97B4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4BBB76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17E01046" w14:textId="77777777" w:rsidTr="00843D0C">
        <w:trPr>
          <w:trHeight w:val="164"/>
          <w:jc w:val="center"/>
        </w:trPr>
        <w:tc>
          <w:tcPr>
            <w:tcW w:w="1072" w:type="pct"/>
            <w:vMerge w:val="restart"/>
            <w:shd w:val="clear" w:color="auto" w:fill="auto"/>
          </w:tcPr>
          <w:p w14:paraId="09023F95"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364DE24A"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64EF07D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10C81E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170A1B20" w14:textId="77777777" w:rsidTr="00843D0C">
        <w:trPr>
          <w:trHeight w:val="93"/>
          <w:jc w:val="center"/>
        </w:trPr>
        <w:tc>
          <w:tcPr>
            <w:tcW w:w="1072" w:type="pct"/>
            <w:vMerge/>
            <w:shd w:val="clear" w:color="auto" w:fill="auto"/>
          </w:tcPr>
          <w:p w14:paraId="09DD1E5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2E24322"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3D361A1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F929FD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4DF12F6" w14:textId="77777777" w:rsidTr="00843D0C">
        <w:trPr>
          <w:trHeight w:val="176"/>
          <w:jc w:val="center"/>
        </w:trPr>
        <w:tc>
          <w:tcPr>
            <w:tcW w:w="1072" w:type="pct"/>
            <w:vMerge/>
            <w:shd w:val="clear" w:color="auto" w:fill="auto"/>
          </w:tcPr>
          <w:p w14:paraId="79BF5A50"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CF8980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27ED7D8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CF6030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0F87C5CA" w14:textId="77777777" w:rsidTr="00843D0C">
        <w:trPr>
          <w:trHeight w:val="369"/>
          <w:jc w:val="center"/>
        </w:trPr>
        <w:tc>
          <w:tcPr>
            <w:tcW w:w="1072" w:type="pct"/>
            <w:vMerge/>
            <w:shd w:val="clear" w:color="auto" w:fill="auto"/>
          </w:tcPr>
          <w:p w14:paraId="5CE74507"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F4FF955"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A1CF8E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3485E3F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00915FCE" w14:textId="77777777" w:rsidTr="00843D0C">
        <w:trPr>
          <w:trHeight w:val="307"/>
          <w:jc w:val="center"/>
        </w:trPr>
        <w:tc>
          <w:tcPr>
            <w:tcW w:w="1072" w:type="pct"/>
            <w:vMerge/>
            <w:shd w:val="clear" w:color="auto" w:fill="auto"/>
          </w:tcPr>
          <w:p w14:paraId="66BB934C"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50EBE4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61A754D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B6E467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13E409A5" w14:textId="77777777" w:rsidTr="00843D0C">
        <w:trPr>
          <w:trHeight w:val="50"/>
          <w:jc w:val="center"/>
        </w:trPr>
        <w:tc>
          <w:tcPr>
            <w:tcW w:w="1072" w:type="pct"/>
            <w:vMerge/>
            <w:shd w:val="clear" w:color="auto" w:fill="auto"/>
          </w:tcPr>
          <w:p w14:paraId="641513F6"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7ABB211"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30DAF21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A874EB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1E6B356B" w14:textId="77777777" w:rsidTr="00843D0C">
        <w:trPr>
          <w:trHeight w:val="188"/>
          <w:jc w:val="center"/>
        </w:trPr>
        <w:tc>
          <w:tcPr>
            <w:tcW w:w="1072" w:type="pct"/>
            <w:vMerge/>
            <w:shd w:val="clear" w:color="auto" w:fill="auto"/>
          </w:tcPr>
          <w:p w14:paraId="2E52AAC7"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346E51B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742710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AF75B0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1DC6B257" w14:textId="77777777" w:rsidTr="00843D0C">
        <w:trPr>
          <w:trHeight w:val="176"/>
          <w:jc w:val="center"/>
        </w:trPr>
        <w:tc>
          <w:tcPr>
            <w:tcW w:w="2728" w:type="pct"/>
            <w:gridSpan w:val="2"/>
            <w:shd w:val="clear" w:color="auto" w:fill="auto"/>
          </w:tcPr>
          <w:p w14:paraId="11ED0D9C"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4E2FD4F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C08EF07"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DRX.3</w:t>
            </w:r>
          </w:p>
        </w:tc>
      </w:tr>
      <w:tr w:rsidR="00922DA8" w:rsidRPr="00A62BB0" w14:paraId="02590106" w14:textId="77777777" w:rsidTr="00843D0C">
        <w:trPr>
          <w:trHeight w:val="164"/>
          <w:jc w:val="center"/>
        </w:trPr>
        <w:tc>
          <w:tcPr>
            <w:tcW w:w="2728" w:type="pct"/>
            <w:gridSpan w:val="2"/>
            <w:shd w:val="clear" w:color="auto" w:fill="auto"/>
          </w:tcPr>
          <w:p w14:paraId="6AB4826E"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29FC931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9A3F774"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36D8225C" w14:textId="77777777" w:rsidTr="00843D0C">
        <w:trPr>
          <w:trHeight w:val="50"/>
          <w:jc w:val="center"/>
        </w:trPr>
        <w:tc>
          <w:tcPr>
            <w:tcW w:w="2728" w:type="pct"/>
            <w:gridSpan w:val="2"/>
            <w:shd w:val="clear" w:color="auto" w:fill="auto"/>
          </w:tcPr>
          <w:p w14:paraId="2B88FB87"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4126344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1B138AC"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4DE76577" w14:textId="77777777" w:rsidTr="00843D0C">
        <w:trPr>
          <w:trHeight w:val="164"/>
          <w:jc w:val="center"/>
        </w:trPr>
        <w:tc>
          <w:tcPr>
            <w:tcW w:w="2728" w:type="pct"/>
            <w:gridSpan w:val="2"/>
            <w:shd w:val="clear" w:color="auto" w:fill="auto"/>
          </w:tcPr>
          <w:p w14:paraId="1CAAF146"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64F6D9B4"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6D0AAEF9"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6AD28D34" w14:textId="77777777" w:rsidTr="00843D0C">
        <w:trPr>
          <w:trHeight w:val="164"/>
          <w:jc w:val="center"/>
        </w:trPr>
        <w:tc>
          <w:tcPr>
            <w:tcW w:w="2728" w:type="pct"/>
            <w:gridSpan w:val="2"/>
            <w:shd w:val="clear" w:color="auto" w:fill="auto"/>
          </w:tcPr>
          <w:p w14:paraId="412C6C5C"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6045CF00"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71231B13"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538ACE29" w14:textId="77777777" w:rsidTr="00843D0C">
        <w:trPr>
          <w:trHeight w:val="164"/>
          <w:jc w:val="center"/>
        </w:trPr>
        <w:tc>
          <w:tcPr>
            <w:tcW w:w="2728" w:type="pct"/>
            <w:gridSpan w:val="2"/>
            <w:shd w:val="clear" w:color="auto" w:fill="auto"/>
          </w:tcPr>
          <w:p w14:paraId="2A7FF3E9"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09BCFA6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DF033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618EC423" w14:textId="77777777" w:rsidTr="00843D0C">
        <w:trPr>
          <w:trHeight w:val="164"/>
          <w:jc w:val="center"/>
        </w:trPr>
        <w:tc>
          <w:tcPr>
            <w:tcW w:w="2728" w:type="pct"/>
            <w:gridSpan w:val="2"/>
            <w:shd w:val="clear" w:color="auto" w:fill="auto"/>
          </w:tcPr>
          <w:p w14:paraId="0F13E6CB"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0989C2C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503102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DD28403" w14:textId="77777777" w:rsidTr="00843D0C">
        <w:trPr>
          <w:trHeight w:val="50"/>
          <w:jc w:val="center"/>
        </w:trPr>
        <w:tc>
          <w:tcPr>
            <w:tcW w:w="1072" w:type="pct"/>
            <w:shd w:val="clear" w:color="auto" w:fill="auto"/>
          </w:tcPr>
          <w:p w14:paraId="3D07601C"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EFEF381"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75D073D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8F86F4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24EEDA55" w14:textId="77777777" w:rsidTr="00843D0C">
        <w:trPr>
          <w:trHeight w:val="164"/>
          <w:jc w:val="center"/>
        </w:trPr>
        <w:tc>
          <w:tcPr>
            <w:tcW w:w="2728" w:type="pct"/>
            <w:gridSpan w:val="2"/>
            <w:shd w:val="clear" w:color="auto" w:fill="auto"/>
            <w:vAlign w:val="center"/>
          </w:tcPr>
          <w:p w14:paraId="201F32EB"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67F1345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2B70E430"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6219822E" w14:textId="77777777" w:rsidTr="00843D0C">
        <w:trPr>
          <w:trHeight w:val="164"/>
          <w:jc w:val="center"/>
        </w:trPr>
        <w:tc>
          <w:tcPr>
            <w:tcW w:w="2728" w:type="pct"/>
            <w:gridSpan w:val="2"/>
            <w:shd w:val="clear" w:color="auto" w:fill="auto"/>
            <w:vAlign w:val="center"/>
          </w:tcPr>
          <w:p w14:paraId="7A3AC0FF"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3B0AF9D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2F1F62AE"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6DCB1C53" w14:textId="77777777" w:rsidTr="00843D0C">
        <w:trPr>
          <w:trHeight w:val="164"/>
          <w:jc w:val="center"/>
        </w:trPr>
        <w:tc>
          <w:tcPr>
            <w:tcW w:w="2728" w:type="pct"/>
            <w:gridSpan w:val="2"/>
            <w:shd w:val="clear" w:color="auto" w:fill="auto"/>
            <w:vAlign w:val="center"/>
          </w:tcPr>
          <w:p w14:paraId="07A3F7CE"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38664C30"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4785A9A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6F40BCA1" w14:textId="77777777" w:rsidTr="00843D0C">
        <w:trPr>
          <w:trHeight w:val="164"/>
          <w:jc w:val="center"/>
        </w:trPr>
        <w:tc>
          <w:tcPr>
            <w:tcW w:w="2728" w:type="pct"/>
            <w:gridSpan w:val="2"/>
            <w:shd w:val="clear" w:color="auto" w:fill="auto"/>
            <w:vAlign w:val="center"/>
          </w:tcPr>
          <w:p w14:paraId="240A8B20"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4387FE8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533D3C57"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3D1B4D7E" w14:textId="77777777" w:rsidTr="00843D0C">
        <w:trPr>
          <w:trHeight w:val="164"/>
          <w:jc w:val="center"/>
        </w:trPr>
        <w:tc>
          <w:tcPr>
            <w:tcW w:w="2728" w:type="pct"/>
            <w:gridSpan w:val="2"/>
            <w:shd w:val="clear" w:color="auto" w:fill="auto"/>
          </w:tcPr>
          <w:p w14:paraId="21916354"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619C444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2F49C4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26B7346" w14:textId="77777777" w:rsidTr="00843D0C">
        <w:trPr>
          <w:trHeight w:val="176"/>
          <w:jc w:val="center"/>
        </w:trPr>
        <w:tc>
          <w:tcPr>
            <w:tcW w:w="2728" w:type="pct"/>
            <w:gridSpan w:val="2"/>
            <w:shd w:val="clear" w:color="auto" w:fill="auto"/>
          </w:tcPr>
          <w:p w14:paraId="5B78B97B"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4170944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6F6280A" w14:textId="77777777" w:rsidR="00922DA8" w:rsidRDefault="00922DA8" w:rsidP="00843D0C">
            <w:pPr>
              <w:keepNext/>
              <w:keepLines/>
              <w:spacing w:after="0"/>
              <w:jc w:val="center"/>
              <w:rPr>
                <w:rFonts w:ascii="Arial" w:hAnsi="Arial"/>
                <w:sz w:val="18"/>
              </w:rPr>
            </w:pPr>
            <w:r>
              <w:rPr>
                <w:rFonts w:ascii="Arial" w:hAnsi="Arial"/>
                <w:sz w:val="18"/>
              </w:rPr>
              <w:t>Config 1: 28.88</w:t>
            </w:r>
          </w:p>
          <w:p w14:paraId="7C6AC7D8" w14:textId="77777777" w:rsidR="00922DA8" w:rsidRDefault="00922DA8" w:rsidP="00843D0C">
            <w:pPr>
              <w:keepNext/>
              <w:keepLines/>
              <w:spacing w:after="0"/>
              <w:jc w:val="center"/>
              <w:rPr>
                <w:rFonts w:ascii="Arial" w:hAnsi="Arial"/>
                <w:sz w:val="18"/>
              </w:rPr>
            </w:pPr>
            <w:r>
              <w:rPr>
                <w:rFonts w:ascii="Arial" w:hAnsi="Arial"/>
                <w:sz w:val="18"/>
              </w:rPr>
              <w:t>Config 2: 19.28</w:t>
            </w:r>
          </w:p>
          <w:p w14:paraId="27819CDC" w14:textId="77777777" w:rsidR="00922DA8" w:rsidRPr="00A62BB0" w:rsidRDefault="00922DA8" w:rsidP="00843D0C">
            <w:pPr>
              <w:keepNext/>
              <w:keepLines/>
              <w:spacing w:after="0"/>
              <w:jc w:val="center"/>
              <w:rPr>
                <w:rFonts w:ascii="Arial" w:hAnsi="Arial"/>
                <w:sz w:val="18"/>
              </w:rPr>
            </w:pPr>
            <w:r>
              <w:rPr>
                <w:rFonts w:ascii="Arial" w:hAnsi="Arial"/>
                <w:sz w:val="18"/>
              </w:rPr>
              <w:t>Config 3:19.28</w:t>
            </w:r>
          </w:p>
        </w:tc>
      </w:tr>
      <w:tr w:rsidR="00922DA8" w:rsidRPr="00A62BB0" w14:paraId="5976AAAA" w14:textId="77777777" w:rsidTr="00843D0C">
        <w:trPr>
          <w:trHeight w:val="164"/>
          <w:jc w:val="center"/>
        </w:trPr>
        <w:tc>
          <w:tcPr>
            <w:tcW w:w="2728" w:type="pct"/>
            <w:gridSpan w:val="2"/>
            <w:shd w:val="clear" w:color="auto" w:fill="auto"/>
          </w:tcPr>
          <w:p w14:paraId="5F32059E"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1D0E594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A842C05" w14:textId="77777777" w:rsidR="00922DA8" w:rsidRDefault="00922DA8" w:rsidP="00843D0C">
            <w:pPr>
              <w:keepNext/>
              <w:keepLines/>
              <w:spacing w:after="0"/>
              <w:jc w:val="center"/>
              <w:rPr>
                <w:rFonts w:ascii="Arial" w:hAnsi="Arial"/>
                <w:sz w:val="18"/>
              </w:rPr>
            </w:pPr>
            <w:r>
              <w:rPr>
                <w:rFonts w:ascii="Arial" w:hAnsi="Arial"/>
                <w:sz w:val="18"/>
              </w:rPr>
              <w:t>Config 1: 28.88</w:t>
            </w:r>
          </w:p>
          <w:p w14:paraId="4B99A83D" w14:textId="77777777" w:rsidR="00922DA8" w:rsidRDefault="00922DA8" w:rsidP="00843D0C">
            <w:pPr>
              <w:keepNext/>
              <w:keepLines/>
              <w:spacing w:after="0"/>
              <w:jc w:val="center"/>
              <w:rPr>
                <w:rFonts w:ascii="Arial" w:hAnsi="Arial"/>
                <w:sz w:val="18"/>
              </w:rPr>
            </w:pPr>
            <w:r>
              <w:rPr>
                <w:rFonts w:ascii="Arial" w:hAnsi="Arial"/>
                <w:sz w:val="18"/>
              </w:rPr>
              <w:t>Config 2: 19.28</w:t>
            </w:r>
          </w:p>
          <w:p w14:paraId="60D7FFA1" w14:textId="77777777" w:rsidR="00922DA8" w:rsidRPr="00A62BB0" w:rsidRDefault="00922DA8" w:rsidP="00843D0C">
            <w:pPr>
              <w:keepNext/>
              <w:keepLines/>
              <w:spacing w:after="0"/>
              <w:jc w:val="center"/>
              <w:rPr>
                <w:rFonts w:ascii="Arial" w:hAnsi="Arial"/>
                <w:sz w:val="18"/>
              </w:rPr>
            </w:pPr>
            <w:r>
              <w:rPr>
                <w:rFonts w:ascii="Arial" w:hAnsi="Arial"/>
                <w:sz w:val="18"/>
              </w:rPr>
              <w:t>Config 3:19.28</w:t>
            </w:r>
          </w:p>
        </w:tc>
      </w:tr>
      <w:tr w:rsidR="00922DA8" w:rsidRPr="00A62BB0" w14:paraId="094E40F2" w14:textId="77777777" w:rsidTr="00843D0C">
        <w:trPr>
          <w:trHeight w:val="164"/>
          <w:jc w:val="center"/>
        </w:trPr>
        <w:tc>
          <w:tcPr>
            <w:tcW w:w="2728" w:type="pct"/>
            <w:gridSpan w:val="2"/>
            <w:shd w:val="clear" w:color="auto" w:fill="auto"/>
          </w:tcPr>
          <w:p w14:paraId="387E1A2B"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58BEB85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7B3B256" w14:textId="77777777" w:rsidR="00922DA8" w:rsidRDefault="00922DA8" w:rsidP="00843D0C">
            <w:pPr>
              <w:keepNext/>
              <w:keepLines/>
              <w:spacing w:after="0"/>
              <w:jc w:val="center"/>
              <w:rPr>
                <w:rFonts w:ascii="Arial" w:hAnsi="Arial"/>
                <w:sz w:val="18"/>
              </w:rPr>
            </w:pPr>
            <w:r>
              <w:rPr>
                <w:rFonts w:ascii="Arial" w:hAnsi="Arial"/>
                <w:sz w:val="18"/>
              </w:rPr>
              <w:t>Config 1:28.84</w:t>
            </w:r>
          </w:p>
          <w:p w14:paraId="33CD4BF5" w14:textId="77777777" w:rsidR="00922DA8" w:rsidRDefault="00922DA8" w:rsidP="00843D0C">
            <w:pPr>
              <w:keepNext/>
              <w:keepLines/>
              <w:spacing w:after="0"/>
              <w:jc w:val="center"/>
              <w:rPr>
                <w:rFonts w:ascii="Arial" w:hAnsi="Arial"/>
                <w:sz w:val="18"/>
              </w:rPr>
            </w:pPr>
            <w:r>
              <w:rPr>
                <w:rFonts w:ascii="Arial" w:hAnsi="Arial"/>
                <w:sz w:val="18"/>
              </w:rPr>
              <w:t>Config 2:19.24</w:t>
            </w:r>
          </w:p>
          <w:p w14:paraId="65E7D11D" w14:textId="77777777" w:rsidR="00922DA8" w:rsidRPr="00A62BB0" w:rsidRDefault="00922DA8" w:rsidP="00843D0C">
            <w:pPr>
              <w:keepNext/>
              <w:keepLines/>
              <w:spacing w:after="0"/>
              <w:jc w:val="center"/>
              <w:rPr>
                <w:rFonts w:ascii="Arial" w:hAnsi="Arial"/>
                <w:sz w:val="18"/>
              </w:rPr>
            </w:pPr>
            <w:r>
              <w:rPr>
                <w:rFonts w:ascii="Arial" w:hAnsi="Arial"/>
                <w:sz w:val="18"/>
              </w:rPr>
              <w:t>Config 3:19.24</w:t>
            </w:r>
          </w:p>
        </w:tc>
      </w:tr>
      <w:tr w:rsidR="00922DA8" w:rsidRPr="00A62BB0" w14:paraId="152E5E45" w14:textId="77777777" w:rsidTr="00843D0C">
        <w:trPr>
          <w:trHeight w:val="50"/>
          <w:jc w:val="center"/>
        </w:trPr>
        <w:tc>
          <w:tcPr>
            <w:tcW w:w="5000" w:type="pct"/>
            <w:gridSpan w:val="4"/>
          </w:tcPr>
          <w:p w14:paraId="1A1E3D9D"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2EE33351" w14:textId="77777777" w:rsidR="00922DA8" w:rsidRPr="001C0E1B" w:rsidRDefault="00922DA8" w:rsidP="00922DA8"/>
    <w:p w14:paraId="5D347162" w14:textId="04BC0F55" w:rsidR="00922DA8" w:rsidRPr="001C0E1B" w:rsidRDefault="00922DA8" w:rsidP="00922DA8">
      <w:pPr>
        <w:keepNext/>
        <w:keepLines/>
        <w:spacing w:before="60"/>
        <w:jc w:val="center"/>
        <w:rPr>
          <w:rFonts w:ascii="Arial" w:eastAsia="Malgun Gothic" w:hAnsi="Arial"/>
          <w:b/>
          <w:kern w:val="20"/>
        </w:rPr>
      </w:pPr>
      <w:r w:rsidRPr="001C0E1B">
        <w:rPr>
          <w:rFonts w:ascii="Arial" w:hAnsi="Arial"/>
          <w:b/>
        </w:rPr>
        <w:lastRenderedPageBreak/>
        <w:t xml:space="preserve">Table </w:t>
      </w:r>
      <w:r w:rsidR="00DA6875">
        <w:rPr>
          <w:rFonts w:ascii="Arial" w:hAnsi="Arial"/>
          <w:b/>
        </w:rPr>
        <w:t>A.7.5.1.X7</w:t>
      </w:r>
      <w:r w:rsidRPr="001C0E1B">
        <w:rPr>
          <w:rFonts w:ascii="Arial" w:hAnsi="Arial"/>
          <w:b/>
        </w:rPr>
        <w:t xml:space="preserve">.1-3: Cell specific test parameters for </w:t>
      </w:r>
      <w:r>
        <w:rPr>
          <w:rFonts w:ascii="Arial" w:hAnsi="Arial"/>
          <w:b/>
        </w:rPr>
        <w:t xml:space="preserve">FR2-2 </w:t>
      </w:r>
      <w:r w:rsidRPr="001C0E1B">
        <w:rPr>
          <w:rFonts w:ascii="Arial" w:hAnsi="Arial"/>
          <w:b/>
        </w:rPr>
        <w:t>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922DA8" w:rsidRPr="001C0E1B" w14:paraId="5D97A53A" w14:textId="77777777" w:rsidTr="00843D0C">
        <w:trPr>
          <w:cantSplit/>
          <w:trHeight w:val="169"/>
          <w:jc w:val="center"/>
        </w:trPr>
        <w:tc>
          <w:tcPr>
            <w:tcW w:w="2887" w:type="dxa"/>
            <w:gridSpan w:val="2"/>
            <w:tcBorders>
              <w:top w:val="single" w:sz="4" w:space="0" w:color="auto"/>
              <w:left w:val="single" w:sz="4" w:space="0" w:color="auto"/>
              <w:bottom w:val="nil"/>
            </w:tcBorders>
            <w:shd w:val="clear" w:color="auto" w:fill="auto"/>
          </w:tcPr>
          <w:p w14:paraId="3FEE96F7" w14:textId="77777777" w:rsidR="00922DA8" w:rsidRPr="001C0E1B" w:rsidRDefault="00922DA8" w:rsidP="00843D0C">
            <w:pPr>
              <w:pStyle w:val="TAH"/>
            </w:pPr>
            <w:r w:rsidRPr="001C0E1B">
              <w:t>Parameter</w:t>
            </w:r>
          </w:p>
        </w:tc>
        <w:tc>
          <w:tcPr>
            <w:tcW w:w="1701" w:type="dxa"/>
            <w:tcBorders>
              <w:top w:val="single" w:sz="4" w:space="0" w:color="auto"/>
              <w:bottom w:val="nil"/>
            </w:tcBorders>
            <w:shd w:val="clear" w:color="auto" w:fill="auto"/>
          </w:tcPr>
          <w:p w14:paraId="3F225DD1" w14:textId="77777777" w:rsidR="00922DA8" w:rsidRPr="001C0E1B" w:rsidRDefault="00922DA8" w:rsidP="00843D0C">
            <w:pPr>
              <w:pStyle w:val="TAH"/>
            </w:pPr>
            <w:r w:rsidRPr="001C0E1B">
              <w:t>Unit</w:t>
            </w:r>
          </w:p>
        </w:tc>
        <w:tc>
          <w:tcPr>
            <w:tcW w:w="5154" w:type="dxa"/>
            <w:gridSpan w:val="3"/>
            <w:tcBorders>
              <w:top w:val="single" w:sz="4" w:space="0" w:color="auto"/>
            </w:tcBorders>
          </w:tcPr>
          <w:p w14:paraId="2475FDD5" w14:textId="77777777" w:rsidR="00922DA8" w:rsidRPr="001C0E1B" w:rsidRDefault="00922DA8" w:rsidP="00843D0C">
            <w:pPr>
              <w:pStyle w:val="TAH"/>
            </w:pPr>
            <w:r w:rsidRPr="001C0E1B">
              <w:t>Test 1</w:t>
            </w:r>
          </w:p>
        </w:tc>
      </w:tr>
      <w:tr w:rsidR="00922DA8" w:rsidRPr="001C0E1B" w14:paraId="7E8E792D" w14:textId="77777777" w:rsidTr="00843D0C">
        <w:trPr>
          <w:cantSplit/>
          <w:trHeight w:val="191"/>
          <w:jc w:val="center"/>
        </w:trPr>
        <w:tc>
          <w:tcPr>
            <w:tcW w:w="2887" w:type="dxa"/>
            <w:gridSpan w:val="2"/>
            <w:tcBorders>
              <w:top w:val="nil"/>
              <w:left w:val="single" w:sz="4" w:space="0" w:color="auto"/>
              <w:bottom w:val="single" w:sz="4" w:space="0" w:color="auto"/>
            </w:tcBorders>
            <w:shd w:val="clear" w:color="auto" w:fill="auto"/>
          </w:tcPr>
          <w:p w14:paraId="1DAA7B8A" w14:textId="77777777" w:rsidR="00922DA8" w:rsidRPr="001C0E1B" w:rsidRDefault="00922DA8" w:rsidP="00843D0C">
            <w:pPr>
              <w:pStyle w:val="TAH"/>
            </w:pPr>
          </w:p>
        </w:tc>
        <w:tc>
          <w:tcPr>
            <w:tcW w:w="1701" w:type="dxa"/>
            <w:tcBorders>
              <w:top w:val="nil"/>
              <w:bottom w:val="single" w:sz="4" w:space="0" w:color="auto"/>
            </w:tcBorders>
            <w:shd w:val="clear" w:color="auto" w:fill="auto"/>
          </w:tcPr>
          <w:p w14:paraId="30520BF7" w14:textId="77777777" w:rsidR="00922DA8" w:rsidRPr="001C0E1B" w:rsidRDefault="00922DA8" w:rsidP="00843D0C">
            <w:pPr>
              <w:pStyle w:val="TAH"/>
            </w:pPr>
          </w:p>
        </w:tc>
        <w:tc>
          <w:tcPr>
            <w:tcW w:w="1718" w:type="dxa"/>
            <w:tcBorders>
              <w:bottom w:val="single" w:sz="4" w:space="0" w:color="auto"/>
            </w:tcBorders>
          </w:tcPr>
          <w:p w14:paraId="56A1CA5C" w14:textId="77777777" w:rsidR="00922DA8" w:rsidRPr="001C0E1B" w:rsidRDefault="00922DA8" w:rsidP="00843D0C">
            <w:pPr>
              <w:pStyle w:val="TAH"/>
            </w:pPr>
            <w:r w:rsidRPr="001C0E1B">
              <w:t>T1</w:t>
            </w:r>
          </w:p>
        </w:tc>
        <w:tc>
          <w:tcPr>
            <w:tcW w:w="1718" w:type="dxa"/>
            <w:tcBorders>
              <w:bottom w:val="single" w:sz="4" w:space="0" w:color="auto"/>
            </w:tcBorders>
          </w:tcPr>
          <w:p w14:paraId="17DD1E24" w14:textId="77777777" w:rsidR="00922DA8" w:rsidRPr="001C0E1B" w:rsidRDefault="00922DA8" w:rsidP="00843D0C">
            <w:pPr>
              <w:pStyle w:val="TAH"/>
            </w:pPr>
            <w:r w:rsidRPr="001C0E1B">
              <w:t>T2</w:t>
            </w:r>
          </w:p>
        </w:tc>
        <w:tc>
          <w:tcPr>
            <w:tcW w:w="1718" w:type="dxa"/>
            <w:tcBorders>
              <w:bottom w:val="single" w:sz="4" w:space="0" w:color="auto"/>
            </w:tcBorders>
          </w:tcPr>
          <w:p w14:paraId="18DA0214" w14:textId="77777777" w:rsidR="00922DA8" w:rsidRPr="001C0E1B" w:rsidRDefault="00922DA8" w:rsidP="00843D0C">
            <w:pPr>
              <w:pStyle w:val="TAH"/>
            </w:pPr>
            <w:r w:rsidRPr="001C0E1B">
              <w:t>T3</w:t>
            </w:r>
          </w:p>
        </w:tc>
      </w:tr>
      <w:tr w:rsidR="00922DA8" w:rsidRPr="001C0E1B" w14:paraId="53672F11" w14:textId="77777777" w:rsidTr="00843D0C">
        <w:trPr>
          <w:cantSplit/>
          <w:trHeight w:val="169"/>
          <w:jc w:val="center"/>
        </w:trPr>
        <w:tc>
          <w:tcPr>
            <w:tcW w:w="2887" w:type="dxa"/>
            <w:gridSpan w:val="2"/>
            <w:tcBorders>
              <w:left w:val="single" w:sz="4" w:space="0" w:color="auto"/>
              <w:bottom w:val="single" w:sz="4" w:space="0" w:color="auto"/>
            </w:tcBorders>
          </w:tcPr>
          <w:p w14:paraId="3ACBB13A" w14:textId="77777777" w:rsidR="00922DA8" w:rsidRPr="001C0E1B" w:rsidRDefault="00922DA8" w:rsidP="00843D0C">
            <w:pPr>
              <w:pStyle w:val="TAL"/>
            </w:pPr>
            <w:r w:rsidRPr="001C0E1B">
              <w:t>AoA setup</w:t>
            </w:r>
          </w:p>
        </w:tc>
        <w:tc>
          <w:tcPr>
            <w:tcW w:w="1701" w:type="dxa"/>
            <w:tcBorders>
              <w:bottom w:val="single" w:sz="4" w:space="0" w:color="auto"/>
            </w:tcBorders>
          </w:tcPr>
          <w:p w14:paraId="335ADDE8" w14:textId="77777777" w:rsidR="00922DA8" w:rsidRPr="001C0E1B" w:rsidRDefault="00922DA8" w:rsidP="00843D0C">
            <w:pPr>
              <w:pStyle w:val="TAC"/>
            </w:pPr>
            <w:r w:rsidRPr="001C0E1B">
              <w:t>dB</w:t>
            </w:r>
          </w:p>
        </w:tc>
        <w:tc>
          <w:tcPr>
            <w:tcW w:w="5154" w:type="dxa"/>
            <w:gridSpan w:val="3"/>
            <w:shd w:val="clear" w:color="auto" w:fill="auto"/>
          </w:tcPr>
          <w:p w14:paraId="3FFFCCF8" w14:textId="77777777" w:rsidR="00922DA8" w:rsidRPr="001C0E1B" w:rsidRDefault="00922DA8" w:rsidP="00843D0C">
            <w:pPr>
              <w:pStyle w:val="TAC"/>
            </w:pPr>
            <w:r w:rsidRPr="001C0E1B">
              <w:t>Setup 1 defined in A.3.15</w:t>
            </w:r>
          </w:p>
        </w:tc>
      </w:tr>
      <w:tr w:rsidR="00922DA8" w:rsidRPr="001C0E1B" w14:paraId="4DA87A81" w14:textId="77777777" w:rsidTr="00843D0C">
        <w:trPr>
          <w:cantSplit/>
          <w:trHeight w:val="169"/>
          <w:jc w:val="center"/>
        </w:trPr>
        <w:tc>
          <w:tcPr>
            <w:tcW w:w="2887" w:type="dxa"/>
            <w:gridSpan w:val="2"/>
            <w:tcBorders>
              <w:left w:val="single" w:sz="4" w:space="0" w:color="auto"/>
              <w:bottom w:val="single" w:sz="4" w:space="0" w:color="auto"/>
            </w:tcBorders>
          </w:tcPr>
          <w:p w14:paraId="38858B5F" w14:textId="77777777" w:rsidR="00922DA8" w:rsidRPr="001C0E1B" w:rsidRDefault="00922DA8" w:rsidP="00843D0C">
            <w:pPr>
              <w:pStyle w:val="TAL"/>
            </w:pPr>
            <w:r w:rsidRPr="001C0E1B">
              <w:t>Assumption for UE beams</w:t>
            </w:r>
            <w:r w:rsidRPr="001C0E1B">
              <w:rPr>
                <w:vertAlign w:val="superscript"/>
              </w:rPr>
              <w:t xml:space="preserve"> Note 10</w:t>
            </w:r>
          </w:p>
        </w:tc>
        <w:tc>
          <w:tcPr>
            <w:tcW w:w="1701" w:type="dxa"/>
            <w:tcBorders>
              <w:bottom w:val="single" w:sz="4" w:space="0" w:color="auto"/>
            </w:tcBorders>
          </w:tcPr>
          <w:p w14:paraId="7640A070" w14:textId="77777777" w:rsidR="00922DA8" w:rsidRPr="001C0E1B" w:rsidRDefault="00922DA8" w:rsidP="00843D0C">
            <w:pPr>
              <w:pStyle w:val="TAC"/>
            </w:pPr>
          </w:p>
        </w:tc>
        <w:tc>
          <w:tcPr>
            <w:tcW w:w="5154" w:type="dxa"/>
            <w:gridSpan w:val="3"/>
            <w:shd w:val="clear" w:color="auto" w:fill="auto"/>
          </w:tcPr>
          <w:p w14:paraId="2857DC3B" w14:textId="77777777" w:rsidR="00922DA8" w:rsidRPr="001C0E1B" w:rsidRDefault="00922DA8" w:rsidP="00843D0C">
            <w:pPr>
              <w:pStyle w:val="TAC"/>
            </w:pPr>
            <w:r w:rsidRPr="001C0E1B">
              <w:t>Rough</w:t>
            </w:r>
          </w:p>
        </w:tc>
      </w:tr>
      <w:tr w:rsidR="00922DA8" w:rsidRPr="001C0E1B" w14:paraId="367D83A2" w14:textId="77777777" w:rsidTr="00843D0C">
        <w:trPr>
          <w:cantSplit/>
          <w:trHeight w:val="169"/>
          <w:jc w:val="center"/>
        </w:trPr>
        <w:tc>
          <w:tcPr>
            <w:tcW w:w="2887" w:type="dxa"/>
            <w:gridSpan w:val="2"/>
            <w:tcBorders>
              <w:left w:val="single" w:sz="4" w:space="0" w:color="auto"/>
              <w:bottom w:val="single" w:sz="4" w:space="0" w:color="auto"/>
            </w:tcBorders>
          </w:tcPr>
          <w:p w14:paraId="5370941C" w14:textId="77777777" w:rsidR="00922DA8" w:rsidRPr="001C0E1B" w:rsidRDefault="00922DA8" w:rsidP="00843D0C">
            <w:pPr>
              <w:pStyle w:val="TAL"/>
            </w:pPr>
            <w:r w:rsidRPr="00B429E2">
              <w:rPr>
                <w:lang w:eastAsia="ja-JP"/>
              </w:rPr>
              <w:t>EPRE ratio of PDCCH DMRS to SSS</w:t>
            </w:r>
          </w:p>
        </w:tc>
        <w:tc>
          <w:tcPr>
            <w:tcW w:w="1701" w:type="dxa"/>
            <w:tcBorders>
              <w:bottom w:val="single" w:sz="4" w:space="0" w:color="auto"/>
            </w:tcBorders>
          </w:tcPr>
          <w:p w14:paraId="20EEC992" w14:textId="77777777" w:rsidR="00922DA8" w:rsidRPr="001C0E1B" w:rsidRDefault="00922DA8" w:rsidP="00843D0C">
            <w:pPr>
              <w:pStyle w:val="TAC"/>
            </w:pPr>
            <w:r w:rsidRPr="001C0E1B">
              <w:t>dB</w:t>
            </w:r>
          </w:p>
        </w:tc>
        <w:tc>
          <w:tcPr>
            <w:tcW w:w="5154" w:type="dxa"/>
            <w:gridSpan w:val="3"/>
            <w:shd w:val="clear" w:color="auto" w:fill="auto"/>
          </w:tcPr>
          <w:p w14:paraId="03B79FE3" w14:textId="77777777" w:rsidR="00922DA8" w:rsidRPr="001C0E1B" w:rsidRDefault="00922DA8" w:rsidP="00843D0C">
            <w:pPr>
              <w:pStyle w:val="TAC"/>
            </w:pPr>
            <w:r w:rsidRPr="001C0E1B">
              <w:t>4</w:t>
            </w:r>
          </w:p>
        </w:tc>
      </w:tr>
      <w:tr w:rsidR="00922DA8" w:rsidRPr="001C0E1B" w14:paraId="08BE3B42" w14:textId="77777777" w:rsidTr="00843D0C">
        <w:trPr>
          <w:cantSplit/>
          <w:trHeight w:val="180"/>
          <w:jc w:val="center"/>
        </w:trPr>
        <w:tc>
          <w:tcPr>
            <w:tcW w:w="2887" w:type="dxa"/>
            <w:gridSpan w:val="2"/>
            <w:tcBorders>
              <w:left w:val="single" w:sz="4" w:space="0" w:color="auto"/>
              <w:bottom w:val="single" w:sz="4" w:space="0" w:color="auto"/>
            </w:tcBorders>
          </w:tcPr>
          <w:p w14:paraId="082FB239" w14:textId="77777777" w:rsidR="00922DA8" w:rsidRPr="001C0E1B" w:rsidRDefault="00922DA8" w:rsidP="00843D0C">
            <w:pPr>
              <w:pStyle w:val="TAL"/>
            </w:pPr>
            <w:r w:rsidRPr="00B429E2">
              <w:rPr>
                <w:lang w:eastAsia="ja-JP"/>
              </w:rPr>
              <w:t>EPRE ratio of PDCCH to PDCCH DMRS</w:t>
            </w:r>
          </w:p>
        </w:tc>
        <w:tc>
          <w:tcPr>
            <w:tcW w:w="1701" w:type="dxa"/>
            <w:tcBorders>
              <w:bottom w:val="single" w:sz="4" w:space="0" w:color="auto"/>
            </w:tcBorders>
          </w:tcPr>
          <w:p w14:paraId="28D4FC6A" w14:textId="77777777" w:rsidR="00922DA8" w:rsidRPr="001C0E1B" w:rsidRDefault="00922DA8" w:rsidP="00843D0C">
            <w:pPr>
              <w:pStyle w:val="TAC"/>
            </w:pPr>
            <w:r w:rsidRPr="001C0E1B">
              <w:t>dB</w:t>
            </w:r>
          </w:p>
        </w:tc>
        <w:tc>
          <w:tcPr>
            <w:tcW w:w="5154" w:type="dxa"/>
            <w:gridSpan w:val="3"/>
            <w:tcBorders>
              <w:bottom w:val="single" w:sz="4" w:space="0" w:color="auto"/>
            </w:tcBorders>
            <w:shd w:val="clear" w:color="auto" w:fill="auto"/>
          </w:tcPr>
          <w:p w14:paraId="0DE441D5" w14:textId="77777777" w:rsidR="00922DA8" w:rsidRPr="001C0E1B" w:rsidRDefault="00922DA8" w:rsidP="00843D0C">
            <w:pPr>
              <w:pStyle w:val="TAC"/>
            </w:pPr>
          </w:p>
        </w:tc>
      </w:tr>
      <w:tr w:rsidR="00922DA8" w:rsidRPr="001C0E1B" w14:paraId="09918E8B" w14:textId="77777777" w:rsidTr="00843D0C">
        <w:trPr>
          <w:cantSplit/>
          <w:trHeight w:val="169"/>
          <w:jc w:val="center"/>
        </w:trPr>
        <w:tc>
          <w:tcPr>
            <w:tcW w:w="2887" w:type="dxa"/>
            <w:gridSpan w:val="2"/>
            <w:tcBorders>
              <w:left w:val="single" w:sz="4" w:space="0" w:color="auto"/>
              <w:bottom w:val="single" w:sz="4" w:space="0" w:color="auto"/>
            </w:tcBorders>
          </w:tcPr>
          <w:p w14:paraId="04F41345" w14:textId="77777777" w:rsidR="00922DA8" w:rsidRPr="001C0E1B" w:rsidRDefault="00922DA8" w:rsidP="00843D0C">
            <w:pPr>
              <w:pStyle w:val="TAL"/>
            </w:pPr>
            <w:r w:rsidRPr="00B429E2">
              <w:rPr>
                <w:lang w:eastAsia="ja-JP"/>
              </w:rPr>
              <w:t>EPRE ratio of PBCH DMRS to SSS</w:t>
            </w:r>
          </w:p>
        </w:tc>
        <w:tc>
          <w:tcPr>
            <w:tcW w:w="1701" w:type="dxa"/>
            <w:tcBorders>
              <w:bottom w:val="single" w:sz="4" w:space="0" w:color="auto"/>
            </w:tcBorders>
          </w:tcPr>
          <w:p w14:paraId="2293EBB3" w14:textId="77777777" w:rsidR="00922DA8" w:rsidRPr="001C0E1B" w:rsidRDefault="00922DA8" w:rsidP="00843D0C">
            <w:pPr>
              <w:pStyle w:val="TAC"/>
            </w:pPr>
            <w:r w:rsidRPr="001C0E1B">
              <w:t>dB</w:t>
            </w:r>
          </w:p>
        </w:tc>
        <w:tc>
          <w:tcPr>
            <w:tcW w:w="5154" w:type="dxa"/>
            <w:gridSpan w:val="3"/>
            <w:tcBorders>
              <w:bottom w:val="nil"/>
            </w:tcBorders>
            <w:shd w:val="clear" w:color="auto" w:fill="auto"/>
          </w:tcPr>
          <w:p w14:paraId="1FC5FD42" w14:textId="77777777" w:rsidR="00922DA8" w:rsidRPr="001C0E1B" w:rsidRDefault="00922DA8" w:rsidP="00843D0C">
            <w:pPr>
              <w:pStyle w:val="TAC"/>
            </w:pPr>
            <w:r w:rsidRPr="001C0E1B">
              <w:t>0</w:t>
            </w:r>
          </w:p>
        </w:tc>
      </w:tr>
      <w:tr w:rsidR="00922DA8" w:rsidRPr="001C0E1B" w14:paraId="016B02C7" w14:textId="77777777" w:rsidTr="00843D0C">
        <w:trPr>
          <w:cantSplit/>
          <w:trHeight w:val="169"/>
          <w:jc w:val="center"/>
        </w:trPr>
        <w:tc>
          <w:tcPr>
            <w:tcW w:w="2887" w:type="dxa"/>
            <w:gridSpan w:val="2"/>
            <w:tcBorders>
              <w:left w:val="single" w:sz="4" w:space="0" w:color="auto"/>
              <w:bottom w:val="single" w:sz="4" w:space="0" w:color="auto"/>
            </w:tcBorders>
          </w:tcPr>
          <w:p w14:paraId="30161B80" w14:textId="77777777" w:rsidR="00922DA8" w:rsidRPr="001C0E1B" w:rsidRDefault="00922DA8" w:rsidP="00843D0C">
            <w:pPr>
              <w:pStyle w:val="TAL"/>
            </w:pPr>
            <w:r w:rsidRPr="00B429E2">
              <w:rPr>
                <w:lang w:eastAsia="ja-JP"/>
              </w:rPr>
              <w:t>EPRE ratio of PBCH to PBCH DMRS</w:t>
            </w:r>
          </w:p>
        </w:tc>
        <w:tc>
          <w:tcPr>
            <w:tcW w:w="1701" w:type="dxa"/>
            <w:tcBorders>
              <w:bottom w:val="single" w:sz="4" w:space="0" w:color="auto"/>
            </w:tcBorders>
          </w:tcPr>
          <w:p w14:paraId="5B29CF65"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6E0643FC" w14:textId="77777777" w:rsidR="00922DA8" w:rsidRPr="001C0E1B" w:rsidRDefault="00922DA8" w:rsidP="00843D0C">
            <w:pPr>
              <w:pStyle w:val="TAC"/>
            </w:pPr>
          </w:p>
        </w:tc>
      </w:tr>
      <w:tr w:rsidR="00922DA8" w:rsidRPr="001C0E1B" w14:paraId="5480A4C1" w14:textId="77777777" w:rsidTr="00843D0C">
        <w:trPr>
          <w:cantSplit/>
          <w:trHeight w:val="180"/>
          <w:jc w:val="center"/>
        </w:trPr>
        <w:tc>
          <w:tcPr>
            <w:tcW w:w="2887" w:type="dxa"/>
            <w:gridSpan w:val="2"/>
            <w:tcBorders>
              <w:left w:val="single" w:sz="4" w:space="0" w:color="auto"/>
              <w:bottom w:val="single" w:sz="4" w:space="0" w:color="auto"/>
            </w:tcBorders>
          </w:tcPr>
          <w:p w14:paraId="015632E3" w14:textId="77777777" w:rsidR="00922DA8" w:rsidRPr="001C0E1B" w:rsidRDefault="00922DA8" w:rsidP="00843D0C">
            <w:pPr>
              <w:pStyle w:val="TAL"/>
            </w:pPr>
            <w:r w:rsidRPr="00B429E2">
              <w:rPr>
                <w:lang w:eastAsia="ja-JP"/>
              </w:rPr>
              <w:t>EPRE ratio of PSS to SSS</w:t>
            </w:r>
          </w:p>
        </w:tc>
        <w:tc>
          <w:tcPr>
            <w:tcW w:w="1701" w:type="dxa"/>
            <w:tcBorders>
              <w:bottom w:val="single" w:sz="4" w:space="0" w:color="auto"/>
            </w:tcBorders>
          </w:tcPr>
          <w:p w14:paraId="62EAD07B"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654CF5DA" w14:textId="77777777" w:rsidR="00922DA8" w:rsidRPr="001C0E1B" w:rsidRDefault="00922DA8" w:rsidP="00843D0C">
            <w:pPr>
              <w:pStyle w:val="TAC"/>
            </w:pPr>
          </w:p>
        </w:tc>
      </w:tr>
      <w:tr w:rsidR="00922DA8" w:rsidRPr="001C0E1B" w14:paraId="0E684856" w14:textId="77777777" w:rsidTr="00843D0C">
        <w:trPr>
          <w:cantSplit/>
          <w:trHeight w:val="169"/>
          <w:jc w:val="center"/>
        </w:trPr>
        <w:tc>
          <w:tcPr>
            <w:tcW w:w="2887" w:type="dxa"/>
            <w:gridSpan w:val="2"/>
            <w:tcBorders>
              <w:left w:val="single" w:sz="4" w:space="0" w:color="auto"/>
              <w:bottom w:val="single" w:sz="4" w:space="0" w:color="auto"/>
            </w:tcBorders>
          </w:tcPr>
          <w:p w14:paraId="663D63EA" w14:textId="77777777" w:rsidR="00922DA8" w:rsidRPr="001C0E1B" w:rsidRDefault="00922DA8" w:rsidP="00843D0C">
            <w:pPr>
              <w:pStyle w:val="TAL"/>
            </w:pPr>
            <w:r w:rsidRPr="00B429E2">
              <w:rPr>
                <w:lang w:eastAsia="ja-JP"/>
              </w:rPr>
              <w:t xml:space="preserve">EPRE ratio of PDSCH DMRS to SSS </w:t>
            </w:r>
          </w:p>
        </w:tc>
        <w:tc>
          <w:tcPr>
            <w:tcW w:w="1701" w:type="dxa"/>
            <w:tcBorders>
              <w:bottom w:val="single" w:sz="4" w:space="0" w:color="auto"/>
            </w:tcBorders>
          </w:tcPr>
          <w:p w14:paraId="5C2F061C"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130A54EA" w14:textId="77777777" w:rsidR="00922DA8" w:rsidRPr="001C0E1B" w:rsidRDefault="00922DA8" w:rsidP="00843D0C">
            <w:pPr>
              <w:pStyle w:val="TAC"/>
            </w:pPr>
          </w:p>
        </w:tc>
      </w:tr>
      <w:tr w:rsidR="00922DA8" w:rsidRPr="001C0E1B" w14:paraId="38DFB132" w14:textId="77777777" w:rsidTr="00843D0C">
        <w:trPr>
          <w:cantSplit/>
          <w:trHeight w:val="169"/>
          <w:jc w:val="center"/>
        </w:trPr>
        <w:tc>
          <w:tcPr>
            <w:tcW w:w="2887" w:type="dxa"/>
            <w:gridSpan w:val="2"/>
            <w:tcBorders>
              <w:left w:val="single" w:sz="4" w:space="0" w:color="auto"/>
              <w:bottom w:val="single" w:sz="4" w:space="0" w:color="auto"/>
            </w:tcBorders>
          </w:tcPr>
          <w:p w14:paraId="51ABCEFA" w14:textId="77777777" w:rsidR="00922DA8" w:rsidRPr="00B429E2" w:rsidRDefault="00922DA8" w:rsidP="00843D0C">
            <w:pPr>
              <w:pStyle w:val="TAL"/>
              <w:rPr>
                <w:lang w:eastAsia="ja-JP"/>
              </w:rPr>
            </w:pPr>
            <w:r w:rsidRPr="00B429E2">
              <w:rPr>
                <w:lang w:eastAsia="ja-JP"/>
              </w:rPr>
              <w:t>EPRE ratio of PDSCH to PDSCH DMRS</w:t>
            </w:r>
          </w:p>
        </w:tc>
        <w:tc>
          <w:tcPr>
            <w:tcW w:w="1701" w:type="dxa"/>
            <w:tcBorders>
              <w:bottom w:val="single" w:sz="4" w:space="0" w:color="auto"/>
            </w:tcBorders>
          </w:tcPr>
          <w:p w14:paraId="47302E74" w14:textId="77777777" w:rsidR="00922DA8" w:rsidRPr="001C0E1B" w:rsidRDefault="00922DA8" w:rsidP="00843D0C">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1E72E59E" w14:textId="77777777" w:rsidR="00922DA8" w:rsidRPr="001C0E1B" w:rsidRDefault="00922DA8" w:rsidP="00843D0C">
            <w:pPr>
              <w:pStyle w:val="TAC"/>
            </w:pPr>
          </w:p>
        </w:tc>
      </w:tr>
      <w:tr w:rsidR="00922DA8" w:rsidRPr="001C0E1B" w14:paraId="012E0EB0" w14:textId="77777777" w:rsidTr="00843D0C">
        <w:trPr>
          <w:cantSplit/>
          <w:trHeight w:val="169"/>
          <w:jc w:val="center"/>
        </w:trPr>
        <w:tc>
          <w:tcPr>
            <w:tcW w:w="2887" w:type="dxa"/>
            <w:gridSpan w:val="2"/>
            <w:tcBorders>
              <w:left w:val="single" w:sz="4" w:space="0" w:color="auto"/>
              <w:bottom w:val="single" w:sz="4" w:space="0" w:color="auto"/>
            </w:tcBorders>
          </w:tcPr>
          <w:p w14:paraId="789D99FC" w14:textId="77777777" w:rsidR="00922DA8" w:rsidRPr="00B429E2" w:rsidRDefault="00922DA8" w:rsidP="00843D0C">
            <w:pPr>
              <w:pStyle w:val="TAL"/>
              <w:rPr>
                <w:lang w:eastAsia="ja-JP"/>
              </w:rPr>
            </w:pPr>
            <w:r w:rsidRPr="00B429E2">
              <w:rPr>
                <w:lang w:eastAsia="ja-JP"/>
              </w:rPr>
              <w:t>EPRE ratio of OCNG DMRS to SSS</w:t>
            </w:r>
          </w:p>
        </w:tc>
        <w:tc>
          <w:tcPr>
            <w:tcW w:w="1701" w:type="dxa"/>
            <w:tcBorders>
              <w:bottom w:val="single" w:sz="4" w:space="0" w:color="auto"/>
            </w:tcBorders>
          </w:tcPr>
          <w:p w14:paraId="51295C0C" w14:textId="77777777" w:rsidR="00922DA8" w:rsidRPr="001C0E1B" w:rsidRDefault="00922DA8" w:rsidP="00843D0C">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3ABD09CF" w14:textId="77777777" w:rsidR="00922DA8" w:rsidRPr="001C0E1B" w:rsidRDefault="00922DA8" w:rsidP="00843D0C">
            <w:pPr>
              <w:pStyle w:val="TAC"/>
            </w:pPr>
          </w:p>
        </w:tc>
      </w:tr>
      <w:tr w:rsidR="00922DA8" w:rsidRPr="001C0E1B" w14:paraId="3E67C8E9" w14:textId="77777777" w:rsidTr="00843D0C">
        <w:trPr>
          <w:cantSplit/>
          <w:trHeight w:val="169"/>
          <w:jc w:val="center"/>
        </w:trPr>
        <w:tc>
          <w:tcPr>
            <w:tcW w:w="2887" w:type="dxa"/>
            <w:gridSpan w:val="2"/>
            <w:tcBorders>
              <w:left w:val="single" w:sz="4" w:space="0" w:color="auto"/>
              <w:bottom w:val="single" w:sz="4" w:space="0" w:color="auto"/>
            </w:tcBorders>
            <w:vAlign w:val="center"/>
          </w:tcPr>
          <w:p w14:paraId="5EF62A29" w14:textId="77777777" w:rsidR="00922DA8" w:rsidRPr="001C0E1B" w:rsidRDefault="00922DA8" w:rsidP="00843D0C">
            <w:pPr>
              <w:pStyle w:val="TAL"/>
            </w:pPr>
            <w:r w:rsidRPr="00B429E2">
              <w:rPr>
                <w:lang w:eastAsia="ja-JP"/>
              </w:rPr>
              <w:t>EPRE ratio of OCNG to OCNG DMRS</w:t>
            </w:r>
          </w:p>
        </w:tc>
        <w:tc>
          <w:tcPr>
            <w:tcW w:w="1701" w:type="dxa"/>
            <w:tcBorders>
              <w:bottom w:val="single" w:sz="4" w:space="0" w:color="auto"/>
            </w:tcBorders>
          </w:tcPr>
          <w:p w14:paraId="24BC57E4" w14:textId="77777777" w:rsidR="00922DA8" w:rsidRPr="001C0E1B" w:rsidRDefault="00922DA8" w:rsidP="00843D0C">
            <w:pPr>
              <w:pStyle w:val="TAC"/>
            </w:pPr>
            <w:r w:rsidRPr="001C0E1B">
              <w:t>dB</w:t>
            </w:r>
          </w:p>
        </w:tc>
        <w:tc>
          <w:tcPr>
            <w:tcW w:w="5154" w:type="dxa"/>
            <w:gridSpan w:val="3"/>
            <w:tcBorders>
              <w:top w:val="nil"/>
            </w:tcBorders>
            <w:shd w:val="clear" w:color="auto" w:fill="auto"/>
          </w:tcPr>
          <w:p w14:paraId="68848178" w14:textId="77777777" w:rsidR="00922DA8" w:rsidRPr="001C0E1B" w:rsidRDefault="00922DA8" w:rsidP="00843D0C">
            <w:pPr>
              <w:pStyle w:val="TAC"/>
            </w:pPr>
          </w:p>
        </w:tc>
      </w:tr>
      <w:tr w:rsidR="00922DA8" w:rsidRPr="001C0E1B" w14:paraId="6D66762E" w14:textId="77777777" w:rsidTr="00843D0C">
        <w:trPr>
          <w:cantSplit/>
          <w:trHeight w:val="185"/>
          <w:jc w:val="center"/>
        </w:trPr>
        <w:tc>
          <w:tcPr>
            <w:tcW w:w="1328" w:type="dxa"/>
          </w:tcPr>
          <w:p w14:paraId="2E937733" w14:textId="77777777" w:rsidR="00922DA8" w:rsidRPr="001C0E1B" w:rsidRDefault="00922DA8" w:rsidP="00843D0C">
            <w:pPr>
              <w:pStyle w:val="TAL"/>
            </w:pPr>
            <w:r w:rsidRPr="001C0E1B">
              <w:t>SNR on RLM-RS1</w:t>
            </w:r>
          </w:p>
        </w:tc>
        <w:tc>
          <w:tcPr>
            <w:tcW w:w="1559" w:type="dxa"/>
          </w:tcPr>
          <w:p w14:paraId="6A50B039" w14:textId="77777777" w:rsidR="00922DA8" w:rsidRPr="001C0E1B" w:rsidRDefault="00922DA8" w:rsidP="00843D0C">
            <w:pPr>
              <w:pStyle w:val="TAL"/>
            </w:pPr>
            <w:r w:rsidRPr="00260C4B">
              <w:rPr>
                <w:lang w:val="it-IT"/>
              </w:rPr>
              <w:t>Config 1, 2, 3</w:t>
            </w:r>
          </w:p>
        </w:tc>
        <w:tc>
          <w:tcPr>
            <w:tcW w:w="1701" w:type="dxa"/>
          </w:tcPr>
          <w:p w14:paraId="34856C99" w14:textId="77777777" w:rsidR="00922DA8" w:rsidRPr="001C0E1B" w:rsidRDefault="00922DA8" w:rsidP="00843D0C">
            <w:pPr>
              <w:pStyle w:val="TAC"/>
            </w:pPr>
            <w:r w:rsidRPr="001C0E1B">
              <w:t>dB</w:t>
            </w:r>
          </w:p>
        </w:tc>
        <w:tc>
          <w:tcPr>
            <w:tcW w:w="1718" w:type="dxa"/>
          </w:tcPr>
          <w:p w14:paraId="7DA40704" w14:textId="77777777" w:rsidR="00922DA8" w:rsidRPr="001C0E1B" w:rsidRDefault="00922DA8" w:rsidP="00843D0C">
            <w:pPr>
              <w:pStyle w:val="TAC"/>
            </w:pPr>
            <w:r w:rsidRPr="001C0E1B">
              <w:t>2</w:t>
            </w:r>
            <w:r w:rsidRPr="001C0E1B">
              <w:rPr>
                <w:vertAlign w:val="superscript"/>
              </w:rPr>
              <w:t>Note 11</w:t>
            </w:r>
          </w:p>
        </w:tc>
        <w:tc>
          <w:tcPr>
            <w:tcW w:w="1718" w:type="dxa"/>
          </w:tcPr>
          <w:p w14:paraId="18AE11B4" w14:textId="77777777" w:rsidR="00922DA8" w:rsidRPr="001C0E1B" w:rsidRDefault="00922DA8" w:rsidP="00843D0C">
            <w:pPr>
              <w:pStyle w:val="TAC"/>
            </w:pPr>
            <w:r w:rsidRPr="001C0E1B">
              <w:t>-6</w:t>
            </w:r>
            <w:r w:rsidRPr="001C0E1B">
              <w:rPr>
                <w:vertAlign w:val="superscript"/>
              </w:rPr>
              <w:t>Note 11</w:t>
            </w:r>
          </w:p>
        </w:tc>
        <w:tc>
          <w:tcPr>
            <w:tcW w:w="1718" w:type="dxa"/>
          </w:tcPr>
          <w:p w14:paraId="68E9D392" w14:textId="77777777" w:rsidR="00922DA8" w:rsidRPr="001C0E1B" w:rsidRDefault="00922DA8" w:rsidP="00843D0C">
            <w:pPr>
              <w:pStyle w:val="TAC"/>
            </w:pPr>
            <w:r w:rsidRPr="001C0E1B">
              <w:t>-15</w:t>
            </w:r>
          </w:p>
        </w:tc>
      </w:tr>
      <w:tr w:rsidR="00922DA8" w:rsidRPr="001C0E1B" w14:paraId="2308F4EF" w14:textId="77777777" w:rsidTr="00843D0C">
        <w:trPr>
          <w:cantSplit/>
          <w:trHeight w:val="185"/>
          <w:jc w:val="center"/>
        </w:trPr>
        <w:tc>
          <w:tcPr>
            <w:tcW w:w="1328" w:type="dxa"/>
          </w:tcPr>
          <w:p w14:paraId="0ED0C35E" w14:textId="77777777" w:rsidR="00922DA8" w:rsidRPr="001C0E1B" w:rsidRDefault="00922DA8" w:rsidP="00843D0C">
            <w:pPr>
              <w:pStyle w:val="TAL"/>
            </w:pPr>
            <w:r w:rsidRPr="001C0E1B">
              <w:t>SNR on RLM-RS2</w:t>
            </w:r>
          </w:p>
        </w:tc>
        <w:tc>
          <w:tcPr>
            <w:tcW w:w="1559" w:type="dxa"/>
          </w:tcPr>
          <w:p w14:paraId="79E39BFA" w14:textId="77777777" w:rsidR="00922DA8" w:rsidRPr="001C0E1B" w:rsidRDefault="00922DA8" w:rsidP="00843D0C">
            <w:pPr>
              <w:pStyle w:val="TAL"/>
            </w:pPr>
            <w:r w:rsidRPr="00260C4B">
              <w:rPr>
                <w:lang w:val="it-IT"/>
              </w:rPr>
              <w:t>Config 1, 2, 3</w:t>
            </w:r>
          </w:p>
        </w:tc>
        <w:tc>
          <w:tcPr>
            <w:tcW w:w="1701" w:type="dxa"/>
          </w:tcPr>
          <w:p w14:paraId="2BE3B3D1" w14:textId="77777777" w:rsidR="00922DA8" w:rsidRPr="001C0E1B" w:rsidRDefault="00922DA8" w:rsidP="00843D0C">
            <w:pPr>
              <w:pStyle w:val="TAC"/>
            </w:pPr>
            <w:r w:rsidRPr="001C0E1B">
              <w:t>dB</w:t>
            </w:r>
          </w:p>
        </w:tc>
        <w:tc>
          <w:tcPr>
            <w:tcW w:w="1718" w:type="dxa"/>
          </w:tcPr>
          <w:p w14:paraId="59762547" w14:textId="77777777" w:rsidR="00922DA8" w:rsidRPr="001C0E1B" w:rsidRDefault="00922DA8" w:rsidP="00843D0C">
            <w:pPr>
              <w:pStyle w:val="TAC"/>
            </w:pPr>
            <w:r w:rsidRPr="001C0E1B">
              <w:rPr>
                <w:rFonts w:eastAsia="MS Mincho"/>
              </w:rPr>
              <w:t>2</w:t>
            </w:r>
            <w:r w:rsidRPr="001C0E1B">
              <w:rPr>
                <w:vertAlign w:val="superscript"/>
              </w:rPr>
              <w:t>Note 11</w:t>
            </w:r>
          </w:p>
        </w:tc>
        <w:tc>
          <w:tcPr>
            <w:tcW w:w="1718" w:type="dxa"/>
          </w:tcPr>
          <w:p w14:paraId="2480F228" w14:textId="77777777" w:rsidR="00922DA8" w:rsidRPr="001C0E1B" w:rsidRDefault="00922DA8" w:rsidP="00843D0C">
            <w:pPr>
              <w:pStyle w:val="TAC"/>
            </w:pPr>
            <w:r w:rsidRPr="001C0E1B">
              <w:rPr>
                <w:rFonts w:eastAsia="MS Mincho"/>
              </w:rPr>
              <w:t>-14</w:t>
            </w:r>
          </w:p>
        </w:tc>
        <w:tc>
          <w:tcPr>
            <w:tcW w:w="1718" w:type="dxa"/>
          </w:tcPr>
          <w:p w14:paraId="01D6A873" w14:textId="77777777" w:rsidR="00922DA8" w:rsidRPr="001C0E1B" w:rsidRDefault="00922DA8" w:rsidP="00843D0C">
            <w:pPr>
              <w:pStyle w:val="TAC"/>
            </w:pPr>
            <w:r w:rsidRPr="001C0E1B">
              <w:rPr>
                <w:rFonts w:eastAsia="MS Mincho"/>
              </w:rPr>
              <w:t>-15</w:t>
            </w:r>
          </w:p>
        </w:tc>
      </w:tr>
      <w:tr w:rsidR="00922DA8" w:rsidRPr="001C0E1B" w14:paraId="218CAC68" w14:textId="77777777" w:rsidTr="00843D0C">
        <w:trPr>
          <w:cantSplit/>
          <w:trHeight w:val="189"/>
          <w:jc w:val="center"/>
        </w:trPr>
        <w:tc>
          <w:tcPr>
            <w:tcW w:w="1328" w:type="dxa"/>
          </w:tcPr>
          <w:p w14:paraId="29A92E4C" w14:textId="77777777" w:rsidR="00922DA8" w:rsidRPr="001C0E1B" w:rsidRDefault="00922DA8" w:rsidP="00843D0C">
            <w:pPr>
              <w:pStyle w:val="TAL"/>
            </w:pPr>
            <w:r w:rsidRPr="001C0E1B">
              <w:object w:dxaOrig="420" w:dyaOrig="360" w14:anchorId="3B27E355">
                <v:shape id="_x0000_i1089" type="#_x0000_t75" style="width:20.5pt;height:20.5pt" o:ole="" fillcolor="window">
                  <v:imagedata r:id="rId36" o:title=""/>
                </v:shape>
                <o:OLEObject Type="Embed" ProgID="Equation.3" ShapeID="_x0000_i1089" DrawAspect="Content" ObjectID="_1731450498" r:id="rId102"/>
              </w:object>
            </w:r>
          </w:p>
        </w:tc>
        <w:tc>
          <w:tcPr>
            <w:tcW w:w="1559" w:type="dxa"/>
          </w:tcPr>
          <w:p w14:paraId="5A61F04D" w14:textId="77777777" w:rsidR="00922DA8" w:rsidRPr="001C0E1B" w:rsidRDefault="00922DA8" w:rsidP="00843D0C">
            <w:pPr>
              <w:pStyle w:val="TAL"/>
            </w:pPr>
            <w:r w:rsidRPr="00260C4B">
              <w:rPr>
                <w:lang w:val="it-IT"/>
              </w:rPr>
              <w:t>Config 1, 2, 3</w:t>
            </w:r>
          </w:p>
        </w:tc>
        <w:tc>
          <w:tcPr>
            <w:tcW w:w="1701" w:type="dxa"/>
          </w:tcPr>
          <w:p w14:paraId="7A4C99E1" w14:textId="77777777" w:rsidR="00922DA8" w:rsidRPr="001C0E1B" w:rsidRDefault="00922DA8" w:rsidP="00843D0C">
            <w:pPr>
              <w:pStyle w:val="TAC"/>
            </w:pPr>
            <w:r w:rsidRPr="001C0E1B">
              <w:t>dBm/15KHz</w:t>
            </w:r>
          </w:p>
        </w:tc>
        <w:tc>
          <w:tcPr>
            <w:tcW w:w="5154" w:type="dxa"/>
            <w:gridSpan w:val="3"/>
          </w:tcPr>
          <w:p w14:paraId="67B839C2" w14:textId="77777777" w:rsidR="00922DA8" w:rsidRPr="001C0E1B" w:rsidRDefault="00922DA8" w:rsidP="00843D0C">
            <w:pPr>
              <w:pStyle w:val="TAC"/>
            </w:pPr>
            <w:r w:rsidRPr="001C0E1B">
              <w:t>-104.7</w:t>
            </w:r>
          </w:p>
        </w:tc>
      </w:tr>
      <w:tr w:rsidR="00922DA8" w:rsidRPr="001C0E1B" w14:paraId="58A81B70" w14:textId="77777777" w:rsidTr="00843D0C">
        <w:trPr>
          <w:cantSplit/>
          <w:trHeight w:val="207"/>
          <w:jc w:val="center"/>
        </w:trPr>
        <w:tc>
          <w:tcPr>
            <w:tcW w:w="2887" w:type="dxa"/>
            <w:gridSpan w:val="2"/>
          </w:tcPr>
          <w:p w14:paraId="2CBEDEF5" w14:textId="77777777" w:rsidR="00922DA8" w:rsidRPr="001C0E1B" w:rsidRDefault="00922DA8" w:rsidP="00843D0C">
            <w:pPr>
              <w:pStyle w:val="TAL"/>
            </w:pPr>
            <w:r w:rsidRPr="001C0E1B">
              <w:t>Propagation condition</w:t>
            </w:r>
          </w:p>
        </w:tc>
        <w:tc>
          <w:tcPr>
            <w:tcW w:w="1701" w:type="dxa"/>
          </w:tcPr>
          <w:p w14:paraId="317C3A4A" w14:textId="77777777" w:rsidR="00922DA8" w:rsidRPr="001C0E1B" w:rsidRDefault="00922DA8" w:rsidP="00843D0C">
            <w:pPr>
              <w:pStyle w:val="TAC"/>
            </w:pPr>
          </w:p>
        </w:tc>
        <w:tc>
          <w:tcPr>
            <w:tcW w:w="5154" w:type="dxa"/>
            <w:gridSpan w:val="3"/>
            <w:shd w:val="clear" w:color="auto" w:fill="auto"/>
          </w:tcPr>
          <w:p w14:paraId="05D50832" w14:textId="77777777" w:rsidR="00922DA8" w:rsidRPr="001C0E1B" w:rsidRDefault="00922DA8" w:rsidP="00843D0C">
            <w:pPr>
              <w:pStyle w:val="TAC"/>
            </w:pPr>
            <w:r w:rsidRPr="001C0E1B">
              <w:t>TDL-C 300ns 100Hz</w:t>
            </w:r>
          </w:p>
        </w:tc>
      </w:tr>
      <w:tr w:rsidR="00922DA8" w:rsidRPr="001C0E1B" w14:paraId="5DBF439A" w14:textId="77777777" w:rsidTr="00843D0C">
        <w:trPr>
          <w:cantSplit/>
          <w:trHeight w:val="2119"/>
          <w:jc w:val="center"/>
        </w:trPr>
        <w:tc>
          <w:tcPr>
            <w:tcW w:w="9742" w:type="dxa"/>
            <w:gridSpan w:val="6"/>
          </w:tcPr>
          <w:p w14:paraId="44317725"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38B4B004" w14:textId="77777777" w:rsidR="00922DA8" w:rsidRPr="001C0E1B" w:rsidRDefault="00922DA8" w:rsidP="00843D0C">
            <w:pPr>
              <w:pStyle w:val="TAN"/>
            </w:pPr>
            <w:r w:rsidRPr="001C0E1B">
              <w:t>Note 2:</w:t>
            </w:r>
            <w:r w:rsidRPr="001C0E1B">
              <w:tab/>
              <w:t>The uplink resources for CSI reporting are assigned to the UE prior to the start of time period T1.</w:t>
            </w:r>
          </w:p>
          <w:p w14:paraId="06D160AC" w14:textId="77777777" w:rsidR="00922DA8" w:rsidRPr="001C0E1B" w:rsidRDefault="00922DA8" w:rsidP="00843D0C">
            <w:pPr>
              <w:pStyle w:val="TAN"/>
            </w:pPr>
            <w:r w:rsidRPr="001C0E1B">
              <w:t>Note 3:</w:t>
            </w:r>
            <w:r w:rsidRPr="001C0E1B">
              <w:tab/>
              <w:t>NZP CSI-RS resource set configuration for CSI reporting are assigned to the UE prior to the start of time period T1.</w:t>
            </w:r>
          </w:p>
          <w:p w14:paraId="29766A72" w14:textId="77777777" w:rsidR="00922DA8" w:rsidRPr="001C0E1B" w:rsidRDefault="00922DA8" w:rsidP="00843D0C">
            <w:pPr>
              <w:pStyle w:val="TAN"/>
            </w:pPr>
            <w:r w:rsidRPr="001C0E1B">
              <w:t>Note 4:</w:t>
            </w:r>
            <w:r w:rsidRPr="001C0E1B">
              <w:tab/>
              <w:t>Measurement gap configuration is assigned to the UE prior to the start of time period T1.</w:t>
            </w:r>
          </w:p>
          <w:p w14:paraId="3EDE6796" w14:textId="77777777" w:rsidR="00922DA8" w:rsidRPr="001C0E1B" w:rsidRDefault="00922DA8" w:rsidP="00843D0C">
            <w:pPr>
              <w:pStyle w:val="TAN"/>
            </w:pPr>
            <w:r w:rsidRPr="001C0E1B">
              <w:t>Note 5:</w:t>
            </w:r>
            <w:r w:rsidRPr="001C0E1B">
              <w:tab/>
              <w:t>The timers and layer 3 filtering related parameters are configured prior to the start of time period T1.</w:t>
            </w:r>
          </w:p>
          <w:p w14:paraId="7538CCF7" w14:textId="77777777" w:rsidR="00922DA8" w:rsidRPr="001C0E1B" w:rsidRDefault="00922DA8" w:rsidP="00843D0C">
            <w:pPr>
              <w:pStyle w:val="TAN"/>
            </w:pPr>
            <w:r w:rsidRPr="001C0E1B">
              <w:t>Note 6:</w:t>
            </w:r>
            <w:r w:rsidRPr="001C0E1B">
              <w:tab/>
              <w:t>The signal contains PDCCH for UEs other than the device under test as part of OCNG.</w:t>
            </w:r>
          </w:p>
          <w:p w14:paraId="1F1C1A04" w14:textId="77777777" w:rsidR="00922DA8" w:rsidRPr="001C0E1B" w:rsidRDefault="00922DA8" w:rsidP="00843D0C">
            <w:pPr>
              <w:pStyle w:val="TAN"/>
            </w:pPr>
            <w:r w:rsidRPr="001C0E1B">
              <w:t>Note 7:</w:t>
            </w:r>
            <w:r w:rsidRPr="001C0E1B">
              <w:tab/>
              <w:t>SNR levels correspond to the signal to noise ratio over the SSS REs.</w:t>
            </w:r>
          </w:p>
          <w:p w14:paraId="141ECFB7" w14:textId="780C5EBD" w:rsidR="00922DA8" w:rsidRPr="001C0E1B" w:rsidRDefault="00922DA8" w:rsidP="00843D0C">
            <w:pPr>
              <w:pStyle w:val="TAN"/>
            </w:pPr>
            <w:r w:rsidRPr="001C0E1B">
              <w:t>Note 8:</w:t>
            </w:r>
            <w:r w:rsidRPr="001C0E1B">
              <w:tab/>
              <w:t xml:space="preserve">The SNR in time periods T1, T2 and T3 is denoted as SNR1, SNR2 and SNR3 respectively in figure </w:t>
            </w:r>
            <w:r w:rsidR="00DA6875">
              <w:t>A.7.5.1.X7</w:t>
            </w:r>
            <w:r w:rsidRPr="001C0E1B">
              <w:t>.1-1.</w:t>
            </w:r>
          </w:p>
          <w:p w14:paraId="7D136529"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specified in clause A.3.6</w:t>
            </w:r>
            <w:r w:rsidRPr="001C0E1B">
              <w:rPr>
                <w:snapToGrid w:val="0"/>
              </w:rPr>
              <w:t>.</w:t>
            </w:r>
          </w:p>
          <w:p w14:paraId="6C1CD33F"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28E113BF"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0D915426" w14:textId="77777777" w:rsidR="00922DA8" w:rsidRPr="001C0E1B" w:rsidRDefault="00922DA8" w:rsidP="00922DA8">
      <w:pPr>
        <w:spacing w:before="120" w:after="120"/>
        <w:ind w:left="2438" w:hanging="1134"/>
        <w:rPr>
          <w:rFonts w:eastAsia="Malgun Gothic"/>
          <w:kern w:val="20"/>
        </w:rPr>
      </w:pPr>
    </w:p>
    <w:p w14:paraId="1B55EA2F" w14:textId="77777777" w:rsidR="00922DA8" w:rsidRPr="001C0E1B" w:rsidRDefault="00922DA8" w:rsidP="00922DA8">
      <w:pPr>
        <w:keepNext/>
        <w:keepLines/>
        <w:spacing w:before="60"/>
        <w:jc w:val="center"/>
        <w:rPr>
          <w:rFonts w:ascii="Arial" w:hAnsi="Arial"/>
          <w:b/>
        </w:rPr>
      </w:pPr>
    </w:p>
    <w:p w14:paraId="4A05BF47"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379A69C2" wp14:editId="39D7F944">
            <wp:extent cx="3682365" cy="2268220"/>
            <wp:effectExtent l="0" t="0" r="0" b="0"/>
            <wp:docPr id="17" name="图片 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A picture containing shape&#10;&#10;Description automatically generat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5987D518" w14:textId="1F33B6B9" w:rsidR="00922DA8" w:rsidRPr="001C0E1B" w:rsidRDefault="00922DA8" w:rsidP="00922DA8">
      <w:pPr>
        <w:pStyle w:val="TF"/>
      </w:pPr>
      <w:r w:rsidRPr="001C0E1B">
        <w:t xml:space="preserve">Figure </w:t>
      </w:r>
      <w:r w:rsidR="00DA6875">
        <w:t>A.7.5.1.X7</w:t>
      </w:r>
      <w:r w:rsidRPr="001C0E1B">
        <w:t>.1-1: SNR variation for CSI-RS out-of-sync testing</w:t>
      </w:r>
    </w:p>
    <w:p w14:paraId="4B06CC70" w14:textId="72A7ACC8" w:rsidR="00922DA8" w:rsidRPr="001C0E1B" w:rsidRDefault="00DA6875" w:rsidP="00922DA8">
      <w:pPr>
        <w:pStyle w:val="Heading5"/>
        <w:rPr>
          <w:snapToGrid w:val="0"/>
        </w:rPr>
      </w:pPr>
      <w:bookmarkStart w:id="5482" w:name="_Toc535476716"/>
      <w:r>
        <w:rPr>
          <w:snapToGrid w:val="0"/>
        </w:rPr>
        <w:t>A.7.5.1.X7</w:t>
      </w:r>
      <w:r w:rsidR="00922DA8" w:rsidRPr="001C0E1B">
        <w:rPr>
          <w:snapToGrid w:val="0"/>
        </w:rPr>
        <w:t>.2</w:t>
      </w:r>
      <w:r w:rsidR="00922DA8" w:rsidRPr="001C0E1B">
        <w:rPr>
          <w:snapToGrid w:val="0"/>
        </w:rPr>
        <w:tab/>
        <w:t>Test Requirements</w:t>
      </w:r>
      <w:bookmarkEnd w:id="5482"/>
    </w:p>
    <w:p w14:paraId="5EDDD2E8" w14:textId="77777777" w:rsidR="00922DA8" w:rsidRPr="001C0E1B" w:rsidRDefault="00922DA8" w:rsidP="00922DA8">
      <w:r w:rsidRPr="001C0E1B">
        <w:t xml:space="preserve">The UE behaviour during time durations T1, T2, </w:t>
      </w:r>
      <w:r w:rsidRPr="001C0E1B">
        <w:rPr>
          <w:lang w:eastAsia="zh-CN"/>
        </w:rPr>
        <w:t xml:space="preserve">and </w:t>
      </w:r>
      <w:r w:rsidRPr="001C0E1B">
        <w:t>T3 shall be as follows:</w:t>
      </w:r>
    </w:p>
    <w:p w14:paraId="7EF0EF89" w14:textId="77777777" w:rsidR="00922DA8" w:rsidRPr="001C0E1B" w:rsidRDefault="00922DA8" w:rsidP="00922DA8">
      <w:pPr>
        <w:rPr>
          <w:lang w:eastAsia="zh-CN"/>
        </w:rPr>
      </w:pPr>
      <w:r w:rsidRPr="001C0E1B">
        <w:rPr>
          <w:lang w:eastAsia="zh-CN"/>
        </w:rPr>
        <w:t>During time durations T1, T2 and T3, the UE shall transmit uplink signal at least in all subframes configured for CSI transmission on PCell.</w:t>
      </w:r>
    </w:p>
    <w:p w14:paraId="7C225221" w14:textId="77777777" w:rsidR="00922DA8" w:rsidRPr="001C0E1B" w:rsidRDefault="00922DA8" w:rsidP="00922DA8">
      <w:r w:rsidRPr="001C0E1B">
        <w:t>During the period from time point A to time point B the UE shall transmit uplink signal in Cell 1 (PCell) at least in all uplink slots configured for CSI transmission according to the configured periodic CSI reporting for Cell 1.</w:t>
      </w:r>
    </w:p>
    <w:p w14:paraId="4BB5A377" w14:textId="77777777" w:rsidR="00922DA8" w:rsidRPr="001C0E1B" w:rsidRDefault="00922DA8" w:rsidP="00922DA8">
      <w:r w:rsidRPr="001C0E1B">
        <w:t>The UE shall stop transmitting uplink signal in Cell 1 (PCell) no later than time point C (D</w:t>
      </w:r>
      <w:r w:rsidRPr="001C0E1B">
        <w:rPr>
          <w:vertAlign w:val="subscript"/>
        </w:rPr>
        <w:t>1</w:t>
      </w:r>
      <w:r w:rsidRPr="001C0E1B">
        <w:t xml:space="preserve"> secondafter the start of the time duration T3) on the PCell.</w:t>
      </w:r>
    </w:p>
    <w:p w14:paraId="124CE03A" w14:textId="77777777" w:rsidR="00922DA8" w:rsidRPr="001C0E1B" w:rsidRDefault="00922DA8" w:rsidP="00922DA8">
      <w:pPr>
        <w:rPr>
          <w:iCs/>
          <w:lang w:eastAsia="ja-JP"/>
        </w:rPr>
      </w:pPr>
      <w:r w:rsidRPr="001C0E1B">
        <w:t>The rate of correct events observed during repeated tests shall be at least 90%.</w:t>
      </w:r>
    </w:p>
    <w:p w14:paraId="2A42DC4D" w14:textId="7E614BE9" w:rsidR="00922DA8" w:rsidRPr="001C0E1B" w:rsidRDefault="00DA6875" w:rsidP="00922DA8">
      <w:pPr>
        <w:pStyle w:val="Heading4"/>
      </w:pPr>
      <w:bookmarkStart w:id="5483" w:name="_Toc535476717"/>
      <w:r>
        <w:t>A.7.5.1.X8</w:t>
      </w:r>
      <w:r w:rsidR="00922DA8" w:rsidRPr="001C0E1B">
        <w:tab/>
        <w:t xml:space="preserve">Radio Link Monitoring In-sync Test for </w:t>
      </w:r>
      <w:r w:rsidR="00922DA8">
        <w:t xml:space="preserve">FR2-2 </w:t>
      </w:r>
      <w:r w:rsidR="00922DA8" w:rsidRPr="001C0E1B">
        <w:t>PCell configured with CSI-RS-based RLM in DRX mode</w:t>
      </w:r>
      <w:bookmarkEnd w:id="5483"/>
    </w:p>
    <w:p w14:paraId="620A3788" w14:textId="422F6E65" w:rsidR="00922DA8" w:rsidRPr="001C0E1B" w:rsidRDefault="00DA6875" w:rsidP="00922DA8">
      <w:pPr>
        <w:pStyle w:val="Heading5"/>
        <w:rPr>
          <w:snapToGrid w:val="0"/>
          <w:lang w:eastAsia="zh-CN"/>
        </w:rPr>
      </w:pPr>
      <w:bookmarkStart w:id="5484" w:name="_Toc535476718"/>
      <w:r>
        <w:rPr>
          <w:snapToGrid w:val="0"/>
          <w:lang w:eastAsia="zh-CN"/>
        </w:rPr>
        <w:t>A.7.5.1.X8</w:t>
      </w:r>
      <w:r w:rsidR="00922DA8" w:rsidRPr="001C0E1B">
        <w:rPr>
          <w:snapToGrid w:val="0"/>
          <w:lang w:eastAsia="zh-CN"/>
        </w:rPr>
        <w:t>.1</w:t>
      </w:r>
      <w:r w:rsidR="00922DA8" w:rsidRPr="001C0E1B">
        <w:rPr>
          <w:snapToGrid w:val="0"/>
          <w:lang w:eastAsia="zh-CN"/>
        </w:rPr>
        <w:tab/>
        <w:t>Test Purpose and Environment</w:t>
      </w:r>
      <w:bookmarkEnd w:id="5484"/>
    </w:p>
    <w:p w14:paraId="3D015A23" w14:textId="77777777" w:rsidR="00922DA8" w:rsidRPr="001C0E1B" w:rsidRDefault="00922DA8" w:rsidP="00922DA8">
      <w:r w:rsidRPr="001C0E1B">
        <w:t xml:space="preserve">The purpose of this test is to verify that the UE properly detects the in sync for the purpose of monitoring downlink CSI-RS based radio link quality of the PCell when DRX is used. This test will partly verify the </w:t>
      </w:r>
      <w:r>
        <w:t xml:space="preserve">FR2-2 </w:t>
      </w:r>
      <w:r w:rsidRPr="001C0E1B">
        <w:t>PCell CSI-RS In-sync radio link monitoring requirements in clause 8.1.</w:t>
      </w:r>
    </w:p>
    <w:p w14:paraId="77EBC29C" w14:textId="6D958CD5" w:rsidR="00922DA8" w:rsidRPr="001C0E1B" w:rsidRDefault="00922DA8" w:rsidP="00922DA8">
      <w:r w:rsidRPr="001C0E1B">
        <w:t xml:space="preserve">The test parameters are given in Tables </w:t>
      </w:r>
      <w:r w:rsidR="00DA6875">
        <w:t>A.7.5.1.X8</w:t>
      </w:r>
      <w:r w:rsidRPr="001C0E1B">
        <w:t xml:space="preserve">.1-1, </w:t>
      </w:r>
      <w:r w:rsidR="00DA6875">
        <w:t>A.7.5.1.X8</w:t>
      </w:r>
      <w:r w:rsidRPr="001C0E1B">
        <w:t xml:space="preserve">.1-2, </w:t>
      </w:r>
      <w:r w:rsidR="00DA6875">
        <w:t>A.7.5.1.X8</w:t>
      </w:r>
      <w:r w:rsidRPr="001C0E1B">
        <w:t xml:space="preserve">.1-3 and </w:t>
      </w:r>
      <w:r w:rsidR="00DA6875">
        <w:t>A.7.5.1.X8</w:t>
      </w:r>
      <w:r w:rsidRPr="001C0E1B">
        <w:t xml:space="preserve">.1-4 below. There is one cells, cell 1which is the PCell, in the test. The test consists of five successive time periods, with time duration of T1, T2, T3, T4 and T5 respectively. Figure </w:t>
      </w:r>
      <w:r w:rsidR="00DA6875">
        <w:t>A.7.5.1.X8</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2A95C8F8" w14:textId="07914555" w:rsidR="00922DA8" w:rsidRPr="001C0E1B" w:rsidRDefault="00922DA8" w:rsidP="00922DA8">
      <w:pPr>
        <w:pStyle w:val="TH"/>
      </w:pPr>
      <w:r w:rsidRPr="001C0E1B">
        <w:t xml:space="preserve">Table </w:t>
      </w:r>
      <w:r w:rsidR="00DA6875">
        <w:t>A.7.5.1.X8</w:t>
      </w:r>
      <w:r w:rsidRPr="001C0E1B">
        <w:t xml:space="preserve">.1-1: Supported test configurations for </w:t>
      </w:r>
      <w:r>
        <w:t xml:space="preserve">FR2-2 </w:t>
      </w:r>
      <w:r w:rsidRPr="001C0E1B">
        <w:t>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107AA184" w14:textId="77777777" w:rsidTr="00843D0C">
        <w:trPr>
          <w:trHeight w:val="267"/>
          <w:jc w:val="center"/>
        </w:trPr>
        <w:tc>
          <w:tcPr>
            <w:tcW w:w="2265" w:type="dxa"/>
            <w:shd w:val="clear" w:color="auto" w:fill="auto"/>
          </w:tcPr>
          <w:p w14:paraId="4F4B93F5" w14:textId="77777777" w:rsidR="00922DA8" w:rsidRPr="001C0E1B" w:rsidRDefault="00922DA8" w:rsidP="00843D0C">
            <w:pPr>
              <w:pStyle w:val="TAH"/>
            </w:pPr>
            <w:r w:rsidRPr="001C0E1B">
              <w:t>Configuration</w:t>
            </w:r>
          </w:p>
        </w:tc>
        <w:tc>
          <w:tcPr>
            <w:tcW w:w="6905" w:type="dxa"/>
            <w:shd w:val="clear" w:color="auto" w:fill="auto"/>
          </w:tcPr>
          <w:p w14:paraId="2177EAE2" w14:textId="77777777" w:rsidR="00922DA8" w:rsidRPr="001C0E1B" w:rsidRDefault="00922DA8" w:rsidP="00843D0C">
            <w:pPr>
              <w:pStyle w:val="TAH"/>
            </w:pPr>
            <w:r w:rsidRPr="001C0E1B">
              <w:t>Description</w:t>
            </w:r>
          </w:p>
        </w:tc>
      </w:tr>
      <w:tr w:rsidR="00922DA8" w:rsidRPr="001C0E1B" w14:paraId="644C0334" w14:textId="77777777" w:rsidTr="00843D0C">
        <w:trPr>
          <w:trHeight w:val="270"/>
          <w:jc w:val="center"/>
        </w:trPr>
        <w:tc>
          <w:tcPr>
            <w:tcW w:w="2265" w:type="dxa"/>
            <w:shd w:val="clear" w:color="auto" w:fill="auto"/>
          </w:tcPr>
          <w:p w14:paraId="4B930E62" w14:textId="77777777" w:rsidR="00922DA8" w:rsidRPr="001C0E1B" w:rsidRDefault="00922DA8" w:rsidP="00843D0C">
            <w:pPr>
              <w:pStyle w:val="TAL"/>
            </w:pPr>
            <w:r w:rsidRPr="001C0E1B">
              <w:t>1</w:t>
            </w:r>
          </w:p>
        </w:tc>
        <w:tc>
          <w:tcPr>
            <w:tcW w:w="6905" w:type="dxa"/>
            <w:shd w:val="clear" w:color="auto" w:fill="auto"/>
          </w:tcPr>
          <w:p w14:paraId="639B9FBD"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8AB4E6D" w14:textId="77777777" w:rsidTr="00843D0C">
        <w:trPr>
          <w:trHeight w:val="270"/>
          <w:jc w:val="center"/>
        </w:trPr>
        <w:tc>
          <w:tcPr>
            <w:tcW w:w="2265" w:type="dxa"/>
            <w:shd w:val="clear" w:color="auto" w:fill="auto"/>
          </w:tcPr>
          <w:p w14:paraId="5323D129" w14:textId="77777777" w:rsidR="00922DA8" w:rsidRPr="001C0E1B" w:rsidRDefault="00922DA8" w:rsidP="00843D0C">
            <w:pPr>
              <w:pStyle w:val="TAL"/>
            </w:pPr>
            <w:r>
              <w:t>2</w:t>
            </w:r>
          </w:p>
        </w:tc>
        <w:tc>
          <w:tcPr>
            <w:tcW w:w="6905" w:type="dxa"/>
            <w:shd w:val="clear" w:color="auto" w:fill="auto"/>
          </w:tcPr>
          <w:p w14:paraId="201BE19F"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9A6D45F" w14:textId="77777777" w:rsidTr="00843D0C">
        <w:trPr>
          <w:trHeight w:val="270"/>
          <w:jc w:val="center"/>
        </w:trPr>
        <w:tc>
          <w:tcPr>
            <w:tcW w:w="2265" w:type="dxa"/>
            <w:shd w:val="clear" w:color="auto" w:fill="auto"/>
          </w:tcPr>
          <w:p w14:paraId="0EEC983F" w14:textId="77777777" w:rsidR="00922DA8" w:rsidRPr="001C0E1B" w:rsidRDefault="00922DA8" w:rsidP="00843D0C">
            <w:pPr>
              <w:pStyle w:val="TAL"/>
            </w:pPr>
            <w:r>
              <w:t>3</w:t>
            </w:r>
          </w:p>
        </w:tc>
        <w:tc>
          <w:tcPr>
            <w:tcW w:w="6905" w:type="dxa"/>
            <w:shd w:val="clear" w:color="auto" w:fill="auto"/>
          </w:tcPr>
          <w:p w14:paraId="25996AE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ED078C0" w14:textId="77777777" w:rsidTr="00843D0C">
        <w:trPr>
          <w:trHeight w:val="270"/>
          <w:jc w:val="center"/>
        </w:trPr>
        <w:tc>
          <w:tcPr>
            <w:tcW w:w="9170" w:type="dxa"/>
            <w:gridSpan w:val="2"/>
            <w:shd w:val="clear" w:color="auto" w:fill="auto"/>
          </w:tcPr>
          <w:p w14:paraId="602DF9AE" w14:textId="77777777" w:rsidR="00922DA8" w:rsidRPr="001C0E1B" w:rsidRDefault="00922DA8" w:rsidP="00843D0C">
            <w:pPr>
              <w:pStyle w:val="TAL"/>
            </w:pPr>
            <w:r w:rsidRPr="00790B55">
              <w:t>Note:    The UE is only required to be tested in one of the supported test configurations</w:t>
            </w:r>
          </w:p>
        </w:tc>
      </w:tr>
    </w:tbl>
    <w:p w14:paraId="7EB55735" w14:textId="77777777" w:rsidR="00922DA8" w:rsidRPr="001C0E1B" w:rsidRDefault="00922DA8" w:rsidP="00922DA8">
      <w:pPr>
        <w:spacing w:before="120"/>
      </w:pPr>
    </w:p>
    <w:p w14:paraId="0DDF76F5" w14:textId="65267B2B" w:rsidR="00922DA8" w:rsidRPr="001C0E1B" w:rsidRDefault="00922DA8" w:rsidP="00922DA8">
      <w:pPr>
        <w:pStyle w:val="TH"/>
      </w:pPr>
      <w:r w:rsidRPr="001C0E1B">
        <w:lastRenderedPageBreak/>
        <w:t xml:space="preserve">Table </w:t>
      </w:r>
      <w:r w:rsidR="00DA6875">
        <w:t>A.7.5.1.X8</w:t>
      </w:r>
      <w:r w:rsidRPr="001C0E1B">
        <w:t xml:space="preserve">.1-2: General test parameters for </w:t>
      </w:r>
      <w:r>
        <w:t xml:space="preserve">FR2-2 </w:t>
      </w:r>
      <w:r w:rsidRPr="001C0E1B">
        <w:t>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38279A51" w14:textId="77777777" w:rsidTr="00843D0C">
        <w:trPr>
          <w:trHeight w:val="164"/>
          <w:jc w:val="center"/>
        </w:trPr>
        <w:tc>
          <w:tcPr>
            <w:tcW w:w="2728" w:type="pct"/>
            <w:gridSpan w:val="2"/>
            <w:vMerge w:val="restart"/>
            <w:shd w:val="clear" w:color="auto" w:fill="auto"/>
          </w:tcPr>
          <w:p w14:paraId="50E33B4B"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38667F1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4F2777B1"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75AC3207" w14:textId="77777777" w:rsidTr="00843D0C">
        <w:trPr>
          <w:trHeight w:val="74"/>
          <w:jc w:val="center"/>
        </w:trPr>
        <w:tc>
          <w:tcPr>
            <w:tcW w:w="2728" w:type="pct"/>
            <w:gridSpan w:val="2"/>
            <w:vMerge/>
            <w:shd w:val="clear" w:color="auto" w:fill="auto"/>
          </w:tcPr>
          <w:p w14:paraId="6257E72C"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614C635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4A8BF113"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57A6402E" w14:textId="77777777" w:rsidTr="00843D0C">
        <w:trPr>
          <w:trHeight w:val="64"/>
          <w:jc w:val="center"/>
        </w:trPr>
        <w:tc>
          <w:tcPr>
            <w:tcW w:w="2728" w:type="pct"/>
            <w:gridSpan w:val="2"/>
            <w:shd w:val="clear" w:color="auto" w:fill="auto"/>
          </w:tcPr>
          <w:p w14:paraId="6A08255C"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58E2D2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A66751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00E1A613" w14:textId="77777777" w:rsidTr="00843D0C">
        <w:trPr>
          <w:trHeight w:val="164"/>
          <w:jc w:val="center"/>
        </w:trPr>
        <w:tc>
          <w:tcPr>
            <w:tcW w:w="2728" w:type="pct"/>
            <w:gridSpan w:val="2"/>
            <w:shd w:val="clear" w:color="auto" w:fill="auto"/>
          </w:tcPr>
          <w:p w14:paraId="1FF8FC3B"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2DF11CE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5EEAFF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03D11C6D" w14:textId="77777777" w:rsidTr="00843D0C">
        <w:trPr>
          <w:trHeight w:val="93"/>
          <w:jc w:val="center"/>
        </w:trPr>
        <w:tc>
          <w:tcPr>
            <w:tcW w:w="1072" w:type="pct"/>
            <w:shd w:val="clear" w:color="auto" w:fill="auto"/>
          </w:tcPr>
          <w:p w14:paraId="6BACC65F"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E430F71"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DB43AD7"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6422D5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3358FE30" w14:textId="77777777" w:rsidTr="00843D0C">
        <w:trPr>
          <w:trHeight w:val="189"/>
          <w:jc w:val="center"/>
        </w:trPr>
        <w:tc>
          <w:tcPr>
            <w:tcW w:w="1072" w:type="pct"/>
            <w:shd w:val="clear" w:color="auto" w:fill="auto"/>
          </w:tcPr>
          <w:p w14:paraId="083C243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064628AD"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C932E6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45679F5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3FECAFDB" w14:textId="77777777" w:rsidTr="00843D0C">
        <w:trPr>
          <w:trHeight w:val="189"/>
          <w:jc w:val="center"/>
        </w:trPr>
        <w:tc>
          <w:tcPr>
            <w:tcW w:w="1072" w:type="pct"/>
            <w:shd w:val="clear" w:color="auto" w:fill="auto"/>
            <w:vAlign w:val="center"/>
          </w:tcPr>
          <w:p w14:paraId="781C3DA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6E75C458"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36FA694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FA534F0"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0.1</w:t>
            </w:r>
          </w:p>
        </w:tc>
      </w:tr>
      <w:tr w:rsidR="00922DA8" w:rsidRPr="00A62BB0" w14:paraId="2EA2A7F1" w14:textId="77777777" w:rsidTr="00843D0C">
        <w:trPr>
          <w:trHeight w:val="189"/>
          <w:jc w:val="center"/>
        </w:trPr>
        <w:tc>
          <w:tcPr>
            <w:tcW w:w="1072" w:type="pct"/>
            <w:shd w:val="clear" w:color="auto" w:fill="auto"/>
            <w:vAlign w:val="center"/>
          </w:tcPr>
          <w:p w14:paraId="76234823"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42934FEA"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86D9EB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06FDDF5"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1.1</w:t>
            </w:r>
          </w:p>
        </w:tc>
      </w:tr>
      <w:tr w:rsidR="00922DA8" w:rsidRPr="00A62BB0" w14:paraId="30E03249" w14:textId="77777777" w:rsidTr="00843D0C">
        <w:trPr>
          <w:trHeight w:val="189"/>
          <w:jc w:val="center"/>
        </w:trPr>
        <w:tc>
          <w:tcPr>
            <w:tcW w:w="1072" w:type="pct"/>
            <w:shd w:val="clear" w:color="auto" w:fill="auto"/>
            <w:vAlign w:val="center"/>
          </w:tcPr>
          <w:p w14:paraId="31119B46"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0B7E944A"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120B95C8"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617DC44A"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0.1</w:t>
            </w:r>
          </w:p>
        </w:tc>
      </w:tr>
      <w:tr w:rsidR="00922DA8" w:rsidRPr="00A62BB0" w14:paraId="56E11E57" w14:textId="77777777" w:rsidTr="00843D0C">
        <w:trPr>
          <w:trHeight w:val="189"/>
          <w:jc w:val="center"/>
        </w:trPr>
        <w:tc>
          <w:tcPr>
            <w:tcW w:w="1072" w:type="pct"/>
            <w:shd w:val="clear" w:color="auto" w:fill="auto"/>
            <w:vAlign w:val="center"/>
          </w:tcPr>
          <w:p w14:paraId="23F5E779"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2BBDD55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CAE2FEA"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170FE86"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1.1</w:t>
            </w:r>
          </w:p>
        </w:tc>
      </w:tr>
      <w:tr w:rsidR="00922DA8" w:rsidRPr="00A62BB0" w14:paraId="6F93E3D3" w14:textId="77777777" w:rsidTr="00843D0C">
        <w:trPr>
          <w:trHeight w:val="189"/>
          <w:jc w:val="center"/>
        </w:trPr>
        <w:tc>
          <w:tcPr>
            <w:tcW w:w="1072" w:type="pct"/>
            <w:shd w:val="clear" w:color="auto" w:fill="auto"/>
          </w:tcPr>
          <w:p w14:paraId="1555CA46" w14:textId="77777777" w:rsidR="00922DA8" w:rsidRPr="00A62BB0" w:rsidRDefault="00922DA8" w:rsidP="00843D0C">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173D8AAB"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EFD6E2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B78AD0F" w14:textId="77777777" w:rsidR="00922DA8" w:rsidRPr="002F229B" w:rsidRDefault="00922DA8" w:rsidP="00843D0C">
            <w:pPr>
              <w:keepNext/>
              <w:keepLines/>
              <w:spacing w:after="0"/>
              <w:jc w:val="center"/>
              <w:rPr>
                <w:rFonts w:ascii="Arial" w:hAnsi="Arial"/>
                <w:sz w:val="18"/>
              </w:rPr>
            </w:pPr>
            <w:r w:rsidRPr="00E94A96">
              <w:rPr>
                <w:rFonts w:ascii="Arial" w:hAnsi="Arial"/>
                <w:sz w:val="18"/>
              </w:rPr>
              <w:t>CR.3.1 TDD</w:t>
            </w:r>
          </w:p>
        </w:tc>
      </w:tr>
      <w:tr w:rsidR="00922DA8" w:rsidRPr="00A62BB0" w14:paraId="5A8FCB08" w14:textId="77777777" w:rsidTr="00843D0C">
        <w:trPr>
          <w:trHeight w:val="189"/>
          <w:jc w:val="center"/>
        </w:trPr>
        <w:tc>
          <w:tcPr>
            <w:tcW w:w="1072" w:type="pct"/>
            <w:shd w:val="clear" w:color="auto" w:fill="auto"/>
          </w:tcPr>
          <w:p w14:paraId="17980B84" w14:textId="77777777" w:rsidR="00922DA8" w:rsidRPr="00A62BB0" w:rsidRDefault="00922DA8" w:rsidP="00843D0C">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3EFE962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7D32FC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BDCEECA" w14:textId="77777777" w:rsidR="00922DA8" w:rsidRPr="00E94A96" w:rsidRDefault="00922DA8" w:rsidP="00843D0C">
            <w:pPr>
              <w:keepNext/>
              <w:keepLines/>
              <w:spacing w:after="0"/>
              <w:jc w:val="center"/>
              <w:rPr>
                <w:rFonts w:ascii="Arial" w:hAnsi="Arial"/>
                <w:sz w:val="18"/>
              </w:rPr>
            </w:pPr>
            <w:r w:rsidRPr="00E94A96">
              <w:rPr>
                <w:rFonts w:ascii="Arial" w:hAnsi="Arial"/>
                <w:sz w:val="18"/>
              </w:rPr>
              <w:t>CCR.3.1 TDD</w:t>
            </w:r>
          </w:p>
          <w:p w14:paraId="35C17AC6" w14:textId="77777777" w:rsidR="00922DA8" w:rsidRPr="00A62BB0" w:rsidRDefault="00922DA8" w:rsidP="00843D0C">
            <w:pPr>
              <w:keepNext/>
              <w:keepLines/>
              <w:spacing w:after="0"/>
              <w:jc w:val="center"/>
              <w:rPr>
                <w:rFonts w:ascii="Arial" w:hAnsi="Arial"/>
                <w:sz w:val="18"/>
              </w:rPr>
            </w:pPr>
            <w:r w:rsidRPr="00B6725E">
              <w:rPr>
                <w:rFonts w:ascii="Arial" w:hAnsi="Arial"/>
                <w:noProof/>
                <w:sz w:val="18"/>
              </w:rPr>
              <w:t>CCR.3.3 TDD</w:t>
            </w:r>
          </w:p>
        </w:tc>
      </w:tr>
      <w:tr w:rsidR="00922DA8" w:rsidRPr="00A62BB0" w14:paraId="6FF8F449" w14:textId="77777777" w:rsidTr="00843D0C">
        <w:trPr>
          <w:trHeight w:val="125"/>
          <w:jc w:val="center"/>
        </w:trPr>
        <w:tc>
          <w:tcPr>
            <w:tcW w:w="1072" w:type="pct"/>
            <w:shd w:val="clear" w:color="auto" w:fill="auto"/>
          </w:tcPr>
          <w:p w14:paraId="596CC839" w14:textId="77777777" w:rsidR="00922DA8" w:rsidRPr="00A62BB0" w:rsidRDefault="00922DA8" w:rsidP="00843D0C">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3D4A1623"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5E4017F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BE4B4CD" w14:textId="77777777" w:rsidR="00922DA8" w:rsidRPr="00A62BB0" w:rsidRDefault="00922DA8" w:rsidP="00843D0C">
            <w:pPr>
              <w:keepNext/>
              <w:keepLines/>
              <w:spacing w:after="0"/>
              <w:jc w:val="center"/>
              <w:rPr>
                <w:rFonts w:ascii="Arial" w:hAnsi="Arial"/>
                <w:sz w:val="18"/>
              </w:rPr>
            </w:pPr>
            <w:r>
              <w:rPr>
                <w:rFonts w:ascii="Arial" w:hAnsi="Arial"/>
                <w:sz w:val="18"/>
              </w:rPr>
              <w:t>[SSB.1 FR2-2]</w:t>
            </w:r>
          </w:p>
        </w:tc>
      </w:tr>
      <w:tr w:rsidR="00922DA8" w:rsidRPr="00A62BB0" w14:paraId="769DFEDE" w14:textId="77777777" w:rsidTr="00843D0C">
        <w:trPr>
          <w:trHeight w:val="223"/>
          <w:jc w:val="center"/>
        </w:trPr>
        <w:tc>
          <w:tcPr>
            <w:tcW w:w="1072" w:type="pct"/>
            <w:shd w:val="clear" w:color="auto" w:fill="auto"/>
          </w:tcPr>
          <w:p w14:paraId="3CC0903A" w14:textId="77777777" w:rsidR="00922DA8" w:rsidRPr="00A62BB0" w:rsidRDefault="00922DA8" w:rsidP="00843D0C">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4269D6B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715EF58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2FF48F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MTC.1</w:t>
            </w:r>
          </w:p>
        </w:tc>
      </w:tr>
      <w:tr w:rsidR="00922DA8" w:rsidRPr="00A62BB0" w14:paraId="49670730" w14:textId="77777777" w:rsidTr="00843D0C">
        <w:trPr>
          <w:trHeight w:val="284"/>
          <w:jc w:val="center"/>
        </w:trPr>
        <w:tc>
          <w:tcPr>
            <w:tcW w:w="1072" w:type="pct"/>
            <w:shd w:val="clear" w:color="auto" w:fill="auto"/>
          </w:tcPr>
          <w:p w14:paraId="26478921" w14:textId="77777777" w:rsidR="00922DA8" w:rsidRPr="00A62BB0" w:rsidRDefault="00922DA8" w:rsidP="00843D0C">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216481D8"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7D6008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7E00D3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20 KHz</w:t>
            </w:r>
          </w:p>
        </w:tc>
      </w:tr>
      <w:tr w:rsidR="00922DA8" w:rsidRPr="00A62BB0" w14:paraId="3A9B2D1C" w14:textId="77777777" w:rsidTr="00843D0C">
        <w:trPr>
          <w:trHeight w:val="284"/>
          <w:jc w:val="center"/>
        </w:trPr>
        <w:tc>
          <w:tcPr>
            <w:tcW w:w="1072" w:type="pct"/>
            <w:shd w:val="clear" w:color="auto" w:fill="auto"/>
          </w:tcPr>
          <w:p w14:paraId="108B95FB" w14:textId="77777777" w:rsidR="00922DA8" w:rsidRPr="00A62BB0" w:rsidRDefault="00922DA8" w:rsidP="00843D0C">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60573FB"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A3F4E0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9A2622D" w14:textId="77777777" w:rsidR="00922DA8" w:rsidRPr="00A62BB0" w:rsidRDefault="00922DA8" w:rsidP="00843D0C">
            <w:pPr>
              <w:keepLines/>
              <w:spacing w:after="0"/>
              <w:jc w:val="center"/>
              <w:rPr>
                <w:rFonts w:ascii="Arial" w:hAnsi="Arial"/>
                <w:noProof/>
                <w:sz w:val="18"/>
              </w:rPr>
            </w:pPr>
            <w:r w:rsidRPr="00A62BB0">
              <w:rPr>
                <w:rFonts w:ascii="Arial" w:hAnsi="Arial"/>
                <w:noProof/>
                <w:sz w:val="18"/>
              </w:rPr>
              <w:t>Resource #4 in TRS.2.1 TDD</w:t>
            </w:r>
          </w:p>
          <w:p w14:paraId="459D3230"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Resource #4 in TRS.2.2 TDD</w:t>
            </w:r>
          </w:p>
        </w:tc>
      </w:tr>
      <w:tr w:rsidR="00922DA8" w:rsidRPr="00A62BB0" w14:paraId="03E3EEF0" w14:textId="77777777" w:rsidTr="00843D0C">
        <w:trPr>
          <w:trHeight w:val="176"/>
          <w:jc w:val="center"/>
        </w:trPr>
        <w:tc>
          <w:tcPr>
            <w:tcW w:w="2728" w:type="pct"/>
            <w:gridSpan w:val="2"/>
            <w:shd w:val="clear" w:color="auto" w:fill="auto"/>
          </w:tcPr>
          <w:p w14:paraId="6E1E648F" w14:textId="77777777" w:rsidR="00922DA8" w:rsidRPr="00A62BB0" w:rsidRDefault="00922DA8" w:rsidP="00843D0C">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1F04B68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2DB97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RS.2.1 TDD</w:t>
            </w:r>
          </w:p>
          <w:p w14:paraId="0D5EAB72"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RS.2.2 TDD</w:t>
            </w:r>
          </w:p>
        </w:tc>
      </w:tr>
      <w:tr w:rsidR="00922DA8" w:rsidRPr="00A62BB0" w14:paraId="3D407086" w14:textId="77777777" w:rsidTr="00843D0C">
        <w:trPr>
          <w:trHeight w:val="176"/>
          <w:jc w:val="center"/>
        </w:trPr>
        <w:tc>
          <w:tcPr>
            <w:tcW w:w="2728" w:type="pct"/>
            <w:gridSpan w:val="2"/>
            <w:shd w:val="clear" w:color="auto" w:fill="auto"/>
          </w:tcPr>
          <w:p w14:paraId="5A521B58" w14:textId="77777777" w:rsidR="00922DA8" w:rsidRPr="00A62BB0" w:rsidRDefault="00922DA8" w:rsidP="00843D0C">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1AEFD49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DBC561C"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CI.State.2</w:t>
            </w:r>
          </w:p>
        </w:tc>
      </w:tr>
      <w:tr w:rsidR="00922DA8" w:rsidRPr="00A62BB0" w14:paraId="5BB4AC03" w14:textId="77777777" w:rsidTr="00843D0C">
        <w:trPr>
          <w:trHeight w:val="176"/>
          <w:jc w:val="center"/>
        </w:trPr>
        <w:tc>
          <w:tcPr>
            <w:tcW w:w="2728" w:type="pct"/>
            <w:gridSpan w:val="2"/>
            <w:shd w:val="clear" w:color="auto" w:fill="auto"/>
          </w:tcPr>
          <w:p w14:paraId="6C29A45C" w14:textId="77777777" w:rsidR="00922DA8" w:rsidRPr="00A62BB0" w:rsidRDefault="00922DA8" w:rsidP="00843D0C">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14935BE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43977C5" w14:textId="77777777" w:rsidR="00922DA8" w:rsidRPr="00A62BB0" w:rsidDel="005C10B4" w:rsidRDefault="00922DA8" w:rsidP="00843D0C">
            <w:pPr>
              <w:keepNext/>
              <w:keepLines/>
              <w:spacing w:after="0"/>
              <w:jc w:val="center"/>
              <w:rPr>
                <w:rFonts w:ascii="Arial" w:hAnsi="Arial"/>
                <w:sz w:val="18"/>
              </w:rPr>
            </w:pPr>
            <w:r w:rsidRPr="00A62BB0">
              <w:rPr>
                <w:rFonts w:ascii="Arial" w:hAnsi="Arial"/>
                <w:noProof/>
                <w:sz w:val="18"/>
              </w:rPr>
              <w:t>TCI.State.3</w:t>
            </w:r>
          </w:p>
        </w:tc>
      </w:tr>
      <w:tr w:rsidR="00922DA8" w:rsidRPr="00A62BB0" w14:paraId="062489BA" w14:textId="77777777" w:rsidTr="00843D0C">
        <w:trPr>
          <w:trHeight w:val="176"/>
          <w:jc w:val="center"/>
        </w:trPr>
        <w:tc>
          <w:tcPr>
            <w:tcW w:w="2728" w:type="pct"/>
            <w:gridSpan w:val="2"/>
            <w:shd w:val="clear" w:color="auto" w:fill="auto"/>
          </w:tcPr>
          <w:p w14:paraId="3D37DB36" w14:textId="77777777" w:rsidR="00922DA8" w:rsidRPr="00A62BB0" w:rsidRDefault="00922DA8" w:rsidP="00843D0C">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22E1849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0A7F31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OP.1</w:t>
            </w:r>
          </w:p>
        </w:tc>
      </w:tr>
      <w:tr w:rsidR="00922DA8" w:rsidRPr="00A62BB0" w14:paraId="3675EC2B" w14:textId="77777777" w:rsidTr="00843D0C">
        <w:trPr>
          <w:trHeight w:val="164"/>
          <w:jc w:val="center"/>
        </w:trPr>
        <w:tc>
          <w:tcPr>
            <w:tcW w:w="2728" w:type="pct"/>
            <w:gridSpan w:val="2"/>
            <w:shd w:val="clear" w:color="auto" w:fill="auto"/>
          </w:tcPr>
          <w:p w14:paraId="42C4610A"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02CB868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4F42D2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046A4212" w14:textId="77777777" w:rsidTr="00843D0C">
        <w:trPr>
          <w:trHeight w:val="164"/>
          <w:jc w:val="center"/>
        </w:trPr>
        <w:tc>
          <w:tcPr>
            <w:tcW w:w="1072" w:type="pct"/>
            <w:vMerge w:val="restart"/>
            <w:shd w:val="clear" w:color="auto" w:fill="auto"/>
          </w:tcPr>
          <w:p w14:paraId="64F20FC6"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35541D2F"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76F070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11457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14C9B211" w14:textId="77777777" w:rsidTr="00843D0C">
        <w:trPr>
          <w:trHeight w:val="93"/>
          <w:jc w:val="center"/>
        </w:trPr>
        <w:tc>
          <w:tcPr>
            <w:tcW w:w="1072" w:type="pct"/>
            <w:vMerge/>
            <w:shd w:val="clear" w:color="auto" w:fill="auto"/>
          </w:tcPr>
          <w:p w14:paraId="7B7567B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219694D"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03E98D0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D35DF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0BE6A29" w14:textId="77777777" w:rsidTr="00843D0C">
        <w:trPr>
          <w:trHeight w:val="176"/>
          <w:jc w:val="center"/>
        </w:trPr>
        <w:tc>
          <w:tcPr>
            <w:tcW w:w="1072" w:type="pct"/>
            <w:vMerge/>
            <w:shd w:val="clear" w:color="auto" w:fill="auto"/>
          </w:tcPr>
          <w:p w14:paraId="18C0F305"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D37CD2D"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20C7005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0D646D3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47CB6AA5" w14:textId="77777777" w:rsidTr="00843D0C">
        <w:trPr>
          <w:trHeight w:val="369"/>
          <w:jc w:val="center"/>
        </w:trPr>
        <w:tc>
          <w:tcPr>
            <w:tcW w:w="1072" w:type="pct"/>
            <w:vMerge/>
            <w:shd w:val="clear" w:color="auto" w:fill="auto"/>
          </w:tcPr>
          <w:p w14:paraId="03FB93E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5665CD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305507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DEDD32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413C4A2E" w14:textId="77777777" w:rsidTr="00843D0C">
        <w:trPr>
          <w:trHeight w:val="307"/>
          <w:jc w:val="center"/>
        </w:trPr>
        <w:tc>
          <w:tcPr>
            <w:tcW w:w="1072" w:type="pct"/>
            <w:vMerge/>
            <w:shd w:val="clear" w:color="auto" w:fill="auto"/>
          </w:tcPr>
          <w:p w14:paraId="61C71B19"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E678226"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3F8AD2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61726E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60D06D16" w14:textId="77777777" w:rsidTr="00843D0C">
        <w:trPr>
          <w:trHeight w:val="50"/>
          <w:jc w:val="center"/>
        </w:trPr>
        <w:tc>
          <w:tcPr>
            <w:tcW w:w="1072" w:type="pct"/>
            <w:vMerge/>
            <w:shd w:val="clear" w:color="auto" w:fill="auto"/>
          </w:tcPr>
          <w:p w14:paraId="40F68D85"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4D9FF3BE"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0C56A45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2EBF2D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7D396823" w14:textId="77777777" w:rsidTr="00843D0C">
        <w:trPr>
          <w:trHeight w:val="188"/>
          <w:jc w:val="center"/>
        </w:trPr>
        <w:tc>
          <w:tcPr>
            <w:tcW w:w="1072" w:type="pct"/>
            <w:vMerge/>
            <w:shd w:val="clear" w:color="auto" w:fill="auto"/>
          </w:tcPr>
          <w:p w14:paraId="36F5C161"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D087EA8"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19EFB36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BC204A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7088E295" w14:textId="77777777" w:rsidTr="00843D0C">
        <w:trPr>
          <w:trHeight w:val="188"/>
          <w:jc w:val="center"/>
        </w:trPr>
        <w:tc>
          <w:tcPr>
            <w:tcW w:w="1072" w:type="pct"/>
            <w:vMerge w:val="restart"/>
            <w:shd w:val="clear" w:color="auto" w:fill="auto"/>
          </w:tcPr>
          <w:p w14:paraId="1E5CEF04" w14:textId="77777777" w:rsidR="00922DA8" w:rsidRPr="00A62BB0" w:rsidRDefault="00922DA8" w:rsidP="00843D0C">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6E4A404C"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319187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6FF05A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57914247" w14:textId="77777777" w:rsidTr="00843D0C">
        <w:trPr>
          <w:trHeight w:val="188"/>
          <w:jc w:val="center"/>
        </w:trPr>
        <w:tc>
          <w:tcPr>
            <w:tcW w:w="1072" w:type="pct"/>
            <w:vMerge/>
            <w:shd w:val="clear" w:color="auto" w:fill="auto"/>
          </w:tcPr>
          <w:p w14:paraId="4E696530"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C5BD467"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29F057D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465FC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7D201FF9" w14:textId="77777777" w:rsidTr="00843D0C">
        <w:trPr>
          <w:trHeight w:val="188"/>
          <w:jc w:val="center"/>
        </w:trPr>
        <w:tc>
          <w:tcPr>
            <w:tcW w:w="1072" w:type="pct"/>
            <w:vMerge/>
            <w:shd w:val="clear" w:color="auto" w:fill="auto"/>
          </w:tcPr>
          <w:p w14:paraId="7AA87A7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C6F8E9C"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4EBECCE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08C8097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5B7F48D7" w14:textId="77777777" w:rsidTr="00843D0C">
        <w:trPr>
          <w:trHeight w:val="188"/>
          <w:jc w:val="center"/>
        </w:trPr>
        <w:tc>
          <w:tcPr>
            <w:tcW w:w="1072" w:type="pct"/>
            <w:vMerge/>
            <w:shd w:val="clear" w:color="auto" w:fill="auto"/>
          </w:tcPr>
          <w:p w14:paraId="54779C6D"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BB8DCF0"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4E00A6C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A0ACDA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07A539D2" w14:textId="77777777" w:rsidTr="00843D0C">
        <w:trPr>
          <w:trHeight w:val="188"/>
          <w:jc w:val="center"/>
        </w:trPr>
        <w:tc>
          <w:tcPr>
            <w:tcW w:w="1072" w:type="pct"/>
            <w:vMerge/>
            <w:shd w:val="clear" w:color="auto" w:fill="auto"/>
          </w:tcPr>
          <w:p w14:paraId="3D1A588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6C295D2"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61FA794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10B400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118831CF" w14:textId="77777777" w:rsidTr="00843D0C">
        <w:trPr>
          <w:trHeight w:val="188"/>
          <w:jc w:val="center"/>
        </w:trPr>
        <w:tc>
          <w:tcPr>
            <w:tcW w:w="1072" w:type="pct"/>
            <w:vMerge/>
            <w:shd w:val="clear" w:color="auto" w:fill="auto"/>
          </w:tcPr>
          <w:p w14:paraId="68A7F3DF"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E438FE6"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0F434E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39DA32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0CE8219D" w14:textId="77777777" w:rsidTr="00843D0C">
        <w:trPr>
          <w:trHeight w:val="188"/>
          <w:jc w:val="center"/>
        </w:trPr>
        <w:tc>
          <w:tcPr>
            <w:tcW w:w="1072" w:type="pct"/>
            <w:vMerge/>
            <w:shd w:val="clear" w:color="auto" w:fill="auto"/>
          </w:tcPr>
          <w:p w14:paraId="30EB9F9A"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5A56A2C5"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8AF58E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9F1662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44A7646C" w14:textId="77777777" w:rsidTr="00843D0C">
        <w:trPr>
          <w:trHeight w:val="176"/>
          <w:jc w:val="center"/>
        </w:trPr>
        <w:tc>
          <w:tcPr>
            <w:tcW w:w="2728" w:type="pct"/>
            <w:gridSpan w:val="2"/>
            <w:shd w:val="clear" w:color="auto" w:fill="auto"/>
          </w:tcPr>
          <w:p w14:paraId="405E2FCB"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785C5B9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A323EF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DRX.3</w:t>
            </w:r>
          </w:p>
        </w:tc>
      </w:tr>
      <w:tr w:rsidR="00922DA8" w:rsidRPr="00A62BB0" w14:paraId="4B3F43CF" w14:textId="77777777" w:rsidTr="00843D0C">
        <w:trPr>
          <w:trHeight w:val="164"/>
          <w:jc w:val="center"/>
        </w:trPr>
        <w:tc>
          <w:tcPr>
            <w:tcW w:w="2728" w:type="pct"/>
            <w:gridSpan w:val="2"/>
            <w:shd w:val="clear" w:color="auto" w:fill="auto"/>
          </w:tcPr>
          <w:p w14:paraId="64C46E6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ECB75B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E6F3489" w14:textId="77777777" w:rsidR="00922DA8" w:rsidRPr="00A62BB0" w:rsidRDefault="00922DA8" w:rsidP="00843D0C">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922DA8" w:rsidRPr="00A62BB0" w14:paraId="0669B635" w14:textId="77777777" w:rsidTr="00843D0C">
        <w:trPr>
          <w:trHeight w:val="50"/>
          <w:jc w:val="center"/>
        </w:trPr>
        <w:tc>
          <w:tcPr>
            <w:tcW w:w="2728" w:type="pct"/>
            <w:gridSpan w:val="2"/>
            <w:shd w:val="clear" w:color="auto" w:fill="auto"/>
          </w:tcPr>
          <w:p w14:paraId="55194672"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45B072F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D37F2C8"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7217A062" w14:textId="77777777" w:rsidTr="00843D0C">
        <w:trPr>
          <w:trHeight w:val="164"/>
          <w:jc w:val="center"/>
        </w:trPr>
        <w:tc>
          <w:tcPr>
            <w:tcW w:w="2728" w:type="pct"/>
            <w:gridSpan w:val="2"/>
            <w:shd w:val="clear" w:color="auto" w:fill="auto"/>
          </w:tcPr>
          <w:p w14:paraId="207FB0AD"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DA990C5"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4D23D10C" w14:textId="77777777" w:rsidR="00922DA8" w:rsidRPr="00A62BB0" w:rsidRDefault="00922DA8" w:rsidP="00843D0C">
            <w:pPr>
              <w:keepNext/>
              <w:keepLines/>
              <w:spacing w:after="0"/>
              <w:jc w:val="center"/>
              <w:rPr>
                <w:rFonts w:ascii="Arial" w:hAnsi="Arial"/>
                <w:i/>
                <w:iCs/>
                <w:sz w:val="18"/>
              </w:rPr>
            </w:pPr>
            <w:r>
              <w:rPr>
                <w:rFonts w:ascii="Arial" w:hAnsi="Arial"/>
                <w:i/>
                <w:iCs/>
                <w:sz w:val="18"/>
              </w:rPr>
              <w:t>10</w:t>
            </w:r>
            <w:r w:rsidRPr="00A62BB0">
              <w:rPr>
                <w:rFonts w:ascii="Arial" w:hAnsi="Arial"/>
                <w:i/>
                <w:iCs/>
                <w:sz w:val="18"/>
              </w:rPr>
              <w:t>000</w:t>
            </w:r>
          </w:p>
        </w:tc>
      </w:tr>
      <w:tr w:rsidR="00922DA8" w:rsidRPr="00A62BB0" w14:paraId="74CDE535" w14:textId="77777777" w:rsidTr="00843D0C">
        <w:trPr>
          <w:trHeight w:val="164"/>
          <w:jc w:val="center"/>
        </w:trPr>
        <w:tc>
          <w:tcPr>
            <w:tcW w:w="2728" w:type="pct"/>
            <w:gridSpan w:val="2"/>
            <w:shd w:val="clear" w:color="auto" w:fill="auto"/>
          </w:tcPr>
          <w:p w14:paraId="0F70C671"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747993D2"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7728D705"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21A8450F" w14:textId="77777777" w:rsidTr="00843D0C">
        <w:trPr>
          <w:trHeight w:val="164"/>
          <w:jc w:val="center"/>
        </w:trPr>
        <w:tc>
          <w:tcPr>
            <w:tcW w:w="2728" w:type="pct"/>
            <w:gridSpan w:val="2"/>
            <w:shd w:val="clear" w:color="auto" w:fill="auto"/>
          </w:tcPr>
          <w:p w14:paraId="19DF0EFA"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1D4E55E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141500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0B893C28" w14:textId="77777777" w:rsidTr="00843D0C">
        <w:trPr>
          <w:trHeight w:val="164"/>
          <w:jc w:val="center"/>
        </w:trPr>
        <w:tc>
          <w:tcPr>
            <w:tcW w:w="2728" w:type="pct"/>
            <w:gridSpan w:val="2"/>
            <w:shd w:val="clear" w:color="auto" w:fill="auto"/>
          </w:tcPr>
          <w:p w14:paraId="4F6E177B"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4D87AB0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8B890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1CA67DB6" w14:textId="77777777" w:rsidTr="00843D0C">
        <w:trPr>
          <w:trHeight w:val="50"/>
          <w:jc w:val="center"/>
        </w:trPr>
        <w:tc>
          <w:tcPr>
            <w:tcW w:w="1072" w:type="pct"/>
            <w:shd w:val="clear" w:color="auto" w:fill="auto"/>
          </w:tcPr>
          <w:p w14:paraId="2AD5717F"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96FD9FF"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330AE2B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3A7EFC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28B8CB72" w14:textId="77777777" w:rsidTr="00843D0C">
        <w:trPr>
          <w:trHeight w:val="164"/>
          <w:jc w:val="center"/>
        </w:trPr>
        <w:tc>
          <w:tcPr>
            <w:tcW w:w="2728" w:type="pct"/>
            <w:gridSpan w:val="2"/>
            <w:shd w:val="clear" w:color="auto" w:fill="auto"/>
            <w:vAlign w:val="center"/>
          </w:tcPr>
          <w:p w14:paraId="3A316F7B"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158E9CA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1B1C536A"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6FF25AA5" w14:textId="77777777" w:rsidTr="00843D0C">
        <w:trPr>
          <w:trHeight w:val="164"/>
          <w:jc w:val="center"/>
        </w:trPr>
        <w:tc>
          <w:tcPr>
            <w:tcW w:w="2728" w:type="pct"/>
            <w:gridSpan w:val="2"/>
            <w:shd w:val="clear" w:color="auto" w:fill="auto"/>
            <w:vAlign w:val="center"/>
          </w:tcPr>
          <w:p w14:paraId="5461A842"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4180CFA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05AA43A9"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6D99E7C7" w14:textId="77777777" w:rsidTr="00843D0C">
        <w:trPr>
          <w:trHeight w:val="164"/>
          <w:jc w:val="center"/>
        </w:trPr>
        <w:tc>
          <w:tcPr>
            <w:tcW w:w="2728" w:type="pct"/>
            <w:gridSpan w:val="2"/>
            <w:shd w:val="clear" w:color="auto" w:fill="auto"/>
            <w:vAlign w:val="center"/>
          </w:tcPr>
          <w:p w14:paraId="3F8C6B3F"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08FB1ABE"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243DB01C"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5BAD1C84" w14:textId="77777777" w:rsidTr="00843D0C">
        <w:trPr>
          <w:trHeight w:val="164"/>
          <w:jc w:val="center"/>
        </w:trPr>
        <w:tc>
          <w:tcPr>
            <w:tcW w:w="2728" w:type="pct"/>
            <w:gridSpan w:val="2"/>
            <w:shd w:val="clear" w:color="auto" w:fill="auto"/>
            <w:vAlign w:val="center"/>
          </w:tcPr>
          <w:p w14:paraId="445DB3AE"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59C2F3C0"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270DE8EA"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10956D0D" w14:textId="77777777" w:rsidTr="00843D0C">
        <w:trPr>
          <w:trHeight w:val="164"/>
          <w:jc w:val="center"/>
        </w:trPr>
        <w:tc>
          <w:tcPr>
            <w:tcW w:w="2728" w:type="pct"/>
            <w:gridSpan w:val="2"/>
            <w:shd w:val="clear" w:color="auto" w:fill="auto"/>
          </w:tcPr>
          <w:p w14:paraId="1B2BE70C"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7E4B6AD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E4E656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5E6E05E1" w14:textId="77777777" w:rsidTr="00843D0C">
        <w:trPr>
          <w:trHeight w:val="176"/>
          <w:jc w:val="center"/>
        </w:trPr>
        <w:tc>
          <w:tcPr>
            <w:tcW w:w="2728" w:type="pct"/>
            <w:gridSpan w:val="2"/>
            <w:shd w:val="clear" w:color="auto" w:fill="auto"/>
          </w:tcPr>
          <w:p w14:paraId="4F854185" w14:textId="77777777" w:rsidR="00922DA8" w:rsidRPr="00A62BB0" w:rsidRDefault="00922DA8" w:rsidP="00843D0C">
            <w:pPr>
              <w:keepNext/>
              <w:keepLines/>
              <w:spacing w:after="0"/>
              <w:rPr>
                <w:rFonts w:ascii="Arial" w:hAnsi="Arial"/>
                <w:sz w:val="18"/>
              </w:rPr>
            </w:pPr>
            <w:r w:rsidRPr="00A62BB0">
              <w:rPr>
                <w:rFonts w:ascii="Arial" w:hAnsi="Arial"/>
                <w:sz w:val="18"/>
              </w:rPr>
              <w:lastRenderedPageBreak/>
              <w:t>T2</w:t>
            </w:r>
          </w:p>
        </w:tc>
        <w:tc>
          <w:tcPr>
            <w:tcW w:w="677" w:type="pct"/>
            <w:shd w:val="clear" w:color="auto" w:fill="auto"/>
          </w:tcPr>
          <w:p w14:paraId="462F753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5AFA58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7335B39C" w14:textId="77777777" w:rsidTr="00843D0C">
        <w:trPr>
          <w:trHeight w:val="164"/>
          <w:jc w:val="center"/>
        </w:trPr>
        <w:tc>
          <w:tcPr>
            <w:tcW w:w="2728" w:type="pct"/>
            <w:gridSpan w:val="2"/>
            <w:shd w:val="clear" w:color="auto" w:fill="auto"/>
          </w:tcPr>
          <w:p w14:paraId="3DE480C6"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022D055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431E904" w14:textId="77777777" w:rsidR="00922DA8" w:rsidRDefault="00922DA8" w:rsidP="00843D0C">
            <w:pPr>
              <w:keepNext/>
              <w:keepLines/>
              <w:spacing w:after="0"/>
              <w:jc w:val="center"/>
              <w:rPr>
                <w:rFonts w:ascii="Arial" w:hAnsi="Arial"/>
                <w:sz w:val="18"/>
              </w:rPr>
            </w:pPr>
            <w:r>
              <w:rPr>
                <w:rFonts w:ascii="Arial" w:hAnsi="Arial"/>
                <w:sz w:val="18"/>
              </w:rPr>
              <w:t>Config 1:6.44</w:t>
            </w:r>
          </w:p>
          <w:p w14:paraId="59C50A35" w14:textId="77777777" w:rsidR="00922DA8" w:rsidRDefault="00922DA8" w:rsidP="00843D0C">
            <w:pPr>
              <w:keepNext/>
              <w:keepLines/>
              <w:spacing w:after="0"/>
              <w:jc w:val="center"/>
              <w:rPr>
                <w:rFonts w:ascii="Arial" w:hAnsi="Arial"/>
                <w:sz w:val="18"/>
              </w:rPr>
            </w:pPr>
            <w:r>
              <w:rPr>
                <w:rFonts w:ascii="Arial" w:hAnsi="Arial"/>
                <w:sz w:val="18"/>
              </w:rPr>
              <w:t>Config 2: 6.44</w:t>
            </w:r>
          </w:p>
          <w:p w14:paraId="7725763B" w14:textId="77777777" w:rsidR="00922DA8" w:rsidRPr="00A62BB0" w:rsidRDefault="00922DA8" w:rsidP="00843D0C">
            <w:pPr>
              <w:keepNext/>
              <w:keepLines/>
              <w:spacing w:after="0"/>
              <w:jc w:val="center"/>
              <w:rPr>
                <w:rFonts w:ascii="Arial" w:hAnsi="Arial"/>
                <w:sz w:val="18"/>
              </w:rPr>
            </w:pPr>
            <w:r>
              <w:rPr>
                <w:rFonts w:ascii="Arial" w:hAnsi="Arial"/>
                <w:sz w:val="18"/>
              </w:rPr>
              <w:t>Config 3: 6.44</w:t>
            </w:r>
          </w:p>
        </w:tc>
      </w:tr>
      <w:tr w:rsidR="00922DA8" w:rsidRPr="00A62BB0" w14:paraId="5474C092" w14:textId="77777777" w:rsidTr="00843D0C">
        <w:trPr>
          <w:trHeight w:val="164"/>
          <w:jc w:val="center"/>
        </w:trPr>
        <w:tc>
          <w:tcPr>
            <w:tcW w:w="2728" w:type="pct"/>
            <w:gridSpan w:val="2"/>
            <w:shd w:val="clear" w:color="auto" w:fill="auto"/>
          </w:tcPr>
          <w:p w14:paraId="6E386360" w14:textId="77777777" w:rsidR="00922DA8" w:rsidRPr="00A62BB0" w:rsidRDefault="00922DA8" w:rsidP="00843D0C">
            <w:pPr>
              <w:keepNext/>
              <w:keepLines/>
              <w:spacing w:after="0"/>
              <w:rPr>
                <w:rFonts w:ascii="Arial" w:hAnsi="Arial"/>
                <w:sz w:val="18"/>
              </w:rPr>
            </w:pPr>
            <w:r w:rsidRPr="00A62BB0">
              <w:rPr>
                <w:rFonts w:ascii="Arial" w:hAnsi="Arial"/>
                <w:sz w:val="18"/>
              </w:rPr>
              <w:t>T4</w:t>
            </w:r>
          </w:p>
        </w:tc>
        <w:tc>
          <w:tcPr>
            <w:tcW w:w="677" w:type="pct"/>
            <w:shd w:val="clear" w:color="auto" w:fill="auto"/>
          </w:tcPr>
          <w:p w14:paraId="044955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C708A4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7DEB33F" w14:textId="77777777" w:rsidTr="00843D0C">
        <w:trPr>
          <w:trHeight w:val="164"/>
          <w:jc w:val="center"/>
        </w:trPr>
        <w:tc>
          <w:tcPr>
            <w:tcW w:w="2728" w:type="pct"/>
            <w:gridSpan w:val="2"/>
            <w:shd w:val="clear" w:color="auto" w:fill="auto"/>
          </w:tcPr>
          <w:p w14:paraId="1E0C7C87" w14:textId="77777777" w:rsidR="00922DA8" w:rsidRPr="00A62BB0" w:rsidRDefault="00922DA8" w:rsidP="00843D0C">
            <w:pPr>
              <w:keepNext/>
              <w:keepLines/>
              <w:spacing w:after="0"/>
              <w:rPr>
                <w:rFonts w:ascii="Arial" w:hAnsi="Arial"/>
                <w:sz w:val="18"/>
              </w:rPr>
            </w:pPr>
            <w:r w:rsidRPr="00A62BB0">
              <w:rPr>
                <w:rFonts w:ascii="Arial" w:hAnsi="Arial"/>
                <w:sz w:val="18"/>
              </w:rPr>
              <w:t>T5</w:t>
            </w:r>
          </w:p>
        </w:tc>
        <w:tc>
          <w:tcPr>
            <w:tcW w:w="677" w:type="pct"/>
            <w:shd w:val="clear" w:color="auto" w:fill="auto"/>
          </w:tcPr>
          <w:p w14:paraId="6012189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1453E21" w14:textId="77777777" w:rsidR="00922DA8" w:rsidRDefault="00922DA8" w:rsidP="00843D0C">
            <w:pPr>
              <w:keepNext/>
              <w:keepLines/>
              <w:spacing w:after="0"/>
              <w:jc w:val="center"/>
              <w:rPr>
                <w:rFonts w:ascii="Arial" w:hAnsi="Arial"/>
                <w:sz w:val="18"/>
              </w:rPr>
            </w:pPr>
            <w:r>
              <w:rPr>
                <w:rFonts w:ascii="Arial" w:hAnsi="Arial"/>
                <w:sz w:val="18"/>
              </w:rPr>
              <w:t>Config 1:9.84</w:t>
            </w:r>
          </w:p>
          <w:p w14:paraId="486D4E75" w14:textId="77777777" w:rsidR="00922DA8" w:rsidRDefault="00922DA8" w:rsidP="00843D0C">
            <w:pPr>
              <w:keepNext/>
              <w:keepLines/>
              <w:spacing w:after="0"/>
              <w:jc w:val="center"/>
              <w:rPr>
                <w:rFonts w:ascii="Arial" w:hAnsi="Arial"/>
                <w:sz w:val="18"/>
              </w:rPr>
            </w:pPr>
            <w:r>
              <w:rPr>
                <w:rFonts w:ascii="Arial" w:hAnsi="Arial"/>
                <w:sz w:val="18"/>
              </w:rPr>
              <w:t>Config 2: 9.84</w:t>
            </w:r>
          </w:p>
          <w:p w14:paraId="2467A982" w14:textId="77777777" w:rsidR="00922DA8" w:rsidRPr="00A62BB0" w:rsidRDefault="00922DA8" w:rsidP="00843D0C">
            <w:pPr>
              <w:keepNext/>
              <w:keepLines/>
              <w:spacing w:after="0"/>
              <w:jc w:val="center"/>
              <w:rPr>
                <w:rFonts w:ascii="Arial" w:hAnsi="Arial"/>
                <w:sz w:val="18"/>
              </w:rPr>
            </w:pPr>
            <w:r>
              <w:rPr>
                <w:rFonts w:ascii="Arial" w:hAnsi="Arial"/>
                <w:sz w:val="18"/>
              </w:rPr>
              <w:t>Config 3: 9.84</w:t>
            </w:r>
          </w:p>
        </w:tc>
      </w:tr>
      <w:tr w:rsidR="00922DA8" w:rsidRPr="00A62BB0" w14:paraId="14D41600" w14:textId="77777777" w:rsidTr="00843D0C">
        <w:trPr>
          <w:trHeight w:val="164"/>
          <w:jc w:val="center"/>
        </w:trPr>
        <w:tc>
          <w:tcPr>
            <w:tcW w:w="2728" w:type="pct"/>
            <w:gridSpan w:val="2"/>
            <w:shd w:val="clear" w:color="auto" w:fill="auto"/>
          </w:tcPr>
          <w:p w14:paraId="758F5B9D"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17BA8D2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6AC6A3A1" w14:textId="77777777" w:rsidR="00922DA8" w:rsidRDefault="00922DA8" w:rsidP="00843D0C">
            <w:pPr>
              <w:keepNext/>
              <w:keepLines/>
              <w:spacing w:after="0"/>
              <w:jc w:val="center"/>
              <w:rPr>
                <w:rFonts w:ascii="Arial" w:hAnsi="Arial"/>
                <w:sz w:val="18"/>
              </w:rPr>
            </w:pPr>
            <w:r>
              <w:rPr>
                <w:rFonts w:ascii="Arial" w:hAnsi="Arial"/>
                <w:sz w:val="18"/>
              </w:rPr>
              <w:t>Config 1:9.8</w:t>
            </w:r>
          </w:p>
          <w:p w14:paraId="61803EBD" w14:textId="77777777" w:rsidR="00922DA8" w:rsidRDefault="00922DA8" w:rsidP="00843D0C">
            <w:pPr>
              <w:keepNext/>
              <w:keepLines/>
              <w:spacing w:after="0"/>
              <w:jc w:val="center"/>
              <w:rPr>
                <w:rFonts w:ascii="Arial" w:hAnsi="Arial"/>
                <w:sz w:val="18"/>
              </w:rPr>
            </w:pPr>
            <w:r>
              <w:rPr>
                <w:rFonts w:ascii="Arial" w:hAnsi="Arial"/>
                <w:sz w:val="18"/>
              </w:rPr>
              <w:t>Config 2: 9.8</w:t>
            </w:r>
          </w:p>
          <w:p w14:paraId="0FF3BE31" w14:textId="77777777" w:rsidR="00922DA8" w:rsidRPr="00A62BB0" w:rsidRDefault="00922DA8" w:rsidP="00843D0C">
            <w:pPr>
              <w:keepNext/>
              <w:keepLines/>
              <w:spacing w:after="0"/>
              <w:jc w:val="center"/>
              <w:rPr>
                <w:rFonts w:ascii="Arial" w:hAnsi="Arial"/>
                <w:sz w:val="18"/>
              </w:rPr>
            </w:pPr>
            <w:r>
              <w:rPr>
                <w:rFonts w:ascii="Arial" w:hAnsi="Arial"/>
                <w:sz w:val="18"/>
              </w:rPr>
              <w:t>Config 3: 9.8</w:t>
            </w:r>
          </w:p>
        </w:tc>
      </w:tr>
      <w:tr w:rsidR="00922DA8" w:rsidRPr="00A62BB0" w14:paraId="2B6497BC" w14:textId="77777777" w:rsidTr="00843D0C">
        <w:trPr>
          <w:trHeight w:val="50"/>
          <w:jc w:val="center"/>
        </w:trPr>
        <w:tc>
          <w:tcPr>
            <w:tcW w:w="5000" w:type="pct"/>
            <w:gridSpan w:val="4"/>
          </w:tcPr>
          <w:p w14:paraId="275CBA52"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4D1DC6C3" w14:textId="77777777" w:rsidR="00922DA8" w:rsidRPr="001C0E1B" w:rsidRDefault="00922DA8" w:rsidP="00922DA8"/>
    <w:p w14:paraId="0A5EFAEA" w14:textId="6C10DB72"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8</w:t>
      </w:r>
      <w:r w:rsidRPr="001C0E1B">
        <w:rPr>
          <w:rFonts w:eastAsia="Malgun Gothic"/>
          <w:kern w:val="20"/>
        </w:rPr>
        <w:t xml:space="preserve">.1-3: </w:t>
      </w:r>
      <w:r w:rsidRPr="001C0E1B">
        <w:t xml:space="preserve">Cell specific test parameters for </w:t>
      </w:r>
      <w:r>
        <w:t xml:space="preserve">FR2-2 </w:t>
      </w:r>
      <w:r w:rsidRPr="001C0E1B">
        <w:t>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922DA8" w:rsidRPr="001C0E1B" w14:paraId="0F891758" w14:textId="77777777" w:rsidTr="00843D0C">
        <w:trPr>
          <w:cantSplit/>
          <w:trHeight w:val="169"/>
          <w:jc w:val="center"/>
        </w:trPr>
        <w:tc>
          <w:tcPr>
            <w:tcW w:w="2887" w:type="dxa"/>
            <w:gridSpan w:val="2"/>
            <w:tcBorders>
              <w:top w:val="single" w:sz="4" w:space="0" w:color="auto"/>
              <w:left w:val="single" w:sz="4" w:space="0" w:color="auto"/>
              <w:bottom w:val="nil"/>
            </w:tcBorders>
            <w:shd w:val="clear" w:color="auto" w:fill="auto"/>
          </w:tcPr>
          <w:p w14:paraId="78CC8ED6" w14:textId="77777777" w:rsidR="00922DA8" w:rsidRPr="001C0E1B" w:rsidRDefault="00922DA8" w:rsidP="00843D0C">
            <w:pPr>
              <w:pStyle w:val="TAH"/>
            </w:pPr>
            <w:r w:rsidRPr="001C0E1B">
              <w:t>Parameter</w:t>
            </w:r>
          </w:p>
        </w:tc>
        <w:tc>
          <w:tcPr>
            <w:tcW w:w="1701" w:type="dxa"/>
            <w:tcBorders>
              <w:top w:val="single" w:sz="4" w:space="0" w:color="auto"/>
              <w:bottom w:val="nil"/>
            </w:tcBorders>
            <w:shd w:val="clear" w:color="auto" w:fill="auto"/>
          </w:tcPr>
          <w:p w14:paraId="5A90B1E9" w14:textId="77777777" w:rsidR="00922DA8" w:rsidRPr="001C0E1B" w:rsidRDefault="00922DA8" w:rsidP="00843D0C">
            <w:pPr>
              <w:pStyle w:val="TAH"/>
            </w:pPr>
            <w:r w:rsidRPr="001C0E1B">
              <w:t>Unit</w:t>
            </w:r>
          </w:p>
        </w:tc>
        <w:tc>
          <w:tcPr>
            <w:tcW w:w="5154" w:type="dxa"/>
            <w:gridSpan w:val="5"/>
            <w:tcBorders>
              <w:top w:val="single" w:sz="4" w:space="0" w:color="auto"/>
            </w:tcBorders>
          </w:tcPr>
          <w:p w14:paraId="7C060F62" w14:textId="77777777" w:rsidR="00922DA8" w:rsidRPr="001C0E1B" w:rsidRDefault="00922DA8" w:rsidP="00843D0C">
            <w:pPr>
              <w:pStyle w:val="TAH"/>
            </w:pPr>
            <w:r w:rsidRPr="001C0E1B">
              <w:t>Test 1</w:t>
            </w:r>
          </w:p>
        </w:tc>
      </w:tr>
      <w:tr w:rsidR="00922DA8" w:rsidRPr="001C0E1B" w14:paraId="39507731" w14:textId="77777777" w:rsidTr="00843D0C">
        <w:trPr>
          <w:cantSplit/>
          <w:trHeight w:val="191"/>
          <w:jc w:val="center"/>
        </w:trPr>
        <w:tc>
          <w:tcPr>
            <w:tcW w:w="2887" w:type="dxa"/>
            <w:gridSpan w:val="2"/>
            <w:tcBorders>
              <w:top w:val="nil"/>
              <w:left w:val="single" w:sz="4" w:space="0" w:color="auto"/>
              <w:bottom w:val="single" w:sz="4" w:space="0" w:color="auto"/>
            </w:tcBorders>
            <w:shd w:val="clear" w:color="auto" w:fill="auto"/>
          </w:tcPr>
          <w:p w14:paraId="19513E72" w14:textId="77777777" w:rsidR="00922DA8" w:rsidRPr="001C0E1B" w:rsidRDefault="00922DA8" w:rsidP="00843D0C">
            <w:pPr>
              <w:pStyle w:val="TAH"/>
            </w:pPr>
          </w:p>
        </w:tc>
        <w:tc>
          <w:tcPr>
            <w:tcW w:w="1701" w:type="dxa"/>
            <w:tcBorders>
              <w:top w:val="nil"/>
              <w:bottom w:val="single" w:sz="4" w:space="0" w:color="auto"/>
            </w:tcBorders>
            <w:shd w:val="clear" w:color="auto" w:fill="auto"/>
          </w:tcPr>
          <w:p w14:paraId="5CD56D16" w14:textId="77777777" w:rsidR="00922DA8" w:rsidRPr="001C0E1B" w:rsidRDefault="00922DA8" w:rsidP="00843D0C">
            <w:pPr>
              <w:pStyle w:val="TAH"/>
            </w:pPr>
          </w:p>
        </w:tc>
        <w:tc>
          <w:tcPr>
            <w:tcW w:w="1030" w:type="dxa"/>
            <w:tcBorders>
              <w:bottom w:val="single" w:sz="4" w:space="0" w:color="auto"/>
            </w:tcBorders>
          </w:tcPr>
          <w:p w14:paraId="02C6BE63" w14:textId="77777777" w:rsidR="00922DA8" w:rsidRPr="001C0E1B" w:rsidRDefault="00922DA8" w:rsidP="00843D0C">
            <w:pPr>
              <w:pStyle w:val="TAH"/>
            </w:pPr>
            <w:r w:rsidRPr="001C0E1B">
              <w:t>T1</w:t>
            </w:r>
          </w:p>
        </w:tc>
        <w:tc>
          <w:tcPr>
            <w:tcW w:w="1031" w:type="dxa"/>
            <w:tcBorders>
              <w:bottom w:val="single" w:sz="4" w:space="0" w:color="auto"/>
            </w:tcBorders>
          </w:tcPr>
          <w:p w14:paraId="1D8283D4" w14:textId="77777777" w:rsidR="00922DA8" w:rsidRPr="001C0E1B" w:rsidRDefault="00922DA8" w:rsidP="00843D0C">
            <w:pPr>
              <w:pStyle w:val="TAH"/>
            </w:pPr>
            <w:r w:rsidRPr="001C0E1B">
              <w:t>T2</w:t>
            </w:r>
          </w:p>
        </w:tc>
        <w:tc>
          <w:tcPr>
            <w:tcW w:w="1031" w:type="dxa"/>
            <w:tcBorders>
              <w:bottom w:val="single" w:sz="4" w:space="0" w:color="auto"/>
            </w:tcBorders>
          </w:tcPr>
          <w:p w14:paraId="330827C6" w14:textId="77777777" w:rsidR="00922DA8" w:rsidRPr="001C0E1B" w:rsidRDefault="00922DA8" w:rsidP="00843D0C">
            <w:pPr>
              <w:pStyle w:val="TAH"/>
            </w:pPr>
            <w:r w:rsidRPr="001C0E1B">
              <w:t>T3</w:t>
            </w:r>
          </w:p>
        </w:tc>
        <w:tc>
          <w:tcPr>
            <w:tcW w:w="1031" w:type="dxa"/>
            <w:tcBorders>
              <w:bottom w:val="single" w:sz="4" w:space="0" w:color="auto"/>
            </w:tcBorders>
          </w:tcPr>
          <w:p w14:paraId="5AEA938C" w14:textId="77777777" w:rsidR="00922DA8" w:rsidRPr="001C0E1B" w:rsidRDefault="00922DA8" w:rsidP="00843D0C">
            <w:pPr>
              <w:pStyle w:val="TAH"/>
            </w:pPr>
            <w:r w:rsidRPr="001C0E1B">
              <w:t>T4</w:t>
            </w:r>
          </w:p>
        </w:tc>
        <w:tc>
          <w:tcPr>
            <w:tcW w:w="1031" w:type="dxa"/>
            <w:tcBorders>
              <w:bottom w:val="single" w:sz="4" w:space="0" w:color="auto"/>
            </w:tcBorders>
          </w:tcPr>
          <w:p w14:paraId="742B39AC" w14:textId="77777777" w:rsidR="00922DA8" w:rsidRPr="001C0E1B" w:rsidRDefault="00922DA8" w:rsidP="00843D0C">
            <w:pPr>
              <w:pStyle w:val="TAH"/>
            </w:pPr>
            <w:r w:rsidRPr="001C0E1B">
              <w:t>T5</w:t>
            </w:r>
          </w:p>
        </w:tc>
      </w:tr>
      <w:tr w:rsidR="00922DA8" w:rsidRPr="001C0E1B" w14:paraId="1066EF74" w14:textId="77777777" w:rsidTr="00843D0C">
        <w:trPr>
          <w:cantSplit/>
          <w:trHeight w:val="169"/>
          <w:jc w:val="center"/>
        </w:trPr>
        <w:tc>
          <w:tcPr>
            <w:tcW w:w="2887" w:type="dxa"/>
            <w:gridSpan w:val="2"/>
            <w:tcBorders>
              <w:left w:val="single" w:sz="4" w:space="0" w:color="auto"/>
              <w:bottom w:val="single" w:sz="4" w:space="0" w:color="auto"/>
            </w:tcBorders>
          </w:tcPr>
          <w:p w14:paraId="5EF96871" w14:textId="77777777" w:rsidR="00922DA8" w:rsidRPr="001C0E1B" w:rsidRDefault="00922DA8" w:rsidP="00843D0C">
            <w:pPr>
              <w:pStyle w:val="TAL"/>
            </w:pPr>
            <w:r w:rsidRPr="001C0E1B">
              <w:t>AoA setup</w:t>
            </w:r>
          </w:p>
        </w:tc>
        <w:tc>
          <w:tcPr>
            <w:tcW w:w="1701" w:type="dxa"/>
            <w:tcBorders>
              <w:bottom w:val="single" w:sz="4" w:space="0" w:color="auto"/>
            </w:tcBorders>
          </w:tcPr>
          <w:p w14:paraId="2128A87F" w14:textId="77777777" w:rsidR="00922DA8" w:rsidRPr="001C0E1B" w:rsidRDefault="00922DA8" w:rsidP="00843D0C">
            <w:pPr>
              <w:pStyle w:val="TAC"/>
            </w:pPr>
            <w:r w:rsidRPr="001C0E1B">
              <w:t>dB</w:t>
            </w:r>
          </w:p>
        </w:tc>
        <w:tc>
          <w:tcPr>
            <w:tcW w:w="5154" w:type="dxa"/>
            <w:gridSpan w:val="5"/>
            <w:shd w:val="clear" w:color="auto" w:fill="auto"/>
          </w:tcPr>
          <w:p w14:paraId="2FD4C3C3" w14:textId="77777777" w:rsidR="00922DA8" w:rsidRPr="001C0E1B" w:rsidRDefault="00922DA8" w:rsidP="00843D0C">
            <w:pPr>
              <w:pStyle w:val="TAC"/>
            </w:pPr>
            <w:r w:rsidRPr="001C0E1B">
              <w:t>Setup 1 defined in A.3.15</w:t>
            </w:r>
          </w:p>
        </w:tc>
      </w:tr>
      <w:tr w:rsidR="00922DA8" w:rsidRPr="001C0E1B" w14:paraId="477EDF2A" w14:textId="77777777" w:rsidTr="00843D0C">
        <w:trPr>
          <w:cantSplit/>
          <w:trHeight w:val="169"/>
          <w:jc w:val="center"/>
        </w:trPr>
        <w:tc>
          <w:tcPr>
            <w:tcW w:w="2887" w:type="dxa"/>
            <w:gridSpan w:val="2"/>
            <w:tcBorders>
              <w:left w:val="single" w:sz="4" w:space="0" w:color="auto"/>
              <w:bottom w:val="single" w:sz="4" w:space="0" w:color="auto"/>
            </w:tcBorders>
          </w:tcPr>
          <w:p w14:paraId="57FCDFEC" w14:textId="77777777" w:rsidR="00922DA8" w:rsidRPr="001C0E1B" w:rsidRDefault="00922DA8" w:rsidP="00843D0C">
            <w:pPr>
              <w:pStyle w:val="TAL"/>
            </w:pPr>
            <w:r w:rsidRPr="001C0E1B">
              <w:t xml:space="preserve">Assumption for UE beams </w:t>
            </w:r>
            <w:r w:rsidRPr="001C0E1B">
              <w:rPr>
                <w:vertAlign w:val="superscript"/>
              </w:rPr>
              <w:t>Note 10</w:t>
            </w:r>
          </w:p>
        </w:tc>
        <w:tc>
          <w:tcPr>
            <w:tcW w:w="1701" w:type="dxa"/>
            <w:tcBorders>
              <w:bottom w:val="single" w:sz="4" w:space="0" w:color="auto"/>
            </w:tcBorders>
          </w:tcPr>
          <w:p w14:paraId="1B275613" w14:textId="77777777" w:rsidR="00922DA8" w:rsidRPr="001C0E1B" w:rsidRDefault="00922DA8" w:rsidP="00843D0C">
            <w:pPr>
              <w:pStyle w:val="TAC"/>
            </w:pPr>
          </w:p>
        </w:tc>
        <w:tc>
          <w:tcPr>
            <w:tcW w:w="5154" w:type="dxa"/>
            <w:gridSpan w:val="5"/>
            <w:shd w:val="clear" w:color="auto" w:fill="auto"/>
          </w:tcPr>
          <w:p w14:paraId="4F1DDB9C" w14:textId="77777777" w:rsidR="00922DA8" w:rsidRPr="001C0E1B" w:rsidRDefault="00922DA8" w:rsidP="00843D0C">
            <w:pPr>
              <w:pStyle w:val="TAC"/>
            </w:pPr>
            <w:r w:rsidRPr="001C0E1B">
              <w:t>Rough</w:t>
            </w:r>
          </w:p>
        </w:tc>
      </w:tr>
      <w:tr w:rsidR="00922DA8" w:rsidRPr="001C0E1B" w14:paraId="375DA95D" w14:textId="77777777" w:rsidTr="00843D0C">
        <w:trPr>
          <w:cantSplit/>
          <w:trHeight w:val="169"/>
          <w:jc w:val="center"/>
        </w:trPr>
        <w:tc>
          <w:tcPr>
            <w:tcW w:w="2887" w:type="dxa"/>
            <w:gridSpan w:val="2"/>
            <w:tcBorders>
              <w:left w:val="single" w:sz="4" w:space="0" w:color="auto"/>
              <w:bottom w:val="single" w:sz="4" w:space="0" w:color="auto"/>
            </w:tcBorders>
          </w:tcPr>
          <w:p w14:paraId="694432E2" w14:textId="77777777" w:rsidR="00922DA8" w:rsidRPr="001C0E1B" w:rsidRDefault="00922DA8" w:rsidP="00843D0C">
            <w:pPr>
              <w:pStyle w:val="TAL"/>
            </w:pPr>
            <w:r w:rsidRPr="00B429E2">
              <w:rPr>
                <w:lang w:eastAsia="ja-JP"/>
              </w:rPr>
              <w:t>EPRE ratio of PDCCH DMRS to SSS</w:t>
            </w:r>
          </w:p>
        </w:tc>
        <w:tc>
          <w:tcPr>
            <w:tcW w:w="1701" w:type="dxa"/>
            <w:tcBorders>
              <w:bottom w:val="single" w:sz="4" w:space="0" w:color="auto"/>
            </w:tcBorders>
          </w:tcPr>
          <w:p w14:paraId="78610621" w14:textId="77777777" w:rsidR="00922DA8" w:rsidRPr="001C0E1B" w:rsidRDefault="00922DA8" w:rsidP="00843D0C">
            <w:pPr>
              <w:pStyle w:val="TAC"/>
            </w:pPr>
            <w:r w:rsidRPr="001C0E1B">
              <w:t>dB</w:t>
            </w:r>
          </w:p>
        </w:tc>
        <w:tc>
          <w:tcPr>
            <w:tcW w:w="5154" w:type="dxa"/>
            <w:gridSpan w:val="5"/>
            <w:shd w:val="clear" w:color="auto" w:fill="auto"/>
          </w:tcPr>
          <w:p w14:paraId="3D350DC2" w14:textId="77777777" w:rsidR="00922DA8" w:rsidRPr="001C0E1B" w:rsidRDefault="00922DA8" w:rsidP="00843D0C">
            <w:pPr>
              <w:pStyle w:val="TAC"/>
            </w:pPr>
            <w:r w:rsidRPr="001C0E1B">
              <w:t>4</w:t>
            </w:r>
          </w:p>
        </w:tc>
      </w:tr>
      <w:tr w:rsidR="00922DA8" w:rsidRPr="001C0E1B" w14:paraId="51D94AC0" w14:textId="77777777" w:rsidTr="00843D0C">
        <w:trPr>
          <w:cantSplit/>
          <w:trHeight w:val="180"/>
          <w:jc w:val="center"/>
        </w:trPr>
        <w:tc>
          <w:tcPr>
            <w:tcW w:w="2887" w:type="dxa"/>
            <w:gridSpan w:val="2"/>
            <w:tcBorders>
              <w:left w:val="single" w:sz="4" w:space="0" w:color="auto"/>
              <w:bottom w:val="single" w:sz="4" w:space="0" w:color="auto"/>
            </w:tcBorders>
          </w:tcPr>
          <w:p w14:paraId="1F371F1E" w14:textId="77777777" w:rsidR="00922DA8" w:rsidRPr="001C0E1B" w:rsidRDefault="00922DA8" w:rsidP="00843D0C">
            <w:pPr>
              <w:pStyle w:val="TAL"/>
            </w:pPr>
            <w:r w:rsidRPr="00B429E2">
              <w:rPr>
                <w:lang w:eastAsia="ja-JP"/>
              </w:rPr>
              <w:t>EPRE ratio of PDCCH to PDCCH DMRS</w:t>
            </w:r>
          </w:p>
        </w:tc>
        <w:tc>
          <w:tcPr>
            <w:tcW w:w="1701" w:type="dxa"/>
            <w:tcBorders>
              <w:bottom w:val="single" w:sz="4" w:space="0" w:color="auto"/>
            </w:tcBorders>
          </w:tcPr>
          <w:p w14:paraId="20B17C92" w14:textId="77777777" w:rsidR="00922DA8" w:rsidRPr="001C0E1B" w:rsidRDefault="00922DA8" w:rsidP="00843D0C">
            <w:pPr>
              <w:pStyle w:val="TAC"/>
            </w:pPr>
            <w:r w:rsidRPr="001C0E1B">
              <w:t>dB</w:t>
            </w:r>
          </w:p>
        </w:tc>
        <w:tc>
          <w:tcPr>
            <w:tcW w:w="5154" w:type="dxa"/>
            <w:gridSpan w:val="5"/>
            <w:tcBorders>
              <w:bottom w:val="single" w:sz="4" w:space="0" w:color="auto"/>
            </w:tcBorders>
            <w:shd w:val="clear" w:color="auto" w:fill="auto"/>
          </w:tcPr>
          <w:p w14:paraId="5404A921" w14:textId="77777777" w:rsidR="00922DA8" w:rsidRPr="001C0E1B" w:rsidRDefault="00922DA8" w:rsidP="00843D0C">
            <w:pPr>
              <w:pStyle w:val="TAC"/>
            </w:pPr>
          </w:p>
        </w:tc>
      </w:tr>
      <w:tr w:rsidR="00922DA8" w:rsidRPr="001C0E1B" w14:paraId="2F2D8D73" w14:textId="77777777" w:rsidTr="00843D0C">
        <w:trPr>
          <w:cantSplit/>
          <w:trHeight w:val="169"/>
          <w:jc w:val="center"/>
        </w:trPr>
        <w:tc>
          <w:tcPr>
            <w:tcW w:w="2887" w:type="dxa"/>
            <w:gridSpan w:val="2"/>
            <w:tcBorders>
              <w:left w:val="single" w:sz="4" w:space="0" w:color="auto"/>
              <w:bottom w:val="single" w:sz="4" w:space="0" w:color="auto"/>
            </w:tcBorders>
          </w:tcPr>
          <w:p w14:paraId="181599F2" w14:textId="77777777" w:rsidR="00922DA8" w:rsidRPr="001C0E1B" w:rsidRDefault="00922DA8" w:rsidP="00843D0C">
            <w:pPr>
              <w:pStyle w:val="TAL"/>
            </w:pPr>
            <w:r w:rsidRPr="00B429E2">
              <w:rPr>
                <w:lang w:eastAsia="ja-JP"/>
              </w:rPr>
              <w:t>EPRE ratio of PBCH DMRS to SSS</w:t>
            </w:r>
          </w:p>
        </w:tc>
        <w:tc>
          <w:tcPr>
            <w:tcW w:w="1701" w:type="dxa"/>
            <w:tcBorders>
              <w:bottom w:val="single" w:sz="4" w:space="0" w:color="auto"/>
            </w:tcBorders>
          </w:tcPr>
          <w:p w14:paraId="0FBF8580" w14:textId="77777777" w:rsidR="00922DA8" w:rsidRPr="001C0E1B" w:rsidRDefault="00922DA8" w:rsidP="00843D0C">
            <w:pPr>
              <w:pStyle w:val="TAC"/>
            </w:pPr>
            <w:r w:rsidRPr="001C0E1B">
              <w:t>dB</w:t>
            </w:r>
          </w:p>
        </w:tc>
        <w:tc>
          <w:tcPr>
            <w:tcW w:w="5154" w:type="dxa"/>
            <w:gridSpan w:val="5"/>
            <w:tcBorders>
              <w:bottom w:val="nil"/>
            </w:tcBorders>
            <w:shd w:val="clear" w:color="auto" w:fill="auto"/>
            <w:vAlign w:val="center"/>
          </w:tcPr>
          <w:p w14:paraId="417135E6" w14:textId="77777777" w:rsidR="00922DA8" w:rsidRPr="001C0E1B" w:rsidRDefault="00922DA8" w:rsidP="00843D0C">
            <w:pPr>
              <w:pStyle w:val="TAC"/>
            </w:pPr>
            <w:r w:rsidRPr="001C0E1B">
              <w:t>0</w:t>
            </w:r>
          </w:p>
        </w:tc>
      </w:tr>
      <w:tr w:rsidR="00922DA8" w:rsidRPr="001C0E1B" w14:paraId="3C17FB44" w14:textId="77777777" w:rsidTr="00843D0C">
        <w:trPr>
          <w:cantSplit/>
          <w:trHeight w:val="169"/>
          <w:jc w:val="center"/>
        </w:trPr>
        <w:tc>
          <w:tcPr>
            <w:tcW w:w="2887" w:type="dxa"/>
            <w:gridSpan w:val="2"/>
            <w:tcBorders>
              <w:left w:val="single" w:sz="4" w:space="0" w:color="auto"/>
              <w:bottom w:val="single" w:sz="4" w:space="0" w:color="auto"/>
            </w:tcBorders>
          </w:tcPr>
          <w:p w14:paraId="019846E7" w14:textId="77777777" w:rsidR="00922DA8" w:rsidRPr="001C0E1B" w:rsidRDefault="00922DA8" w:rsidP="00843D0C">
            <w:pPr>
              <w:pStyle w:val="TAL"/>
            </w:pPr>
            <w:r w:rsidRPr="00B429E2">
              <w:rPr>
                <w:lang w:eastAsia="ja-JP"/>
              </w:rPr>
              <w:t>EPRE ratio of PBCH to PBCH DMRS</w:t>
            </w:r>
          </w:p>
        </w:tc>
        <w:tc>
          <w:tcPr>
            <w:tcW w:w="1701" w:type="dxa"/>
            <w:tcBorders>
              <w:bottom w:val="single" w:sz="4" w:space="0" w:color="auto"/>
            </w:tcBorders>
          </w:tcPr>
          <w:p w14:paraId="49E4C264"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68025230" w14:textId="77777777" w:rsidR="00922DA8" w:rsidRPr="001C0E1B" w:rsidRDefault="00922DA8" w:rsidP="00843D0C">
            <w:pPr>
              <w:pStyle w:val="TAC"/>
            </w:pPr>
          </w:p>
        </w:tc>
      </w:tr>
      <w:tr w:rsidR="00922DA8" w:rsidRPr="001C0E1B" w14:paraId="5B8386BE" w14:textId="77777777" w:rsidTr="00843D0C">
        <w:trPr>
          <w:cantSplit/>
          <w:trHeight w:val="180"/>
          <w:jc w:val="center"/>
        </w:trPr>
        <w:tc>
          <w:tcPr>
            <w:tcW w:w="2887" w:type="dxa"/>
            <w:gridSpan w:val="2"/>
            <w:tcBorders>
              <w:left w:val="single" w:sz="4" w:space="0" w:color="auto"/>
              <w:bottom w:val="single" w:sz="4" w:space="0" w:color="auto"/>
            </w:tcBorders>
          </w:tcPr>
          <w:p w14:paraId="7F0F34E5" w14:textId="77777777" w:rsidR="00922DA8" w:rsidRPr="001C0E1B" w:rsidRDefault="00922DA8" w:rsidP="00843D0C">
            <w:pPr>
              <w:pStyle w:val="TAL"/>
            </w:pPr>
            <w:r w:rsidRPr="00B429E2">
              <w:rPr>
                <w:lang w:eastAsia="ja-JP"/>
              </w:rPr>
              <w:t>EPRE ratio of PSS to SSS</w:t>
            </w:r>
          </w:p>
        </w:tc>
        <w:tc>
          <w:tcPr>
            <w:tcW w:w="1701" w:type="dxa"/>
            <w:tcBorders>
              <w:bottom w:val="single" w:sz="4" w:space="0" w:color="auto"/>
            </w:tcBorders>
          </w:tcPr>
          <w:p w14:paraId="056D2331"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46EBB4CA" w14:textId="77777777" w:rsidR="00922DA8" w:rsidRPr="001C0E1B" w:rsidRDefault="00922DA8" w:rsidP="00843D0C">
            <w:pPr>
              <w:pStyle w:val="TAC"/>
            </w:pPr>
          </w:p>
        </w:tc>
      </w:tr>
      <w:tr w:rsidR="00922DA8" w:rsidRPr="001C0E1B" w14:paraId="53A5E993" w14:textId="77777777" w:rsidTr="00843D0C">
        <w:trPr>
          <w:cantSplit/>
          <w:trHeight w:val="169"/>
          <w:jc w:val="center"/>
        </w:trPr>
        <w:tc>
          <w:tcPr>
            <w:tcW w:w="2887" w:type="dxa"/>
            <w:gridSpan w:val="2"/>
            <w:tcBorders>
              <w:left w:val="single" w:sz="4" w:space="0" w:color="auto"/>
              <w:bottom w:val="single" w:sz="4" w:space="0" w:color="auto"/>
            </w:tcBorders>
          </w:tcPr>
          <w:p w14:paraId="5FD50D4D" w14:textId="77777777" w:rsidR="00922DA8" w:rsidRPr="001C0E1B" w:rsidRDefault="00922DA8" w:rsidP="00843D0C">
            <w:pPr>
              <w:pStyle w:val="TAL"/>
            </w:pPr>
            <w:r w:rsidRPr="00B429E2">
              <w:rPr>
                <w:lang w:eastAsia="ja-JP"/>
              </w:rPr>
              <w:t xml:space="preserve">EPRE ratio of PDSCH DMRS to SSS </w:t>
            </w:r>
          </w:p>
        </w:tc>
        <w:tc>
          <w:tcPr>
            <w:tcW w:w="1701" w:type="dxa"/>
            <w:tcBorders>
              <w:bottom w:val="single" w:sz="4" w:space="0" w:color="auto"/>
            </w:tcBorders>
          </w:tcPr>
          <w:p w14:paraId="0B6C1A7E"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4D410D3E" w14:textId="77777777" w:rsidR="00922DA8" w:rsidRPr="001C0E1B" w:rsidRDefault="00922DA8" w:rsidP="00843D0C">
            <w:pPr>
              <w:pStyle w:val="TAC"/>
            </w:pPr>
          </w:p>
        </w:tc>
      </w:tr>
      <w:tr w:rsidR="00922DA8" w:rsidRPr="001C0E1B" w14:paraId="715793C4" w14:textId="77777777" w:rsidTr="00843D0C">
        <w:trPr>
          <w:cantSplit/>
          <w:trHeight w:val="169"/>
          <w:jc w:val="center"/>
        </w:trPr>
        <w:tc>
          <w:tcPr>
            <w:tcW w:w="2887" w:type="dxa"/>
            <w:gridSpan w:val="2"/>
            <w:tcBorders>
              <w:left w:val="single" w:sz="4" w:space="0" w:color="auto"/>
              <w:bottom w:val="single" w:sz="4" w:space="0" w:color="auto"/>
            </w:tcBorders>
          </w:tcPr>
          <w:p w14:paraId="1EFE9561" w14:textId="77777777" w:rsidR="00922DA8" w:rsidRPr="00B429E2" w:rsidRDefault="00922DA8" w:rsidP="00843D0C">
            <w:pPr>
              <w:pStyle w:val="TAL"/>
              <w:rPr>
                <w:lang w:eastAsia="ja-JP"/>
              </w:rPr>
            </w:pPr>
            <w:r w:rsidRPr="00B429E2">
              <w:rPr>
                <w:lang w:eastAsia="ja-JP"/>
              </w:rPr>
              <w:t>EPRE ratio of PDSCH to PDSCH DMRS</w:t>
            </w:r>
          </w:p>
        </w:tc>
        <w:tc>
          <w:tcPr>
            <w:tcW w:w="1701" w:type="dxa"/>
            <w:tcBorders>
              <w:bottom w:val="single" w:sz="4" w:space="0" w:color="auto"/>
            </w:tcBorders>
          </w:tcPr>
          <w:p w14:paraId="27B57013" w14:textId="77777777" w:rsidR="00922DA8" w:rsidRPr="001C0E1B" w:rsidRDefault="00922DA8" w:rsidP="00843D0C">
            <w:pPr>
              <w:pStyle w:val="TAC"/>
            </w:pPr>
          </w:p>
        </w:tc>
        <w:tc>
          <w:tcPr>
            <w:tcW w:w="5154" w:type="dxa"/>
            <w:gridSpan w:val="5"/>
            <w:tcBorders>
              <w:top w:val="nil"/>
              <w:bottom w:val="nil"/>
            </w:tcBorders>
            <w:shd w:val="clear" w:color="auto" w:fill="auto"/>
          </w:tcPr>
          <w:p w14:paraId="76994777" w14:textId="77777777" w:rsidR="00922DA8" w:rsidRPr="001C0E1B" w:rsidRDefault="00922DA8" w:rsidP="00843D0C">
            <w:pPr>
              <w:pStyle w:val="TAC"/>
            </w:pPr>
          </w:p>
        </w:tc>
      </w:tr>
      <w:tr w:rsidR="00922DA8" w:rsidRPr="001C0E1B" w14:paraId="2C7BCF42" w14:textId="77777777" w:rsidTr="00843D0C">
        <w:trPr>
          <w:cantSplit/>
          <w:trHeight w:val="169"/>
          <w:jc w:val="center"/>
        </w:trPr>
        <w:tc>
          <w:tcPr>
            <w:tcW w:w="2887" w:type="dxa"/>
            <w:gridSpan w:val="2"/>
            <w:tcBorders>
              <w:left w:val="single" w:sz="4" w:space="0" w:color="auto"/>
              <w:bottom w:val="single" w:sz="4" w:space="0" w:color="auto"/>
            </w:tcBorders>
          </w:tcPr>
          <w:p w14:paraId="47CCCA00" w14:textId="77777777" w:rsidR="00922DA8" w:rsidRPr="00B429E2" w:rsidRDefault="00922DA8" w:rsidP="00843D0C">
            <w:pPr>
              <w:pStyle w:val="TAL"/>
              <w:rPr>
                <w:lang w:eastAsia="ja-JP"/>
              </w:rPr>
            </w:pPr>
            <w:r w:rsidRPr="00B429E2">
              <w:rPr>
                <w:lang w:eastAsia="ja-JP"/>
              </w:rPr>
              <w:t>EPRE ratio of OCNG DMRS to SSS</w:t>
            </w:r>
          </w:p>
        </w:tc>
        <w:tc>
          <w:tcPr>
            <w:tcW w:w="1701" w:type="dxa"/>
            <w:tcBorders>
              <w:bottom w:val="single" w:sz="4" w:space="0" w:color="auto"/>
            </w:tcBorders>
          </w:tcPr>
          <w:p w14:paraId="166E4F53" w14:textId="77777777" w:rsidR="00922DA8" w:rsidRPr="001C0E1B" w:rsidRDefault="00922DA8" w:rsidP="00843D0C">
            <w:pPr>
              <w:pStyle w:val="TAC"/>
            </w:pPr>
          </w:p>
        </w:tc>
        <w:tc>
          <w:tcPr>
            <w:tcW w:w="5154" w:type="dxa"/>
            <w:gridSpan w:val="5"/>
            <w:tcBorders>
              <w:top w:val="nil"/>
              <w:bottom w:val="nil"/>
            </w:tcBorders>
            <w:shd w:val="clear" w:color="auto" w:fill="auto"/>
          </w:tcPr>
          <w:p w14:paraId="20E5D728" w14:textId="77777777" w:rsidR="00922DA8" w:rsidRPr="001C0E1B" w:rsidRDefault="00922DA8" w:rsidP="00843D0C">
            <w:pPr>
              <w:pStyle w:val="TAC"/>
            </w:pPr>
          </w:p>
        </w:tc>
      </w:tr>
      <w:tr w:rsidR="00922DA8" w:rsidRPr="001C0E1B" w14:paraId="58FBB866" w14:textId="77777777" w:rsidTr="00843D0C">
        <w:trPr>
          <w:cantSplit/>
          <w:trHeight w:val="169"/>
          <w:jc w:val="center"/>
        </w:trPr>
        <w:tc>
          <w:tcPr>
            <w:tcW w:w="2887" w:type="dxa"/>
            <w:gridSpan w:val="2"/>
            <w:tcBorders>
              <w:left w:val="single" w:sz="4" w:space="0" w:color="auto"/>
              <w:bottom w:val="single" w:sz="4" w:space="0" w:color="auto"/>
            </w:tcBorders>
            <w:vAlign w:val="center"/>
          </w:tcPr>
          <w:p w14:paraId="24CAD385" w14:textId="77777777" w:rsidR="00922DA8" w:rsidRPr="001C0E1B" w:rsidRDefault="00922DA8" w:rsidP="00843D0C">
            <w:pPr>
              <w:pStyle w:val="TAL"/>
            </w:pPr>
            <w:r w:rsidRPr="00B429E2">
              <w:rPr>
                <w:lang w:eastAsia="ja-JP"/>
              </w:rPr>
              <w:t>EPRE ratio of OCNG to OCNG DMRS</w:t>
            </w:r>
          </w:p>
        </w:tc>
        <w:tc>
          <w:tcPr>
            <w:tcW w:w="1701" w:type="dxa"/>
            <w:tcBorders>
              <w:bottom w:val="single" w:sz="4" w:space="0" w:color="auto"/>
            </w:tcBorders>
          </w:tcPr>
          <w:p w14:paraId="1421662B" w14:textId="77777777" w:rsidR="00922DA8" w:rsidRPr="001C0E1B" w:rsidRDefault="00922DA8" w:rsidP="00843D0C">
            <w:pPr>
              <w:pStyle w:val="TAC"/>
            </w:pPr>
            <w:r w:rsidRPr="001C0E1B">
              <w:t>dB</w:t>
            </w:r>
          </w:p>
        </w:tc>
        <w:tc>
          <w:tcPr>
            <w:tcW w:w="5154" w:type="dxa"/>
            <w:gridSpan w:val="5"/>
            <w:tcBorders>
              <w:top w:val="nil"/>
            </w:tcBorders>
            <w:shd w:val="clear" w:color="auto" w:fill="auto"/>
          </w:tcPr>
          <w:p w14:paraId="605932B8" w14:textId="77777777" w:rsidR="00922DA8" w:rsidRPr="001C0E1B" w:rsidRDefault="00922DA8" w:rsidP="00843D0C">
            <w:pPr>
              <w:pStyle w:val="TAC"/>
            </w:pPr>
          </w:p>
        </w:tc>
      </w:tr>
      <w:tr w:rsidR="00922DA8" w:rsidRPr="001C0E1B" w14:paraId="7E913E0E" w14:textId="77777777" w:rsidTr="00843D0C">
        <w:trPr>
          <w:cantSplit/>
          <w:trHeight w:val="185"/>
          <w:jc w:val="center"/>
        </w:trPr>
        <w:tc>
          <w:tcPr>
            <w:tcW w:w="1328" w:type="dxa"/>
          </w:tcPr>
          <w:p w14:paraId="4BDE0F0D" w14:textId="77777777" w:rsidR="00922DA8" w:rsidRPr="001C0E1B" w:rsidRDefault="00922DA8" w:rsidP="00843D0C">
            <w:pPr>
              <w:pStyle w:val="TAL"/>
            </w:pPr>
            <w:r w:rsidRPr="001C0E1B">
              <w:t>SNR on RLM-RS1</w:t>
            </w:r>
          </w:p>
        </w:tc>
        <w:tc>
          <w:tcPr>
            <w:tcW w:w="1559" w:type="dxa"/>
          </w:tcPr>
          <w:p w14:paraId="20F43214" w14:textId="77777777" w:rsidR="00922DA8" w:rsidRPr="001C0E1B" w:rsidRDefault="00922DA8" w:rsidP="00843D0C">
            <w:pPr>
              <w:pStyle w:val="TAL"/>
            </w:pPr>
            <w:r w:rsidRPr="00BA4FD1">
              <w:rPr>
                <w:lang w:val="it-IT"/>
              </w:rPr>
              <w:t>Config 1, 2, 3</w:t>
            </w:r>
          </w:p>
        </w:tc>
        <w:tc>
          <w:tcPr>
            <w:tcW w:w="1701" w:type="dxa"/>
          </w:tcPr>
          <w:p w14:paraId="5331E043" w14:textId="77777777" w:rsidR="00922DA8" w:rsidRPr="001C0E1B" w:rsidRDefault="00922DA8" w:rsidP="00843D0C">
            <w:pPr>
              <w:pStyle w:val="TAC"/>
            </w:pPr>
            <w:r w:rsidRPr="001C0E1B">
              <w:t>dB</w:t>
            </w:r>
          </w:p>
        </w:tc>
        <w:tc>
          <w:tcPr>
            <w:tcW w:w="1030" w:type="dxa"/>
          </w:tcPr>
          <w:p w14:paraId="3B75509E" w14:textId="77777777" w:rsidR="00922DA8" w:rsidRPr="001C0E1B" w:rsidRDefault="00922DA8" w:rsidP="00843D0C">
            <w:pPr>
              <w:pStyle w:val="TAC"/>
            </w:pPr>
            <w:r w:rsidRPr="001C0E1B">
              <w:t>2</w:t>
            </w:r>
            <w:r w:rsidRPr="001C0E1B">
              <w:rPr>
                <w:vertAlign w:val="superscript"/>
              </w:rPr>
              <w:t>Note 11</w:t>
            </w:r>
          </w:p>
        </w:tc>
        <w:tc>
          <w:tcPr>
            <w:tcW w:w="1031" w:type="dxa"/>
          </w:tcPr>
          <w:p w14:paraId="1EA294EB" w14:textId="77777777" w:rsidR="00922DA8" w:rsidRPr="001C0E1B" w:rsidRDefault="00922DA8" w:rsidP="00843D0C">
            <w:pPr>
              <w:pStyle w:val="TAC"/>
            </w:pPr>
            <w:r w:rsidRPr="001C0E1B">
              <w:t>-6</w:t>
            </w:r>
            <w:r w:rsidRPr="001C0E1B">
              <w:rPr>
                <w:vertAlign w:val="superscript"/>
              </w:rPr>
              <w:t>Note 11</w:t>
            </w:r>
          </w:p>
        </w:tc>
        <w:tc>
          <w:tcPr>
            <w:tcW w:w="1031" w:type="dxa"/>
          </w:tcPr>
          <w:p w14:paraId="5E37B4D7" w14:textId="77777777" w:rsidR="00922DA8" w:rsidRPr="001C0E1B" w:rsidRDefault="00922DA8" w:rsidP="00843D0C">
            <w:pPr>
              <w:pStyle w:val="TAC"/>
            </w:pPr>
            <w:r w:rsidRPr="001C0E1B">
              <w:t>-15</w:t>
            </w:r>
          </w:p>
        </w:tc>
        <w:tc>
          <w:tcPr>
            <w:tcW w:w="1031" w:type="dxa"/>
          </w:tcPr>
          <w:p w14:paraId="1A218229" w14:textId="77777777" w:rsidR="00922DA8" w:rsidRPr="001C0E1B" w:rsidRDefault="00922DA8" w:rsidP="00843D0C">
            <w:pPr>
              <w:pStyle w:val="TAC"/>
            </w:pPr>
            <w:r w:rsidRPr="001C0E1B">
              <w:t>-4.5</w:t>
            </w:r>
          </w:p>
        </w:tc>
        <w:tc>
          <w:tcPr>
            <w:tcW w:w="1031" w:type="dxa"/>
          </w:tcPr>
          <w:p w14:paraId="128B2182" w14:textId="77777777" w:rsidR="00922DA8" w:rsidRPr="001C0E1B" w:rsidRDefault="00922DA8" w:rsidP="00843D0C">
            <w:pPr>
              <w:pStyle w:val="TAC"/>
            </w:pPr>
            <w:r w:rsidRPr="001C0E1B">
              <w:t>2</w:t>
            </w:r>
            <w:r w:rsidRPr="001C0E1B">
              <w:rPr>
                <w:vertAlign w:val="superscript"/>
              </w:rPr>
              <w:t>Note 11</w:t>
            </w:r>
          </w:p>
        </w:tc>
      </w:tr>
      <w:tr w:rsidR="00922DA8" w:rsidRPr="001C0E1B" w14:paraId="051FA8B6" w14:textId="77777777" w:rsidTr="00843D0C">
        <w:trPr>
          <w:cantSplit/>
          <w:trHeight w:val="185"/>
          <w:jc w:val="center"/>
        </w:trPr>
        <w:tc>
          <w:tcPr>
            <w:tcW w:w="1328" w:type="dxa"/>
          </w:tcPr>
          <w:p w14:paraId="2506AA61" w14:textId="77777777" w:rsidR="00922DA8" w:rsidRPr="001C0E1B" w:rsidRDefault="00922DA8" w:rsidP="00843D0C">
            <w:pPr>
              <w:pStyle w:val="TAL"/>
            </w:pPr>
            <w:r w:rsidRPr="001C0E1B">
              <w:t>SNR on RLM-</w:t>
            </w:r>
            <w:r>
              <w:t>RS2</w:t>
            </w:r>
          </w:p>
        </w:tc>
        <w:tc>
          <w:tcPr>
            <w:tcW w:w="1559" w:type="dxa"/>
          </w:tcPr>
          <w:p w14:paraId="0BC3187E" w14:textId="77777777" w:rsidR="00922DA8" w:rsidRPr="001C0E1B" w:rsidRDefault="00922DA8" w:rsidP="00843D0C">
            <w:pPr>
              <w:pStyle w:val="TAL"/>
            </w:pPr>
            <w:r w:rsidRPr="00BA4FD1">
              <w:rPr>
                <w:lang w:val="it-IT"/>
              </w:rPr>
              <w:t>Config 1, 2, 3</w:t>
            </w:r>
          </w:p>
        </w:tc>
        <w:tc>
          <w:tcPr>
            <w:tcW w:w="1701" w:type="dxa"/>
          </w:tcPr>
          <w:p w14:paraId="568F57AA" w14:textId="77777777" w:rsidR="00922DA8" w:rsidRPr="001C0E1B" w:rsidRDefault="00922DA8" w:rsidP="00843D0C">
            <w:pPr>
              <w:pStyle w:val="TAC"/>
            </w:pPr>
            <w:r w:rsidRPr="001C0E1B">
              <w:t>dB</w:t>
            </w:r>
          </w:p>
        </w:tc>
        <w:tc>
          <w:tcPr>
            <w:tcW w:w="1030" w:type="dxa"/>
          </w:tcPr>
          <w:p w14:paraId="5422EFF2" w14:textId="77777777" w:rsidR="00922DA8" w:rsidRPr="001C0E1B" w:rsidRDefault="00922DA8" w:rsidP="00843D0C">
            <w:pPr>
              <w:pStyle w:val="TAC"/>
            </w:pPr>
            <w:r w:rsidRPr="001C0E1B">
              <w:t>2</w:t>
            </w:r>
            <w:r w:rsidRPr="001C0E1B">
              <w:rPr>
                <w:vertAlign w:val="superscript"/>
              </w:rPr>
              <w:t>Note 11</w:t>
            </w:r>
          </w:p>
        </w:tc>
        <w:tc>
          <w:tcPr>
            <w:tcW w:w="1031" w:type="dxa"/>
          </w:tcPr>
          <w:p w14:paraId="5B5BF2ED" w14:textId="77777777" w:rsidR="00922DA8" w:rsidRPr="001C0E1B" w:rsidRDefault="00922DA8" w:rsidP="00843D0C">
            <w:pPr>
              <w:pStyle w:val="TAC"/>
            </w:pPr>
            <w:r w:rsidRPr="001C0E1B">
              <w:t>-14</w:t>
            </w:r>
          </w:p>
        </w:tc>
        <w:tc>
          <w:tcPr>
            <w:tcW w:w="1031" w:type="dxa"/>
          </w:tcPr>
          <w:p w14:paraId="71834A08" w14:textId="77777777" w:rsidR="00922DA8" w:rsidRPr="001C0E1B" w:rsidRDefault="00922DA8" w:rsidP="00843D0C">
            <w:pPr>
              <w:pStyle w:val="TAC"/>
            </w:pPr>
            <w:r w:rsidRPr="001C0E1B">
              <w:t>-15</w:t>
            </w:r>
          </w:p>
        </w:tc>
        <w:tc>
          <w:tcPr>
            <w:tcW w:w="1031" w:type="dxa"/>
          </w:tcPr>
          <w:p w14:paraId="54BC103D" w14:textId="77777777" w:rsidR="00922DA8" w:rsidRPr="001C0E1B" w:rsidRDefault="00922DA8" w:rsidP="00843D0C">
            <w:pPr>
              <w:pStyle w:val="TAC"/>
            </w:pPr>
            <w:r w:rsidRPr="001C0E1B">
              <w:t>-15</w:t>
            </w:r>
          </w:p>
        </w:tc>
        <w:tc>
          <w:tcPr>
            <w:tcW w:w="1031" w:type="dxa"/>
          </w:tcPr>
          <w:p w14:paraId="4DC7CD66" w14:textId="77777777" w:rsidR="00922DA8" w:rsidRPr="001C0E1B" w:rsidRDefault="00922DA8" w:rsidP="00843D0C">
            <w:pPr>
              <w:pStyle w:val="TAC"/>
            </w:pPr>
            <w:r w:rsidRPr="001C0E1B">
              <w:t>-14</w:t>
            </w:r>
          </w:p>
        </w:tc>
      </w:tr>
      <w:tr w:rsidR="00922DA8" w:rsidRPr="001C0E1B" w14:paraId="49102502" w14:textId="77777777" w:rsidTr="00843D0C">
        <w:trPr>
          <w:cantSplit/>
          <w:trHeight w:val="189"/>
          <w:jc w:val="center"/>
        </w:trPr>
        <w:tc>
          <w:tcPr>
            <w:tcW w:w="1328" w:type="dxa"/>
          </w:tcPr>
          <w:p w14:paraId="2A97FBC0" w14:textId="77777777" w:rsidR="00922DA8" w:rsidRPr="001C0E1B" w:rsidRDefault="00922DA8" w:rsidP="00843D0C">
            <w:pPr>
              <w:pStyle w:val="TAL"/>
            </w:pPr>
            <w:r w:rsidRPr="001C0E1B">
              <w:object w:dxaOrig="420" w:dyaOrig="360" w14:anchorId="0448FAD7">
                <v:shape id="_x0000_i1090" type="#_x0000_t75" style="width:20.5pt;height:20.5pt" o:ole="" fillcolor="window">
                  <v:imagedata r:id="rId36" o:title=""/>
                </v:shape>
                <o:OLEObject Type="Embed" ProgID="Equation.3" ShapeID="_x0000_i1090" DrawAspect="Content" ObjectID="_1731450499" r:id="rId104"/>
              </w:object>
            </w:r>
          </w:p>
        </w:tc>
        <w:tc>
          <w:tcPr>
            <w:tcW w:w="1559" w:type="dxa"/>
          </w:tcPr>
          <w:p w14:paraId="23A1BFFB" w14:textId="77777777" w:rsidR="00922DA8" w:rsidRPr="001C0E1B" w:rsidRDefault="00922DA8" w:rsidP="00843D0C">
            <w:pPr>
              <w:pStyle w:val="TAL"/>
            </w:pPr>
            <w:r w:rsidRPr="00BA4FD1">
              <w:rPr>
                <w:lang w:val="it-IT"/>
              </w:rPr>
              <w:t>Config 1, 2, 3</w:t>
            </w:r>
          </w:p>
        </w:tc>
        <w:tc>
          <w:tcPr>
            <w:tcW w:w="1701" w:type="dxa"/>
          </w:tcPr>
          <w:p w14:paraId="0F4EC1C0" w14:textId="77777777" w:rsidR="00922DA8" w:rsidRPr="001C0E1B" w:rsidRDefault="00922DA8" w:rsidP="00843D0C">
            <w:pPr>
              <w:pStyle w:val="TAC"/>
            </w:pPr>
            <w:r w:rsidRPr="001C0E1B">
              <w:t>dBm/15KHz</w:t>
            </w:r>
          </w:p>
        </w:tc>
        <w:tc>
          <w:tcPr>
            <w:tcW w:w="5154" w:type="dxa"/>
            <w:gridSpan w:val="5"/>
          </w:tcPr>
          <w:p w14:paraId="5B6B93C0" w14:textId="77777777" w:rsidR="00922DA8" w:rsidRPr="001C0E1B" w:rsidRDefault="00922DA8" w:rsidP="00843D0C">
            <w:pPr>
              <w:pStyle w:val="TAC"/>
            </w:pPr>
            <w:r w:rsidRPr="001C0E1B">
              <w:t>-104.7</w:t>
            </w:r>
          </w:p>
        </w:tc>
      </w:tr>
      <w:tr w:rsidR="00922DA8" w:rsidRPr="001C0E1B" w14:paraId="028600CB" w14:textId="77777777" w:rsidTr="00843D0C">
        <w:trPr>
          <w:cantSplit/>
          <w:trHeight w:val="207"/>
          <w:jc w:val="center"/>
        </w:trPr>
        <w:tc>
          <w:tcPr>
            <w:tcW w:w="2887" w:type="dxa"/>
            <w:gridSpan w:val="2"/>
          </w:tcPr>
          <w:p w14:paraId="0B68AC06" w14:textId="77777777" w:rsidR="00922DA8" w:rsidRPr="001C0E1B" w:rsidRDefault="00922DA8" w:rsidP="00843D0C">
            <w:pPr>
              <w:pStyle w:val="TAL"/>
            </w:pPr>
            <w:r w:rsidRPr="001C0E1B">
              <w:t>Propagation condition</w:t>
            </w:r>
          </w:p>
        </w:tc>
        <w:tc>
          <w:tcPr>
            <w:tcW w:w="1701" w:type="dxa"/>
          </w:tcPr>
          <w:p w14:paraId="499C240B" w14:textId="77777777" w:rsidR="00922DA8" w:rsidRPr="001C0E1B" w:rsidRDefault="00922DA8" w:rsidP="00843D0C">
            <w:pPr>
              <w:pStyle w:val="TAC"/>
            </w:pPr>
          </w:p>
        </w:tc>
        <w:tc>
          <w:tcPr>
            <w:tcW w:w="5154" w:type="dxa"/>
            <w:gridSpan w:val="5"/>
            <w:shd w:val="clear" w:color="auto" w:fill="auto"/>
          </w:tcPr>
          <w:p w14:paraId="061F86E0" w14:textId="77777777" w:rsidR="00922DA8" w:rsidRPr="001C0E1B" w:rsidRDefault="00922DA8" w:rsidP="00843D0C">
            <w:pPr>
              <w:pStyle w:val="TAC"/>
            </w:pPr>
            <w:r w:rsidRPr="001C0E1B">
              <w:t>TDL-C 300ns 100Hz</w:t>
            </w:r>
          </w:p>
        </w:tc>
      </w:tr>
      <w:tr w:rsidR="00922DA8" w:rsidRPr="001C0E1B" w14:paraId="51E6E70F" w14:textId="77777777" w:rsidTr="00843D0C">
        <w:trPr>
          <w:cantSplit/>
          <w:trHeight w:val="2119"/>
          <w:jc w:val="center"/>
        </w:trPr>
        <w:tc>
          <w:tcPr>
            <w:tcW w:w="9742" w:type="dxa"/>
            <w:gridSpan w:val="8"/>
          </w:tcPr>
          <w:p w14:paraId="69D90ECF"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471A1BB4" w14:textId="77777777" w:rsidR="00922DA8" w:rsidRPr="001C0E1B" w:rsidRDefault="00922DA8" w:rsidP="00843D0C">
            <w:pPr>
              <w:pStyle w:val="TAN"/>
            </w:pPr>
            <w:r w:rsidRPr="001C0E1B">
              <w:t>Note 2:</w:t>
            </w:r>
            <w:r w:rsidRPr="001C0E1B">
              <w:tab/>
              <w:t>The uplink resources for CSI reporting are assigned to the UE prior to the start of time period T1.</w:t>
            </w:r>
          </w:p>
          <w:p w14:paraId="4FA5A693" w14:textId="77777777" w:rsidR="00922DA8" w:rsidRPr="001C0E1B" w:rsidRDefault="00922DA8" w:rsidP="00843D0C">
            <w:pPr>
              <w:pStyle w:val="TAN"/>
            </w:pPr>
            <w:r w:rsidRPr="001C0E1B">
              <w:t>Note 3:</w:t>
            </w:r>
            <w:r w:rsidRPr="001C0E1B">
              <w:tab/>
              <w:t>NZP CSI-RS resource set configuration for CSI reporting are assigned to the UE prior to the start of time period T1.</w:t>
            </w:r>
          </w:p>
          <w:p w14:paraId="20F43B9B" w14:textId="77777777" w:rsidR="00922DA8" w:rsidRPr="001C0E1B" w:rsidRDefault="00922DA8" w:rsidP="00843D0C">
            <w:pPr>
              <w:pStyle w:val="TAN"/>
            </w:pPr>
            <w:r w:rsidRPr="001C0E1B">
              <w:t>Note 4:</w:t>
            </w:r>
            <w:r w:rsidRPr="001C0E1B">
              <w:tab/>
              <w:t>Measurement gap configuration is assigned to the UE prior to the start of time period T1.</w:t>
            </w:r>
          </w:p>
          <w:p w14:paraId="549F79DB" w14:textId="77777777" w:rsidR="00922DA8" w:rsidRPr="001C0E1B" w:rsidRDefault="00922DA8" w:rsidP="00843D0C">
            <w:pPr>
              <w:pStyle w:val="TAN"/>
            </w:pPr>
            <w:r w:rsidRPr="001C0E1B">
              <w:t>Note 5:</w:t>
            </w:r>
            <w:r w:rsidRPr="001C0E1B">
              <w:tab/>
              <w:t>The timers and layer 3 filtering related parameters are configured prior to the start of time period T1.</w:t>
            </w:r>
          </w:p>
          <w:p w14:paraId="0512AA84" w14:textId="77777777" w:rsidR="00922DA8" w:rsidRPr="001C0E1B" w:rsidRDefault="00922DA8" w:rsidP="00843D0C">
            <w:pPr>
              <w:pStyle w:val="TAN"/>
            </w:pPr>
            <w:r w:rsidRPr="001C0E1B">
              <w:t>Note 6:</w:t>
            </w:r>
            <w:r w:rsidRPr="001C0E1B">
              <w:tab/>
              <w:t>The signal contains PDCCH for UEs other than the device under test as part of OCNG.</w:t>
            </w:r>
          </w:p>
          <w:p w14:paraId="38244945" w14:textId="77777777" w:rsidR="00922DA8" w:rsidRPr="001C0E1B" w:rsidRDefault="00922DA8" w:rsidP="00843D0C">
            <w:pPr>
              <w:pStyle w:val="TAN"/>
            </w:pPr>
            <w:r w:rsidRPr="001C0E1B">
              <w:t>Note 7:</w:t>
            </w:r>
            <w:r w:rsidRPr="001C0E1B">
              <w:tab/>
              <w:t>SNR levels correspond to the signal to noise ratio over the SSS REs.</w:t>
            </w:r>
          </w:p>
          <w:p w14:paraId="631BA233" w14:textId="17A8C65C" w:rsidR="00922DA8" w:rsidRPr="001C0E1B" w:rsidRDefault="00922DA8" w:rsidP="00843D0C">
            <w:pPr>
              <w:pStyle w:val="TAN"/>
            </w:pPr>
            <w:r w:rsidRPr="001C0E1B">
              <w:t>Note 8:</w:t>
            </w:r>
            <w:r w:rsidRPr="001C0E1B">
              <w:tab/>
              <w:t xml:space="preserve">The SNR in time periods T1, T2, T3, T4 and T5 is denoted as SNR1, SNR2, SNR3, SNR4 and SNR5 respectively in figure </w:t>
            </w:r>
            <w:r w:rsidR="00DA6875">
              <w:t>A.7.5.1.X8</w:t>
            </w:r>
            <w:r w:rsidRPr="001C0E1B">
              <w:t>.1-1.</w:t>
            </w:r>
          </w:p>
          <w:p w14:paraId="362A58F7"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11A3DECA"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56A6A3CE"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223B0065" w14:textId="77777777" w:rsidR="00922DA8" w:rsidRPr="001C0E1B" w:rsidRDefault="00922DA8" w:rsidP="00922DA8">
      <w:pPr>
        <w:spacing w:after="120"/>
        <w:rPr>
          <w:rFonts w:eastAsia="MS Mincho"/>
        </w:rPr>
      </w:pPr>
    </w:p>
    <w:p w14:paraId="4C8AE347" w14:textId="4DFB3C48" w:rsidR="00922DA8" w:rsidRPr="001C0E1B" w:rsidRDefault="00922DA8" w:rsidP="00922DA8">
      <w:pPr>
        <w:pStyle w:val="TH"/>
        <w:rPr>
          <w:rFonts w:eastAsia="Malgun Gothic"/>
          <w:kern w:val="20"/>
        </w:rPr>
      </w:pPr>
      <w:r w:rsidRPr="001C0E1B">
        <w:rPr>
          <w:rFonts w:eastAsia="Malgun Gothic"/>
          <w:kern w:val="20"/>
        </w:rPr>
        <w:lastRenderedPageBreak/>
        <w:t xml:space="preserve">Table </w:t>
      </w:r>
      <w:r w:rsidR="00DA6875">
        <w:rPr>
          <w:rFonts w:eastAsia="Malgun Gothic"/>
          <w:kern w:val="20"/>
        </w:rPr>
        <w:t>A.7.5.1.X8</w:t>
      </w:r>
      <w:r w:rsidRPr="001C0E1B">
        <w:rPr>
          <w:rFonts w:eastAsia="Malgun Gothic"/>
          <w:kern w:val="20"/>
        </w:rPr>
        <w:t xml:space="preserve">.1-4: </w:t>
      </w:r>
      <w:r w:rsidRPr="001C0E1B">
        <w:t xml:space="preserve">Measurement gap configuration for </w:t>
      </w:r>
      <w:r>
        <w:t xml:space="preserve">FR2-2 </w:t>
      </w:r>
      <w:r w:rsidRPr="001C0E1B">
        <w:t>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922DA8" w:rsidRPr="001C0E1B" w14:paraId="16D0D5ED" w14:textId="77777777" w:rsidTr="00843D0C">
        <w:trPr>
          <w:trHeight w:val="210"/>
          <w:jc w:val="center"/>
        </w:trPr>
        <w:tc>
          <w:tcPr>
            <w:tcW w:w="3075" w:type="dxa"/>
            <w:vMerge w:val="restart"/>
          </w:tcPr>
          <w:p w14:paraId="073E0AAA" w14:textId="77777777" w:rsidR="00922DA8" w:rsidRPr="001C0E1B" w:rsidRDefault="00922DA8" w:rsidP="00843D0C">
            <w:pPr>
              <w:pStyle w:val="TAH"/>
            </w:pPr>
            <w:r w:rsidRPr="001C0E1B">
              <w:t>Field</w:t>
            </w:r>
          </w:p>
        </w:tc>
        <w:tc>
          <w:tcPr>
            <w:tcW w:w="1219" w:type="dxa"/>
          </w:tcPr>
          <w:p w14:paraId="722BD680" w14:textId="77777777" w:rsidR="00922DA8" w:rsidRPr="001C0E1B" w:rsidRDefault="00922DA8" w:rsidP="00843D0C">
            <w:pPr>
              <w:pStyle w:val="TAH"/>
            </w:pPr>
            <w:r w:rsidRPr="001C0E1B">
              <w:t>Test 1</w:t>
            </w:r>
          </w:p>
        </w:tc>
      </w:tr>
      <w:tr w:rsidR="00922DA8" w:rsidRPr="001C0E1B" w14:paraId="0D31A75E" w14:textId="77777777" w:rsidTr="00843D0C">
        <w:trPr>
          <w:trHeight w:val="210"/>
          <w:jc w:val="center"/>
        </w:trPr>
        <w:tc>
          <w:tcPr>
            <w:tcW w:w="3075" w:type="dxa"/>
            <w:vMerge/>
          </w:tcPr>
          <w:p w14:paraId="64ABAE73" w14:textId="77777777" w:rsidR="00922DA8" w:rsidRPr="001C0E1B" w:rsidRDefault="00922DA8" w:rsidP="00843D0C">
            <w:pPr>
              <w:pStyle w:val="TAH"/>
            </w:pPr>
          </w:p>
        </w:tc>
        <w:tc>
          <w:tcPr>
            <w:tcW w:w="1219" w:type="dxa"/>
          </w:tcPr>
          <w:p w14:paraId="29506B50" w14:textId="77777777" w:rsidR="00922DA8" w:rsidRPr="001C0E1B" w:rsidRDefault="00922DA8" w:rsidP="00843D0C">
            <w:pPr>
              <w:pStyle w:val="TAH"/>
            </w:pPr>
            <w:r w:rsidRPr="001C0E1B">
              <w:t>Value</w:t>
            </w:r>
          </w:p>
        </w:tc>
      </w:tr>
      <w:tr w:rsidR="00922DA8" w:rsidRPr="001C0E1B" w14:paraId="2FD279C7" w14:textId="77777777" w:rsidTr="00843D0C">
        <w:trPr>
          <w:jc w:val="center"/>
        </w:trPr>
        <w:tc>
          <w:tcPr>
            <w:tcW w:w="3075" w:type="dxa"/>
            <w:vAlign w:val="center"/>
          </w:tcPr>
          <w:p w14:paraId="44EE89AE" w14:textId="77777777" w:rsidR="00922DA8" w:rsidRPr="001C0E1B" w:rsidRDefault="00922DA8" w:rsidP="00843D0C">
            <w:pPr>
              <w:pStyle w:val="TAC"/>
            </w:pPr>
            <w:r w:rsidRPr="001C0E1B">
              <w:t>gapOffset</w:t>
            </w:r>
          </w:p>
        </w:tc>
        <w:tc>
          <w:tcPr>
            <w:tcW w:w="1219" w:type="dxa"/>
          </w:tcPr>
          <w:p w14:paraId="0E24AB76" w14:textId="77777777" w:rsidR="00922DA8" w:rsidRPr="001C0E1B" w:rsidRDefault="00922DA8" w:rsidP="00843D0C">
            <w:pPr>
              <w:pStyle w:val="TAC"/>
            </w:pPr>
            <w:r w:rsidRPr="001C0E1B">
              <w:t>0</w:t>
            </w:r>
          </w:p>
        </w:tc>
      </w:tr>
      <w:tr w:rsidR="00922DA8" w:rsidRPr="001C0E1B" w14:paraId="027A4C04" w14:textId="77777777" w:rsidTr="00843D0C">
        <w:trPr>
          <w:jc w:val="center"/>
        </w:trPr>
        <w:tc>
          <w:tcPr>
            <w:tcW w:w="4294" w:type="dxa"/>
            <w:gridSpan w:val="2"/>
            <w:vAlign w:val="center"/>
          </w:tcPr>
          <w:p w14:paraId="38968BB4" w14:textId="77777777" w:rsidR="00922DA8" w:rsidRPr="001C0E1B" w:rsidRDefault="00922DA8" w:rsidP="00843D0C">
            <w:pPr>
              <w:pStyle w:val="TAN"/>
            </w:pPr>
            <w:r w:rsidRPr="001C0E1B">
              <w:t>Note 1:</w:t>
            </w:r>
            <w:r w:rsidRPr="001C0E1B">
              <w:tab/>
            </w:r>
            <w:r w:rsidRPr="001C0E1B">
              <w:rPr>
                <w:lang w:eastAsia="zh-CN"/>
              </w:rPr>
              <w:t>RLM RS is partially overlapped with measurement gap</w:t>
            </w:r>
          </w:p>
        </w:tc>
      </w:tr>
    </w:tbl>
    <w:p w14:paraId="28C2DDD7" w14:textId="77777777" w:rsidR="00922DA8" w:rsidRPr="001C0E1B" w:rsidRDefault="00922DA8" w:rsidP="00922DA8"/>
    <w:p w14:paraId="56C55746" w14:textId="77777777" w:rsidR="00922DA8" w:rsidRPr="001C0E1B" w:rsidRDefault="00922DA8" w:rsidP="00922DA8">
      <w:pPr>
        <w:keepNext/>
        <w:keepLines/>
        <w:spacing w:before="60"/>
        <w:jc w:val="center"/>
        <w:rPr>
          <w:rFonts w:ascii="Arial" w:hAnsi="Arial"/>
          <w:b/>
        </w:rPr>
      </w:pPr>
    </w:p>
    <w:p w14:paraId="6BB204EC"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2D826B9D" wp14:editId="7F672B91">
            <wp:extent cx="4493260" cy="2310765"/>
            <wp:effectExtent l="0" t="0" r="0" b="0"/>
            <wp:docPr id="48" name="图片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descr="Diagram&#10;&#10;Description automatically generate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2773D28A" w14:textId="6E80BBB2" w:rsidR="00922DA8" w:rsidRPr="001C0E1B" w:rsidRDefault="00922DA8" w:rsidP="00922DA8">
      <w:pPr>
        <w:pStyle w:val="TF"/>
        <w:rPr>
          <w:sz w:val="22"/>
          <w:szCs w:val="22"/>
        </w:rPr>
      </w:pPr>
      <w:r w:rsidRPr="001C0E1B">
        <w:t xml:space="preserve">Figure </w:t>
      </w:r>
      <w:r w:rsidR="00DA6875">
        <w:t>A.7.5.1.X8</w:t>
      </w:r>
      <w:r w:rsidRPr="001C0E1B">
        <w:t>.1-1: SNR variation for CSI-RS in-sync testing</w:t>
      </w:r>
    </w:p>
    <w:p w14:paraId="2160B4E7" w14:textId="2A4AB320" w:rsidR="00922DA8" w:rsidRPr="001C0E1B" w:rsidRDefault="00DA6875" w:rsidP="00922DA8">
      <w:pPr>
        <w:pStyle w:val="Heading5"/>
        <w:rPr>
          <w:snapToGrid w:val="0"/>
        </w:rPr>
      </w:pPr>
      <w:bookmarkStart w:id="5485" w:name="_Toc535476719"/>
      <w:r>
        <w:rPr>
          <w:snapToGrid w:val="0"/>
        </w:rPr>
        <w:t>A.7.5.1.X8</w:t>
      </w:r>
      <w:r w:rsidR="00922DA8" w:rsidRPr="001C0E1B">
        <w:rPr>
          <w:snapToGrid w:val="0"/>
        </w:rPr>
        <w:t>.2</w:t>
      </w:r>
      <w:r w:rsidR="00922DA8" w:rsidRPr="001C0E1B">
        <w:rPr>
          <w:snapToGrid w:val="0"/>
        </w:rPr>
        <w:tab/>
        <w:t>Test Requirements</w:t>
      </w:r>
      <w:bookmarkEnd w:id="5485"/>
    </w:p>
    <w:p w14:paraId="1608C14F" w14:textId="77777777" w:rsidR="00922DA8" w:rsidRPr="001C0E1B" w:rsidRDefault="00922DA8" w:rsidP="00922DA8">
      <w:r w:rsidRPr="001C0E1B">
        <w:t>The UE behaviour in each test during time durations T1, T2, T3, T4 and T5 shall be as follows:</w:t>
      </w:r>
    </w:p>
    <w:p w14:paraId="68ECC0CC"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5DAD4ECA" w14:textId="77777777" w:rsidR="00922DA8" w:rsidRPr="001C0E1B" w:rsidRDefault="00922DA8" w:rsidP="00922DA8">
      <w:pPr>
        <w:rPr>
          <w:lang w:eastAsia="zh-CN"/>
        </w:rPr>
      </w:pPr>
      <w:r w:rsidRPr="001C0E1B">
        <w:t>The rate of correct events observed during repeated tests shall be at least 90%.</w:t>
      </w:r>
    </w:p>
    <w:p w14:paraId="5CB47ED0" w14:textId="6BE7705C" w:rsidR="00922DA8" w:rsidRPr="001C0E1B" w:rsidRDefault="00DA6875" w:rsidP="00922DA8">
      <w:pPr>
        <w:pStyle w:val="Heading4"/>
        <w:rPr>
          <w:snapToGrid w:val="0"/>
        </w:rPr>
      </w:pPr>
      <w:r>
        <w:rPr>
          <w:snapToGrid w:val="0"/>
        </w:rPr>
        <w:t>A.7.5.1.X9</w:t>
      </w:r>
      <w:r w:rsidR="00922DA8" w:rsidRPr="001C0E1B">
        <w:rPr>
          <w:snapToGrid w:val="0"/>
        </w:rPr>
        <w:tab/>
        <w:t>UE Radio Link Monitoring Scheduling Restrictions on FR2</w:t>
      </w:r>
      <w:r>
        <w:rPr>
          <w:snapToGrid w:val="0"/>
        </w:rPr>
        <w:t>-2</w:t>
      </w:r>
    </w:p>
    <w:p w14:paraId="1371CCD4" w14:textId="42AFB64B" w:rsidR="00922DA8" w:rsidRPr="001C0E1B" w:rsidRDefault="00DA6875" w:rsidP="00922DA8">
      <w:pPr>
        <w:pStyle w:val="Heading5"/>
      </w:pPr>
      <w:r>
        <w:t>A.7.5.1.X9</w:t>
      </w:r>
      <w:r w:rsidR="00922DA8" w:rsidRPr="001C0E1B">
        <w:t>.1</w:t>
      </w:r>
      <w:r w:rsidR="00922DA8" w:rsidRPr="001C0E1B">
        <w:tab/>
      </w:r>
      <w:r w:rsidR="00922DA8" w:rsidRPr="001C0E1B">
        <w:rPr>
          <w:snapToGrid w:val="0"/>
        </w:rPr>
        <w:t>Test Purpose and Environment</w:t>
      </w:r>
    </w:p>
    <w:p w14:paraId="0FCB9DA3" w14:textId="77777777" w:rsidR="00922DA8" w:rsidRPr="001C0E1B" w:rsidRDefault="00922DA8" w:rsidP="00922DA8">
      <w:pPr>
        <w:rPr>
          <w:rFonts w:cs="v4.2.0"/>
        </w:rPr>
      </w:pPr>
      <w:r w:rsidRPr="001C0E1B">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1C0E1B">
        <w:t xml:space="preserve"> </w:t>
      </w:r>
      <w:r w:rsidRPr="001C0E1B">
        <w:rPr>
          <w:rFonts w:cs="v4.2.0"/>
        </w:rPr>
        <w:t>The test case is only applicable to UE which supports pdcch-MonitoringAnyOccasions or pdcch-MonitoringAnyOccasionsWithSpanGap.</w:t>
      </w:r>
    </w:p>
    <w:p w14:paraId="116B27AC" w14:textId="2609885D" w:rsidR="00922DA8" w:rsidRPr="001C0E1B" w:rsidRDefault="00922DA8" w:rsidP="00922DA8">
      <w:pPr>
        <w:rPr>
          <w:rFonts w:cs="v4.2.0"/>
        </w:rPr>
      </w:pPr>
      <w:r w:rsidRPr="001C0E1B">
        <w:rPr>
          <w:rFonts w:cs="v4.2.0"/>
        </w:rPr>
        <w:t xml:space="preserve">The test parameters are given in table </w:t>
      </w:r>
      <w:r w:rsidR="00DA6875">
        <w:rPr>
          <w:rFonts w:cs="v4.2.0"/>
        </w:rPr>
        <w:t>A.7.5.1.X9</w:t>
      </w:r>
      <w:r w:rsidRPr="001C0E1B">
        <w:rPr>
          <w:rFonts w:cs="v4.2.0"/>
        </w:rPr>
        <w:t xml:space="preserve">.1-1, table </w:t>
      </w:r>
      <w:r w:rsidR="00DA6875">
        <w:rPr>
          <w:rFonts w:cs="v4.2.0"/>
        </w:rPr>
        <w:t>A.7.5.1.X9</w:t>
      </w:r>
      <w:r w:rsidRPr="001C0E1B">
        <w:rPr>
          <w:rFonts w:cs="v4.2.0"/>
        </w:rPr>
        <w:t xml:space="preserve">.1-2 and table </w:t>
      </w:r>
      <w:r w:rsidR="00DA6875">
        <w:rPr>
          <w:rFonts w:cs="v4.2.0"/>
        </w:rPr>
        <w:t>A.7.5.1.X9</w:t>
      </w:r>
      <w:r w:rsidRPr="001C0E1B">
        <w:rPr>
          <w:rFonts w:cs="v4.2.0"/>
        </w:rPr>
        <w:t>.1-3 below. The UE is required during time period T1 to transmit ACK/NACK correctly upon scheduling of PDSCH.</w:t>
      </w:r>
    </w:p>
    <w:p w14:paraId="56DDA077" w14:textId="47301722" w:rsidR="00922DA8" w:rsidRPr="001C0E1B" w:rsidRDefault="00922DA8" w:rsidP="00922DA8">
      <w:pPr>
        <w:pStyle w:val="TH"/>
      </w:pPr>
      <w:r w:rsidRPr="001C0E1B">
        <w:t xml:space="preserve">Table </w:t>
      </w:r>
      <w:r w:rsidR="00DA6875">
        <w:t>A.7.5.1.X9</w:t>
      </w:r>
      <w:r w:rsidRPr="001C0E1B">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922DA8" w:rsidRPr="001C0E1B" w14:paraId="6A40D83D" w14:textId="77777777" w:rsidTr="00843D0C">
        <w:tc>
          <w:tcPr>
            <w:tcW w:w="2340" w:type="dxa"/>
            <w:tcBorders>
              <w:top w:val="single" w:sz="4" w:space="0" w:color="auto"/>
              <w:left w:val="single" w:sz="4" w:space="0" w:color="auto"/>
              <w:bottom w:val="single" w:sz="4" w:space="0" w:color="auto"/>
              <w:right w:val="single" w:sz="4" w:space="0" w:color="auto"/>
            </w:tcBorders>
            <w:hideMark/>
          </w:tcPr>
          <w:p w14:paraId="0F61CACD" w14:textId="77777777" w:rsidR="00922DA8" w:rsidRPr="001C0E1B" w:rsidRDefault="00922DA8" w:rsidP="00843D0C">
            <w:pPr>
              <w:pStyle w:val="TAH"/>
            </w:pPr>
            <w:r w:rsidRPr="001C0E1B">
              <w:t>Configuration</w:t>
            </w:r>
          </w:p>
        </w:tc>
        <w:tc>
          <w:tcPr>
            <w:tcW w:w="7010" w:type="dxa"/>
            <w:tcBorders>
              <w:top w:val="single" w:sz="4" w:space="0" w:color="auto"/>
              <w:left w:val="single" w:sz="4" w:space="0" w:color="auto"/>
              <w:bottom w:val="single" w:sz="4" w:space="0" w:color="auto"/>
              <w:right w:val="single" w:sz="4" w:space="0" w:color="auto"/>
            </w:tcBorders>
            <w:hideMark/>
          </w:tcPr>
          <w:p w14:paraId="35ADDE95" w14:textId="77777777" w:rsidR="00922DA8" w:rsidRPr="001C0E1B" w:rsidRDefault="00922DA8" w:rsidP="00843D0C">
            <w:pPr>
              <w:pStyle w:val="TAH"/>
            </w:pPr>
            <w:r w:rsidRPr="001C0E1B">
              <w:t>Description</w:t>
            </w:r>
          </w:p>
        </w:tc>
      </w:tr>
      <w:tr w:rsidR="00922DA8" w:rsidRPr="001C0E1B" w14:paraId="2070FB01" w14:textId="77777777" w:rsidTr="00843D0C">
        <w:tc>
          <w:tcPr>
            <w:tcW w:w="2340" w:type="dxa"/>
            <w:tcBorders>
              <w:top w:val="single" w:sz="4" w:space="0" w:color="auto"/>
              <w:left w:val="single" w:sz="4" w:space="0" w:color="auto"/>
              <w:bottom w:val="single" w:sz="4" w:space="0" w:color="auto"/>
              <w:right w:val="single" w:sz="4" w:space="0" w:color="auto"/>
            </w:tcBorders>
            <w:hideMark/>
          </w:tcPr>
          <w:p w14:paraId="54B47B65" w14:textId="77777777" w:rsidR="00922DA8" w:rsidRPr="001C0E1B" w:rsidRDefault="00922DA8" w:rsidP="00843D0C">
            <w:pPr>
              <w:pStyle w:val="TAL"/>
              <w:rPr>
                <w:lang w:eastAsia="zh-CN"/>
              </w:rPr>
            </w:pPr>
            <w:r w:rsidRPr="001C0E1B">
              <w:t>1</w:t>
            </w:r>
          </w:p>
        </w:tc>
        <w:tc>
          <w:tcPr>
            <w:tcW w:w="7010" w:type="dxa"/>
            <w:tcBorders>
              <w:top w:val="single" w:sz="4" w:space="0" w:color="auto"/>
              <w:left w:val="single" w:sz="4" w:space="0" w:color="auto"/>
              <w:bottom w:val="single" w:sz="4" w:space="0" w:color="auto"/>
              <w:right w:val="single" w:sz="4" w:space="0" w:color="auto"/>
            </w:tcBorders>
            <w:hideMark/>
          </w:tcPr>
          <w:p w14:paraId="2AEEA65D" w14:textId="77777777" w:rsidR="00922DA8" w:rsidRPr="001C0E1B" w:rsidRDefault="00922DA8" w:rsidP="00843D0C">
            <w:pPr>
              <w:pStyle w:val="TAL"/>
              <w:rPr>
                <w:rFonts w:eastAsia="Malgun Gothic"/>
              </w:rPr>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FD80444" w14:textId="77777777" w:rsidTr="00843D0C">
        <w:tc>
          <w:tcPr>
            <w:tcW w:w="2340" w:type="dxa"/>
            <w:tcBorders>
              <w:top w:val="single" w:sz="4" w:space="0" w:color="auto"/>
              <w:left w:val="single" w:sz="4" w:space="0" w:color="auto"/>
              <w:bottom w:val="single" w:sz="4" w:space="0" w:color="auto"/>
              <w:right w:val="single" w:sz="4" w:space="0" w:color="auto"/>
            </w:tcBorders>
          </w:tcPr>
          <w:p w14:paraId="295A1833" w14:textId="77777777" w:rsidR="00922DA8" w:rsidRPr="001C0E1B" w:rsidRDefault="00922DA8" w:rsidP="00843D0C">
            <w:pPr>
              <w:pStyle w:val="TAL"/>
              <w:rPr>
                <w:lang w:eastAsia="zh-CN"/>
              </w:rPr>
            </w:pPr>
            <w:r>
              <w:t>2</w:t>
            </w:r>
          </w:p>
        </w:tc>
        <w:tc>
          <w:tcPr>
            <w:tcW w:w="7010" w:type="dxa"/>
            <w:tcBorders>
              <w:top w:val="single" w:sz="4" w:space="0" w:color="auto"/>
              <w:left w:val="single" w:sz="4" w:space="0" w:color="auto"/>
              <w:bottom w:val="single" w:sz="4" w:space="0" w:color="auto"/>
              <w:right w:val="single" w:sz="4" w:space="0" w:color="auto"/>
            </w:tcBorders>
          </w:tcPr>
          <w:p w14:paraId="005F3745" w14:textId="77777777" w:rsidR="00922DA8" w:rsidRPr="001C0E1B" w:rsidRDefault="00922DA8" w:rsidP="00843D0C">
            <w:pPr>
              <w:pStyle w:val="TAL"/>
              <w:rPr>
                <w:rFonts w:eastAsia="Malgun Gothic"/>
              </w:rPr>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9618309" w14:textId="77777777" w:rsidTr="00843D0C">
        <w:tc>
          <w:tcPr>
            <w:tcW w:w="2340" w:type="dxa"/>
            <w:tcBorders>
              <w:top w:val="single" w:sz="4" w:space="0" w:color="auto"/>
              <w:left w:val="single" w:sz="4" w:space="0" w:color="auto"/>
              <w:bottom w:val="single" w:sz="4" w:space="0" w:color="auto"/>
              <w:right w:val="single" w:sz="4" w:space="0" w:color="auto"/>
            </w:tcBorders>
          </w:tcPr>
          <w:p w14:paraId="7D28995D" w14:textId="77777777" w:rsidR="00922DA8" w:rsidRPr="001C0E1B" w:rsidRDefault="00922DA8" w:rsidP="00843D0C">
            <w:pPr>
              <w:pStyle w:val="TAL"/>
              <w:rPr>
                <w:lang w:eastAsia="zh-CN"/>
              </w:rPr>
            </w:pPr>
            <w:r>
              <w:t>3</w:t>
            </w:r>
          </w:p>
        </w:tc>
        <w:tc>
          <w:tcPr>
            <w:tcW w:w="7010" w:type="dxa"/>
            <w:tcBorders>
              <w:top w:val="single" w:sz="4" w:space="0" w:color="auto"/>
              <w:left w:val="single" w:sz="4" w:space="0" w:color="auto"/>
              <w:bottom w:val="single" w:sz="4" w:space="0" w:color="auto"/>
              <w:right w:val="single" w:sz="4" w:space="0" w:color="auto"/>
            </w:tcBorders>
          </w:tcPr>
          <w:p w14:paraId="19908C42" w14:textId="77777777" w:rsidR="00922DA8" w:rsidRPr="001C0E1B" w:rsidRDefault="00922DA8" w:rsidP="00843D0C">
            <w:pPr>
              <w:pStyle w:val="TAL"/>
              <w:rPr>
                <w:rFonts w:eastAsia="Malgun Gothic"/>
              </w:rPr>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656E035"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0CECDFEB" w14:textId="77777777" w:rsidR="00922DA8" w:rsidRPr="001C0E1B" w:rsidRDefault="00922DA8" w:rsidP="00843D0C">
            <w:pPr>
              <w:pStyle w:val="TAL"/>
              <w:rPr>
                <w:rFonts w:eastAsia="Malgun Gothic"/>
              </w:rPr>
            </w:pPr>
            <w:r w:rsidRPr="00790B55">
              <w:t>Note:    The UE is only required to be tested in one of the supported test configurations</w:t>
            </w:r>
          </w:p>
        </w:tc>
      </w:tr>
    </w:tbl>
    <w:p w14:paraId="7DE4470A" w14:textId="77777777" w:rsidR="00922DA8" w:rsidRPr="001C0E1B" w:rsidRDefault="00922DA8" w:rsidP="00922DA8"/>
    <w:p w14:paraId="39863927" w14:textId="27E931FE" w:rsidR="00922DA8" w:rsidRPr="001C0E1B" w:rsidRDefault="00922DA8" w:rsidP="00922DA8">
      <w:pPr>
        <w:pStyle w:val="TH"/>
      </w:pPr>
      <w:r w:rsidRPr="001C0E1B">
        <w:rPr>
          <w:rFonts w:cs="v4.2.0"/>
        </w:rPr>
        <w:lastRenderedPageBreak/>
        <w:t xml:space="preserve">Table </w:t>
      </w:r>
      <w:r w:rsidR="00DA6875">
        <w:rPr>
          <w:rFonts w:cs="v4.2.0"/>
        </w:rPr>
        <w:t>A.7.5.1.X9</w:t>
      </w:r>
      <w:r w:rsidRPr="001C0E1B">
        <w:rPr>
          <w:rFonts w:cs="v4.2.0"/>
        </w:rPr>
        <w:t>.1-2: General test parameters for N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922DA8" w:rsidRPr="001C0E1B" w14:paraId="29F1DD2D"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6D4B6402"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00488E93"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A925BF7" w14:textId="77777777" w:rsidR="00922DA8" w:rsidRPr="001C0E1B" w:rsidRDefault="00922DA8" w:rsidP="00843D0C">
            <w:pPr>
              <w:keepNext/>
              <w:keepLines/>
              <w:spacing w:after="0" w:line="256" w:lineRule="auto"/>
              <w:jc w:val="center"/>
              <w:rPr>
                <w:rFonts w:ascii="Arial" w:hAnsi="Arial" w:cs="Arial"/>
                <w:b/>
                <w:sz w:val="18"/>
                <w:lang w:eastAsia="zh-CN"/>
              </w:rPr>
            </w:pPr>
            <w:r w:rsidRPr="001C0E1B">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BDF0645"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160070BE"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Comment</w:t>
            </w:r>
          </w:p>
        </w:tc>
      </w:tr>
      <w:tr w:rsidR="00922DA8" w:rsidRPr="001C0E1B" w14:paraId="29D45223"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3EBECB02" w14:textId="77777777" w:rsidR="00922DA8" w:rsidRPr="001C0E1B" w:rsidRDefault="00922DA8" w:rsidP="00843D0C">
            <w:pPr>
              <w:pStyle w:val="TAL"/>
              <w:rPr>
                <w:rFonts w:cs="Arial"/>
              </w:rPr>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387EE664"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595BEC" w14:textId="77777777" w:rsidR="00922DA8" w:rsidRPr="001C0E1B" w:rsidRDefault="00922DA8" w:rsidP="00843D0C">
            <w:pPr>
              <w:pStyle w:val="TAC"/>
              <w:rPr>
                <w:rFonts w:cs="v4.2.0"/>
                <w:bCs/>
              </w:rPr>
            </w:pPr>
            <w:r w:rsidRPr="001C0E1B">
              <w:rPr>
                <w:lang w:eastAsia="zh-CN"/>
              </w:rPr>
              <w:t>1</w:t>
            </w:r>
            <w:r>
              <w:rPr>
                <w:lang w:eastAsia="zh-CN"/>
              </w:rPr>
              <w:t>, 2, 3</w:t>
            </w:r>
          </w:p>
        </w:tc>
        <w:tc>
          <w:tcPr>
            <w:tcW w:w="1134" w:type="dxa"/>
            <w:tcBorders>
              <w:top w:val="single" w:sz="4" w:space="0" w:color="auto"/>
              <w:left w:val="single" w:sz="4" w:space="0" w:color="auto"/>
              <w:bottom w:val="single" w:sz="4" w:space="0" w:color="auto"/>
              <w:right w:val="single" w:sz="4" w:space="0" w:color="auto"/>
            </w:tcBorders>
            <w:hideMark/>
          </w:tcPr>
          <w:p w14:paraId="3A286585" w14:textId="77777777" w:rsidR="00922DA8" w:rsidRPr="001C0E1B" w:rsidRDefault="00922DA8" w:rsidP="00843D0C">
            <w:pPr>
              <w:pStyle w:val="TAC"/>
            </w:pPr>
            <w:r w:rsidRPr="001C0E1B">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3ACB71AA" w14:textId="77777777" w:rsidR="00922DA8" w:rsidRPr="001C0E1B" w:rsidRDefault="00922DA8" w:rsidP="00843D0C">
            <w:pPr>
              <w:pStyle w:val="TAC"/>
            </w:pPr>
          </w:p>
        </w:tc>
      </w:tr>
      <w:tr w:rsidR="00922DA8" w:rsidRPr="001C0E1B" w14:paraId="20E4E974"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515FD837" w14:textId="77777777" w:rsidR="00922DA8" w:rsidRPr="001C0E1B" w:rsidRDefault="00922DA8" w:rsidP="00843D0C">
            <w:pPr>
              <w:pStyle w:val="TAL"/>
              <w:rPr>
                <w:rFonts w:cs="Arial"/>
                <w:lang w:eastAsia="zh-CN"/>
              </w:rPr>
            </w:pPr>
            <w:r w:rsidRPr="001C0E1B">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4F6851A"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05D2F74" w14:textId="77777777" w:rsidR="00922DA8" w:rsidRPr="001C0E1B" w:rsidRDefault="00922DA8" w:rsidP="00843D0C">
            <w:pPr>
              <w:pStyle w:val="TAC"/>
              <w:rPr>
                <w:rFonts w:cs="v4.2.0"/>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71F25C64" w14:textId="77777777" w:rsidR="00922DA8" w:rsidRPr="001C0E1B" w:rsidRDefault="00922DA8" w:rsidP="00843D0C">
            <w:pPr>
              <w:pStyle w:val="TAC"/>
              <w:rPr>
                <w:rFonts w:cs="v4.2.0"/>
              </w:rPr>
            </w:pPr>
            <w:r>
              <w:rPr>
                <w:rFonts w:cs="v4.2.0"/>
                <w:bCs/>
                <w:lang w:eastAsia="zh-CN"/>
              </w:rPr>
              <w:t>[SSB.1 FR2-2]</w:t>
            </w:r>
          </w:p>
        </w:tc>
        <w:tc>
          <w:tcPr>
            <w:tcW w:w="3544" w:type="dxa"/>
            <w:tcBorders>
              <w:top w:val="single" w:sz="4" w:space="0" w:color="auto"/>
              <w:left w:val="single" w:sz="4" w:space="0" w:color="auto"/>
              <w:bottom w:val="single" w:sz="4" w:space="0" w:color="auto"/>
              <w:right w:val="single" w:sz="4" w:space="0" w:color="auto"/>
            </w:tcBorders>
          </w:tcPr>
          <w:p w14:paraId="79CF4DB4" w14:textId="77777777" w:rsidR="00922DA8" w:rsidRPr="001C0E1B" w:rsidRDefault="00922DA8" w:rsidP="00843D0C">
            <w:pPr>
              <w:pStyle w:val="TAC"/>
              <w:rPr>
                <w:rFonts w:cs="v4.2.0"/>
              </w:rPr>
            </w:pPr>
          </w:p>
        </w:tc>
      </w:tr>
      <w:tr w:rsidR="00922DA8" w:rsidRPr="001C0E1B" w14:paraId="30C4E927"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08DCD2BF" w14:textId="77777777" w:rsidR="00922DA8" w:rsidRPr="001C0E1B" w:rsidRDefault="00922DA8" w:rsidP="00843D0C">
            <w:pPr>
              <w:pStyle w:val="TAL"/>
              <w:rPr>
                <w:lang w:eastAsia="zh-CN"/>
              </w:rPr>
            </w:pPr>
            <w:r w:rsidRPr="001C0E1B">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A8DA76E" w14:textId="77777777" w:rsidR="00922DA8" w:rsidRPr="001C0E1B" w:rsidRDefault="00922DA8" w:rsidP="00843D0C">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75CE9B9" w14:textId="77777777" w:rsidR="00922DA8" w:rsidRPr="001C0E1B" w:rsidRDefault="00922DA8" w:rsidP="00843D0C">
            <w:pPr>
              <w:pStyle w:val="TAC"/>
              <w:rPr>
                <w:rFonts w:cs="v4.2.0"/>
                <w:bCs/>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527F31FA" w14:textId="77777777" w:rsidR="00922DA8" w:rsidRPr="001C0E1B" w:rsidRDefault="00922DA8" w:rsidP="00843D0C">
            <w:pPr>
              <w:pStyle w:val="TAC"/>
              <w:rPr>
                <w:rFonts w:cs="v4.2.0"/>
                <w:bCs/>
                <w:lang w:eastAsia="zh-CN"/>
              </w:rPr>
            </w:pPr>
            <w:r w:rsidRPr="001C0E1B">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74AD2081" w14:textId="77777777" w:rsidR="00922DA8" w:rsidRPr="001C0E1B" w:rsidRDefault="00922DA8" w:rsidP="00843D0C">
            <w:pPr>
              <w:pStyle w:val="TAC"/>
              <w:rPr>
                <w:rFonts w:cs="v4.2.0"/>
                <w:bCs/>
                <w:lang w:eastAsia="zh-CN"/>
              </w:rPr>
            </w:pPr>
          </w:p>
        </w:tc>
      </w:tr>
      <w:tr w:rsidR="00922DA8" w:rsidRPr="001C0E1B" w14:paraId="621E6E58"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0D31536A" w14:textId="77777777" w:rsidR="00922DA8" w:rsidRPr="001C0E1B" w:rsidRDefault="00922DA8" w:rsidP="00843D0C">
            <w:pPr>
              <w:pStyle w:val="TAL"/>
              <w:rPr>
                <w:rFonts w:cs="Arial"/>
              </w:rPr>
            </w:pPr>
            <w:r w:rsidRPr="001C0E1B">
              <w:rPr>
                <w:rFonts w:cs="Arial"/>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859BF9B" w14:textId="77777777" w:rsidR="00922DA8" w:rsidRPr="001C0E1B" w:rsidRDefault="00922DA8" w:rsidP="00843D0C">
            <w:pPr>
              <w:pStyle w:val="TAC"/>
            </w:pPr>
            <w:r w:rsidRPr="001C0E1B">
              <w:t>s</w:t>
            </w:r>
          </w:p>
        </w:tc>
        <w:tc>
          <w:tcPr>
            <w:tcW w:w="1418" w:type="dxa"/>
            <w:tcBorders>
              <w:top w:val="single" w:sz="4" w:space="0" w:color="auto"/>
              <w:left w:val="single" w:sz="4" w:space="0" w:color="auto"/>
              <w:bottom w:val="single" w:sz="4" w:space="0" w:color="auto"/>
              <w:right w:val="single" w:sz="4" w:space="0" w:color="auto"/>
            </w:tcBorders>
            <w:hideMark/>
          </w:tcPr>
          <w:p w14:paraId="66187CB1" w14:textId="77777777" w:rsidR="00922DA8" w:rsidRPr="001C0E1B" w:rsidRDefault="00922DA8" w:rsidP="00843D0C">
            <w:pPr>
              <w:pStyle w:val="TAC"/>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547474E8" w14:textId="77777777" w:rsidR="00922DA8" w:rsidRPr="001C0E1B" w:rsidRDefault="00922DA8" w:rsidP="00843D0C">
            <w:pPr>
              <w:pStyle w:val="TAC"/>
            </w:pPr>
            <w:r w:rsidRPr="001C0E1B">
              <w:t>OFF</w:t>
            </w:r>
          </w:p>
        </w:tc>
        <w:tc>
          <w:tcPr>
            <w:tcW w:w="3544" w:type="dxa"/>
            <w:tcBorders>
              <w:top w:val="single" w:sz="4" w:space="0" w:color="auto"/>
              <w:left w:val="single" w:sz="4" w:space="0" w:color="auto"/>
              <w:bottom w:val="single" w:sz="4" w:space="0" w:color="auto"/>
              <w:right w:val="single" w:sz="4" w:space="0" w:color="auto"/>
            </w:tcBorders>
          </w:tcPr>
          <w:p w14:paraId="12B5C39F" w14:textId="77777777" w:rsidR="00922DA8" w:rsidRPr="001C0E1B" w:rsidRDefault="00922DA8" w:rsidP="00843D0C">
            <w:pPr>
              <w:pStyle w:val="TAC"/>
            </w:pPr>
          </w:p>
        </w:tc>
      </w:tr>
      <w:tr w:rsidR="00922DA8" w:rsidRPr="001C0E1B" w14:paraId="5D7A2D69"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447C2007" w14:textId="77777777" w:rsidR="00922DA8" w:rsidRPr="001C0E1B" w:rsidRDefault="00922DA8" w:rsidP="00843D0C">
            <w:pPr>
              <w:pStyle w:val="TAL"/>
              <w:rPr>
                <w:rFonts w:cs="Arial"/>
              </w:rPr>
            </w:pPr>
            <w:r w:rsidRPr="001C0E1B">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8E58242" w14:textId="77777777" w:rsidR="00922DA8" w:rsidRPr="001C0E1B" w:rsidRDefault="00922DA8" w:rsidP="00843D0C">
            <w:pPr>
              <w:pStyle w:val="TAC"/>
            </w:pPr>
            <w:r w:rsidRPr="001C0E1B">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47C31663" w14:textId="77777777" w:rsidR="00922DA8" w:rsidRPr="001C0E1B" w:rsidRDefault="00922DA8" w:rsidP="00843D0C">
            <w:pPr>
              <w:pStyle w:val="TAC"/>
              <w:rPr>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223EA9D6" w14:textId="77777777" w:rsidR="00922DA8" w:rsidRPr="001C0E1B" w:rsidRDefault="00922DA8" w:rsidP="00843D0C">
            <w:pPr>
              <w:pStyle w:val="TAC"/>
            </w:pPr>
            <w:r w:rsidRPr="001C0E1B">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5906305C" w14:textId="77777777" w:rsidR="00922DA8" w:rsidRPr="001C0E1B" w:rsidRDefault="00922DA8" w:rsidP="00843D0C">
            <w:pPr>
              <w:pStyle w:val="TAC"/>
              <w:rPr>
                <w:lang w:eastAsia="zh-CN"/>
              </w:rPr>
            </w:pPr>
            <w:r w:rsidRPr="001C0E1B">
              <w:rPr>
                <w:lang w:eastAsia="zh-CN"/>
              </w:rPr>
              <w:t>During T1 the UE is required to correctly transmit ACK/NACK</w:t>
            </w:r>
          </w:p>
        </w:tc>
      </w:tr>
    </w:tbl>
    <w:p w14:paraId="332CF5E1" w14:textId="77777777" w:rsidR="00922DA8" w:rsidRPr="001C0E1B" w:rsidRDefault="00922DA8" w:rsidP="00922DA8"/>
    <w:p w14:paraId="5EE17F52" w14:textId="18DE6D3A" w:rsidR="00922DA8" w:rsidRPr="001C0E1B" w:rsidRDefault="00922DA8" w:rsidP="00922DA8">
      <w:pPr>
        <w:pStyle w:val="TH"/>
      </w:pPr>
      <w:r w:rsidRPr="001C0E1B">
        <w:lastRenderedPageBreak/>
        <w:t xml:space="preserve">Table </w:t>
      </w:r>
      <w:r w:rsidR="00DA6875">
        <w:t>A.7.5.1.X9</w:t>
      </w:r>
      <w:r w:rsidRPr="001C0E1B">
        <w:t>.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922DA8" w:rsidRPr="001C0E1B" w14:paraId="61C42D1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DE4AAD" w14:textId="77777777" w:rsidR="00922DA8" w:rsidRPr="001C0E1B" w:rsidRDefault="00922DA8" w:rsidP="00843D0C">
            <w:pPr>
              <w:pStyle w:val="TAH"/>
              <w:rPr>
                <w:rFonts w:cs="Arial"/>
              </w:rPr>
            </w:pPr>
            <w:r w:rsidRPr="001C0E1B">
              <w:t>Parameter</w:t>
            </w:r>
          </w:p>
        </w:tc>
        <w:tc>
          <w:tcPr>
            <w:tcW w:w="1794" w:type="dxa"/>
            <w:tcBorders>
              <w:top w:val="single" w:sz="4" w:space="0" w:color="auto"/>
              <w:left w:val="single" w:sz="4" w:space="0" w:color="auto"/>
              <w:bottom w:val="single" w:sz="4" w:space="0" w:color="auto"/>
              <w:right w:val="single" w:sz="4" w:space="0" w:color="auto"/>
            </w:tcBorders>
            <w:hideMark/>
          </w:tcPr>
          <w:p w14:paraId="69E3992D" w14:textId="77777777" w:rsidR="00922DA8" w:rsidRPr="001C0E1B" w:rsidRDefault="00922DA8" w:rsidP="00843D0C">
            <w:pPr>
              <w:pStyle w:val="TAH"/>
              <w:rPr>
                <w:rFonts w:cs="Arial"/>
              </w:rPr>
            </w:pPr>
            <w:r w:rsidRPr="001C0E1B">
              <w:t>Unit</w:t>
            </w:r>
          </w:p>
        </w:tc>
        <w:tc>
          <w:tcPr>
            <w:tcW w:w="1418" w:type="dxa"/>
            <w:tcBorders>
              <w:top w:val="single" w:sz="4" w:space="0" w:color="auto"/>
              <w:left w:val="single" w:sz="4" w:space="0" w:color="auto"/>
              <w:bottom w:val="single" w:sz="4" w:space="0" w:color="auto"/>
              <w:right w:val="single" w:sz="4" w:space="0" w:color="auto"/>
            </w:tcBorders>
            <w:hideMark/>
          </w:tcPr>
          <w:p w14:paraId="5B783461" w14:textId="77777777" w:rsidR="00922DA8" w:rsidRPr="001C0E1B" w:rsidRDefault="00922DA8" w:rsidP="00843D0C">
            <w:pPr>
              <w:pStyle w:val="TAH"/>
              <w:rPr>
                <w:lang w:eastAsia="zh-CN"/>
              </w:rPr>
            </w:pPr>
            <w:r w:rsidRPr="001C0E1B">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2D7E4FB2" w14:textId="77777777" w:rsidR="00922DA8" w:rsidRPr="001C0E1B" w:rsidRDefault="00922DA8" w:rsidP="00843D0C">
            <w:pPr>
              <w:pStyle w:val="TAH"/>
            </w:pPr>
            <w:r w:rsidRPr="001C0E1B">
              <w:t>Cell 1</w:t>
            </w:r>
          </w:p>
        </w:tc>
      </w:tr>
      <w:tr w:rsidR="00922DA8" w:rsidRPr="001C0E1B" w14:paraId="5E9E8AF6" w14:textId="77777777" w:rsidTr="00843D0C">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3E01B101" w14:textId="77777777" w:rsidR="00922DA8" w:rsidRPr="001C0E1B" w:rsidRDefault="00922DA8" w:rsidP="00843D0C">
            <w:pPr>
              <w:pStyle w:val="TAL"/>
              <w:rPr>
                <w:lang w:eastAsia="zh-CN"/>
              </w:rPr>
            </w:pPr>
            <w:r w:rsidRPr="001C0E1B">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61F0464F" w14:textId="77777777" w:rsidR="00922DA8" w:rsidRPr="001C0E1B" w:rsidRDefault="00922DA8" w:rsidP="00843D0C">
            <w:pPr>
              <w:pStyle w:val="TAC"/>
            </w:pPr>
          </w:p>
        </w:tc>
        <w:tc>
          <w:tcPr>
            <w:tcW w:w="1418" w:type="dxa"/>
            <w:tcBorders>
              <w:top w:val="single" w:sz="4" w:space="0" w:color="auto"/>
              <w:left w:val="single" w:sz="4" w:space="0" w:color="auto"/>
              <w:bottom w:val="nil"/>
              <w:right w:val="single" w:sz="4" w:space="0" w:color="auto"/>
            </w:tcBorders>
            <w:shd w:val="clear" w:color="auto" w:fill="auto"/>
            <w:hideMark/>
          </w:tcPr>
          <w:p w14:paraId="59C62176"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20FE80C3" w14:textId="77777777" w:rsidR="00922DA8" w:rsidRPr="001C0E1B" w:rsidRDefault="00922DA8" w:rsidP="00843D0C">
            <w:pPr>
              <w:pStyle w:val="TAC"/>
              <w:rPr>
                <w:rFonts w:cs="v4.2.0"/>
                <w:lang w:eastAsia="zh-CN"/>
              </w:rPr>
            </w:pPr>
            <w:r w:rsidRPr="001C0E1B">
              <w:rPr>
                <w:rFonts w:cs="v4.2.0"/>
                <w:lang w:eastAsia="zh-CN"/>
              </w:rPr>
              <w:t>Setup 3 defined in A.3.15.3</w:t>
            </w:r>
          </w:p>
        </w:tc>
      </w:tr>
      <w:tr w:rsidR="00922DA8" w:rsidRPr="001C0E1B" w14:paraId="55FA67E9" w14:textId="77777777" w:rsidTr="00843D0C">
        <w:trPr>
          <w:cantSplit/>
          <w:jc w:val="center"/>
        </w:trPr>
        <w:tc>
          <w:tcPr>
            <w:tcW w:w="1951" w:type="dxa"/>
            <w:tcBorders>
              <w:top w:val="nil"/>
              <w:left w:val="single" w:sz="4" w:space="0" w:color="auto"/>
              <w:bottom w:val="single" w:sz="4" w:space="0" w:color="auto"/>
              <w:right w:val="single" w:sz="4" w:space="0" w:color="auto"/>
            </w:tcBorders>
            <w:shd w:val="clear" w:color="auto" w:fill="auto"/>
            <w:hideMark/>
          </w:tcPr>
          <w:p w14:paraId="0345DC35" w14:textId="77777777" w:rsidR="00922DA8" w:rsidRPr="001C0E1B" w:rsidRDefault="00922DA8" w:rsidP="00843D0C">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2A1D92C1" w14:textId="77777777" w:rsidR="00922DA8" w:rsidRPr="001C0E1B" w:rsidRDefault="00922DA8" w:rsidP="00843D0C">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4B93C41E" w14:textId="77777777" w:rsidR="00922DA8" w:rsidRPr="001C0E1B" w:rsidRDefault="00922DA8" w:rsidP="00843D0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7ED780BF" w14:textId="77777777" w:rsidR="00922DA8" w:rsidRPr="001C0E1B" w:rsidRDefault="00922DA8" w:rsidP="00843D0C">
            <w:pPr>
              <w:pStyle w:val="TAC"/>
              <w:rPr>
                <w:lang w:eastAsia="zh-CN"/>
              </w:rPr>
            </w:pPr>
            <w:r w:rsidRPr="001C0E1B">
              <w:t>AoA1</w:t>
            </w:r>
          </w:p>
        </w:tc>
        <w:tc>
          <w:tcPr>
            <w:tcW w:w="1625" w:type="dxa"/>
            <w:tcBorders>
              <w:top w:val="single" w:sz="4" w:space="0" w:color="auto"/>
              <w:left w:val="single" w:sz="4" w:space="0" w:color="auto"/>
              <w:bottom w:val="single" w:sz="4" w:space="0" w:color="auto"/>
              <w:right w:val="single" w:sz="4" w:space="0" w:color="auto"/>
            </w:tcBorders>
            <w:hideMark/>
          </w:tcPr>
          <w:p w14:paraId="2C731507" w14:textId="77777777" w:rsidR="00922DA8" w:rsidRPr="001C0E1B" w:rsidRDefault="00922DA8" w:rsidP="00843D0C">
            <w:pPr>
              <w:pStyle w:val="TAC"/>
              <w:rPr>
                <w:lang w:eastAsia="zh-CN"/>
              </w:rPr>
            </w:pPr>
            <w:r w:rsidRPr="001C0E1B">
              <w:t>AoA2</w:t>
            </w:r>
          </w:p>
        </w:tc>
      </w:tr>
      <w:tr w:rsidR="00922DA8" w:rsidRPr="001C0E1B" w14:paraId="5D99B35F" w14:textId="77777777" w:rsidTr="00843D0C">
        <w:trPr>
          <w:cantSplit/>
          <w:jc w:val="center"/>
        </w:trPr>
        <w:tc>
          <w:tcPr>
            <w:tcW w:w="1951" w:type="dxa"/>
            <w:tcBorders>
              <w:left w:val="single" w:sz="4" w:space="0" w:color="auto"/>
              <w:bottom w:val="single" w:sz="4" w:space="0" w:color="auto"/>
              <w:right w:val="single" w:sz="4" w:space="0" w:color="auto"/>
            </w:tcBorders>
          </w:tcPr>
          <w:p w14:paraId="02714298" w14:textId="77777777" w:rsidR="00922DA8" w:rsidRPr="001C0E1B" w:rsidRDefault="00922DA8" w:rsidP="00843D0C">
            <w:pPr>
              <w:pStyle w:val="TAL"/>
              <w:rPr>
                <w:lang w:eastAsia="zh-CN"/>
              </w:rPr>
            </w:pPr>
            <w:r w:rsidRPr="001C0E1B">
              <w:rPr>
                <w:lang w:eastAsia="zh-CN"/>
              </w:rPr>
              <w:t xml:space="preserve">Assumption for UE beams </w:t>
            </w:r>
            <w:r w:rsidRPr="001C0E1B">
              <w:rPr>
                <w:vertAlign w:val="superscript"/>
                <w:lang w:eastAsia="zh-CN"/>
              </w:rPr>
              <w:t>Note 1</w:t>
            </w:r>
          </w:p>
        </w:tc>
        <w:tc>
          <w:tcPr>
            <w:tcW w:w="1794" w:type="dxa"/>
            <w:tcBorders>
              <w:left w:val="single" w:sz="4" w:space="0" w:color="auto"/>
              <w:bottom w:val="single" w:sz="4" w:space="0" w:color="auto"/>
              <w:right w:val="single" w:sz="4" w:space="0" w:color="auto"/>
            </w:tcBorders>
          </w:tcPr>
          <w:p w14:paraId="4E1478BD" w14:textId="77777777" w:rsidR="00922DA8" w:rsidRPr="001C0E1B" w:rsidRDefault="00922DA8" w:rsidP="00843D0C">
            <w:pPr>
              <w:pStyle w:val="TAC"/>
            </w:pPr>
          </w:p>
        </w:tc>
        <w:tc>
          <w:tcPr>
            <w:tcW w:w="1418" w:type="dxa"/>
            <w:tcBorders>
              <w:left w:val="single" w:sz="4" w:space="0" w:color="auto"/>
              <w:bottom w:val="single" w:sz="4" w:space="0" w:color="auto"/>
              <w:right w:val="single" w:sz="4" w:space="0" w:color="auto"/>
            </w:tcBorders>
          </w:tcPr>
          <w:p w14:paraId="0268DB5C" w14:textId="77777777" w:rsidR="00922DA8" w:rsidRPr="001C0E1B" w:rsidRDefault="00922DA8" w:rsidP="00843D0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0BB403BC" w14:textId="77777777" w:rsidR="00922DA8" w:rsidRPr="001C0E1B" w:rsidRDefault="00922DA8" w:rsidP="00843D0C">
            <w:pPr>
              <w:pStyle w:val="TAC"/>
            </w:pPr>
            <w:r w:rsidRPr="001C0E1B">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13FFF654" w14:textId="77777777" w:rsidR="00922DA8" w:rsidRPr="001C0E1B" w:rsidRDefault="00922DA8" w:rsidP="00843D0C">
            <w:pPr>
              <w:pStyle w:val="TAC"/>
            </w:pPr>
            <w:r w:rsidRPr="001C0E1B">
              <w:rPr>
                <w:lang w:eastAsia="ja-JP"/>
              </w:rPr>
              <w:t>Rough</w:t>
            </w:r>
          </w:p>
        </w:tc>
      </w:tr>
      <w:tr w:rsidR="00922DA8" w:rsidRPr="001C0E1B" w14:paraId="7EC71775"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C831D50" w14:textId="77777777" w:rsidR="00922DA8" w:rsidRPr="001C0E1B" w:rsidRDefault="00922DA8" w:rsidP="00843D0C">
            <w:pPr>
              <w:pStyle w:val="TAL"/>
              <w:rPr>
                <w:lang w:eastAsia="zh-CN"/>
              </w:rPr>
            </w:pPr>
            <w:r w:rsidRPr="001C0E1B">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7D08677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6764587"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42562B47" w14:textId="77777777" w:rsidR="00922DA8" w:rsidRPr="001C0E1B" w:rsidRDefault="00922DA8" w:rsidP="00843D0C">
            <w:pPr>
              <w:pStyle w:val="TAC"/>
              <w:rPr>
                <w:lang w:eastAsia="ja-JP"/>
              </w:rPr>
            </w:pPr>
            <w:r w:rsidRPr="001C0E1B">
              <w:rPr>
                <w:lang w:eastAsia="ja-JP"/>
              </w:rPr>
              <w:t>TDDConf.3.1</w:t>
            </w:r>
          </w:p>
        </w:tc>
      </w:tr>
      <w:tr w:rsidR="00922DA8" w:rsidRPr="001C0E1B" w14:paraId="024DEBA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36DBED73" w14:textId="77777777" w:rsidR="00922DA8" w:rsidRPr="001C0E1B" w:rsidRDefault="00922DA8" w:rsidP="00843D0C">
            <w:pPr>
              <w:pStyle w:val="TAL"/>
              <w:rPr>
                <w:lang w:eastAsia="zh-CN"/>
              </w:rPr>
            </w:pPr>
            <w:r w:rsidRPr="00E101AF">
              <w:rPr>
                <w:rFonts w:cs="Arial"/>
                <w:lang w:eastAsia="zh-CN"/>
              </w:rPr>
              <w:t>BW</w:t>
            </w:r>
            <w:r w:rsidRPr="00E101AF">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2E3117B1" w14:textId="77777777" w:rsidR="00922DA8" w:rsidRPr="001C0E1B" w:rsidRDefault="00922DA8" w:rsidP="00843D0C">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2C669CA5"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tcPr>
          <w:p w14:paraId="77943A62"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0C90B6A5"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26BB80EE" w14:textId="77777777" w:rsidR="00922DA8" w:rsidRPr="001C0E1B" w:rsidRDefault="00922DA8" w:rsidP="00843D0C">
            <w:pPr>
              <w:pStyle w:val="TAC"/>
              <w:rPr>
                <w:lang w:eastAsia="ja-JP"/>
              </w:rPr>
            </w:pPr>
            <w:r>
              <w:rPr>
                <w:rFonts w:eastAsia="Malgun Gothic"/>
                <w:szCs w:val="18"/>
              </w:rPr>
              <w:t>Config 3</w:t>
            </w:r>
            <w:r>
              <w:rPr>
                <w:noProof/>
              </w:rPr>
              <w:t xml:space="preserve">: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w:t>
            </w:r>
            <w:r>
              <w:rPr>
                <w:rFonts w:eastAsia="Malgun Gothic" w:cs="Arial"/>
                <w:szCs w:val="18"/>
                <w:lang w:val="de-DE"/>
              </w:rPr>
              <w:t xml:space="preserve"> 33</w:t>
            </w:r>
          </w:p>
        </w:tc>
      </w:tr>
      <w:tr w:rsidR="00922DA8" w:rsidRPr="001C0E1B" w14:paraId="70348BE8"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2561A32" w14:textId="77777777" w:rsidR="00922DA8" w:rsidRPr="001C0E1B" w:rsidRDefault="00922DA8" w:rsidP="00843D0C">
            <w:pPr>
              <w:pStyle w:val="TAL"/>
              <w:rPr>
                <w:lang w:eastAsia="zh-CN"/>
              </w:rPr>
            </w:pPr>
            <w:r w:rsidRPr="00E101AF">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3C37B04E"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tcPr>
          <w:p w14:paraId="3F737D64"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tcPr>
          <w:p w14:paraId="4C9E4E74" w14:textId="77777777" w:rsidR="00922DA8" w:rsidRPr="001C0E1B" w:rsidRDefault="00922DA8" w:rsidP="00843D0C">
            <w:pPr>
              <w:pStyle w:val="TAC"/>
              <w:rPr>
                <w:lang w:eastAsia="ja-JP"/>
              </w:rPr>
            </w:pPr>
            <w:r>
              <w:rPr>
                <w:lang w:val="en-US" w:eastAsia="ja-JP"/>
              </w:rPr>
              <w:t>24</w:t>
            </w:r>
          </w:p>
        </w:tc>
      </w:tr>
      <w:tr w:rsidR="00922DA8" w:rsidRPr="001C0E1B" w14:paraId="480844C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AE84655" w14:textId="77777777" w:rsidR="00922DA8" w:rsidRPr="001C0E1B" w:rsidRDefault="00922DA8" w:rsidP="00843D0C">
            <w:pPr>
              <w:pStyle w:val="TAL"/>
              <w:rPr>
                <w:lang w:eastAsia="zh-CN"/>
              </w:rPr>
            </w:pPr>
            <w:r w:rsidRPr="001C0E1B">
              <w:rPr>
                <w:lang w:eastAsia="zh-CN"/>
              </w:rPr>
              <w:t>PDSCH R</w:t>
            </w:r>
            <w:r w:rsidRPr="0058462C">
              <w:rPr>
                <w:rFonts w:cs="Arial"/>
                <w:lang w:eastAsia="zh-CN"/>
              </w:rPr>
              <w:t>eference</w:t>
            </w:r>
            <w:r>
              <w:rPr>
                <w:rFonts w:cs="Arial"/>
                <w:lang w:eastAsia="zh-CN"/>
              </w:rPr>
              <w:t xml:space="preserve"> </w:t>
            </w:r>
            <w:r w:rsidRPr="0058462C">
              <w:rPr>
                <w:rFonts w:cs="Arial"/>
                <w:lang w:eastAsia="zh-CN"/>
              </w:rPr>
              <w:t>measurement channe</w:t>
            </w:r>
            <w:r>
              <w:rPr>
                <w:rFonts w:cs="Arial"/>
                <w:lang w:eastAsia="zh-CN"/>
              </w:rPr>
              <w:t>l</w:t>
            </w:r>
          </w:p>
        </w:tc>
        <w:tc>
          <w:tcPr>
            <w:tcW w:w="1794" w:type="dxa"/>
            <w:tcBorders>
              <w:top w:val="single" w:sz="4" w:space="0" w:color="auto"/>
              <w:left w:val="single" w:sz="4" w:space="0" w:color="auto"/>
              <w:bottom w:val="single" w:sz="4" w:space="0" w:color="auto"/>
              <w:right w:val="single" w:sz="4" w:space="0" w:color="auto"/>
            </w:tcBorders>
          </w:tcPr>
          <w:p w14:paraId="2BDEF8E1"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FEACF3"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C3DBE9D" w14:textId="77777777" w:rsidR="00922DA8" w:rsidRPr="001C0E1B" w:rsidRDefault="00922DA8" w:rsidP="00843D0C">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w:t>
            </w:r>
          </w:p>
        </w:tc>
        <w:tc>
          <w:tcPr>
            <w:tcW w:w="1625" w:type="dxa"/>
            <w:tcBorders>
              <w:top w:val="single" w:sz="4" w:space="0" w:color="auto"/>
              <w:left w:val="single" w:sz="4" w:space="0" w:color="auto"/>
              <w:bottom w:val="single" w:sz="4" w:space="0" w:color="auto"/>
              <w:right w:val="single" w:sz="4" w:space="0" w:color="auto"/>
            </w:tcBorders>
            <w:hideMark/>
          </w:tcPr>
          <w:p w14:paraId="67C69328"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5B1EDEA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042E7E0" w14:textId="77777777" w:rsidR="00922DA8" w:rsidRPr="001C0E1B" w:rsidRDefault="00922DA8" w:rsidP="00843D0C">
            <w:pPr>
              <w:pStyle w:val="TAL"/>
              <w:rPr>
                <w:lang w:eastAsia="zh-CN"/>
              </w:rPr>
            </w:pPr>
            <w:r w:rsidRPr="001C0E1B">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1C63998"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C9C3F0E"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212BE536" w14:textId="77777777" w:rsidR="00922DA8" w:rsidRPr="001C0E1B" w:rsidRDefault="00922DA8" w:rsidP="00843D0C">
            <w:pPr>
              <w:pStyle w:val="TAC"/>
              <w:rPr>
                <w:rFonts w:cs="v4.2.0"/>
                <w:lang w:eastAsia="zh-CN"/>
              </w:rPr>
            </w:pPr>
            <w:r w:rsidRPr="001C0E1B">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2C051C63"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4388653B"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507A98" w14:textId="77777777" w:rsidR="00922DA8" w:rsidRPr="001C0E1B" w:rsidRDefault="00922DA8" w:rsidP="00843D0C">
            <w:pPr>
              <w:pStyle w:val="TAL"/>
              <w:rPr>
                <w:lang w:eastAsia="zh-CN"/>
              </w:rPr>
            </w:pPr>
            <w:r w:rsidRPr="001C0E1B">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0C7BEF7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99E5E55"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1B959BE7" w14:textId="77777777" w:rsidR="00922DA8" w:rsidRPr="001C0E1B" w:rsidRDefault="00922DA8" w:rsidP="00843D0C">
            <w:pPr>
              <w:pStyle w:val="TAC"/>
              <w:rPr>
                <w:rFonts w:cs="v4.2.0"/>
                <w:lang w:eastAsia="zh-CN"/>
              </w:rPr>
            </w:pPr>
            <w:r w:rsidRPr="001C0E1B">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558AA929"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537B689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A07261" w14:textId="77777777" w:rsidR="00922DA8" w:rsidRPr="001C0E1B" w:rsidRDefault="00922DA8" w:rsidP="00843D0C">
            <w:pPr>
              <w:pStyle w:val="TAL"/>
              <w:rPr>
                <w:lang w:eastAsia="zh-CN"/>
              </w:rPr>
            </w:pPr>
            <w:r w:rsidRPr="001C0E1B">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4050ED4C"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BAC5253"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1CDF3291" w14:textId="77777777" w:rsidR="00922DA8" w:rsidRPr="001C0E1B" w:rsidRDefault="00922DA8" w:rsidP="00843D0C">
            <w:pPr>
              <w:pStyle w:val="TAC"/>
            </w:pPr>
            <w:r w:rsidRPr="001C0E1B">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39A39442" w14:textId="77777777" w:rsidR="00922DA8" w:rsidRPr="001C0E1B" w:rsidRDefault="00922DA8" w:rsidP="00843D0C">
            <w:pPr>
              <w:pStyle w:val="TAC"/>
              <w:rPr>
                <w:lang w:eastAsia="zh-CN"/>
              </w:rPr>
            </w:pPr>
            <w:r w:rsidRPr="001C0E1B">
              <w:rPr>
                <w:lang w:eastAsia="zh-CN"/>
              </w:rPr>
              <w:t>TRS.2.2 TDD</w:t>
            </w:r>
          </w:p>
        </w:tc>
      </w:tr>
      <w:tr w:rsidR="00922DA8" w:rsidRPr="001C0E1B" w14:paraId="23A091AE"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674C2E" w14:textId="77777777" w:rsidR="00922DA8" w:rsidRPr="001C0E1B" w:rsidRDefault="00922DA8" w:rsidP="00843D0C">
            <w:pPr>
              <w:pStyle w:val="TAL"/>
              <w:rPr>
                <w:lang w:eastAsia="zh-CN"/>
              </w:rPr>
            </w:pPr>
            <w:r w:rsidRPr="001C0E1B">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5E261D1"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8CF7859"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A48DDF9" w14:textId="77777777" w:rsidR="00922DA8" w:rsidRPr="001C0E1B" w:rsidRDefault="00922DA8" w:rsidP="00843D0C">
            <w:pPr>
              <w:pStyle w:val="TAC"/>
              <w:rPr>
                <w:lang w:eastAsia="zh-CN"/>
              </w:rPr>
            </w:pPr>
            <w:r w:rsidRPr="001C0E1B">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58788C05" w14:textId="77777777" w:rsidR="00922DA8" w:rsidRPr="001C0E1B" w:rsidRDefault="00922DA8" w:rsidP="00843D0C">
            <w:pPr>
              <w:pStyle w:val="TAC"/>
              <w:rPr>
                <w:lang w:eastAsia="zh-CN"/>
              </w:rPr>
            </w:pPr>
            <w:r w:rsidRPr="001C0E1B">
              <w:rPr>
                <w:lang w:eastAsia="zh-CN"/>
              </w:rPr>
              <w:t>N/A</w:t>
            </w:r>
          </w:p>
        </w:tc>
      </w:tr>
      <w:tr w:rsidR="00922DA8" w:rsidRPr="001C0E1B" w14:paraId="333C933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018F55" w14:textId="77777777" w:rsidR="00922DA8" w:rsidRPr="001C0E1B" w:rsidRDefault="00922DA8" w:rsidP="00843D0C">
            <w:pPr>
              <w:pStyle w:val="TAL"/>
            </w:pPr>
            <w:r w:rsidRPr="001C0E1B">
              <w:t>OCNG Pattern</w:t>
            </w:r>
          </w:p>
        </w:tc>
        <w:tc>
          <w:tcPr>
            <w:tcW w:w="1794" w:type="dxa"/>
            <w:tcBorders>
              <w:top w:val="single" w:sz="4" w:space="0" w:color="auto"/>
              <w:left w:val="single" w:sz="4" w:space="0" w:color="auto"/>
              <w:bottom w:val="single" w:sz="4" w:space="0" w:color="auto"/>
              <w:right w:val="single" w:sz="4" w:space="0" w:color="auto"/>
            </w:tcBorders>
          </w:tcPr>
          <w:p w14:paraId="70E4A8E3"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F2FF3B8"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3DA59902" w14:textId="77777777" w:rsidR="00922DA8" w:rsidRPr="001C0E1B" w:rsidRDefault="00922DA8" w:rsidP="00843D0C">
            <w:pPr>
              <w:pStyle w:val="TAC"/>
              <w:rPr>
                <w:rFonts w:cs="v4.2.0"/>
              </w:rPr>
            </w:pPr>
            <w:r w:rsidRPr="001C0E1B">
              <w:t>OP.</w:t>
            </w:r>
            <w:r>
              <w:t>5</w:t>
            </w:r>
            <w:r w:rsidRPr="001C0E1B">
              <w:t xml:space="preserve"> defined in A.3.2.1</w:t>
            </w:r>
          </w:p>
        </w:tc>
        <w:tc>
          <w:tcPr>
            <w:tcW w:w="1625" w:type="dxa"/>
            <w:tcBorders>
              <w:top w:val="single" w:sz="4" w:space="0" w:color="auto"/>
              <w:left w:val="single" w:sz="4" w:space="0" w:color="auto"/>
              <w:bottom w:val="single" w:sz="4" w:space="0" w:color="auto"/>
              <w:right w:val="single" w:sz="4" w:space="0" w:color="auto"/>
            </w:tcBorders>
            <w:hideMark/>
          </w:tcPr>
          <w:p w14:paraId="14EBC04A" w14:textId="77777777" w:rsidR="00922DA8" w:rsidRPr="001C0E1B" w:rsidRDefault="00922DA8" w:rsidP="00843D0C">
            <w:pPr>
              <w:pStyle w:val="TAC"/>
            </w:pPr>
            <w:r w:rsidRPr="001C0E1B">
              <w:rPr>
                <w:rFonts w:cs="v4.2.0"/>
                <w:lang w:eastAsia="zh-CN"/>
              </w:rPr>
              <w:t>Not sent</w:t>
            </w:r>
          </w:p>
        </w:tc>
      </w:tr>
      <w:tr w:rsidR="00922DA8" w:rsidRPr="001C0E1B" w14:paraId="07AE732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E7EDD6" w14:textId="77777777" w:rsidR="00922DA8" w:rsidRPr="001C0E1B" w:rsidRDefault="00922DA8" w:rsidP="00843D0C">
            <w:pPr>
              <w:pStyle w:val="TAL"/>
              <w:rPr>
                <w:lang w:eastAsia="zh-CN"/>
              </w:rPr>
            </w:pPr>
            <w:r w:rsidRPr="001C0E1B">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D9BEA35"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174C754" w14:textId="77777777" w:rsidR="00922DA8" w:rsidRPr="001C0E1B" w:rsidRDefault="00922DA8" w:rsidP="00843D0C">
            <w:pPr>
              <w:pStyle w:val="TAC"/>
              <w:rPr>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780F8D58" w14:textId="77777777" w:rsidR="00922DA8" w:rsidRPr="001C0E1B" w:rsidRDefault="00922DA8" w:rsidP="00843D0C">
            <w:pPr>
              <w:pStyle w:val="TAC"/>
              <w:rPr>
                <w:lang w:eastAsia="zh-CN"/>
              </w:rPr>
            </w:pPr>
            <w:r w:rsidRPr="001C0E1B">
              <w:rPr>
                <w:lang w:eastAsia="zh-CN"/>
              </w:rPr>
              <w:t>DLBWP.0.1</w:t>
            </w:r>
          </w:p>
        </w:tc>
      </w:tr>
      <w:tr w:rsidR="00922DA8" w:rsidRPr="001C0E1B" w14:paraId="50D9F41F"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83E8FF" w14:textId="77777777" w:rsidR="00922DA8" w:rsidRPr="001C0E1B" w:rsidRDefault="00922DA8" w:rsidP="00843D0C">
            <w:pPr>
              <w:pStyle w:val="TAL"/>
              <w:rPr>
                <w:lang w:eastAsia="zh-CN"/>
              </w:rPr>
            </w:pPr>
            <w:r w:rsidRPr="001C0E1B">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18E4BF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050798" w14:textId="77777777" w:rsidR="00922DA8" w:rsidRPr="001C0E1B" w:rsidRDefault="00922DA8" w:rsidP="00843D0C">
            <w:pPr>
              <w:pStyle w:val="TAC"/>
              <w:rPr>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5B0102EC" w14:textId="77777777" w:rsidR="00922DA8" w:rsidRPr="001C0E1B" w:rsidRDefault="00922DA8" w:rsidP="00843D0C">
            <w:pPr>
              <w:pStyle w:val="TAC"/>
              <w:rPr>
                <w:lang w:eastAsia="zh-CN"/>
              </w:rPr>
            </w:pPr>
            <w:r w:rsidRPr="001C0E1B">
              <w:rPr>
                <w:lang w:eastAsia="zh-CN"/>
              </w:rPr>
              <w:t>ULBWP.0.1</w:t>
            </w:r>
          </w:p>
        </w:tc>
      </w:tr>
      <w:tr w:rsidR="00922DA8" w:rsidRPr="001C0E1B" w14:paraId="001068CA"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7721AD" w14:textId="77777777" w:rsidR="00922DA8" w:rsidRPr="001C0E1B" w:rsidRDefault="00922DA8" w:rsidP="00843D0C">
            <w:pPr>
              <w:pStyle w:val="TAL"/>
              <w:rPr>
                <w:lang w:eastAsia="zh-CN"/>
              </w:rPr>
            </w:pPr>
            <w:r w:rsidRPr="001C0E1B">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7953D092"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F75725E"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7B14767" w14:textId="77777777" w:rsidR="00922DA8" w:rsidRPr="001C0E1B" w:rsidRDefault="00922DA8" w:rsidP="00843D0C">
            <w:pPr>
              <w:pStyle w:val="TAC"/>
              <w:rPr>
                <w:lang w:eastAsia="zh-CN"/>
              </w:rPr>
            </w:pPr>
            <w:r w:rsidRPr="001C0E1B">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670D30A7" w14:textId="77777777" w:rsidR="00922DA8" w:rsidRPr="001C0E1B" w:rsidRDefault="00922DA8" w:rsidP="00843D0C">
            <w:pPr>
              <w:pStyle w:val="TAC"/>
              <w:rPr>
                <w:lang w:eastAsia="zh-CN"/>
              </w:rPr>
            </w:pPr>
            <w:r w:rsidRPr="001C0E1B">
              <w:rPr>
                <w:lang w:eastAsia="zh-CN"/>
              </w:rPr>
              <w:t>SSB with index 1</w:t>
            </w:r>
          </w:p>
        </w:tc>
      </w:tr>
      <w:tr w:rsidR="00922DA8" w:rsidRPr="001C0E1B" w14:paraId="19B517F9"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1090B300" w14:textId="77777777" w:rsidR="00922DA8" w:rsidRPr="001C0E1B" w:rsidRDefault="00922DA8" w:rsidP="00843D0C">
            <w:pPr>
              <w:pStyle w:val="TAL"/>
            </w:pPr>
            <w:r w:rsidRPr="00EC61C3">
              <w:rPr>
                <w:rFonts w:cs="Arial"/>
                <w:position w:val="-12"/>
              </w:rPr>
              <w:object w:dxaOrig="375" w:dyaOrig="375" w14:anchorId="7ECBBE1A">
                <v:shape id="_x0000_i1091" type="#_x0000_t75" style="width:20.5pt;height:20.5pt" o:ole="" fillcolor="window">
                  <v:imagedata r:id="rId20" o:title=""/>
                </v:shape>
                <o:OLEObject Type="Embed" ProgID="Equation.3" ShapeID="_x0000_i1091" DrawAspect="Content" ObjectID="_1731450500" r:id="rId106"/>
              </w:object>
            </w:r>
          </w:p>
        </w:tc>
        <w:tc>
          <w:tcPr>
            <w:tcW w:w="1794" w:type="dxa"/>
            <w:tcBorders>
              <w:top w:val="single" w:sz="4" w:space="0" w:color="auto"/>
              <w:left w:val="single" w:sz="4" w:space="0" w:color="auto"/>
              <w:bottom w:val="single" w:sz="4" w:space="0" w:color="auto"/>
              <w:right w:val="single" w:sz="4" w:space="0" w:color="auto"/>
            </w:tcBorders>
          </w:tcPr>
          <w:p w14:paraId="1A2FC186" w14:textId="77777777" w:rsidR="00922DA8" w:rsidRPr="001C0E1B" w:rsidRDefault="00922DA8" w:rsidP="00843D0C">
            <w:pPr>
              <w:pStyle w:val="TAC"/>
              <w:rPr>
                <w:rFonts w:cs="v4.2.0"/>
              </w:rPr>
            </w:pPr>
            <w:r w:rsidRPr="00BE4A7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351FED7E"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tcPr>
          <w:p w14:paraId="24E6CAD1" w14:textId="77777777" w:rsidR="00922DA8" w:rsidRPr="001C0E1B" w:rsidRDefault="00922DA8" w:rsidP="00843D0C">
            <w:pPr>
              <w:pStyle w:val="TAC"/>
              <w:rPr>
                <w:lang w:eastAsia="zh-CN"/>
              </w:rPr>
            </w:pPr>
            <w:r w:rsidRPr="00E101AF">
              <w:rPr>
                <w:rFonts w:cs="Arial"/>
                <w:lang w:eastAsia="zh-CN"/>
              </w:rPr>
              <w:t>-92</w:t>
            </w:r>
            <w:r>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44FF8599" w14:textId="77777777" w:rsidR="00922DA8" w:rsidRPr="001C0E1B" w:rsidRDefault="00922DA8" w:rsidP="00843D0C">
            <w:pPr>
              <w:pStyle w:val="TAC"/>
              <w:rPr>
                <w:lang w:eastAsia="zh-CN"/>
              </w:rPr>
            </w:pPr>
            <w:r w:rsidRPr="00E101AF">
              <w:rPr>
                <w:rFonts w:cs="Arial"/>
                <w:lang w:eastAsia="zh-CN"/>
              </w:rPr>
              <w:t>-92</w:t>
            </w:r>
            <w:r>
              <w:rPr>
                <w:rFonts w:cs="Arial"/>
                <w:lang w:eastAsia="zh-CN"/>
              </w:rPr>
              <w:t>.1</w:t>
            </w:r>
          </w:p>
        </w:tc>
      </w:tr>
      <w:tr w:rsidR="00922DA8" w:rsidRPr="001C0E1B" w14:paraId="0C895D85"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36579AE" w14:textId="77777777" w:rsidR="00922DA8" w:rsidRPr="001C0E1B" w:rsidRDefault="00922DA8" w:rsidP="00843D0C">
            <w:pPr>
              <w:pStyle w:val="TAL"/>
            </w:pPr>
            <w:r w:rsidRPr="001C0E1B">
              <w:rPr>
                <w:position w:val="-12"/>
              </w:rPr>
              <w:object w:dxaOrig="375" w:dyaOrig="375" w14:anchorId="6948EDE5">
                <v:shape id="_x0000_i1092" type="#_x0000_t75" style="width:20.5pt;height:20.5pt" o:ole="" fillcolor="window">
                  <v:imagedata r:id="rId20" o:title=""/>
                </v:shape>
                <o:OLEObject Type="Embed" ProgID="Equation.3" ShapeID="_x0000_i1092" DrawAspect="Content" ObjectID="_1731450501" r:id="rId107"/>
              </w:object>
            </w:r>
            <w:r w:rsidRPr="001C0E1B">
              <w:t xml:space="preserve"> </w:t>
            </w:r>
            <w:r w:rsidRPr="001C0E1B">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76F9FA53" w14:textId="77777777" w:rsidR="00922DA8" w:rsidRPr="001C0E1B" w:rsidRDefault="00922DA8" w:rsidP="00843D0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F05347E" w14:textId="77777777" w:rsidR="00922DA8" w:rsidRPr="001C0E1B" w:rsidRDefault="00922DA8" w:rsidP="00843D0C">
            <w:pPr>
              <w:pStyle w:val="TAC"/>
              <w:rPr>
                <w:rFonts w:cs="v4.2.0"/>
                <w:lang w:eastAsia="zh-CN"/>
              </w:rPr>
            </w:pP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5BBA6CE" w14:textId="77777777" w:rsidR="00922DA8" w:rsidRPr="001C0E1B" w:rsidRDefault="00922DA8" w:rsidP="00843D0C">
            <w:pPr>
              <w:pStyle w:val="TAC"/>
              <w:rPr>
                <w:lang w:eastAsia="zh-CN"/>
              </w:rPr>
            </w:pPr>
            <w:r w:rsidRPr="001C0E1B">
              <w:rPr>
                <w:lang w:eastAsia="zh-CN"/>
              </w:rPr>
              <w:t>-8</w:t>
            </w:r>
            <w:r>
              <w:rPr>
                <w:lang w:eastAsia="zh-CN"/>
              </w:rPr>
              <w:t>3.1</w:t>
            </w:r>
          </w:p>
        </w:tc>
        <w:tc>
          <w:tcPr>
            <w:tcW w:w="1625" w:type="dxa"/>
            <w:tcBorders>
              <w:top w:val="single" w:sz="4" w:space="0" w:color="auto"/>
              <w:left w:val="single" w:sz="4" w:space="0" w:color="auto"/>
              <w:bottom w:val="single" w:sz="4" w:space="0" w:color="auto"/>
              <w:right w:val="single" w:sz="4" w:space="0" w:color="auto"/>
            </w:tcBorders>
            <w:hideMark/>
          </w:tcPr>
          <w:p w14:paraId="7AFB0F5D" w14:textId="77777777" w:rsidR="00922DA8" w:rsidRPr="001C0E1B" w:rsidRDefault="00922DA8" w:rsidP="00843D0C">
            <w:pPr>
              <w:pStyle w:val="TAC"/>
              <w:rPr>
                <w:lang w:eastAsia="zh-CN"/>
              </w:rPr>
            </w:pPr>
            <w:r>
              <w:rPr>
                <w:lang w:eastAsia="zh-CN"/>
              </w:rPr>
              <w:t>-83.1</w:t>
            </w:r>
          </w:p>
        </w:tc>
      </w:tr>
      <w:tr w:rsidR="00922DA8" w:rsidRPr="001C0E1B" w14:paraId="75446761"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0CD57F2D"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57C9C3D"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4882C785"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5C2D20CA" w14:textId="77777777" w:rsidR="00922DA8" w:rsidRPr="001C0E1B" w:rsidRDefault="00922DA8" w:rsidP="00843D0C">
            <w:pPr>
              <w:pStyle w:val="TAC"/>
              <w:rPr>
                <w:lang w:eastAsia="zh-CN"/>
              </w:rPr>
            </w:pPr>
            <w:r>
              <w:rPr>
                <w:lang w:eastAsia="zh-CN"/>
              </w:rPr>
              <w:t>-77.1</w:t>
            </w:r>
          </w:p>
        </w:tc>
        <w:tc>
          <w:tcPr>
            <w:tcW w:w="1625" w:type="dxa"/>
            <w:tcBorders>
              <w:top w:val="single" w:sz="4" w:space="0" w:color="auto"/>
              <w:left w:val="single" w:sz="4" w:space="0" w:color="auto"/>
              <w:bottom w:val="single" w:sz="4" w:space="0" w:color="auto"/>
              <w:right w:val="single" w:sz="4" w:space="0" w:color="auto"/>
            </w:tcBorders>
          </w:tcPr>
          <w:p w14:paraId="4A4FDFAA" w14:textId="77777777" w:rsidR="00922DA8" w:rsidRDefault="00922DA8" w:rsidP="00843D0C">
            <w:pPr>
              <w:pStyle w:val="TAC"/>
              <w:rPr>
                <w:lang w:eastAsia="zh-CN"/>
              </w:rPr>
            </w:pPr>
            <w:r>
              <w:rPr>
                <w:lang w:eastAsia="zh-CN"/>
              </w:rPr>
              <w:t>-77.1</w:t>
            </w:r>
          </w:p>
        </w:tc>
      </w:tr>
      <w:tr w:rsidR="00922DA8" w:rsidRPr="001C0E1B" w14:paraId="2B52524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5C3EE049"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32F27A9"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31161BF"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7CDFD731" w14:textId="77777777" w:rsidR="00922DA8" w:rsidRPr="001C0E1B" w:rsidRDefault="00922DA8" w:rsidP="00843D0C">
            <w:pPr>
              <w:pStyle w:val="TAC"/>
              <w:rPr>
                <w:lang w:eastAsia="zh-CN"/>
              </w:rPr>
            </w:pPr>
            <w:r>
              <w:rPr>
                <w:lang w:eastAsia="zh-CN"/>
              </w:rPr>
              <w:t>-74.1</w:t>
            </w:r>
          </w:p>
        </w:tc>
        <w:tc>
          <w:tcPr>
            <w:tcW w:w="1625" w:type="dxa"/>
            <w:tcBorders>
              <w:top w:val="single" w:sz="4" w:space="0" w:color="auto"/>
              <w:left w:val="single" w:sz="4" w:space="0" w:color="auto"/>
              <w:bottom w:val="single" w:sz="4" w:space="0" w:color="auto"/>
              <w:right w:val="single" w:sz="4" w:space="0" w:color="auto"/>
            </w:tcBorders>
          </w:tcPr>
          <w:p w14:paraId="324F67EA" w14:textId="77777777" w:rsidR="00922DA8" w:rsidRDefault="00922DA8" w:rsidP="00843D0C">
            <w:pPr>
              <w:pStyle w:val="TAC"/>
              <w:rPr>
                <w:lang w:eastAsia="zh-CN"/>
              </w:rPr>
            </w:pPr>
            <w:r>
              <w:rPr>
                <w:lang w:eastAsia="zh-CN"/>
              </w:rPr>
              <w:t>-74.1</w:t>
            </w:r>
          </w:p>
        </w:tc>
      </w:tr>
      <w:tr w:rsidR="00922DA8" w:rsidRPr="001C0E1B" w14:paraId="3E76B30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02A3DB7" w14:textId="77777777" w:rsidR="00922DA8" w:rsidRPr="001C0E1B" w:rsidRDefault="00922DA8" w:rsidP="00843D0C">
            <w:pPr>
              <w:pStyle w:val="TAL"/>
            </w:pPr>
            <w:r w:rsidRPr="001C0E1B">
              <w:rPr>
                <w:position w:val="-12"/>
              </w:rPr>
              <w:object w:dxaOrig="840" w:dyaOrig="375" w14:anchorId="2DDB4D2C">
                <v:shape id="_x0000_i1093" type="#_x0000_t75" style="width:45pt;height:20.5pt" o:ole="" fillcolor="window">
                  <v:imagedata r:id="rId23" o:title=""/>
                </v:shape>
                <o:OLEObject Type="Embed" ProgID="Equation.3" ShapeID="_x0000_i1093" DrawAspect="Content" ObjectID="_1731450502" r:id="rId108"/>
              </w:object>
            </w:r>
          </w:p>
        </w:tc>
        <w:tc>
          <w:tcPr>
            <w:tcW w:w="1794" w:type="dxa"/>
            <w:tcBorders>
              <w:top w:val="single" w:sz="4" w:space="0" w:color="auto"/>
              <w:left w:val="single" w:sz="4" w:space="0" w:color="auto"/>
              <w:bottom w:val="single" w:sz="4" w:space="0" w:color="auto"/>
              <w:right w:val="single" w:sz="4" w:space="0" w:color="auto"/>
            </w:tcBorders>
            <w:hideMark/>
          </w:tcPr>
          <w:p w14:paraId="3F8E4E80" w14:textId="77777777" w:rsidR="00922DA8" w:rsidRPr="001C0E1B" w:rsidRDefault="00922DA8" w:rsidP="00843D0C">
            <w:pPr>
              <w:pStyle w:val="TAC"/>
            </w:pPr>
            <w:r w:rsidRPr="001C0E1B">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166671B"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608E5225" w14:textId="77777777" w:rsidR="00922DA8" w:rsidRPr="001C0E1B" w:rsidRDefault="00922DA8" w:rsidP="00843D0C">
            <w:pPr>
              <w:pStyle w:val="TAC"/>
            </w:pPr>
            <w:r>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4EF23F64" w14:textId="77777777" w:rsidR="00922DA8" w:rsidRPr="001C0E1B" w:rsidRDefault="00922DA8" w:rsidP="00843D0C">
            <w:pPr>
              <w:pStyle w:val="TAC"/>
              <w:rPr>
                <w:rFonts w:cs="v4.2.0"/>
              </w:rPr>
            </w:pPr>
            <w:r>
              <w:rPr>
                <w:rFonts w:cs="v4.2.0"/>
                <w:lang w:eastAsia="zh-CN"/>
              </w:rPr>
              <w:t>2</w:t>
            </w:r>
          </w:p>
        </w:tc>
      </w:tr>
      <w:tr w:rsidR="00922DA8" w:rsidRPr="001C0E1B" w14:paraId="468F80C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6ABEC2E5" w14:textId="77777777" w:rsidR="00922DA8" w:rsidRPr="001C0E1B" w:rsidRDefault="00922DA8" w:rsidP="00843D0C">
            <w:pPr>
              <w:pStyle w:val="TAL"/>
            </w:pPr>
            <w:r w:rsidRPr="00E101AF">
              <w:rPr>
                <w:rFonts w:cs="Arial"/>
                <w:position w:val="-12"/>
                <w:lang w:val="en-US"/>
              </w:rPr>
              <w:object w:dxaOrig="620" w:dyaOrig="380" w14:anchorId="512C68CD">
                <v:shape id="_x0000_i1094" type="#_x0000_t75" style="width:32.5pt;height:16.5pt" o:ole="" fillcolor="window">
                  <v:imagedata r:id="rId18" o:title=""/>
                </v:shape>
                <o:OLEObject Type="Embed" ProgID="Equation.3" ShapeID="_x0000_i1094" DrawAspect="Content" ObjectID="_1731450503" r:id="rId109"/>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3347C39A" w14:textId="77777777" w:rsidR="00922DA8" w:rsidRPr="001C0E1B" w:rsidRDefault="00922DA8" w:rsidP="00843D0C">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6327C0D0"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tcPr>
          <w:p w14:paraId="071CCB8D" w14:textId="77777777" w:rsidR="00922DA8" w:rsidRPr="001C0E1B" w:rsidRDefault="00922DA8" w:rsidP="00843D0C">
            <w:pPr>
              <w:pStyle w:val="TAC"/>
              <w:rPr>
                <w:rFonts w:cs="v4.2.0"/>
              </w:rPr>
            </w:pPr>
            <w:r>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76B9877B" w14:textId="77777777" w:rsidR="00922DA8" w:rsidRPr="001C0E1B" w:rsidRDefault="00922DA8" w:rsidP="00843D0C">
            <w:pPr>
              <w:pStyle w:val="TAC"/>
              <w:rPr>
                <w:rFonts w:cs="v4.2.0"/>
                <w:lang w:eastAsia="zh-CN"/>
              </w:rPr>
            </w:pPr>
            <w:r>
              <w:rPr>
                <w:rFonts w:cs="v4.2.0"/>
                <w:lang w:eastAsia="zh-CN"/>
              </w:rPr>
              <w:t>1</w:t>
            </w:r>
          </w:p>
        </w:tc>
      </w:tr>
      <w:tr w:rsidR="00922DA8" w:rsidRPr="001C0E1B" w14:paraId="5DA8B08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A4C3F51" w14:textId="77777777" w:rsidR="00922DA8" w:rsidRPr="001C0E1B" w:rsidRDefault="00922DA8" w:rsidP="00843D0C">
            <w:pPr>
              <w:pStyle w:val="TAL"/>
            </w:pPr>
            <w:r w:rsidRPr="001C0E1B">
              <w:t>SS</w:t>
            </w:r>
            <w:r>
              <w:t>B_</w:t>
            </w:r>
            <w:r w:rsidRPr="001C0E1B">
              <w:t xml:space="preserve">RP </w:t>
            </w:r>
            <w:r w:rsidRPr="001C0E1B">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2A25C4EB" w14:textId="77777777" w:rsidR="00922DA8" w:rsidRPr="001C0E1B" w:rsidRDefault="00922DA8" w:rsidP="00843D0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6003195" w14:textId="77777777" w:rsidR="00922DA8" w:rsidRPr="001C0E1B" w:rsidRDefault="00922DA8" w:rsidP="00843D0C">
            <w:pPr>
              <w:pStyle w:val="TAC"/>
              <w:rPr>
                <w:rFonts w:cs="v4.2.0"/>
                <w:lang w:eastAsia="zh-CN"/>
              </w:rPr>
            </w:pP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07ADC2C" w14:textId="77777777" w:rsidR="00922DA8" w:rsidRPr="001C0E1B" w:rsidRDefault="00922DA8" w:rsidP="00843D0C">
            <w:pPr>
              <w:pStyle w:val="TAC"/>
            </w:pPr>
            <w:r w:rsidRPr="001C0E1B">
              <w:rPr>
                <w:lang w:eastAsia="zh-CN"/>
              </w:rPr>
              <w:t>-81.</w:t>
            </w: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45D62EC" w14:textId="77777777" w:rsidR="00922DA8" w:rsidRPr="001C0E1B" w:rsidRDefault="00922DA8" w:rsidP="00843D0C">
            <w:pPr>
              <w:pStyle w:val="TAC"/>
              <w:rPr>
                <w:lang w:eastAsia="zh-CN"/>
              </w:rPr>
            </w:pPr>
            <w:r w:rsidRPr="001C0E1B">
              <w:rPr>
                <w:lang w:eastAsia="zh-CN"/>
              </w:rPr>
              <w:t>-81.</w:t>
            </w:r>
            <w:r>
              <w:rPr>
                <w:lang w:eastAsia="zh-CN"/>
              </w:rPr>
              <w:t>1</w:t>
            </w:r>
          </w:p>
        </w:tc>
      </w:tr>
      <w:tr w:rsidR="00922DA8" w:rsidRPr="001C0E1B" w14:paraId="7A3CAB39"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2B891F1C"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467B3682"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FE7020C"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5C468AFB" w14:textId="77777777" w:rsidR="00922DA8" w:rsidRPr="001C0E1B" w:rsidRDefault="00922DA8" w:rsidP="00843D0C">
            <w:pPr>
              <w:pStyle w:val="TAC"/>
              <w:rPr>
                <w:lang w:eastAsia="zh-CN"/>
              </w:rPr>
            </w:pPr>
            <w:r>
              <w:rPr>
                <w:lang w:eastAsia="zh-CN"/>
              </w:rPr>
              <w:t>-75.1</w:t>
            </w:r>
          </w:p>
        </w:tc>
        <w:tc>
          <w:tcPr>
            <w:tcW w:w="1625" w:type="dxa"/>
            <w:tcBorders>
              <w:top w:val="single" w:sz="4" w:space="0" w:color="auto"/>
              <w:left w:val="single" w:sz="4" w:space="0" w:color="auto"/>
              <w:bottom w:val="single" w:sz="4" w:space="0" w:color="auto"/>
              <w:right w:val="single" w:sz="4" w:space="0" w:color="auto"/>
            </w:tcBorders>
          </w:tcPr>
          <w:p w14:paraId="194EAC82" w14:textId="77777777" w:rsidR="00922DA8" w:rsidRPr="001C0E1B" w:rsidRDefault="00922DA8" w:rsidP="00843D0C">
            <w:pPr>
              <w:pStyle w:val="TAC"/>
              <w:rPr>
                <w:lang w:eastAsia="zh-CN"/>
              </w:rPr>
            </w:pPr>
            <w:r>
              <w:rPr>
                <w:lang w:eastAsia="zh-CN"/>
              </w:rPr>
              <w:t>-75.1</w:t>
            </w:r>
          </w:p>
        </w:tc>
      </w:tr>
      <w:tr w:rsidR="00922DA8" w:rsidRPr="001C0E1B" w14:paraId="6A280C4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0481AC29"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DB65D82"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582E4268"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01B66521" w14:textId="77777777" w:rsidR="00922DA8" w:rsidRPr="001C0E1B" w:rsidRDefault="00922DA8" w:rsidP="00843D0C">
            <w:pPr>
              <w:pStyle w:val="TAC"/>
              <w:rPr>
                <w:lang w:eastAsia="zh-CN"/>
              </w:rPr>
            </w:pPr>
            <w:r>
              <w:rPr>
                <w:lang w:eastAsia="zh-CN"/>
              </w:rPr>
              <w:t>-72.1</w:t>
            </w:r>
          </w:p>
        </w:tc>
        <w:tc>
          <w:tcPr>
            <w:tcW w:w="1625" w:type="dxa"/>
            <w:tcBorders>
              <w:top w:val="single" w:sz="4" w:space="0" w:color="auto"/>
              <w:left w:val="single" w:sz="4" w:space="0" w:color="auto"/>
              <w:bottom w:val="single" w:sz="4" w:space="0" w:color="auto"/>
              <w:right w:val="single" w:sz="4" w:space="0" w:color="auto"/>
            </w:tcBorders>
          </w:tcPr>
          <w:p w14:paraId="4D525231" w14:textId="77777777" w:rsidR="00922DA8" w:rsidRPr="001C0E1B" w:rsidRDefault="00922DA8" w:rsidP="00843D0C">
            <w:pPr>
              <w:pStyle w:val="TAC"/>
              <w:rPr>
                <w:lang w:eastAsia="zh-CN"/>
              </w:rPr>
            </w:pPr>
            <w:r>
              <w:rPr>
                <w:lang w:eastAsia="zh-CN"/>
              </w:rPr>
              <w:t>-72.1</w:t>
            </w:r>
          </w:p>
        </w:tc>
      </w:tr>
      <w:tr w:rsidR="00922DA8" w:rsidRPr="001C0E1B" w14:paraId="0104B9D5" w14:textId="77777777" w:rsidTr="00843D0C">
        <w:trPr>
          <w:cantSplit/>
          <w:jc w:val="center"/>
        </w:trPr>
        <w:tc>
          <w:tcPr>
            <w:tcW w:w="1951" w:type="dxa"/>
            <w:tcBorders>
              <w:top w:val="single" w:sz="4" w:space="0" w:color="auto"/>
              <w:left w:val="single" w:sz="4" w:space="0" w:color="auto"/>
              <w:bottom w:val="nil"/>
              <w:right w:val="single" w:sz="4" w:space="0" w:color="auto"/>
            </w:tcBorders>
            <w:hideMark/>
          </w:tcPr>
          <w:p w14:paraId="1D6BCE8C" w14:textId="77777777" w:rsidR="00922DA8" w:rsidRPr="001C0E1B" w:rsidRDefault="00922DA8" w:rsidP="00843D0C">
            <w:pPr>
              <w:pStyle w:val="TAL"/>
            </w:pPr>
            <w:r w:rsidRPr="001C0E1B">
              <w:t>Io</w:t>
            </w:r>
          </w:p>
        </w:tc>
        <w:tc>
          <w:tcPr>
            <w:tcW w:w="1794" w:type="dxa"/>
            <w:tcBorders>
              <w:top w:val="single" w:sz="4" w:space="0" w:color="auto"/>
              <w:left w:val="single" w:sz="4" w:space="0" w:color="auto"/>
              <w:bottom w:val="single" w:sz="4" w:space="0" w:color="auto"/>
              <w:right w:val="single" w:sz="4" w:space="0" w:color="auto"/>
            </w:tcBorders>
            <w:hideMark/>
          </w:tcPr>
          <w:p w14:paraId="4BDF80AA" w14:textId="77777777" w:rsidR="00922DA8" w:rsidRPr="001C0E1B" w:rsidRDefault="00922DA8" w:rsidP="00843D0C">
            <w:pPr>
              <w:pStyle w:val="TAC"/>
            </w:pPr>
            <w:r w:rsidRPr="001C0E1B">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857CF40" w14:textId="77777777" w:rsidR="00922DA8" w:rsidRPr="001C0E1B" w:rsidRDefault="00922DA8" w:rsidP="00843D0C">
            <w:pPr>
              <w:pStyle w:val="TAC"/>
              <w:rPr>
                <w:rFonts w:cs="v4.2.0"/>
                <w:lang w:eastAsia="zh-CN"/>
              </w:rPr>
            </w:pPr>
            <w:r w:rsidRPr="00AD17E2">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BB6ADC1" w14:textId="77777777" w:rsidR="00922DA8" w:rsidRPr="001C0E1B" w:rsidRDefault="00922DA8" w:rsidP="00843D0C">
            <w:pPr>
              <w:pStyle w:val="TAC"/>
              <w:rPr>
                <w:lang w:eastAsia="zh-CN"/>
              </w:rPr>
            </w:pPr>
            <w:r w:rsidRPr="001C0E1B">
              <w:rPr>
                <w:lang w:eastAsia="zh-CN"/>
              </w:rPr>
              <w:t>-</w:t>
            </w:r>
            <w:r>
              <w:rPr>
                <w:lang w:eastAsia="zh-CN"/>
              </w:rPr>
              <w:t>50</w:t>
            </w:r>
          </w:p>
        </w:tc>
        <w:tc>
          <w:tcPr>
            <w:tcW w:w="1625" w:type="dxa"/>
            <w:tcBorders>
              <w:top w:val="single" w:sz="4" w:space="0" w:color="auto"/>
              <w:left w:val="single" w:sz="4" w:space="0" w:color="auto"/>
              <w:bottom w:val="single" w:sz="4" w:space="0" w:color="auto"/>
              <w:right w:val="single" w:sz="4" w:space="0" w:color="auto"/>
            </w:tcBorders>
            <w:hideMark/>
          </w:tcPr>
          <w:p w14:paraId="6A34A758" w14:textId="77777777" w:rsidR="00922DA8" w:rsidRPr="001C0E1B" w:rsidRDefault="00922DA8" w:rsidP="00843D0C">
            <w:pPr>
              <w:pStyle w:val="TAC"/>
              <w:rPr>
                <w:lang w:eastAsia="zh-CN"/>
              </w:rPr>
            </w:pPr>
            <w:r w:rsidRPr="001C0E1B">
              <w:rPr>
                <w:lang w:eastAsia="zh-CN"/>
              </w:rPr>
              <w:t>-</w:t>
            </w:r>
            <w:r>
              <w:rPr>
                <w:lang w:eastAsia="zh-CN"/>
              </w:rPr>
              <w:t>50</w:t>
            </w:r>
          </w:p>
        </w:tc>
      </w:tr>
      <w:tr w:rsidR="00922DA8" w:rsidRPr="001C0E1B" w14:paraId="238F76E2" w14:textId="77777777" w:rsidTr="00843D0C">
        <w:trPr>
          <w:cantSplit/>
          <w:jc w:val="center"/>
        </w:trPr>
        <w:tc>
          <w:tcPr>
            <w:tcW w:w="1951" w:type="dxa"/>
            <w:tcBorders>
              <w:top w:val="nil"/>
              <w:left w:val="single" w:sz="4" w:space="0" w:color="auto"/>
              <w:bottom w:val="nil"/>
              <w:right w:val="single" w:sz="4" w:space="0" w:color="auto"/>
            </w:tcBorders>
          </w:tcPr>
          <w:p w14:paraId="2D59D235"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69E20D13" w14:textId="77777777" w:rsidR="00922DA8" w:rsidRPr="001C0E1B" w:rsidRDefault="00922DA8" w:rsidP="00843D0C">
            <w:pPr>
              <w:pStyle w:val="TAC"/>
              <w:rPr>
                <w:rFonts w:cs="v4.2.0"/>
                <w:lang w:eastAsia="zh-CN"/>
              </w:rPr>
            </w:pPr>
          </w:p>
        </w:tc>
        <w:tc>
          <w:tcPr>
            <w:tcW w:w="1418" w:type="dxa"/>
            <w:tcBorders>
              <w:top w:val="single" w:sz="4" w:space="0" w:color="auto"/>
              <w:left w:val="single" w:sz="4" w:space="0" w:color="auto"/>
              <w:bottom w:val="single" w:sz="4" w:space="0" w:color="auto"/>
              <w:right w:val="single" w:sz="4" w:space="0" w:color="auto"/>
            </w:tcBorders>
          </w:tcPr>
          <w:p w14:paraId="201C84BB"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011CCE9B" w14:textId="77777777" w:rsidR="00922DA8" w:rsidRPr="001C0E1B" w:rsidRDefault="00922DA8" w:rsidP="00843D0C">
            <w:pPr>
              <w:pStyle w:val="TAC"/>
              <w:rPr>
                <w:lang w:eastAsia="zh-CN"/>
              </w:rPr>
            </w:pPr>
            <w:r>
              <w:rPr>
                <w:lang w:eastAsia="zh-CN"/>
              </w:rPr>
              <w:t>-44</w:t>
            </w:r>
          </w:p>
        </w:tc>
        <w:tc>
          <w:tcPr>
            <w:tcW w:w="1625" w:type="dxa"/>
            <w:tcBorders>
              <w:top w:val="single" w:sz="4" w:space="0" w:color="auto"/>
              <w:left w:val="single" w:sz="4" w:space="0" w:color="auto"/>
              <w:bottom w:val="single" w:sz="4" w:space="0" w:color="auto"/>
              <w:right w:val="single" w:sz="4" w:space="0" w:color="auto"/>
            </w:tcBorders>
          </w:tcPr>
          <w:p w14:paraId="492ECD86" w14:textId="77777777" w:rsidR="00922DA8" w:rsidRPr="001C0E1B" w:rsidRDefault="00922DA8" w:rsidP="00843D0C">
            <w:pPr>
              <w:pStyle w:val="TAC"/>
              <w:rPr>
                <w:lang w:eastAsia="zh-CN"/>
              </w:rPr>
            </w:pPr>
            <w:r>
              <w:rPr>
                <w:lang w:eastAsia="zh-CN"/>
              </w:rPr>
              <w:t>-44</w:t>
            </w:r>
          </w:p>
        </w:tc>
      </w:tr>
      <w:tr w:rsidR="00922DA8" w:rsidRPr="001C0E1B" w14:paraId="41C51095" w14:textId="77777777" w:rsidTr="00843D0C">
        <w:trPr>
          <w:cantSplit/>
          <w:jc w:val="center"/>
        </w:trPr>
        <w:tc>
          <w:tcPr>
            <w:tcW w:w="1951" w:type="dxa"/>
            <w:tcBorders>
              <w:top w:val="nil"/>
              <w:left w:val="single" w:sz="4" w:space="0" w:color="auto"/>
              <w:bottom w:val="single" w:sz="4" w:space="0" w:color="auto"/>
              <w:right w:val="single" w:sz="4" w:space="0" w:color="auto"/>
            </w:tcBorders>
          </w:tcPr>
          <w:p w14:paraId="51D07BF1"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462F9D19" w14:textId="77777777" w:rsidR="00922DA8" w:rsidRPr="001C0E1B" w:rsidRDefault="00922DA8" w:rsidP="00843D0C">
            <w:pPr>
              <w:pStyle w:val="TAC"/>
              <w:rPr>
                <w:rFonts w:cs="v4.2.0"/>
                <w:lang w:eastAsia="zh-CN"/>
              </w:rPr>
            </w:pPr>
          </w:p>
        </w:tc>
        <w:tc>
          <w:tcPr>
            <w:tcW w:w="1418" w:type="dxa"/>
            <w:tcBorders>
              <w:top w:val="single" w:sz="4" w:space="0" w:color="auto"/>
              <w:left w:val="single" w:sz="4" w:space="0" w:color="auto"/>
              <w:bottom w:val="single" w:sz="4" w:space="0" w:color="auto"/>
              <w:right w:val="single" w:sz="4" w:space="0" w:color="auto"/>
            </w:tcBorders>
          </w:tcPr>
          <w:p w14:paraId="2BAAAC0A"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4D96BAF2" w14:textId="77777777" w:rsidR="00922DA8" w:rsidRPr="001C0E1B" w:rsidRDefault="00922DA8" w:rsidP="00843D0C">
            <w:pPr>
              <w:pStyle w:val="TAC"/>
              <w:rPr>
                <w:lang w:eastAsia="zh-CN"/>
              </w:rPr>
            </w:pPr>
            <w:r>
              <w:rPr>
                <w:lang w:eastAsia="zh-CN"/>
              </w:rPr>
              <w:t>-44</w:t>
            </w:r>
          </w:p>
        </w:tc>
        <w:tc>
          <w:tcPr>
            <w:tcW w:w="1625" w:type="dxa"/>
            <w:tcBorders>
              <w:top w:val="single" w:sz="4" w:space="0" w:color="auto"/>
              <w:left w:val="single" w:sz="4" w:space="0" w:color="auto"/>
              <w:bottom w:val="single" w:sz="4" w:space="0" w:color="auto"/>
              <w:right w:val="single" w:sz="4" w:space="0" w:color="auto"/>
            </w:tcBorders>
          </w:tcPr>
          <w:p w14:paraId="2A8EC269" w14:textId="77777777" w:rsidR="00922DA8" w:rsidRPr="001C0E1B" w:rsidRDefault="00922DA8" w:rsidP="00843D0C">
            <w:pPr>
              <w:pStyle w:val="TAC"/>
              <w:rPr>
                <w:lang w:eastAsia="zh-CN"/>
              </w:rPr>
            </w:pPr>
            <w:r>
              <w:rPr>
                <w:lang w:eastAsia="zh-CN"/>
              </w:rPr>
              <w:t>-44</w:t>
            </w:r>
          </w:p>
        </w:tc>
      </w:tr>
      <w:tr w:rsidR="00922DA8" w:rsidRPr="001C0E1B" w14:paraId="6E2B7A62" w14:textId="77777777" w:rsidTr="00843D0C">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01A072F" w14:textId="77777777" w:rsidR="00922DA8" w:rsidRPr="001C0E1B" w:rsidRDefault="00922DA8" w:rsidP="00843D0C">
            <w:pPr>
              <w:pStyle w:val="TAL"/>
              <w:rPr>
                <w:lang w:eastAsia="zh-CN"/>
              </w:rPr>
            </w:pPr>
            <w:r w:rsidRPr="001615CA">
              <w:rPr>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419274DC"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2A99ED25" w14:textId="32960A99" w:rsidR="00922DA8" w:rsidRPr="001C0E1B" w:rsidRDefault="00922DA8" w:rsidP="00843D0C">
            <w:pPr>
              <w:pStyle w:val="TAC"/>
              <w:rPr>
                <w:lang w:eastAsia="zh-CN"/>
              </w:rPr>
            </w:pPr>
            <w:r w:rsidRPr="00E101AF">
              <w:rPr>
                <w:rFonts w:cs="Arial"/>
                <w:lang w:val="en-US" w:eastAsia="zh-CN"/>
              </w:rPr>
              <w:t xml:space="preserve">Defined in Figure </w:t>
            </w:r>
            <w:r w:rsidR="00DA6875">
              <w:rPr>
                <w:rFonts w:cs="Arial"/>
                <w:lang w:val="en-US" w:eastAsia="zh-CN"/>
              </w:rPr>
              <w:t>A.7.5.1.X9</w:t>
            </w:r>
            <w:r w:rsidRPr="00E101AF">
              <w:rPr>
                <w:rFonts w:cs="Arial"/>
                <w:lang w:val="en-US" w:eastAsia="zh-CN"/>
              </w:rPr>
              <w:t>.1-</w:t>
            </w:r>
            <w:r>
              <w:rPr>
                <w:rFonts w:cs="Arial"/>
                <w:lang w:val="en-US" w:eastAsia="zh-CN"/>
              </w:rPr>
              <w:t>1</w:t>
            </w:r>
          </w:p>
        </w:tc>
      </w:tr>
      <w:tr w:rsidR="00922DA8" w:rsidRPr="001C0E1B" w14:paraId="4D1F83FC"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502E88E" w14:textId="77777777" w:rsidR="00922DA8" w:rsidRPr="001C0E1B" w:rsidRDefault="00922DA8" w:rsidP="00843D0C">
            <w:pPr>
              <w:pStyle w:val="TAL"/>
            </w:pPr>
            <w:r w:rsidRPr="001C0E1B">
              <w:t>Propagation Condition</w:t>
            </w:r>
          </w:p>
        </w:tc>
        <w:tc>
          <w:tcPr>
            <w:tcW w:w="1794" w:type="dxa"/>
            <w:tcBorders>
              <w:top w:val="single" w:sz="4" w:space="0" w:color="auto"/>
              <w:left w:val="single" w:sz="4" w:space="0" w:color="auto"/>
              <w:bottom w:val="single" w:sz="4" w:space="0" w:color="auto"/>
              <w:right w:val="single" w:sz="4" w:space="0" w:color="auto"/>
            </w:tcBorders>
          </w:tcPr>
          <w:p w14:paraId="2BA0593E"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18C6834"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1625" w:type="dxa"/>
            <w:tcBorders>
              <w:top w:val="single" w:sz="4" w:space="0" w:color="auto"/>
              <w:left w:val="single" w:sz="4" w:space="0" w:color="auto"/>
              <w:bottom w:val="single" w:sz="4" w:space="0" w:color="auto"/>
              <w:right w:val="single" w:sz="4" w:space="0" w:color="auto"/>
            </w:tcBorders>
            <w:hideMark/>
          </w:tcPr>
          <w:p w14:paraId="42867413" w14:textId="77777777" w:rsidR="00922DA8" w:rsidRPr="001C0E1B" w:rsidRDefault="00922DA8" w:rsidP="00843D0C">
            <w:pPr>
              <w:pStyle w:val="TAC"/>
              <w:rPr>
                <w:lang w:eastAsia="zh-CN"/>
              </w:rPr>
            </w:pPr>
            <w:r w:rsidRPr="001C0E1B">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3B1FC6EF" w14:textId="77777777" w:rsidR="00922DA8" w:rsidRPr="001C0E1B" w:rsidRDefault="00922DA8" w:rsidP="00843D0C">
            <w:pPr>
              <w:pStyle w:val="TAC"/>
              <w:rPr>
                <w:lang w:eastAsia="zh-CN"/>
              </w:rPr>
            </w:pPr>
            <w:r>
              <w:rPr>
                <w:lang w:eastAsia="zh-CN"/>
              </w:rPr>
              <w:t>AWGN</w:t>
            </w:r>
          </w:p>
        </w:tc>
      </w:tr>
      <w:tr w:rsidR="00922DA8" w:rsidRPr="001C0E1B" w14:paraId="57050035" w14:textId="77777777" w:rsidTr="00843D0C">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4D172720" w14:textId="77777777" w:rsidR="00922DA8" w:rsidRDefault="00922DA8" w:rsidP="00843D0C">
            <w:pPr>
              <w:pStyle w:val="TAN"/>
              <w:rPr>
                <w:snapToGrid w:val="0"/>
              </w:rPr>
            </w:pPr>
            <w:r w:rsidRPr="001C0E1B">
              <w:rPr>
                <w:lang w:eastAsia="zh-CN"/>
              </w:rPr>
              <w:t>Note 1:</w:t>
            </w:r>
            <w:r w:rsidRPr="001C0E1B">
              <w:rPr>
                <w:snapToGrid w:val="0"/>
              </w:rPr>
              <w:t xml:space="preserve"> </w:t>
            </w:r>
            <w:r w:rsidRPr="001C0E1B">
              <w:rPr>
                <w:snapToGrid w:val="0"/>
              </w:rPr>
              <w:tab/>
              <w:t>Information about types of UE beam is given in B.2.1.3 and does not limit UE implementation or test system implementation.</w:t>
            </w:r>
          </w:p>
          <w:p w14:paraId="0C44C288" w14:textId="77777777" w:rsidR="00922DA8" w:rsidRPr="003F324D" w:rsidRDefault="00922DA8" w:rsidP="00843D0C">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2FBD55D1">
                <v:shape id="_x0000_i1095" type="#_x0000_t75" style="width:25.5pt;height:25.5pt" o:ole="" fillcolor="window">
                  <v:imagedata r:id="rId20" o:title=""/>
                </v:shape>
                <o:OLEObject Type="Embed" ProgID="Equation.3" ShapeID="_x0000_i1095" DrawAspect="Content" ObjectID="_1731450504" r:id="rId110"/>
              </w:object>
            </w:r>
            <w:r w:rsidRPr="003F324D">
              <w:rPr>
                <w:lang w:val="en-US"/>
              </w:rPr>
              <w:t xml:space="preserve"> to be fulfilled.</w:t>
            </w:r>
          </w:p>
          <w:p w14:paraId="44E78EF5" w14:textId="77777777" w:rsidR="00922DA8" w:rsidRPr="003F324D" w:rsidRDefault="00922DA8" w:rsidP="00843D0C">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026425A6" w14:textId="77777777" w:rsidR="00922DA8" w:rsidRPr="001C0E1B" w:rsidRDefault="00922DA8" w:rsidP="00843D0C">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5E5E637" w14:textId="77777777" w:rsidR="00922DA8" w:rsidRPr="001C0E1B" w:rsidRDefault="00922DA8" w:rsidP="00922DA8"/>
    <w:p w14:paraId="0FBDD195" w14:textId="77777777" w:rsidR="00922DA8" w:rsidRPr="00EC61C3" w:rsidRDefault="00922DA8" w:rsidP="00922DA8">
      <w:pPr>
        <w:pStyle w:val="TF"/>
        <w:rPr>
          <w:lang w:val="en-US"/>
        </w:rPr>
      </w:pPr>
      <w:r>
        <w:object w:dxaOrig="8511" w:dyaOrig="5731" w14:anchorId="0D92087F">
          <v:shape id="_x0000_i1096" type="#_x0000_t75" style="width:376pt;height:251.5pt" o:ole="">
            <v:imagedata r:id="rId111" o:title=""/>
          </v:shape>
          <o:OLEObject Type="Embed" ProgID="Visio.Drawing.15" ShapeID="_x0000_i1096" DrawAspect="Content" ObjectID="_1731450505" r:id="rId112"/>
        </w:object>
      </w:r>
    </w:p>
    <w:p w14:paraId="001DEF84" w14:textId="35F392A7" w:rsidR="00922DA8" w:rsidRPr="00EC61C3" w:rsidRDefault="00922DA8" w:rsidP="00922DA8">
      <w:pPr>
        <w:pStyle w:val="TF"/>
        <w:rPr>
          <w:lang w:val="en-US"/>
        </w:rPr>
      </w:pPr>
      <w:r w:rsidRPr="00EC61C3">
        <w:rPr>
          <w:lang w:val="en-US"/>
        </w:rPr>
        <w:t xml:space="preserve">Figure </w:t>
      </w:r>
      <w:r w:rsidR="00DA6875">
        <w:rPr>
          <w:lang w:val="en-US"/>
        </w:rPr>
        <w:t>A.7.5.1.X9</w:t>
      </w:r>
      <w:r w:rsidRPr="00EC61C3">
        <w:rPr>
          <w:lang w:val="en-US"/>
        </w:rPr>
        <w:t>.1-</w:t>
      </w:r>
      <w:r>
        <w:rPr>
          <w:lang w:val="en-US"/>
        </w:rPr>
        <w:t>1</w:t>
      </w:r>
      <w:r w:rsidRPr="00EC61C3">
        <w:rPr>
          <w:lang w:val="en-US"/>
        </w:rPr>
        <w:t xml:space="preserve">: </w:t>
      </w:r>
      <w:r w:rsidRPr="00EC61C3">
        <w:t>Time multiplexed downlink transmissions</w:t>
      </w:r>
    </w:p>
    <w:p w14:paraId="177A38C7" w14:textId="77777777" w:rsidR="00922DA8" w:rsidRPr="001C0E1B" w:rsidRDefault="00922DA8" w:rsidP="00922DA8"/>
    <w:p w14:paraId="46E0E902" w14:textId="3510448E" w:rsidR="00922DA8" w:rsidRPr="001C0E1B" w:rsidRDefault="00DA6875" w:rsidP="00922DA8">
      <w:pPr>
        <w:pStyle w:val="Heading5"/>
      </w:pPr>
      <w:r>
        <w:t>A.7.5.1.X9</w:t>
      </w:r>
      <w:r w:rsidR="00922DA8" w:rsidRPr="001C0E1B">
        <w:t>.2</w:t>
      </w:r>
      <w:r w:rsidR="00922DA8" w:rsidRPr="001C0E1B">
        <w:tab/>
        <w:t>Test Requirements</w:t>
      </w:r>
    </w:p>
    <w:p w14:paraId="3D57DB35" w14:textId="77777777" w:rsidR="00922DA8" w:rsidRDefault="00922DA8" w:rsidP="00922DA8">
      <w:r w:rsidRPr="001C0E1B">
        <w:rPr>
          <w:rFonts w:cs="v4.2.0"/>
        </w:rPr>
        <w:t>The UE behaviour follows the requirements defined in clause 8.1.7.3.</w:t>
      </w:r>
    </w:p>
    <w:p w14:paraId="60429943" w14:textId="77777777" w:rsidR="00BA0AA8" w:rsidRPr="00D53D4D" w:rsidRDefault="00BA0AA8" w:rsidP="00A24077">
      <w:pPr>
        <w:rPr>
          <w:b/>
          <w:color w:val="FF0000"/>
        </w:rPr>
      </w:pPr>
    </w:p>
    <w:p w14:paraId="021266C8" w14:textId="7456E29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00490A29" w:rsidRPr="00C36F1C">
        <w:rPr>
          <w:rFonts w:ascii="Times New Roman" w:hAnsi="Times New Roman"/>
          <w:bCs/>
          <w:sz w:val="36"/>
          <w:highlight w:val="yellow"/>
          <w:lang w:eastAsia="zh-CN"/>
        </w:rPr>
        <w:t>221</w:t>
      </w:r>
      <w:r w:rsidR="00490A29">
        <w:rPr>
          <w:rFonts w:ascii="Times New Roman" w:hAnsi="Times New Roman"/>
          <w:bCs/>
          <w:sz w:val="36"/>
          <w:highlight w:val="yellow"/>
          <w:lang w:eastAsia="zh-CN"/>
        </w:rPr>
        <w:t>7202</w:t>
      </w:r>
      <w:r w:rsidRPr="001B444E">
        <w:rPr>
          <w:rFonts w:ascii="Times New Roman" w:hAnsi="Times New Roman"/>
          <w:sz w:val="36"/>
          <w:highlight w:val="yellow"/>
          <w:lang w:eastAsia="zh-CN"/>
        </w:rPr>
        <w:t>&gt;</w:t>
      </w:r>
    </w:p>
    <w:p w14:paraId="7FABD7CB" w14:textId="69E751FA" w:rsidR="00D12AA2" w:rsidRDefault="00D12AA2" w:rsidP="00D12AA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sidR="006B466A">
        <w:rPr>
          <w:rFonts w:ascii="Times New Roman" w:hAnsi="Times New Roman"/>
          <w:bCs/>
          <w:sz w:val="36"/>
          <w:highlight w:val="yellow"/>
          <w:lang w:eastAsia="zh-CN"/>
        </w:rPr>
        <w:t>20043</w:t>
      </w:r>
      <w:r w:rsidRPr="001B444E">
        <w:rPr>
          <w:rFonts w:ascii="Times New Roman" w:hAnsi="Times New Roman"/>
          <w:sz w:val="36"/>
          <w:highlight w:val="yellow"/>
          <w:lang w:eastAsia="zh-CN"/>
        </w:rPr>
        <w:t>&gt;</w:t>
      </w:r>
    </w:p>
    <w:p w14:paraId="07DEF18C" w14:textId="77777777" w:rsidR="006F385E" w:rsidRPr="001C0E1B" w:rsidRDefault="006F385E" w:rsidP="006F385E">
      <w:pPr>
        <w:pStyle w:val="Heading3"/>
        <w:rPr>
          <w:ins w:id="5486" w:author="Prashant Sharma" w:date="2022-11-07T13:49:00Z"/>
        </w:rPr>
      </w:pPr>
      <w:ins w:id="5487" w:author="Prashant Sharma" w:date="2022-11-07T13:49:00Z">
        <w:r w:rsidRPr="001C0E1B">
          <w:t>A.7.5.7</w:t>
        </w:r>
        <w:r w:rsidRPr="001C0E1B">
          <w:tab/>
          <w:t>PSCell addition and release delay</w:t>
        </w:r>
      </w:ins>
    </w:p>
    <w:p w14:paraId="0EE53A97" w14:textId="77777777" w:rsidR="006F385E" w:rsidRPr="001C0E1B" w:rsidRDefault="006F385E" w:rsidP="006F385E">
      <w:pPr>
        <w:pStyle w:val="Heading4"/>
        <w:rPr>
          <w:ins w:id="5488" w:author="Prashant Sharma" w:date="2022-11-07T13:49:00Z"/>
        </w:rPr>
      </w:pPr>
      <w:ins w:id="5489" w:author="Prashant Sharma" w:date="2022-11-07T13:59:00Z">
        <w:r>
          <w:t>A.7.5.7.X1</w:t>
        </w:r>
      </w:ins>
      <w:ins w:id="5490" w:author="Prashant Sharma" w:date="2022-11-07T13:49:00Z">
        <w:r w:rsidRPr="001C0E1B">
          <w:rPr>
            <w:szCs w:val="24"/>
          </w:rPr>
          <w:tab/>
          <w:t>Addition and Release Delay of known NR PSCell</w:t>
        </w:r>
      </w:ins>
      <w:ins w:id="5491" w:author="Prashant Sharma" w:date="2022-11-07T13:59:00Z">
        <w:r>
          <w:rPr>
            <w:szCs w:val="24"/>
          </w:rPr>
          <w:t xml:space="preserve"> in FR2-2</w:t>
        </w:r>
      </w:ins>
    </w:p>
    <w:p w14:paraId="0B056536" w14:textId="77777777" w:rsidR="006F385E" w:rsidRPr="001C0E1B" w:rsidRDefault="006F385E" w:rsidP="006F385E">
      <w:pPr>
        <w:pStyle w:val="Heading5"/>
        <w:rPr>
          <w:ins w:id="5492" w:author="Prashant Sharma" w:date="2022-11-07T13:49:00Z"/>
          <w:lang w:eastAsia="zh-CN"/>
        </w:rPr>
      </w:pPr>
      <w:ins w:id="5493" w:author="Prashant Sharma" w:date="2022-11-07T13:58:00Z">
        <w:r>
          <w:rPr>
            <w:lang w:eastAsia="zh-CN"/>
          </w:rPr>
          <w:t>A.7.5.7.X1</w:t>
        </w:r>
      </w:ins>
      <w:ins w:id="5494" w:author="Prashant Sharma" w:date="2022-11-07T13:49:00Z">
        <w:r w:rsidRPr="001C0E1B">
          <w:rPr>
            <w:lang w:eastAsia="zh-CN"/>
          </w:rPr>
          <w:t>.1</w:t>
        </w:r>
        <w:r w:rsidRPr="001C0E1B">
          <w:tab/>
          <w:t>Test Purpose and Environment</w:t>
        </w:r>
      </w:ins>
    </w:p>
    <w:p w14:paraId="69087E7D" w14:textId="77777777" w:rsidR="006F385E" w:rsidRPr="001C0E1B" w:rsidRDefault="006F385E" w:rsidP="006F385E">
      <w:pPr>
        <w:rPr>
          <w:ins w:id="5495" w:author="Prashant Sharma" w:date="2022-11-07T13:49:00Z"/>
        </w:rPr>
      </w:pPr>
      <w:ins w:id="5496" w:author="Prashant Sharma" w:date="2022-11-07T13:49:00Z">
        <w:r w:rsidRPr="001C0E1B">
          <w:t xml:space="preserve">The purpose of this test is to verify the PSCell addition and release delay requirements defined in clauses 8.9.2 and 8.9.3, respectively, for the case where the PSCell is known to the UE at the time of addition. </w:t>
        </w:r>
      </w:ins>
    </w:p>
    <w:p w14:paraId="05E97242" w14:textId="77777777" w:rsidR="006F385E" w:rsidRPr="001C0E1B" w:rsidRDefault="006F385E" w:rsidP="006F385E">
      <w:pPr>
        <w:rPr>
          <w:ins w:id="5497" w:author="Prashant Sharma" w:date="2022-11-07T13:49:00Z"/>
        </w:rPr>
      </w:pPr>
      <w:ins w:id="5498" w:author="Prashant Sharma" w:date="2022-11-07T13:49:00Z">
        <w:r w:rsidRPr="001C0E1B">
          <w:rPr>
            <w:lang w:eastAsia="zh-CN"/>
          </w:rPr>
          <w:t>The s</w:t>
        </w:r>
        <w:r w:rsidRPr="001C0E1B">
          <w:t xml:space="preserve">upported test configurations are given in Table </w:t>
        </w:r>
      </w:ins>
      <w:ins w:id="5499" w:author="Prashant Sharma" w:date="2022-11-07T13:58:00Z">
        <w:r>
          <w:t>A.7.5.7.X1</w:t>
        </w:r>
      </w:ins>
      <w:ins w:id="5500" w:author="Prashant Sharma" w:date="2022-11-07T13:49:00Z">
        <w:r w:rsidRPr="001C0E1B">
          <w:rPr>
            <w:rFonts w:eastAsia="MS Mincho"/>
            <w:bCs/>
          </w:rPr>
          <w:t>.1</w:t>
        </w:r>
        <w:r w:rsidRPr="001C0E1B">
          <w:t>-1.</w:t>
        </w:r>
        <w:r w:rsidRPr="001C0E1B">
          <w:rPr>
            <w:lang w:eastAsia="zh-CN"/>
          </w:rPr>
          <w:t xml:space="preserve"> </w:t>
        </w:r>
        <w:r w:rsidRPr="001C0E1B">
          <w:t xml:space="preserve">The test scenario comprises two NR cells, Cell 1 and Cell 2, on radio channel 1 in FR1 and radio channel 2 in </w:t>
        </w:r>
      </w:ins>
      <w:ins w:id="5501" w:author="Prashant Sharma" w:date="2022-11-07T14:02:00Z">
        <w:r>
          <w:t>FR2-2</w:t>
        </w:r>
      </w:ins>
      <w:ins w:id="5502" w:author="Prashant Sharma" w:date="2022-11-07T13:49:00Z">
        <w:r w:rsidRPr="001C0E1B">
          <w:t xml:space="preserve">, respectively. Test parameters are given in Tables </w:t>
        </w:r>
      </w:ins>
      <w:ins w:id="5503" w:author="Prashant Sharma" w:date="2022-11-07T13:58:00Z">
        <w:r>
          <w:t>A.7.5.7.X1</w:t>
        </w:r>
      </w:ins>
      <w:ins w:id="5504" w:author="Prashant Sharma" w:date="2022-11-07T13:49:00Z">
        <w:r w:rsidRPr="001C0E1B">
          <w:t>.1-2</w:t>
        </w:r>
        <w:r>
          <w:t>,</w:t>
        </w:r>
        <w:r w:rsidRPr="001C0E1B">
          <w:t xml:space="preserve"> </w:t>
        </w:r>
      </w:ins>
      <w:ins w:id="5505" w:author="Prashant Sharma" w:date="2022-11-07T13:58:00Z">
        <w:r>
          <w:t>A.7.5.7.X1</w:t>
        </w:r>
      </w:ins>
      <w:ins w:id="5506" w:author="Prashant Sharma" w:date="2022-11-07T13:49:00Z">
        <w:r w:rsidRPr="001C0E1B">
          <w:t xml:space="preserve">.1-3 </w:t>
        </w:r>
        <w:r>
          <w:t xml:space="preserve">and </w:t>
        </w:r>
      </w:ins>
      <w:ins w:id="5507" w:author="Prashant Sharma" w:date="2022-11-07T13:58:00Z">
        <w:r>
          <w:t>A.7.5.7.X1</w:t>
        </w:r>
      </w:ins>
      <w:ins w:id="5508" w:author="Prashant Sharma" w:date="2022-11-07T13:49:00Z">
        <w:r>
          <w:t xml:space="preserve">.1-4 </w:t>
        </w:r>
        <w:r w:rsidRPr="001C0E1B">
          <w:t xml:space="preserve">below. The test consists of five time periods with durations T1, T2, T3, T4 and T5, respectively. </w:t>
        </w:r>
      </w:ins>
    </w:p>
    <w:p w14:paraId="67D0F037" w14:textId="77777777" w:rsidR="006F385E" w:rsidRPr="001C0E1B" w:rsidRDefault="006F385E" w:rsidP="006F385E">
      <w:pPr>
        <w:rPr>
          <w:ins w:id="5509" w:author="Prashant Sharma" w:date="2022-11-07T13:49:00Z"/>
        </w:rPr>
      </w:pPr>
      <w:ins w:id="5510" w:author="Prashant Sharma" w:date="2022-11-07T13:49:00Z">
        <w:r w:rsidRPr="001C0E1B">
          <w:t>At the start of T1, the UE shall be connected to Cell 1 (PCell) on radio channel 1 (PCC) and shall only monitor PCC and hence be unaware of Cell 2 (PSCell-to-be) on radio channel 2. Before the start of T2, the test system shall send measurement control information including measurement gap configuration and event-triggered reporting configuration for measurements on radio channel 2.</w:t>
        </w:r>
      </w:ins>
    </w:p>
    <w:p w14:paraId="559C6E8E" w14:textId="77777777" w:rsidR="006F385E" w:rsidRPr="001C0E1B" w:rsidRDefault="006F385E" w:rsidP="006F385E">
      <w:pPr>
        <w:rPr>
          <w:ins w:id="5511" w:author="Prashant Sharma" w:date="2022-11-07T13:49:00Z"/>
        </w:rPr>
      </w:pPr>
      <w:ins w:id="5512" w:author="Prashant Sharma" w:date="2022-11-07T13:49:00Z">
        <w:r w:rsidRPr="001C0E1B">
          <w:t>During T2, the UE shall identify Cell 2 and send an event-triggered report. When the tests system receives the report, it shall send updated measurement control information where the measurement gap pattern is released. Before the start of T3, the test system shall send a RRC message instructing the UE to add PSCell (Cell 2), and further instructing the UE to report CSI periodically in the PSCell once it has been added. Reception by the UE of this RRC message defines the start of T3.</w:t>
        </w:r>
      </w:ins>
    </w:p>
    <w:p w14:paraId="6D4A3219" w14:textId="77777777" w:rsidR="006F385E" w:rsidRPr="001C0E1B" w:rsidRDefault="006F385E" w:rsidP="006F385E">
      <w:pPr>
        <w:rPr>
          <w:ins w:id="5513" w:author="Prashant Sharma" w:date="2022-11-07T13:49:00Z"/>
        </w:rPr>
      </w:pPr>
      <w:ins w:id="5514" w:author="Prashant Sharma" w:date="2022-11-07T13:49:00Z">
        <w:r w:rsidRPr="001C0E1B">
          <w:lastRenderedPageBreak/>
          <w:t>During T3, the UE shall carry out random access towards the PSCell. Reception by the test system of the PRACH preamble defines the start of T4.</w:t>
        </w:r>
      </w:ins>
    </w:p>
    <w:p w14:paraId="5270D43B" w14:textId="77777777" w:rsidR="006F385E" w:rsidRPr="001C0E1B" w:rsidRDefault="006F385E" w:rsidP="006F385E">
      <w:pPr>
        <w:rPr>
          <w:ins w:id="5515" w:author="Prashant Sharma" w:date="2022-11-07T13:49:00Z"/>
        </w:rPr>
      </w:pPr>
      <w:ins w:id="5516" w:author="Prashant Sharma" w:date="2022-11-07T13:49:00Z">
        <w:r w:rsidRPr="001C0E1B">
          <w:t>During T4, the UE shall send periodic CSI reports in PSCell. After having received at least one such report, the test system shall send a RRC message instructing the UE to release the PSCell. Reception by the UE of the RRC message defines the start of T5.</w:t>
        </w:r>
      </w:ins>
    </w:p>
    <w:p w14:paraId="4D8AABAE" w14:textId="77777777" w:rsidR="006F385E" w:rsidRPr="001C0E1B" w:rsidRDefault="006F385E" w:rsidP="006F385E">
      <w:pPr>
        <w:rPr>
          <w:ins w:id="5517" w:author="Prashant Sharma" w:date="2022-11-07T13:49:00Z"/>
        </w:rPr>
      </w:pPr>
      <w:ins w:id="5518" w:author="Prashant Sharma" w:date="2022-11-07T13:49:00Z">
        <w:r w:rsidRPr="001C0E1B">
          <w:t>During T5, the UE shall release the PSCell.</w:t>
        </w:r>
      </w:ins>
    </w:p>
    <w:p w14:paraId="5BE920A7" w14:textId="77777777" w:rsidR="006F385E" w:rsidRPr="001C0E1B" w:rsidRDefault="006F385E" w:rsidP="006F385E">
      <w:pPr>
        <w:pStyle w:val="TH"/>
        <w:rPr>
          <w:ins w:id="5519" w:author="Prashant Sharma" w:date="2022-11-07T13:49:00Z"/>
        </w:rPr>
      </w:pPr>
      <w:ins w:id="5520" w:author="Prashant Sharma" w:date="2022-11-07T13:49:00Z">
        <w:r w:rsidRPr="001C0E1B">
          <w:t xml:space="preserve">Table </w:t>
        </w:r>
      </w:ins>
      <w:ins w:id="5521" w:author="Prashant Sharma" w:date="2022-11-07T13:58:00Z">
        <w:r>
          <w:t>A.7.5.7.X1</w:t>
        </w:r>
      </w:ins>
      <w:ins w:id="5522" w:author="Prashant Sharma" w:date="2022-11-07T13:49:00Z">
        <w:r w:rsidRPr="001C0E1B">
          <w:t xml:space="preserve">.1-1: Supported test configurations for </w:t>
        </w:r>
      </w:ins>
      <w:ins w:id="5523" w:author="Prashant Sharma" w:date="2022-11-07T14:00:00Z">
        <w:r>
          <w:t>FR2-2</w:t>
        </w:r>
      </w:ins>
      <w:ins w:id="5524" w:author="Prashant Sharma" w:date="2022-11-07T13:49:00Z">
        <w:r w:rsidRPr="001C0E1B">
          <w:t xml:space="preserve">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F385E" w:rsidRPr="001C0E1B" w14:paraId="48D5C79D" w14:textId="77777777" w:rsidTr="008A4BAB">
        <w:trPr>
          <w:ins w:id="5525" w:author="Prashant Sharma" w:date="2022-11-07T13:49:00Z"/>
        </w:trPr>
        <w:tc>
          <w:tcPr>
            <w:tcW w:w="2330" w:type="dxa"/>
            <w:shd w:val="clear" w:color="auto" w:fill="auto"/>
          </w:tcPr>
          <w:p w14:paraId="19969CD5" w14:textId="77777777" w:rsidR="006F385E" w:rsidRPr="001C0E1B" w:rsidRDefault="006F385E" w:rsidP="008A4BAB">
            <w:pPr>
              <w:pStyle w:val="TAH"/>
              <w:rPr>
                <w:ins w:id="5526" w:author="Prashant Sharma" w:date="2022-11-07T13:49:00Z"/>
              </w:rPr>
            </w:pPr>
            <w:ins w:id="5527" w:author="Prashant Sharma" w:date="2022-11-07T13:49:00Z">
              <w:r w:rsidRPr="001C0E1B">
                <w:t>Config</w:t>
              </w:r>
            </w:ins>
          </w:p>
        </w:tc>
        <w:tc>
          <w:tcPr>
            <w:tcW w:w="7299" w:type="dxa"/>
            <w:shd w:val="clear" w:color="auto" w:fill="auto"/>
          </w:tcPr>
          <w:p w14:paraId="420B5C03" w14:textId="77777777" w:rsidR="006F385E" w:rsidRPr="001C0E1B" w:rsidRDefault="006F385E" w:rsidP="008A4BAB">
            <w:pPr>
              <w:pStyle w:val="TAH"/>
              <w:rPr>
                <w:ins w:id="5528" w:author="Prashant Sharma" w:date="2022-11-07T13:49:00Z"/>
              </w:rPr>
            </w:pPr>
            <w:ins w:id="5529" w:author="Prashant Sharma" w:date="2022-11-07T13:49:00Z">
              <w:r w:rsidRPr="001C0E1B">
                <w:t>Description</w:t>
              </w:r>
            </w:ins>
          </w:p>
        </w:tc>
      </w:tr>
      <w:tr w:rsidR="006F385E" w:rsidRPr="001C0E1B" w14:paraId="556B2FFD" w14:textId="77777777" w:rsidTr="008A4BAB">
        <w:trPr>
          <w:ins w:id="5530" w:author="Prashant Sharma" w:date="2022-11-07T13:49:00Z"/>
        </w:trPr>
        <w:tc>
          <w:tcPr>
            <w:tcW w:w="2330" w:type="dxa"/>
            <w:shd w:val="clear" w:color="auto" w:fill="auto"/>
          </w:tcPr>
          <w:p w14:paraId="4C57BAC9" w14:textId="77777777" w:rsidR="006F385E" w:rsidRPr="001C0E1B" w:rsidRDefault="006F385E" w:rsidP="008A4BAB">
            <w:pPr>
              <w:pStyle w:val="TAL"/>
              <w:rPr>
                <w:ins w:id="5531" w:author="Prashant Sharma" w:date="2022-11-07T13:49:00Z"/>
              </w:rPr>
            </w:pPr>
            <w:ins w:id="5532" w:author="Prashant Sharma" w:date="2022-11-07T13:49:00Z">
              <w:r w:rsidRPr="001C0E1B">
                <w:t>1</w:t>
              </w:r>
            </w:ins>
          </w:p>
        </w:tc>
        <w:tc>
          <w:tcPr>
            <w:tcW w:w="7299" w:type="dxa"/>
            <w:shd w:val="clear" w:color="auto" w:fill="auto"/>
          </w:tcPr>
          <w:p w14:paraId="5CA5884F" w14:textId="77777777" w:rsidR="006F385E" w:rsidRPr="001C0E1B" w:rsidRDefault="006F385E" w:rsidP="008A4BAB">
            <w:pPr>
              <w:pStyle w:val="TAL"/>
              <w:rPr>
                <w:ins w:id="5533" w:author="Prashant Sharma" w:date="2022-11-07T13:49:00Z"/>
              </w:rPr>
            </w:pPr>
            <w:ins w:id="5534" w:author="Prashant Sharma" w:date="2022-11-07T13:49:00Z">
              <w:r w:rsidRPr="001C0E1B">
                <w:t xml:space="preserve">FR1 FDD SSB SCS 15kHz BW 10MHz – </w:t>
              </w:r>
            </w:ins>
            <w:ins w:id="5535" w:author="Prashant Sharma" w:date="2022-11-07T14:00:00Z">
              <w:r>
                <w:t>FR2-2</w:t>
              </w:r>
            </w:ins>
            <w:ins w:id="5536" w:author="Prashant Sharma" w:date="2022-11-07T13:49:00Z">
              <w:r w:rsidRPr="001C0E1B">
                <w:t xml:space="preserve"> TDD SSB SCS </w:t>
              </w:r>
            </w:ins>
            <w:ins w:id="5537" w:author="Prashant Sharma" w:date="2022-11-07T14:02:00Z">
              <w:r>
                <w:t>12</w:t>
              </w:r>
            </w:ins>
            <w:ins w:id="5538" w:author="Prashant Sharma" w:date="2022-11-07T13:49:00Z">
              <w:r w:rsidRPr="001C0E1B">
                <w:t>0kHz BW 100MHz</w:t>
              </w:r>
            </w:ins>
          </w:p>
        </w:tc>
      </w:tr>
      <w:tr w:rsidR="006F385E" w:rsidRPr="001C0E1B" w14:paraId="667C95C2" w14:textId="77777777" w:rsidTr="008A4BAB">
        <w:trPr>
          <w:ins w:id="5539" w:author="Prashant Sharma" w:date="2022-11-07T13:49:00Z"/>
        </w:trPr>
        <w:tc>
          <w:tcPr>
            <w:tcW w:w="2330" w:type="dxa"/>
            <w:shd w:val="clear" w:color="auto" w:fill="auto"/>
          </w:tcPr>
          <w:p w14:paraId="0C1CEF54" w14:textId="77777777" w:rsidR="006F385E" w:rsidRPr="001C0E1B" w:rsidRDefault="006F385E" w:rsidP="008A4BAB">
            <w:pPr>
              <w:pStyle w:val="TAL"/>
              <w:rPr>
                <w:ins w:id="5540" w:author="Prashant Sharma" w:date="2022-11-07T13:49:00Z"/>
              </w:rPr>
            </w:pPr>
            <w:ins w:id="5541" w:author="Prashant Sharma" w:date="2022-11-07T13:49:00Z">
              <w:r w:rsidRPr="001C0E1B">
                <w:t>2</w:t>
              </w:r>
            </w:ins>
          </w:p>
        </w:tc>
        <w:tc>
          <w:tcPr>
            <w:tcW w:w="7299" w:type="dxa"/>
            <w:shd w:val="clear" w:color="auto" w:fill="auto"/>
          </w:tcPr>
          <w:p w14:paraId="4D162B01" w14:textId="77777777" w:rsidR="006F385E" w:rsidRPr="001C0E1B" w:rsidRDefault="006F385E" w:rsidP="008A4BAB">
            <w:pPr>
              <w:pStyle w:val="TAL"/>
              <w:rPr>
                <w:ins w:id="5542" w:author="Prashant Sharma" w:date="2022-11-07T13:49:00Z"/>
              </w:rPr>
            </w:pPr>
            <w:ins w:id="5543" w:author="Prashant Sharma" w:date="2022-11-07T13:49:00Z">
              <w:r w:rsidRPr="001C0E1B">
                <w:t xml:space="preserve">FR1 TDD SSB SCS 15kHz BW 10MHz – </w:t>
              </w:r>
            </w:ins>
            <w:ins w:id="5544" w:author="Prashant Sharma" w:date="2022-11-07T14:00:00Z">
              <w:r>
                <w:t>FR2-2</w:t>
              </w:r>
            </w:ins>
            <w:ins w:id="5545" w:author="Prashant Sharma" w:date="2022-11-07T13:49:00Z">
              <w:r w:rsidRPr="001C0E1B">
                <w:t xml:space="preserve"> TDD SSB SCS </w:t>
              </w:r>
            </w:ins>
            <w:ins w:id="5546" w:author="Prashant Sharma" w:date="2022-11-07T14:02:00Z">
              <w:r>
                <w:t>12</w:t>
              </w:r>
            </w:ins>
            <w:ins w:id="5547" w:author="Prashant Sharma" w:date="2022-11-07T13:49:00Z">
              <w:r w:rsidRPr="001C0E1B">
                <w:t>0kHz BW 100MHz</w:t>
              </w:r>
            </w:ins>
          </w:p>
        </w:tc>
      </w:tr>
      <w:tr w:rsidR="006F385E" w:rsidRPr="001C0E1B" w14:paraId="3B497E11" w14:textId="77777777" w:rsidTr="008A4BAB">
        <w:trPr>
          <w:ins w:id="5548" w:author="Prashant Sharma" w:date="2022-11-07T13:49:00Z"/>
        </w:trPr>
        <w:tc>
          <w:tcPr>
            <w:tcW w:w="2330" w:type="dxa"/>
            <w:shd w:val="clear" w:color="auto" w:fill="auto"/>
          </w:tcPr>
          <w:p w14:paraId="548A2FDB" w14:textId="77777777" w:rsidR="006F385E" w:rsidRPr="001C0E1B" w:rsidRDefault="006F385E" w:rsidP="008A4BAB">
            <w:pPr>
              <w:pStyle w:val="TAL"/>
              <w:rPr>
                <w:ins w:id="5549" w:author="Prashant Sharma" w:date="2022-11-07T13:49:00Z"/>
              </w:rPr>
            </w:pPr>
            <w:ins w:id="5550" w:author="Prashant Sharma" w:date="2022-11-07T13:49:00Z">
              <w:r w:rsidRPr="001C0E1B">
                <w:t>3</w:t>
              </w:r>
            </w:ins>
          </w:p>
        </w:tc>
        <w:tc>
          <w:tcPr>
            <w:tcW w:w="7299" w:type="dxa"/>
            <w:shd w:val="clear" w:color="auto" w:fill="auto"/>
          </w:tcPr>
          <w:p w14:paraId="545AD27A" w14:textId="77777777" w:rsidR="006F385E" w:rsidRPr="001C0E1B" w:rsidRDefault="006F385E" w:rsidP="008A4BAB">
            <w:pPr>
              <w:pStyle w:val="TAL"/>
              <w:rPr>
                <w:ins w:id="5551" w:author="Prashant Sharma" w:date="2022-11-07T13:49:00Z"/>
              </w:rPr>
            </w:pPr>
            <w:ins w:id="5552" w:author="Prashant Sharma" w:date="2022-11-07T13:49:00Z">
              <w:r w:rsidRPr="001C0E1B">
                <w:t xml:space="preserve">FR1 TDD SSB SCS 30kHz BW 40MHz – </w:t>
              </w:r>
            </w:ins>
            <w:ins w:id="5553" w:author="Prashant Sharma" w:date="2022-11-07T14:00:00Z">
              <w:r>
                <w:t>FR2-2</w:t>
              </w:r>
            </w:ins>
            <w:ins w:id="5554" w:author="Prashant Sharma" w:date="2022-11-07T13:49:00Z">
              <w:r w:rsidRPr="001C0E1B">
                <w:t xml:space="preserve"> TDD SSB SCS </w:t>
              </w:r>
            </w:ins>
            <w:ins w:id="5555" w:author="Prashant Sharma" w:date="2022-11-07T14:02:00Z">
              <w:r>
                <w:t>12</w:t>
              </w:r>
            </w:ins>
            <w:ins w:id="5556" w:author="Prashant Sharma" w:date="2022-11-07T13:49:00Z">
              <w:r w:rsidRPr="001C0E1B">
                <w:t>0kHz BW 100MHz</w:t>
              </w:r>
            </w:ins>
          </w:p>
        </w:tc>
      </w:tr>
      <w:tr w:rsidR="006F385E" w:rsidRPr="001C0E1B" w14:paraId="0AA899F0" w14:textId="77777777" w:rsidTr="008A4BAB">
        <w:trPr>
          <w:trHeight w:val="199"/>
          <w:ins w:id="5557" w:author="Prashant Sharma" w:date="2022-11-07T13:49:00Z"/>
        </w:trPr>
        <w:tc>
          <w:tcPr>
            <w:tcW w:w="9629" w:type="dxa"/>
            <w:gridSpan w:val="2"/>
            <w:shd w:val="clear" w:color="auto" w:fill="auto"/>
          </w:tcPr>
          <w:p w14:paraId="0D7633A9" w14:textId="77777777" w:rsidR="006F385E" w:rsidRPr="001C0E1B" w:rsidRDefault="006F385E" w:rsidP="008A4BAB">
            <w:pPr>
              <w:pStyle w:val="TAN"/>
              <w:rPr>
                <w:ins w:id="5558" w:author="Prashant Sharma" w:date="2022-11-07T13:49:00Z"/>
                <w:lang w:eastAsia="zh-CN"/>
              </w:rPr>
            </w:pPr>
            <w:ins w:id="5559" w:author="Prashant Sharma" w:date="2022-11-07T13:49:00Z">
              <w:r w:rsidRPr="001C0E1B">
                <w:t>Note 1:</w:t>
              </w:r>
              <w:r w:rsidRPr="001C0E1B">
                <w:tab/>
                <w:t>The UE is only required to be tested in one of the supported test configurations</w:t>
              </w:r>
            </w:ins>
          </w:p>
        </w:tc>
      </w:tr>
    </w:tbl>
    <w:p w14:paraId="012640DE" w14:textId="77777777" w:rsidR="006F385E" w:rsidRPr="001C0E1B" w:rsidRDefault="006F385E" w:rsidP="006F385E">
      <w:pPr>
        <w:jc w:val="both"/>
        <w:rPr>
          <w:ins w:id="5560" w:author="Prashant Sharma" w:date="2022-11-07T13:49:00Z"/>
          <w:szCs w:val="24"/>
        </w:rPr>
      </w:pPr>
    </w:p>
    <w:p w14:paraId="33932C5D" w14:textId="77777777" w:rsidR="006F385E" w:rsidRPr="001C0E1B" w:rsidRDefault="006F385E" w:rsidP="006F385E">
      <w:pPr>
        <w:pStyle w:val="TH"/>
        <w:rPr>
          <w:ins w:id="5561" w:author="Prashant Sharma" w:date="2022-11-07T13:49:00Z"/>
          <w:lang w:eastAsia="zh-CN"/>
        </w:rPr>
      </w:pPr>
      <w:ins w:id="5562" w:author="Prashant Sharma" w:date="2022-11-07T13:49:00Z">
        <w:r w:rsidRPr="001C0E1B">
          <w:t xml:space="preserve">Table </w:t>
        </w:r>
      </w:ins>
      <w:ins w:id="5563" w:author="Prashant Sharma" w:date="2022-11-07T13:59:00Z">
        <w:r>
          <w:t>A.7.5.7.X1</w:t>
        </w:r>
      </w:ins>
      <w:ins w:id="5564" w:author="Prashant Sharma" w:date="2022-11-07T13:49:00Z">
        <w:r w:rsidRPr="001C0E1B">
          <w:rPr>
            <w:rFonts w:eastAsia="MS Mincho"/>
            <w:bCs/>
          </w:rPr>
          <w:t>.1</w:t>
        </w:r>
        <w:r w:rsidRPr="001C0E1B">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F385E" w:rsidRPr="001C0E1B" w14:paraId="532AE961" w14:textId="77777777" w:rsidTr="008A4BAB">
        <w:trPr>
          <w:cantSplit/>
          <w:jc w:val="center"/>
          <w:ins w:id="5565"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3019A99A" w14:textId="77777777" w:rsidR="006F385E" w:rsidRPr="001C0E1B" w:rsidRDefault="006F385E" w:rsidP="008A4BAB">
            <w:pPr>
              <w:pStyle w:val="TAH"/>
              <w:rPr>
                <w:ins w:id="5566" w:author="Prashant Sharma" w:date="2022-11-07T13:49:00Z"/>
                <w:lang w:eastAsia="ja-JP"/>
              </w:rPr>
            </w:pPr>
            <w:ins w:id="5567" w:author="Prashant Sharma" w:date="2022-11-07T13:49:00Z">
              <w:r w:rsidRPr="001C0E1B">
                <w:t>Parameter</w:t>
              </w:r>
            </w:ins>
          </w:p>
        </w:tc>
        <w:tc>
          <w:tcPr>
            <w:tcW w:w="708" w:type="dxa"/>
            <w:tcBorders>
              <w:top w:val="single" w:sz="4" w:space="0" w:color="auto"/>
              <w:left w:val="single" w:sz="4" w:space="0" w:color="auto"/>
              <w:bottom w:val="single" w:sz="4" w:space="0" w:color="auto"/>
              <w:right w:val="single" w:sz="4" w:space="0" w:color="auto"/>
            </w:tcBorders>
            <w:hideMark/>
          </w:tcPr>
          <w:p w14:paraId="638C58AA" w14:textId="77777777" w:rsidR="006F385E" w:rsidRPr="001C0E1B" w:rsidRDefault="006F385E" w:rsidP="008A4BAB">
            <w:pPr>
              <w:pStyle w:val="TAH"/>
              <w:rPr>
                <w:ins w:id="5568" w:author="Prashant Sharma" w:date="2022-11-07T13:49:00Z"/>
                <w:lang w:eastAsia="ja-JP"/>
              </w:rPr>
            </w:pPr>
            <w:ins w:id="5569" w:author="Prashant Sharma" w:date="2022-11-07T13:49:00Z">
              <w:r w:rsidRPr="001C0E1B">
                <w:t>Unit</w:t>
              </w:r>
            </w:ins>
          </w:p>
        </w:tc>
        <w:tc>
          <w:tcPr>
            <w:tcW w:w="2806" w:type="dxa"/>
            <w:tcBorders>
              <w:top w:val="single" w:sz="4" w:space="0" w:color="auto"/>
              <w:left w:val="single" w:sz="4" w:space="0" w:color="auto"/>
              <w:bottom w:val="single" w:sz="4" w:space="0" w:color="auto"/>
              <w:right w:val="single" w:sz="4" w:space="0" w:color="auto"/>
            </w:tcBorders>
            <w:hideMark/>
          </w:tcPr>
          <w:p w14:paraId="1A32608B" w14:textId="77777777" w:rsidR="006F385E" w:rsidRPr="001C0E1B" w:rsidRDefault="006F385E" w:rsidP="008A4BAB">
            <w:pPr>
              <w:pStyle w:val="TAH"/>
              <w:rPr>
                <w:ins w:id="5570" w:author="Prashant Sharma" w:date="2022-11-07T13:49:00Z"/>
                <w:lang w:eastAsia="ja-JP"/>
              </w:rPr>
            </w:pPr>
            <w:ins w:id="5571" w:author="Prashant Sharma" w:date="2022-11-07T13:49: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19AE6A26" w14:textId="77777777" w:rsidR="006F385E" w:rsidRPr="001C0E1B" w:rsidRDefault="006F385E" w:rsidP="008A4BAB">
            <w:pPr>
              <w:pStyle w:val="TAH"/>
              <w:rPr>
                <w:ins w:id="5572" w:author="Prashant Sharma" w:date="2022-11-07T13:49:00Z"/>
                <w:lang w:eastAsia="ja-JP"/>
              </w:rPr>
            </w:pPr>
            <w:ins w:id="5573" w:author="Prashant Sharma" w:date="2022-11-07T13:49:00Z">
              <w:r w:rsidRPr="001C0E1B">
                <w:t>Comment</w:t>
              </w:r>
            </w:ins>
          </w:p>
        </w:tc>
      </w:tr>
      <w:tr w:rsidR="006F385E" w:rsidRPr="001C0E1B" w14:paraId="440C440B" w14:textId="77777777" w:rsidTr="008A4BAB">
        <w:trPr>
          <w:cantSplit/>
          <w:jc w:val="center"/>
          <w:ins w:id="5574"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30480335" w14:textId="77777777" w:rsidR="006F385E" w:rsidRPr="001C0E1B" w:rsidRDefault="006F385E" w:rsidP="008A4BAB">
            <w:pPr>
              <w:pStyle w:val="TAL"/>
              <w:rPr>
                <w:ins w:id="5575" w:author="Prashant Sharma" w:date="2022-11-07T13:49:00Z"/>
              </w:rPr>
            </w:pPr>
            <w:ins w:id="5576" w:author="Prashant Sharma" w:date="2022-11-07T13:49:00Z">
              <w:r w:rsidRPr="001C0E1B">
                <w:t>RF Channel Number</w:t>
              </w:r>
            </w:ins>
          </w:p>
        </w:tc>
        <w:tc>
          <w:tcPr>
            <w:tcW w:w="708" w:type="dxa"/>
            <w:tcBorders>
              <w:top w:val="single" w:sz="4" w:space="0" w:color="auto"/>
              <w:left w:val="single" w:sz="4" w:space="0" w:color="auto"/>
              <w:bottom w:val="single" w:sz="4" w:space="0" w:color="auto"/>
              <w:right w:val="single" w:sz="4" w:space="0" w:color="auto"/>
            </w:tcBorders>
          </w:tcPr>
          <w:p w14:paraId="55AFE158" w14:textId="77777777" w:rsidR="006F385E" w:rsidRPr="001C0E1B" w:rsidRDefault="006F385E" w:rsidP="008A4BAB">
            <w:pPr>
              <w:pStyle w:val="TAC"/>
              <w:rPr>
                <w:ins w:id="5577"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5764C5AF" w14:textId="77777777" w:rsidR="006F385E" w:rsidRPr="001C0E1B" w:rsidRDefault="006F385E" w:rsidP="008A4BAB">
            <w:pPr>
              <w:pStyle w:val="TAC"/>
              <w:rPr>
                <w:ins w:id="5578" w:author="Prashant Sharma" w:date="2022-11-07T13:49:00Z"/>
              </w:rPr>
            </w:pPr>
            <w:ins w:id="5579" w:author="Prashant Sharma" w:date="2022-11-07T13:49:00Z">
              <w:r w:rsidRPr="001C0E1B">
                <w:t>1, 2</w:t>
              </w:r>
            </w:ins>
          </w:p>
        </w:tc>
        <w:tc>
          <w:tcPr>
            <w:tcW w:w="3652" w:type="dxa"/>
            <w:tcBorders>
              <w:top w:val="single" w:sz="4" w:space="0" w:color="auto"/>
              <w:left w:val="single" w:sz="4" w:space="0" w:color="auto"/>
              <w:bottom w:val="single" w:sz="4" w:space="0" w:color="auto"/>
              <w:right w:val="single" w:sz="4" w:space="0" w:color="auto"/>
            </w:tcBorders>
          </w:tcPr>
          <w:p w14:paraId="5000A6CF" w14:textId="77777777" w:rsidR="006F385E" w:rsidRPr="001C0E1B" w:rsidRDefault="006F385E" w:rsidP="008A4BAB">
            <w:pPr>
              <w:pStyle w:val="TAC"/>
              <w:rPr>
                <w:ins w:id="5580" w:author="Prashant Sharma" w:date="2022-11-07T13:49:00Z"/>
              </w:rPr>
            </w:pPr>
            <w:ins w:id="5581" w:author="Prashant Sharma" w:date="2022-11-07T13:49:00Z">
              <w:r w:rsidRPr="001C0E1B">
                <w:rPr>
                  <w:lang w:eastAsia="zh-CN"/>
                </w:rPr>
                <w:t>Two</w:t>
              </w:r>
              <w:r w:rsidRPr="001C0E1B">
                <w:t xml:space="preserve"> radio channels are used for this test</w:t>
              </w:r>
            </w:ins>
          </w:p>
        </w:tc>
      </w:tr>
      <w:tr w:rsidR="006F385E" w:rsidRPr="001C0E1B" w14:paraId="47233B8A" w14:textId="77777777" w:rsidTr="008A4BAB">
        <w:trPr>
          <w:cantSplit/>
          <w:jc w:val="center"/>
          <w:ins w:id="5582"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259B229B" w14:textId="77777777" w:rsidR="006F385E" w:rsidRPr="001C0E1B" w:rsidRDefault="006F385E" w:rsidP="008A4BAB">
            <w:pPr>
              <w:pStyle w:val="TAL"/>
              <w:rPr>
                <w:ins w:id="5583" w:author="Prashant Sharma" w:date="2022-11-07T13:49:00Z"/>
                <w:lang w:eastAsia="ja-JP"/>
              </w:rPr>
            </w:pPr>
            <w:ins w:id="5584" w:author="Prashant Sharma" w:date="2022-11-07T13:49:00Z">
              <w:r w:rsidRPr="001C0E1B">
                <w:t>Active PCell</w:t>
              </w:r>
            </w:ins>
          </w:p>
        </w:tc>
        <w:tc>
          <w:tcPr>
            <w:tcW w:w="708" w:type="dxa"/>
            <w:tcBorders>
              <w:top w:val="single" w:sz="4" w:space="0" w:color="auto"/>
              <w:left w:val="single" w:sz="4" w:space="0" w:color="auto"/>
              <w:bottom w:val="single" w:sz="4" w:space="0" w:color="auto"/>
              <w:right w:val="single" w:sz="4" w:space="0" w:color="auto"/>
            </w:tcBorders>
          </w:tcPr>
          <w:p w14:paraId="4B8B4829" w14:textId="77777777" w:rsidR="006F385E" w:rsidRPr="001C0E1B" w:rsidRDefault="006F385E" w:rsidP="008A4BAB">
            <w:pPr>
              <w:pStyle w:val="TAC"/>
              <w:rPr>
                <w:ins w:id="5585"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395C1B0C" w14:textId="77777777" w:rsidR="006F385E" w:rsidRPr="001C0E1B" w:rsidRDefault="006F385E" w:rsidP="008A4BAB">
            <w:pPr>
              <w:pStyle w:val="TAC"/>
              <w:rPr>
                <w:ins w:id="5586" w:author="Prashant Sharma" w:date="2022-11-07T13:49:00Z"/>
                <w:lang w:eastAsia="ja-JP"/>
              </w:rPr>
            </w:pPr>
            <w:ins w:id="5587" w:author="Prashant Sharma" w:date="2022-11-07T13:49: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1D866025" w14:textId="77777777" w:rsidR="006F385E" w:rsidRPr="001C0E1B" w:rsidRDefault="006F385E" w:rsidP="008A4BAB">
            <w:pPr>
              <w:pStyle w:val="TAC"/>
              <w:rPr>
                <w:ins w:id="5588" w:author="Prashant Sharma" w:date="2022-11-07T13:49:00Z"/>
                <w:lang w:eastAsia="ja-JP"/>
              </w:rPr>
            </w:pPr>
            <w:ins w:id="5589" w:author="Prashant Sharma" w:date="2022-11-07T13:49:00Z">
              <w:r w:rsidRPr="001C0E1B">
                <w:t>PCell on RF channel number 1 in FR1</w:t>
              </w:r>
            </w:ins>
          </w:p>
        </w:tc>
      </w:tr>
      <w:tr w:rsidR="006F385E" w:rsidRPr="001C0E1B" w14:paraId="3AE5FED3" w14:textId="77777777" w:rsidTr="008A4BAB">
        <w:trPr>
          <w:cantSplit/>
          <w:jc w:val="center"/>
          <w:ins w:id="559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2DAFFDA4" w14:textId="77777777" w:rsidR="006F385E" w:rsidRPr="001C0E1B" w:rsidRDefault="006F385E" w:rsidP="008A4BAB">
            <w:pPr>
              <w:pStyle w:val="TAL"/>
              <w:rPr>
                <w:ins w:id="5591" w:author="Prashant Sharma" w:date="2022-11-07T13:49:00Z"/>
                <w:lang w:eastAsia="ja-JP"/>
              </w:rPr>
            </w:pPr>
            <w:ins w:id="5592" w:author="Prashant Sharma" w:date="2022-11-07T13:49:00Z">
              <w:r w:rsidRPr="001C0E1B">
                <w:t>Neighbour cell</w:t>
              </w:r>
            </w:ins>
          </w:p>
        </w:tc>
        <w:tc>
          <w:tcPr>
            <w:tcW w:w="708" w:type="dxa"/>
            <w:tcBorders>
              <w:top w:val="single" w:sz="4" w:space="0" w:color="auto"/>
              <w:left w:val="single" w:sz="4" w:space="0" w:color="auto"/>
              <w:bottom w:val="single" w:sz="4" w:space="0" w:color="auto"/>
              <w:right w:val="single" w:sz="4" w:space="0" w:color="auto"/>
            </w:tcBorders>
          </w:tcPr>
          <w:p w14:paraId="53A2549E" w14:textId="77777777" w:rsidR="006F385E" w:rsidRPr="001C0E1B" w:rsidRDefault="006F385E" w:rsidP="008A4BAB">
            <w:pPr>
              <w:pStyle w:val="TAC"/>
              <w:rPr>
                <w:ins w:id="5593"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5951BA6" w14:textId="77777777" w:rsidR="006F385E" w:rsidRPr="001C0E1B" w:rsidRDefault="006F385E" w:rsidP="008A4BAB">
            <w:pPr>
              <w:pStyle w:val="TAC"/>
              <w:rPr>
                <w:ins w:id="5594" w:author="Prashant Sharma" w:date="2022-11-07T13:49:00Z"/>
                <w:lang w:eastAsia="ja-JP"/>
              </w:rPr>
            </w:pPr>
            <w:ins w:id="5595" w:author="Prashant Sharma" w:date="2022-11-07T13:49:00Z">
              <w:r w:rsidRPr="001C0E1B">
                <w:t>Cell 2</w:t>
              </w:r>
            </w:ins>
          </w:p>
        </w:tc>
        <w:tc>
          <w:tcPr>
            <w:tcW w:w="3652" w:type="dxa"/>
            <w:tcBorders>
              <w:top w:val="single" w:sz="4" w:space="0" w:color="auto"/>
              <w:left w:val="single" w:sz="4" w:space="0" w:color="auto"/>
              <w:bottom w:val="single" w:sz="4" w:space="0" w:color="auto"/>
              <w:right w:val="single" w:sz="4" w:space="0" w:color="auto"/>
            </w:tcBorders>
          </w:tcPr>
          <w:p w14:paraId="14527883" w14:textId="77777777" w:rsidR="006F385E" w:rsidRPr="001C0E1B" w:rsidRDefault="006F385E" w:rsidP="008A4BAB">
            <w:pPr>
              <w:pStyle w:val="TAC"/>
              <w:rPr>
                <w:ins w:id="5596" w:author="Prashant Sharma" w:date="2022-11-07T13:49:00Z"/>
                <w:lang w:eastAsia="ja-JP"/>
              </w:rPr>
            </w:pPr>
            <w:ins w:id="5597" w:author="Prashant Sharma" w:date="2022-11-07T13:49:00Z">
              <w:r w:rsidRPr="001C0E1B">
                <w:t xml:space="preserve">Neighbour cell (PSCell-to-be) on RF channel number 2 in </w:t>
              </w:r>
            </w:ins>
            <w:ins w:id="5598" w:author="Prashant Sharma" w:date="2022-11-07T14:00:00Z">
              <w:r>
                <w:t>FR2-2</w:t>
              </w:r>
            </w:ins>
          </w:p>
        </w:tc>
      </w:tr>
      <w:tr w:rsidR="006F385E" w:rsidRPr="001C0E1B" w14:paraId="64EFE383" w14:textId="77777777" w:rsidTr="008A4BAB">
        <w:trPr>
          <w:cantSplit/>
          <w:jc w:val="center"/>
          <w:ins w:id="5599" w:author="Prashant Sharma" w:date="2022-11-07T13:49:00Z"/>
        </w:trPr>
        <w:tc>
          <w:tcPr>
            <w:tcW w:w="846" w:type="dxa"/>
            <w:tcBorders>
              <w:top w:val="single" w:sz="4" w:space="0" w:color="auto"/>
              <w:left w:val="single" w:sz="4" w:space="0" w:color="auto"/>
              <w:bottom w:val="nil"/>
              <w:right w:val="single" w:sz="4" w:space="0" w:color="auto"/>
            </w:tcBorders>
            <w:shd w:val="clear" w:color="auto" w:fill="auto"/>
          </w:tcPr>
          <w:p w14:paraId="246DB833" w14:textId="77777777" w:rsidR="006F385E" w:rsidRPr="001C0E1B" w:rsidRDefault="006F385E" w:rsidP="008A4BAB">
            <w:pPr>
              <w:pStyle w:val="TAL"/>
              <w:rPr>
                <w:ins w:id="5600" w:author="Prashant Sharma" w:date="2022-11-07T13:49:00Z"/>
              </w:rPr>
            </w:pPr>
            <w:ins w:id="5601" w:author="Prashant Sharma" w:date="2022-11-07T13:49:00Z">
              <w:r w:rsidRPr="001C0E1B">
                <w:t>A4</w:t>
              </w:r>
            </w:ins>
          </w:p>
        </w:tc>
        <w:tc>
          <w:tcPr>
            <w:tcW w:w="1843" w:type="dxa"/>
            <w:tcBorders>
              <w:top w:val="single" w:sz="4" w:space="0" w:color="auto"/>
              <w:left w:val="single" w:sz="4" w:space="0" w:color="auto"/>
              <w:bottom w:val="single" w:sz="4" w:space="0" w:color="auto"/>
              <w:right w:val="single" w:sz="4" w:space="0" w:color="auto"/>
            </w:tcBorders>
          </w:tcPr>
          <w:p w14:paraId="20404450" w14:textId="77777777" w:rsidR="006F385E" w:rsidRPr="001C0E1B" w:rsidRDefault="006F385E" w:rsidP="008A4BAB">
            <w:pPr>
              <w:pStyle w:val="TAL"/>
              <w:rPr>
                <w:ins w:id="5602" w:author="Prashant Sharma" w:date="2022-11-07T13:49:00Z"/>
              </w:rPr>
            </w:pPr>
            <w:ins w:id="5603" w:author="Prashant Sharma" w:date="2022-11-07T13:49:00Z">
              <w:r w:rsidRPr="001C0E1B">
                <w:t>Hysteresis</w:t>
              </w:r>
            </w:ins>
          </w:p>
        </w:tc>
        <w:tc>
          <w:tcPr>
            <w:tcW w:w="708" w:type="dxa"/>
            <w:tcBorders>
              <w:top w:val="single" w:sz="4" w:space="0" w:color="auto"/>
              <w:left w:val="single" w:sz="4" w:space="0" w:color="auto"/>
              <w:bottom w:val="single" w:sz="4" w:space="0" w:color="auto"/>
              <w:right w:val="single" w:sz="4" w:space="0" w:color="auto"/>
            </w:tcBorders>
          </w:tcPr>
          <w:p w14:paraId="5C8964FD" w14:textId="77777777" w:rsidR="006F385E" w:rsidRPr="001C0E1B" w:rsidRDefault="006F385E" w:rsidP="008A4BAB">
            <w:pPr>
              <w:pStyle w:val="TAC"/>
              <w:rPr>
                <w:ins w:id="5604" w:author="Prashant Sharma" w:date="2022-11-07T13:49:00Z"/>
                <w:lang w:eastAsia="ja-JP"/>
              </w:rPr>
            </w:pPr>
            <w:ins w:id="5605" w:author="Prashant Sharma" w:date="2022-11-07T13:49:00Z">
              <w:r w:rsidRPr="001C0E1B">
                <w:rPr>
                  <w:lang w:eastAsia="ja-JP"/>
                </w:rPr>
                <w:t>dB</w:t>
              </w:r>
            </w:ins>
          </w:p>
        </w:tc>
        <w:tc>
          <w:tcPr>
            <w:tcW w:w="2806" w:type="dxa"/>
            <w:tcBorders>
              <w:top w:val="single" w:sz="4" w:space="0" w:color="auto"/>
              <w:left w:val="single" w:sz="4" w:space="0" w:color="auto"/>
              <w:bottom w:val="single" w:sz="4" w:space="0" w:color="auto"/>
              <w:right w:val="single" w:sz="4" w:space="0" w:color="auto"/>
            </w:tcBorders>
          </w:tcPr>
          <w:p w14:paraId="1DF41308" w14:textId="77777777" w:rsidR="006F385E" w:rsidRPr="001C0E1B" w:rsidRDefault="006F385E" w:rsidP="008A4BAB">
            <w:pPr>
              <w:pStyle w:val="TAC"/>
              <w:rPr>
                <w:ins w:id="5606" w:author="Prashant Sharma" w:date="2022-11-07T13:49:00Z"/>
              </w:rPr>
            </w:pPr>
            <w:ins w:id="5607"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78ADA92" w14:textId="77777777" w:rsidR="006F385E" w:rsidRPr="001C0E1B" w:rsidRDefault="006F385E" w:rsidP="008A4BAB">
            <w:pPr>
              <w:pStyle w:val="TAC"/>
              <w:rPr>
                <w:ins w:id="5608" w:author="Prashant Sharma" w:date="2022-11-07T13:49:00Z"/>
              </w:rPr>
            </w:pPr>
            <w:ins w:id="5609" w:author="Prashant Sharma" w:date="2022-11-07T13:49:00Z">
              <w:r w:rsidRPr="001C0E1B">
                <w:t>Hysteresis for event A4</w:t>
              </w:r>
            </w:ins>
          </w:p>
        </w:tc>
      </w:tr>
      <w:tr w:rsidR="006F385E" w:rsidRPr="001C0E1B" w14:paraId="3D35D312" w14:textId="77777777" w:rsidTr="008A4BAB">
        <w:trPr>
          <w:cantSplit/>
          <w:jc w:val="center"/>
          <w:ins w:id="5610" w:author="Prashant Sharma" w:date="2022-11-07T13:49:00Z"/>
        </w:trPr>
        <w:tc>
          <w:tcPr>
            <w:tcW w:w="846" w:type="dxa"/>
            <w:tcBorders>
              <w:top w:val="nil"/>
              <w:left w:val="single" w:sz="4" w:space="0" w:color="auto"/>
              <w:bottom w:val="nil"/>
              <w:right w:val="single" w:sz="4" w:space="0" w:color="auto"/>
            </w:tcBorders>
            <w:shd w:val="clear" w:color="auto" w:fill="auto"/>
          </w:tcPr>
          <w:p w14:paraId="61F7F593" w14:textId="77777777" w:rsidR="006F385E" w:rsidRPr="001C0E1B" w:rsidRDefault="006F385E" w:rsidP="008A4BAB">
            <w:pPr>
              <w:pStyle w:val="TAL"/>
              <w:rPr>
                <w:ins w:id="5611" w:author="Prashant Sharma" w:date="2022-11-07T13:49:00Z"/>
              </w:rPr>
            </w:pPr>
          </w:p>
        </w:tc>
        <w:tc>
          <w:tcPr>
            <w:tcW w:w="1843" w:type="dxa"/>
            <w:tcBorders>
              <w:top w:val="single" w:sz="4" w:space="0" w:color="auto"/>
              <w:left w:val="single" w:sz="4" w:space="0" w:color="auto"/>
              <w:bottom w:val="single" w:sz="4" w:space="0" w:color="auto"/>
              <w:right w:val="single" w:sz="4" w:space="0" w:color="auto"/>
            </w:tcBorders>
          </w:tcPr>
          <w:p w14:paraId="0094F235" w14:textId="77777777" w:rsidR="006F385E" w:rsidRPr="001C0E1B" w:rsidRDefault="006F385E" w:rsidP="008A4BAB">
            <w:pPr>
              <w:pStyle w:val="TAL"/>
              <w:rPr>
                <w:ins w:id="5612" w:author="Prashant Sharma" w:date="2022-11-07T13:49:00Z"/>
              </w:rPr>
            </w:pPr>
            <w:ins w:id="5613" w:author="Prashant Sharma" w:date="2022-11-07T13:49:00Z">
              <w:r w:rsidRPr="001C0E1B">
                <w:t>Threshold RSRP</w:t>
              </w:r>
            </w:ins>
          </w:p>
        </w:tc>
        <w:tc>
          <w:tcPr>
            <w:tcW w:w="708" w:type="dxa"/>
            <w:tcBorders>
              <w:top w:val="single" w:sz="4" w:space="0" w:color="auto"/>
              <w:left w:val="single" w:sz="4" w:space="0" w:color="auto"/>
              <w:bottom w:val="single" w:sz="4" w:space="0" w:color="auto"/>
              <w:right w:val="single" w:sz="4" w:space="0" w:color="auto"/>
            </w:tcBorders>
          </w:tcPr>
          <w:p w14:paraId="6D1C7AA5" w14:textId="77777777" w:rsidR="006F385E" w:rsidRPr="001C0E1B" w:rsidRDefault="006F385E" w:rsidP="008A4BAB">
            <w:pPr>
              <w:pStyle w:val="TAC"/>
              <w:rPr>
                <w:ins w:id="5614" w:author="Prashant Sharma" w:date="2022-11-07T13:49:00Z"/>
                <w:lang w:eastAsia="ja-JP"/>
              </w:rPr>
            </w:pPr>
            <w:ins w:id="5615" w:author="Prashant Sharma" w:date="2022-11-07T13:49:00Z">
              <w:r w:rsidRPr="001C0E1B">
                <w:rPr>
                  <w:lang w:eastAsia="ja-JP"/>
                </w:rPr>
                <w:t>dBm</w:t>
              </w:r>
            </w:ins>
          </w:p>
        </w:tc>
        <w:tc>
          <w:tcPr>
            <w:tcW w:w="2806" w:type="dxa"/>
            <w:tcBorders>
              <w:top w:val="single" w:sz="4" w:space="0" w:color="auto"/>
              <w:left w:val="single" w:sz="4" w:space="0" w:color="auto"/>
              <w:bottom w:val="single" w:sz="4" w:space="0" w:color="auto"/>
              <w:right w:val="single" w:sz="4" w:space="0" w:color="auto"/>
            </w:tcBorders>
          </w:tcPr>
          <w:p w14:paraId="789A1043" w14:textId="77777777" w:rsidR="006F385E" w:rsidRPr="001C0E1B" w:rsidRDefault="006F385E" w:rsidP="008A4BAB">
            <w:pPr>
              <w:pStyle w:val="TAC"/>
              <w:rPr>
                <w:ins w:id="5616" w:author="Prashant Sharma" w:date="2022-11-07T13:49:00Z"/>
              </w:rPr>
            </w:pPr>
            <w:ins w:id="5617" w:author="Prashant Sharma" w:date="2022-11-07T13:49:00Z">
              <w:r w:rsidRPr="001C0E1B">
                <w:t>-</w:t>
              </w:r>
              <w:r>
                <w:t>118</w:t>
              </w:r>
            </w:ins>
          </w:p>
        </w:tc>
        <w:tc>
          <w:tcPr>
            <w:tcW w:w="3652" w:type="dxa"/>
            <w:tcBorders>
              <w:top w:val="single" w:sz="4" w:space="0" w:color="auto"/>
              <w:left w:val="single" w:sz="4" w:space="0" w:color="auto"/>
              <w:bottom w:val="single" w:sz="4" w:space="0" w:color="auto"/>
              <w:right w:val="single" w:sz="4" w:space="0" w:color="auto"/>
            </w:tcBorders>
          </w:tcPr>
          <w:p w14:paraId="496EDD8A" w14:textId="77777777" w:rsidR="006F385E" w:rsidRPr="001C0E1B" w:rsidRDefault="006F385E" w:rsidP="008A4BAB">
            <w:pPr>
              <w:pStyle w:val="TAC"/>
              <w:rPr>
                <w:ins w:id="5618" w:author="Prashant Sharma" w:date="2022-11-07T13:49:00Z"/>
              </w:rPr>
            </w:pPr>
            <w:ins w:id="5619" w:author="Prashant Sharma" w:date="2022-11-07T13:49:00Z">
              <w:r w:rsidRPr="001C0E1B">
                <w:t>Threshold for event A4</w:t>
              </w:r>
            </w:ins>
          </w:p>
        </w:tc>
      </w:tr>
      <w:tr w:rsidR="006F385E" w:rsidRPr="001C0E1B" w14:paraId="5380C509" w14:textId="77777777" w:rsidTr="008A4BAB">
        <w:trPr>
          <w:cantSplit/>
          <w:jc w:val="center"/>
          <w:ins w:id="5620" w:author="Prashant Sharma" w:date="2022-11-07T13:49:00Z"/>
        </w:trPr>
        <w:tc>
          <w:tcPr>
            <w:tcW w:w="846" w:type="dxa"/>
            <w:tcBorders>
              <w:top w:val="nil"/>
              <w:left w:val="single" w:sz="4" w:space="0" w:color="auto"/>
              <w:bottom w:val="single" w:sz="4" w:space="0" w:color="auto"/>
              <w:right w:val="single" w:sz="4" w:space="0" w:color="auto"/>
            </w:tcBorders>
            <w:shd w:val="clear" w:color="auto" w:fill="auto"/>
          </w:tcPr>
          <w:p w14:paraId="54EF2E82" w14:textId="77777777" w:rsidR="006F385E" w:rsidRPr="001C0E1B" w:rsidRDefault="006F385E" w:rsidP="008A4BAB">
            <w:pPr>
              <w:pStyle w:val="TAL"/>
              <w:rPr>
                <w:ins w:id="5621" w:author="Prashant Sharma" w:date="2022-11-07T13:49:00Z"/>
              </w:rPr>
            </w:pPr>
          </w:p>
        </w:tc>
        <w:tc>
          <w:tcPr>
            <w:tcW w:w="1843" w:type="dxa"/>
            <w:tcBorders>
              <w:top w:val="single" w:sz="4" w:space="0" w:color="auto"/>
              <w:left w:val="single" w:sz="4" w:space="0" w:color="auto"/>
              <w:bottom w:val="single" w:sz="4" w:space="0" w:color="auto"/>
              <w:right w:val="single" w:sz="4" w:space="0" w:color="auto"/>
            </w:tcBorders>
          </w:tcPr>
          <w:p w14:paraId="76D80A50" w14:textId="77777777" w:rsidR="006F385E" w:rsidRPr="001C0E1B" w:rsidRDefault="006F385E" w:rsidP="008A4BAB">
            <w:pPr>
              <w:pStyle w:val="TAL"/>
              <w:rPr>
                <w:ins w:id="5622" w:author="Prashant Sharma" w:date="2022-11-07T13:49:00Z"/>
              </w:rPr>
            </w:pPr>
            <w:ins w:id="5623" w:author="Prashant Sharma" w:date="2022-11-07T13:49:00Z">
              <w:r w:rsidRPr="001C0E1B">
                <w:t>Time to Trigger</w:t>
              </w:r>
            </w:ins>
          </w:p>
        </w:tc>
        <w:tc>
          <w:tcPr>
            <w:tcW w:w="708" w:type="dxa"/>
            <w:tcBorders>
              <w:top w:val="single" w:sz="4" w:space="0" w:color="auto"/>
              <w:left w:val="single" w:sz="4" w:space="0" w:color="auto"/>
              <w:bottom w:val="single" w:sz="4" w:space="0" w:color="auto"/>
              <w:right w:val="single" w:sz="4" w:space="0" w:color="auto"/>
            </w:tcBorders>
          </w:tcPr>
          <w:p w14:paraId="59109E24" w14:textId="77777777" w:rsidR="006F385E" w:rsidRPr="001C0E1B" w:rsidRDefault="006F385E" w:rsidP="008A4BAB">
            <w:pPr>
              <w:pStyle w:val="TAC"/>
              <w:rPr>
                <w:ins w:id="5624" w:author="Prashant Sharma" w:date="2022-11-07T13:49:00Z"/>
                <w:lang w:eastAsia="ja-JP"/>
              </w:rPr>
            </w:pPr>
            <w:ins w:id="5625" w:author="Prashant Sharma" w:date="2022-11-07T13:49:00Z">
              <w:r w:rsidRPr="001C0E1B">
                <w:rPr>
                  <w:lang w:eastAsia="ja-JP"/>
                </w:rPr>
                <w:t>S</w:t>
              </w:r>
            </w:ins>
          </w:p>
        </w:tc>
        <w:tc>
          <w:tcPr>
            <w:tcW w:w="2806" w:type="dxa"/>
            <w:tcBorders>
              <w:top w:val="single" w:sz="4" w:space="0" w:color="auto"/>
              <w:left w:val="single" w:sz="4" w:space="0" w:color="auto"/>
              <w:bottom w:val="single" w:sz="4" w:space="0" w:color="auto"/>
              <w:right w:val="single" w:sz="4" w:space="0" w:color="auto"/>
            </w:tcBorders>
          </w:tcPr>
          <w:p w14:paraId="6D8FA750" w14:textId="77777777" w:rsidR="006F385E" w:rsidRPr="001C0E1B" w:rsidRDefault="006F385E" w:rsidP="008A4BAB">
            <w:pPr>
              <w:pStyle w:val="TAC"/>
              <w:rPr>
                <w:ins w:id="5626" w:author="Prashant Sharma" w:date="2022-11-07T13:49:00Z"/>
              </w:rPr>
            </w:pPr>
            <w:ins w:id="5627"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B1298E8" w14:textId="77777777" w:rsidR="006F385E" w:rsidRPr="001C0E1B" w:rsidRDefault="006F385E" w:rsidP="008A4BAB">
            <w:pPr>
              <w:pStyle w:val="TAC"/>
              <w:rPr>
                <w:ins w:id="5628" w:author="Prashant Sharma" w:date="2022-11-07T13:49:00Z"/>
              </w:rPr>
            </w:pPr>
            <w:ins w:id="5629" w:author="Prashant Sharma" w:date="2022-11-07T13:49:00Z">
              <w:r w:rsidRPr="001C0E1B">
                <w:t>Time to trigger for event A4</w:t>
              </w:r>
            </w:ins>
          </w:p>
        </w:tc>
      </w:tr>
      <w:tr w:rsidR="006F385E" w:rsidRPr="001C0E1B" w14:paraId="35DF5D09" w14:textId="77777777" w:rsidTr="008A4BAB">
        <w:trPr>
          <w:cantSplit/>
          <w:jc w:val="center"/>
          <w:ins w:id="563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0E13D26C" w14:textId="77777777" w:rsidR="006F385E" w:rsidRPr="001C0E1B" w:rsidRDefault="006F385E" w:rsidP="008A4BAB">
            <w:pPr>
              <w:pStyle w:val="TAL"/>
              <w:rPr>
                <w:ins w:id="5631" w:author="Prashant Sharma" w:date="2022-11-07T13:49:00Z"/>
                <w:rFonts w:cs="Arial"/>
                <w:lang w:eastAsia="ja-JP"/>
              </w:rPr>
            </w:pPr>
            <w:ins w:id="5632" w:author="Prashant Sharma" w:date="2022-11-07T13:49:00Z">
              <w:r w:rsidRPr="001C0E1B">
                <w:rPr>
                  <w:rFonts w:cs="Arial"/>
                </w:rPr>
                <w:t>DRX</w:t>
              </w:r>
            </w:ins>
          </w:p>
        </w:tc>
        <w:tc>
          <w:tcPr>
            <w:tcW w:w="708" w:type="dxa"/>
            <w:tcBorders>
              <w:top w:val="single" w:sz="4" w:space="0" w:color="auto"/>
              <w:left w:val="single" w:sz="4" w:space="0" w:color="auto"/>
              <w:bottom w:val="single" w:sz="4" w:space="0" w:color="auto"/>
              <w:right w:val="single" w:sz="4" w:space="0" w:color="auto"/>
            </w:tcBorders>
          </w:tcPr>
          <w:p w14:paraId="297C3F25" w14:textId="77777777" w:rsidR="006F385E" w:rsidRPr="001C0E1B" w:rsidRDefault="006F385E" w:rsidP="008A4BAB">
            <w:pPr>
              <w:pStyle w:val="TAC"/>
              <w:rPr>
                <w:ins w:id="5633"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E8F33FA" w14:textId="77777777" w:rsidR="006F385E" w:rsidRPr="001C0E1B" w:rsidRDefault="006F385E" w:rsidP="008A4BAB">
            <w:pPr>
              <w:pStyle w:val="TAC"/>
              <w:rPr>
                <w:ins w:id="5634" w:author="Prashant Sharma" w:date="2022-11-07T13:49:00Z"/>
                <w:lang w:eastAsia="ja-JP"/>
              </w:rPr>
            </w:pPr>
            <w:ins w:id="5635" w:author="Prashant Sharma" w:date="2022-11-07T13:49:00Z">
              <w:r w:rsidRPr="001C0E1B">
                <w:t>OFF</w:t>
              </w:r>
            </w:ins>
          </w:p>
        </w:tc>
        <w:tc>
          <w:tcPr>
            <w:tcW w:w="3652" w:type="dxa"/>
            <w:tcBorders>
              <w:top w:val="single" w:sz="4" w:space="0" w:color="auto"/>
              <w:left w:val="single" w:sz="4" w:space="0" w:color="auto"/>
              <w:bottom w:val="single" w:sz="4" w:space="0" w:color="auto"/>
              <w:right w:val="single" w:sz="4" w:space="0" w:color="auto"/>
            </w:tcBorders>
          </w:tcPr>
          <w:p w14:paraId="76C9C6DF" w14:textId="77777777" w:rsidR="006F385E" w:rsidRPr="001C0E1B" w:rsidRDefault="006F385E" w:rsidP="008A4BAB">
            <w:pPr>
              <w:pStyle w:val="TAC"/>
              <w:rPr>
                <w:ins w:id="5636" w:author="Prashant Sharma" w:date="2022-11-07T13:49:00Z"/>
                <w:lang w:eastAsia="ja-JP"/>
              </w:rPr>
            </w:pPr>
            <w:ins w:id="5637" w:author="Prashant Sharma" w:date="2022-11-07T13:49:00Z">
              <w:r w:rsidRPr="001C0E1B">
                <w:rPr>
                  <w:lang w:eastAsia="ja-JP"/>
                </w:rPr>
                <w:t xml:space="preserve">For both </w:t>
              </w:r>
              <w:r w:rsidRPr="001C0E1B">
                <w:t>PCell and PSCell once activated</w:t>
              </w:r>
            </w:ins>
          </w:p>
        </w:tc>
      </w:tr>
      <w:tr w:rsidR="006F385E" w:rsidRPr="001C0E1B" w14:paraId="56A8F3E4" w14:textId="77777777" w:rsidTr="008A4BAB">
        <w:trPr>
          <w:cantSplit/>
          <w:jc w:val="center"/>
          <w:ins w:id="5638"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5500FE35" w14:textId="77777777" w:rsidR="006F385E" w:rsidRPr="001C0E1B" w:rsidRDefault="006F385E" w:rsidP="008A4BAB">
            <w:pPr>
              <w:pStyle w:val="TAL"/>
              <w:rPr>
                <w:ins w:id="5639" w:author="Prashant Sharma" w:date="2022-11-07T13:49:00Z"/>
                <w:rFonts w:cs="Arial"/>
              </w:rPr>
            </w:pPr>
            <w:ins w:id="5640" w:author="Prashant Sharma" w:date="2022-11-07T13:49:00Z">
              <w:r w:rsidRPr="001C0E1B">
                <w:rPr>
                  <w:rFonts w:cs="Arial"/>
                </w:rPr>
                <w:t>Measurement gap pattern ID</w:t>
              </w:r>
            </w:ins>
          </w:p>
        </w:tc>
        <w:tc>
          <w:tcPr>
            <w:tcW w:w="708" w:type="dxa"/>
            <w:tcBorders>
              <w:top w:val="single" w:sz="4" w:space="0" w:color="auto"/>
              <w:left w:val="single" w:sz="4" w:space="0" w:color="auto"/>
              <w:bottom w:val="single" w:sz="4" w:space="0" w:color="auto"/>
              <w:right w:val="single" w:sz="4" w:space="0" w:color="auto"/>
            </w:tcBorders>
          </w:tcPr>
          <w:p w14:paraId="22250C3A" w14:textId="77777777" w:rsidR="006F385E" w:rsidRPr="001C0E1B" w:rsidRDefault="006F385E" w:rsidP="008A4BAB">
            <w:pPr>
              <w:pStyle w:val="TAC"/>
              <w:rPr>
                <w:ins w:id="5641"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0252BFCD" w14:textId="77777777" w:rsidR="006F385E" w:rsidRPr="001C0E1B" w:rsidRDefault="006F385E" w:rsidP="008A4BAB">
            <w:pPr>
              <w:pStyle w:val="TAC"/>
              <w:rPr>
                <w:ins w:id="5642" w:author="Prashant Sharma" w:date="2022-11-07T13:49:00Z"/>
              </w:rPr>
            </w:pPr>
            <w:ins w:id="5643"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B94CDD3" w14:textId="77777777" w:rsidR="006F385E" w:rsidRPr="001C0E1B" w:rsidRDefault="006F385E" w:rsidP="008A4BAB">
            <w:pPr>
              <w:pStyle w:val="TAC"/>
              <w:rPr>
                <w:ins w:id="5644" w:author="Prashant Sharma" w:date="2022-11-07T13:49:00Z"/>
                <w:lang w:eastAsia="ja-JP"/>
              </w:rPr>
            </w:pPr>
            <w:ins w:id="5645" w:author="Prashant Sharma" w:date="2022-11-07T13:49:00Z">
              <w:r w:rsidRPr="001C0E1B">
                <w:rPr>
                  <w:lang w:eastAsia="ja-JP"/>
                </w:rPr>
                <w:t>Gaps are configured before T2 and released before T3.</w:t>
              </w:r>
            </w:ins>
          </w:p>
        </w:tc>
      </w:tr>
      <w:tr w:rsidR="006F385E" w:rsidRPr="001C0E1B" w14:paraId="4A6AB1F1" w14:textId="77777777" w:rsidTr="008A4BAB">
        <w:trPr>
          <w:cantSplit/>
          <w:jc w:val="center"/>
          <w:ins w:id="5646"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2AA15350" w14:textId="77777777" w:rsidR="006F385E" w:rsidRPr="001C0E1B" w:rsidRDefault="006F385E" w:rsidP="008A4BAB">
            <w:pPr>
              <w:pStyle w:val="TAL"/>
              <w:rPr>
                <w:ins w:id="5647" w:author="Prashant Sharma" w:date="2022-11-07T13:49:00Z"/>
                <w:rFonts w:cs="Arial"/>
              </w:rPr>
            </w:pPr>
            <w:ins w:id="5648" w:author="Prashant Sharma" w:date="2022-11-07T13:49:00Z">
              <w:r w:rsidRPr="001C0E1B">
                <w:rPr>
                  <w:rFonts w:cs="Arial"/>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0A05E39B" w14:textId="77777777" w:rsidR="006F385E" w:rsidRPr="001C0E1B" w:rsidRDefault="006F385E" w:rsidP="008A4BAB">
            <w:pPr>
              <w:pStyle w:val="TAC"/>
              <w:rPr>
                <w:ins w:id="5649"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EF965FC" w14:textId="77777777" w:rsidR="006F385E" w:rsidRPr="001C0E1B" w:rsidRDefault="006F385E" w:rsidP="008A4BAB">
            <w:pPr>
              <w:pStyle w:val="TAC"/>
              <w:rPr>
                <w:ins w:id="5650" w:author="Prashant Sharma" w:date="2022-11-07T13:49:00Z"/>
              </w:rPr>
            </w:pPr>
            <w:ins w:id="5651" w:author="Prashant Sharma" w:date="2022-11-07T13:49:00Z">
              <w:r w:rsidRPr="001C0E1B">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60CA429F" w14:textId="77777777" w:rsidR="006F385E" w:rsidRPr="001C0E1B" w:rsidRDefault="006F385E" w:rsidP="008A4BAB">
            <w:pPr>
              <w:pStyle w:val="TAC"/>
              <w:rPr>
                <w:ins w:id="5652" w:author="Prashant Sharma" w:date="2022-11-07T13:49:00Z"/>
                <w:lang w:eastAsia="ja-JP"/>
              </w:rPr>
            </w:pPr>
            <w:ins w:id="5653" w:author="Prashant Sharma" w:date="2022-11-07T13:49:00Z">
              <w:r w:rsidRPr="001C0E1B">
                <w:rPr>
                  <w:lang w:eastAsia="ja-JP"/>
                </w:rPr>
                <w:t>PRACH configuration as specified in Clause A.3.8.3.2.</w:t>
              </w:r>
            </w:ins>
          </w:p>
        </w:tc>
      </w:tr>
      <w:tr w:rsidR="006F385E" w:rsidRPr="001C0E1B" w14:paraId="0F40BD06" w14:textId="77777777" w:rsidTr="008A4BAB">
        <w:trPr>
          <w:cantSplit/>
          <w:jc w:val="center"/>
          <w:ins w:id="5654"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7A393EC4" w14:textId="77777777" w:rsidR="006F385E" w:rsidRPr="001C0E1B" w:rsidRDefault="006F385E" w:rsidP="008A4BAB">
            <w:pPr>
              <w:pStyle w:val="TAL"/>
              <w:rPr>
                <w:ins w:id="5655" w:author="Prashant Sharma" w:date="2022-11-07T13:49:00Z"/>
                <w:rFonts w:cs="Arial"/>
              </w:rPr>
            </w:pPr>
            <w:ins w:id="5656" w:author="Prashant Sharma" w:date="2022-11-07T13:49:00Z">
              <w:r w:rsidRPr="001C0E1B">
                <w:rPr>
                  <w:rFonts w:cs="Arial"/>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0129EBB4" w14:textId="77777777" w:rsidR="006F385E" w:rsidRPr="001C0E1B" w:rsidRDefault="006F385E" w:rsidP="008A4BAB">
            <w:pPr>
              <w:pStyle w:val="TAC"/>
              <w:rPr>
                <w:ins w:id="5657" w:author="Prashant Sharma" w:date="2022-11-07T13:49:00Z"/>
                <w:lang w:eastAsia="ja-JP"/>
              </w:rPr>
            </w:pPr>
            <w:ins w:id="5658" w:author="Prashant Sharma" w:date="2022-11-07T13:49:00Z">
              <w:r w:rsidRPr="001C0E1B">
                <w:rPr>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40440DAA" w14:textId="77777777" w:rsidR="006F385E" w:rsidRPr="001C0E1B" w:rsidRDefault="006F385E" w:rsidP="008A4BAB">
            <w:pPr>
              <w:pStyle w:val="TAC"/>
              <w:rPr>
                <w:ins w:id="5659" w:author="Prashant Sharma" w:date="2022-11-07T13:49:00Z"/>
              </w:rPr>
            </w:pPr>
            <w:ins w:id="5660" w:author="Prashant Sharma" w:date="2022-11-07T13:49:00Z">
              <w:r w:rsidRPr="001C0E1B">
                <w:rPr>
                  <w:rFonts w:cs="v4.2.0"/>
                </w:rPr>
                <w:t>2</w:t>
              </w:r>
            </w:ins>
          </w:p>
        </w:tc>
        <w:tc>
          <w:tcPr>
            <w:tcW w:w="3652" w:type="dxa"/>
            <w:tcBorders>
              <w:top w:val="single" w:sz="4" w:space="0" w:color="auto"/>
              <w:left w:val="single" w:sz="4" w:space="0" w:color="auto"/>
              <w:bottom w:val="single" w:sz="4" w:space="0" w:color="auto"/>
              <w:right w:val="single" w:sz="4" w:space="0" w:color="auto"/>
            </w:tcBorders>
          </w:tcPr>
          <w:p w14:paraId="0DCD1239" w14:textId="77777777" w:rsidR="006F385E" w:rsidRPr="001C0E1B" w:rsidRDefault="006F385E" w:rsidP="008A4BAB">
            <w:pPr>
              <w:pStyle w:val="TAC"/>
              <w:rPr>
                <w:ins w:id="5661" w:author="Prashant Sharma" w:date="2022-11-07T13:49:00Z"/>
                <w:lang w:eastAsia="ja-JP"/>
              </w:rPr>
            </w:pPr>
          </w:p>
        </w:tc>
      </w:tr>
      <w:tr w:rsidR="006F385E" w:rsidRPr="001C0E1B" w14:paraId="6AC4DB74" w14:textId="77777777" w:rsidTr="008A4BAB">
        <w:trPr>
          <w:cantSplit/>
          <w:jc w:val="center"/>
          <w:ins w:id="5662"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41A03804" w14:textId="77777777" w:rsidR="006F385E" w:rsidRPr="001C0E1B" w:rsidRDefault="006F385E" w:rsidP="008A4BAB">
            <w:pPr>
              <w:pStyle w:val="TAL"/>
              <w:rPr>
                <w:ins w:id="5663" w:author="Prashant Sharma" w:date="2022-11-07T13:49:00Z"/>
                <w:lang w:eastAsia="ja-JP"/>
              </w:rPr>
            </w:pPr>
            <w:ins w:id="5664" w:author="Prashant Sharma" w:date="2022-11-07T13:49:00Z">
              <w:r w:rsidRPr="001C0E1B">
                <w:t>T1</w:t>
              </w:r>
            </w:ins>
          </w:p>
        </w:tc>
        <w:tc>
          <w:tcPr>
            <w:tcW w:w="708" w:type="dxa"/>
            <w:tcBorders>
              <w:top w:val="single" w:sz="4" w:space="0" w:color="auto"/>
              <w:left w:val="single" w:sz="4" w:space="0" w:color="auto"/>
              <w:bottom w:val="single" w:sz="4" w:space="0" w:color="auto"/>
              <w:right w:val="single" w:sz="4" w:space="0" w:color="auto"/>
            </w:tcBorders>
            <w:hideMark/>
          </w:tcPr>
          <w:p w14:paraId="3A91CB11" w14:textId="77777777" w:rsidR="006F385E" w:rsidRPr="001C0E1B" w:rsidRDefault="006F385E" w:rsidP="008A4BAB">
            <w:pPr>
              <w:pStyle w:val="TAC"/>
              <w:rPr>
                <w:ins w:id="5665" w:author="Prashant Sharma" w:date="2022-11-07T13:49:00Z"/>
                <w:lang w:eastAsia="ja-JP"/>
              </w:rPr>
            </w:pPr>
            <w:ins w:id="5666"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6282E4F" w14:textId="77777777" w:rsidR="006F385E" w:rsidRPr="001C0E1B" w:rsidRDefault="006F385E" w:rsidP="008A4BAB">
            <w:pPr>
              <w:pStyle w:val="TAC"/>
              <w:rPr>
                <w:ins w:id="5667" w:author="Prashant Sharma" w:date="2022-11-07T13:49:00Z"/>
                <w:lang w:eastAsia="ja-JP"/>
              </w:rPr>
            </w:pPr>
            <w:ins w:id="5668" w:author="Prashant Sharma" w:date="2022-11-07T13:49:00Z">
              <w:r w:rsidRPr="001C0E1B">
                <w:rPr>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4E854C17" w14:textId="77777777" w:rsidR="006F385E" w:rsidRPr="001C0E1B" w:rsidRDefault="006F385E" w:rsidP="008A4BAB">
            <w:pPr>
              <w:pStyle w:val="TAC"/>
              <w:rPr>
                <w:ins w:id="5669" w:author="Prashant Sharma" w:date="2022-11-07T13:49:00Z"/>
                <w:lang w:eastAsia="ja-JP"/>
              </w:rPr>
            </w:pPr>
            <w:ins w:id="5670" w:author="Prashant Sharma" w:date="2022-11-07T13:49:00Z">
              <w:r w:rsidRPr="001C0E1B">
                <w:rPr>
                  <w:lang w:eastAsia="ja-JP"/>
                </w:rPr>
                <w:t>During this time the PCell is known and Cell 2 is unknown.</w:t>
              </w:r>
            </w:ins>
          </w:p>
        </w:tc>
      </w:tr>
      <w:tr w:rsidR="006F385E" w:rsidRPr="001C0E1B" w14:paraId="403F3533" w14:textId="77777777" w:rsidTr="008A4BAB">
        <w:trPr>
          <w:cantSplit/>
          <w:jc w:val="center"/>
          <w:ins w:id="5671"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1D23EDD3" w14:textId="77777777" w:rsidR="006F385E" w:rsidRPr="001C0E1B" w:rsidRDefault="006F385E" w:rsidP="008A4BAB">
            <w:pPr>
              <w:pStyle w:val="TAL"/>
              <w:rPr>
                <w:ins w:id="5672" w:author="Prashant Sharma" w:date="2022-11-07T13:49:00Z"/>
              </w:rPr>
            </w:pPr>
            <w:ins w:id="5673" w:author="Prashant Sharma" w:date="2022-11-07T13:49:00Z">
              <w:r w:rsidRPr="001C0E1B">
                <w:t>T2</w:t>
              </w:r>
            </w:ins>
          </w:p>
        </w:tc>
        <w:tc>
          <w:tcPr>
            <w:tcW w:w="708" w:type="dxa"/>
            <w:tcBorders>
              <w:top w:val="single" w:sz="4" w:space="0" w:color="auto"/>
              <w:left w:val="single" w:sz="4" w:space="0" w:color="auto"/>
              <w:bottom w:val="single" w:sz="4" w:space="0" w:color="auto"/>
              <w:right w:val="single" w:sz="4" w:space="0" w:color="auto"/>
            </w:tcBorders>
          </w:tcPr>
          <w:p w14:paraId="066774B9" w14:textId="77777777" w:rsidR="006F385E" w:rsidRPr="001C0E1B" w:rsidRDefault="006F385E" w:rsidP="008A4BAB">
            <w:pPr>
              <w:pStyle w:val="TAC"/>
              <w:rPr>
                <w:ins w:id="5674" w:author="Prashant Sharma" w:date="2022-11-07T13:49:00Z"/>
              </w:rPr>
            </w:pPr>
            <w:ins w:id="5675"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9F5921B" w14:textId="77777777" w:rsidR="006F385E" w:rsidRPr="001C0E1B" w:rsidRDefault="006F385E" w:rsidP="008A4BAB">
            <w:pPr>
              <w:pStyle w:val="TAC"/>
              <w:rPr>
                <w:ins w:id="5676" w:author="Prashant Sharma" w:date="2022-11-07T13:49:00Z"/>
                <w:lang w:eastAsia="ja-JP"/>
              </w:rPr>
            </w:pPr>
            <w:ins w:id="5677"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6CF2F8C9" w14:textId="77777777" w:rsidR="006F385E" w:rsidRPr="001C0E1B" w:rsidRDefault="006F385E" w:rsidP="008A4BAB">
            <w:pPr>
              <w:pStyle w:val="TAC"/>
              <w:rPr>
                <w:ins w:id="5678" w:author="Prashant Sharma" w:date="2022-11-07T13:49:00Z"/>
                <w:lang w:eastAsia="ja-JP"/>
              </w:rPr>
            </w:pPr>
            <w:ins w:id="5679" w:author="Prashant Sharma" w:date="2022-11-07T13:49:00Z">
              <w:r w:rsidRPr="001C0E1B">
                <w:rPr>
                  <w:lang w:eastAsia="ja-JP"/>
                </w:rPr>
                <w:t>During this time the UE shall identify neighbour cell 2 and report event B1.</w:t>
              </w:r>
            </w:ins>
          </w:p>
        </w:tc>
      </w:tr>
      <w:tr w:rsidR="006F385E" w:rsidRPr="001C0E1B" w14:paraId="2364E24D" w14:textId="77777777" w:rsidTr="008A4BAB">
        <w:trPr>
          <w:cantSplit/>
          <w:jc w:val="center"/>
          <w:ins w:id="568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53E8BADF" w14:textId="77777777" w:rsidR="006F385E" w:rsidRPr="001C0E1B" w:rsidRDefault="006F385E" w:rsidP="008A4BAB">
            <w:pPr>
              <w:pStyle w:val="TAL"/>
              <w:rPr>
                <w:ins w:id="5681" w:author="Prashant Sharma" w:date="2022-11-07T13:49:00Z"/>
                <w:lang w:eastAsia="ja-JP"/>
              </w:rPr>
            </w:pPr>
            <w:ins w:id="5682" w:author="Prashant Sharma" w:date="2022-11-07T13:49:00Z">
              <w:r w:rsidRPr="001C0E1B">
                <w:t>T3</w:t>
              </w:r>
            </w:ins>
          </w:p>
        </w:tc>
        <w:tc>
          <w:tcPr>
            <w:tcW w:w="708" w:type="dxa"/>
            <w:tcBorders>
              <w:top w:val="single" w:sz="4" w:space="0" w:color="auto"/>
              <w:left w:val="single" w:sz="4" w:space="0" w:color="auto"/>
              <w:bottom w:val="single" w:sz="4" w:space="0" w:color="auto"/>
              <w:right w:val="single" w:sz="4" w:space="0" w:color="auto"/>
            </w:tcBorders>
            <w:hideMark/>
          </w:tcPr>
          <w:p w14:paraId="2255D295" w14:textId="77777777" w:rsidR="006F385E" w:rsidRPr="001C0E1B" w:rsidRDefault="006F385E" w:rsidP="008A4BAB">
            <w:pPr>
              <w:pStyle w:val="TAC"/>
              <w:rPr>
                <w:ins w:id="5683" w:author="Prashant Sharma" w:date="2022-11-07T13:49:00Z"/>
                <w:lang w:eastAsia="ja-JP"/>
              </w:rPr>
            </w:pPr>
            <w:ins w:id="5684"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517C623D" w14:textId="77777777" w:rsidR="006F385E" w:rsidRPr="001C0E1B" w:rsidRDefault="006F385E" w:rsidP="008A4BAB">
            <w:pPr>
              <w:pStyle w:val="TAC"/>
              <w:rPr>
                <w:ins w:id="5685" w:author="Prashant Sharma" w:date="2022-11-07T13:49:00Z"/>
                <w:lang w:eastAsia="ja-JP"/>
              </w:rPr>
            </w:pPr>
            <w:ins w:id="5686"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2BD19C46" w14:textId="77777777" w:rsidR="006F385E" w:rsidRPr="001C0E1B" w:rsidRDefault="006F385E" w:rsidP="008A4BAB">
            <w:pPr>
              <w:pStyle w:val="TAC"/>
              <w:rPr>
                <w:ins w:id="5687" w:author="Prashant Sharma" w:date="2022-11-07T13:49:00Z"/>
                <w:lang w:eastAsia="ja-JP"/>
              </w:rPr>
            </w:pPr>
            <w:ins w:id="5688" w:author="Prashant Sharma" w:date="2022-11-07T13:49:00Z">
              <w:r w:rsidRPr="001C0E1B">
                <w:rPr>
                  <w:lang w:eastAsia="ja-JP"/>
                </w:rPr>
                <w:t>During this time the UE adds the PSCell.</w:t>
              </w:r>
            </w:ins>
          </w:p>
        </w:tc>
      </w:tr>
      <w:tr w:rsidR="006F385E" w:rsidRPr="001C0E1B" w14:paraId="0CB2F2D0" w14:textId="77777777" w:rsidTr="008A4BAB">
        <w:trPr>
          <w:cantSplit/>
          <w:jc w:val="center"/>
          <w:ins w:id="5689"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704A78A4" w14:textId="77777777" w:rsidR="006F385E" w:rsidRPr="001C0E1B" w:rsidRDefault="006F385E" w:rsidP="008A4BAB">
            <w:pPr>
              <w:pStyle w:val="TAL"/>
              <w:rPr>
                <w:ins w:id="5690" w:author="Prashant Sharma" w:date="2022-11-07T13:49:00Z"/>
                <w:lang w:eastAsia="ja-JP"/>
              </w:rPr>
            </w:pPr>
            <w:ins w:id="5691" w:author="Prashant Sharma" w:date="2022-11-07T13:49:00Z">
              <w:r w:rsidRPr="001C0E1B">
                <w:t>T4</w:t>
              </w:r>
            </w:ins>
          </w:p>
        </w:tc>
        <w:tc>
          <w:tcPr>
            <w:tcW w:w="708" w:type="dxa"/>
            <w:tcBorders>
              <w:top w:val="single" w:sz="4" w:space="0" w:color="auto"/>
              <w:left w:val="single" w:sz="4" w:space="0" w:color="auto"/>
              <w:bottom w:val="single" w:sz="4" w:space="0" w:color="auto"/>
              <w:right w:val="single" w:sz="4" w:space="0" w:color="auto"/>
            </w:tcBorders>
            <w:hideMark/>
          </w:tcPr>
          <w:p w14:paraId="74030F28" w14:textId="77777777" w:rsidR="006F385E" w:rsidRPr="001C0E1B" w:rsidRDefault="006F385E" w:rsidP="008A4BAB">
            <w:pPr>
              <w:pStyle w:val="TAC"/>
              <w:rPr>
                <w:ins w:id="5692" w:author="Prashant Sharma" w:date="2022-11-07T13:49:00Z"/>
                <w:lang w:eastAsia="ja-JP"/>
              </w:rPr>
            </w:pPr>
            <w:ins w:id="5693"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34695ACE" w14:textId="77777777" w:rsidR="006F385E" w:rsidRPr="001C0E1B" w:rsidRDefault="006F385E" w:rsidP="008A4BAB">
            <w:pPr>
              <w:pStyle w:val="TAC"/>
              <w:rPr>
                <w:ins w:id="5694" w:author="Prashant Sharma" w:date="2022-11-07T13:49:00Z"/>
                <w:lang w:eastAsia="ja-JP"/>
              </w:rPr>
            </w:pPr>
            <w:ins w:id="5695"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8CD729E" w14:textId="77777777" w:rsidR="006F385E" w:rsidRPr="001C0E1B" w:rsidRDefault="006F385E" w:rsidP="008A4BAB">
            <w:pPr>
              <w:pStyle w:val="TAC"/>
              <w:rPr>
                <w:ins w:id="5696" w:author="Prashant Sharma" w:date="2022-11-07T13:49:00Z"/>
              </w:rPr>
            </w:pPr>
            <w:ins w:id="5697" w:author="Prashant Sharma" w:date="2022-11-07T13:49:00Z">
              <w:r w:rsidRPr="001C0E1B">
                <w:t>During this time the UE sends CSI reports for PSCell.</w:t>
              </w:r>
            </w:ins>
          </w:p>
        </w:tc>
      </w:tr>
      <w:tr w:rsidR="006F385E" w:rsidRPr="001C0E1B" w14:paraId="6D079383" w14:textId="77777777" w:rsidTr="008A4BAB">
        <w:trPr>
          <w:cantSplit/>
          <w:jc w:val="center"/>
          <w:ins w:id="5698"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4819E01E" w14:textId="77777777" w:rsidR="006F385E" w:rsidRPr="001C0E1B" w:rsidRDefault="006F385E" w:rsidP="008A4BAB">
            <w:pPr>
              <w:pStyle w:val="TAL"/>
              <w:rPr>
                <w:ins w:id="5699" w:author="Prashant Sharma" w:date="2022-11-07T13:49:00Z"/>
              </w:rPr>
            </w:pPr>
            <w:ins w:id="5700" w:author="Prashant Sharma" w:date="2022-11-07T13:49:00Z">
              <w:r w:rsidRPr="001C0E1B">
                <w:t>T5</w:t>
              </w:r>
            </w:ins>
          </w:p>
        </w:tc>
        <w:tc>
          <w:tcPr>
            <w:tcW w:w="708" w:type="dxa"/>
            <w:tcBorders>
              <w:top w:val="single" w:sz="4" w:space="0" w:color="auto"/>
              <w:left w:val="single" w:sz="4" w:space="0" w:color="auto"/>
              <w:bottom w:val="single" w:sz="4" w:space="0" w:color="auto"/>
              <w:right w:val="single" w:sz="4" w:space="0" w:color="auto"/>
            </w:tcBorders>
          </w:tcPr>
          <w:p w14:paraId="23B7AE79" w14:textId="77777777" w:rsidR="006F385E" w:rsidRPr="001C0E1B" w:rsidRDefault="006F385E" w:rsidP="008A4BAB">
            <w:pPr>
              <w:pStyle w:val="TAC"/>
              <w:rPr>
                <w:ins w:id="5701" w:author="Prashant Sharma" w:date="2022-11-07T13:49:00Z"/>
              </w:rPr>
            </w:pPr>
            <w:ins w:id="5702"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8AD2E0C" w14:textId="77777777" w:rsidR="006F385E" w:rsidRPr="001C0E1B" w:rsidRDefault="006F385E" w:rsidP="008A4BAB">
            <w:pPr>
              <w:pStyle w:val="TAC"/>
              <w:rPr>
                <w:ins w:id="5703" w:author="Prashant Sharma" w:date="2022-11-07T13:49:00Z"/>
                <w:lang w:eastAsia="ja-JP"/>
              </w:rPr>
            </w:pPr>
            <w:ins w:id="5704"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06CC7740" w14:textId="77777777" w:rsidR="006F385E" w:rsidRPr="001C0E1B" w:rsidRDefault="006F385E" w:rsidP="008A4BAB">
            <w:pPr>
              <w:pStyle w:val="TAC"/>
              <w:rPr>
                <w:ins w:id="5705" w:author="Prashant Sharma" w:date="2022-11-07T13:49:00Z"/>
              </w:rPr>
            </w:pPr>
            <w:ins w:id="5706" w:author="Prashant Sharma" w:date="2022-11-07T13:49:00Z">
              <w:r w:rsidRPr="001C0E1B">
                <w:t>During this time the UE releases the PSCell.</w:t>
              </w:r>
            </w:ins>
          </w:p>
        </w:tc>
      </w:tr>
    </w:tbl>
    <w:p w14:paraId="56B2EA72" w14:textId="77777777" w:rsidR="006F385E" w:rsidRPr="001C0E1B" w:rsidRDefault="006F385E" w:rsidP="006F385E">
      <w:pPr>
        <w:rPr>
          <w:ins w:id="5707" w:author="Prashant Sharma" w:date="2022-11-07T13:49:00Z"/>
        </w:rPr>
      </w:pPr>
    </w:p>
    <w:p w14:paraId="28D8F9F2" w14:textId="77777777" w:rsidR="006F385E" w:rsidRPr="001C0E1B" w:rsidRDefault="006F385E" w:rsidP="006F385E">
      <w:pPr>
        <w:pStyle w:val="TH"/>
        <w:rPr>
          <w:ins w:id="5708" w:author="Prashant Sharma" w:date="2022-11-07T13:49:00Z"/>
          <w:lang w:eastAsia="zh-CN"/>
        </w:rPr>
      </w:pPr>
      <w:ins w:id="5709" w:author="Prashant Sharma" w:date="2022-11-07T13:49:00Z">
        <w:r w:rsidRPr="001C0E1B">
          <w:lastRenderedPageBreak/>
          <w:t xml:space="preserve">Table </w:t>
        </w:r>
      </w:ins>
      <w:ins w:id="5710" w:author="Prashant Sharma" w:date="2022-11-07T13:59:00Z">
        <w:r>
          <w:t>A.7.5.7.X1</w:t>
        </w:r>
      </w:ins>
      <w:ins w:id="5711" w:author="Prashant Sharma" w:date="2022-11-07T13:49:00Z">
        <w:r w:rsidRPr="001C0E1B">
          <w:rPr>
            <w:rFonts w:eastAsia="MS Mincho"/>
            <w:bCs/>
          </w:rPr>
          <w:t>.1</w:t>
        </w:r>
        <w:r w:rsidRPr="001C0E1B">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567"/>
        <w:gridCol w:w="567"/>
        <w:gridCol w:w="567"/>
        <w:gridCol w:w="567"/>
        <w:gridCol w:w="567"/>
      </w:tblGrid>
      <w:tr w:rsidR="006F385E" w:rsidRPr="001C0E1B" w14:paraId="55339083" w14:textId="77777777" w:rsidTr="008A4BAB">
        <w:trPr>
          <w:cantSplit/>
          <w:jc w:val="center"/>
          <w:ins w:id="571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hideMark/>
          </w:tcPr>
          <w:p w14:paraId="26F98D49" w14:textId="77777777" w:rsidR="006F385E" w:rsidRPr="001C0E1B" w:rsidRDefault="006F385E" w:rsidP="008A4BAB">
            <w:pPr>
              <w:pStyle w:val="TAH"/>
              <w:rPr>
                <w:ins w:id="5713" w:author="Prashant Sharma" w:date="2022-11-07T13:49:00Z"/>
              </w:rPr>
            </w:pPr>
            <w:ins w:id="5714" w:author="Prashant Sharma" w:date="2022-11-07T13:49:00Z">
              <w:r w:rsidRPr="001C0E1B">
                <w:t>Parameter</w:t>
              </w:r>
            </w:ins>
          </w:p>
        </w:tc>
        <w:tc>
          <w:tcPr>
            <w:tcW w:w="1134" w:type="dxa"/>
            <w:tcBorders>
              <w:top w:val="single" w:sz="4" w:space="0" w:color="auto"/>
              <w:left w:val="single" w:sz="4" w:space="0" w:color="auto"/>
              <w:bottom w:val="nil"/>
              <w:right w:val="single" w:sz="4" w:space="0" w:color="auto"/>
            </w:tcBorders>
            <w:shd w:val="clear" w:color="auto" w:fill="auto"/>
          </w:tcPr>
          <w:p w14:paraId="4EADF13A" w14:textId="77777777" w:rsidR="006F385E" w:rsidRPr="001C0E1B" w:rsidRDefault="006F385E" w:rsidP="008A4BAB">
            <w:pPr>
              <w:pStyle w:val="TAH"/>
              <w:rPr>
                <w:ins w:id="5715" w:author="Prashant Sharma" w:date="2022-11-07T13:49:00Z"/>
              </w:rPr>
            </w:pPr>
            <w:ins w:id="5716" w:author="Prashant Sharma" w:date="2022-11-07T13:49:00Z">
              <w:r w:rsidRPr="001C0E1B">
                <w:t>Unit</w:t>
              </w:r>
            </w:ins>
          </w:p>
        </w:tc>
        <w:tc>
          <w:tcPr>
            <w:tcW w:w="851" w:type="dxa"/>
            <w:tcBorders>
              <w:top w:val="single" w:sz="4" w:space="0" w:color="auto"/>
              <w:left w:val="single" w:sz="4" w:space="0" w:color="auto"/>
              <w:bottom w:val="nil"/>
              <w:right w:val="single" w:sz="4" w:space="0" w:color="auto"/>
            </w:tcBorders>
            <w:shd w:val="clear" w:color="auto" w:fill="auto"/>
          </w:tcPr>
          <w:p w14:paraId="020C1165" w14:textId="77777777" w:rsidR="006F385E" w:rsidRPr="001C0E1B" w:rsidRDefault="006F385E" w:rsidP="008A4BAB">
            <w:pPr>
              <w:pStyle w:val="TAH"/>
              <w:rPr>
                <w:ins w:id="5717" w:author="Prashant Sharma" w:date="2022-11-07T13:49:00Z"/>
                <w:rFonts w:cs="v4.2.0"/>
              </w:rPr>
            </w:pPr>
            <w:ins w:id="5718" w:author="Prashant Sharma" w:date="2022-11-07T13:49:00Z">
              <w:r w:rsidRPr="001C0E1B">
                <w:rPr>
                  <w:rFonts w:cs="v4.2.0"/>
                </w:rPr>
                <w:t>Config</w:t>
              </w:r>
            </w:ins>
          </w:p>
        </w:tc>
        <w:tc>
          <w:tcPr>
            <w:tcW w:w="1417" w:type="dxa"/>
            <w:tcBorders>
              <w:top w:val="single" w:sz="4" w:space="0" w:color="auto"/>
              <w:left w:val="single" w:sz="4" w:space="0" w:color="auto"/>
              <w:bottom w:val="nil"/>
              <w:right w:val="single" w:sz="4" w:space="0" w:color="auto"/>
            </w:tcBorders>
            <w:shd w:val="clear" w:color="auto" w:fill="auto"/>
          </w:tcPr>
          <w:p w14:paraId="24040292" w14:textId="77777777" w:rsidR="006F385E" w:rsidRPr="001C0E1B" w:rsidRDefault="006F385E" w:rsidP="008A4BAB">
            <w:pPr>
              <w:pStyle w:val="TAH"/>
              <w:rPr>
                <w:ins w:id="5719" w:author="Prashant Sharma" w:date="2022-11-07T13:49:00Z"/>
                <w:rFonts w:cs="v4.2.0"/>
                <w:lang w:eastAsia="zh-CN"/>
              </w:rPr>
            </w:pPr>
            <w:ins w:id="5720" w:author="Prashant Sharma" w:date="2022-11-07T13:49:00Z">
              <w:r w:rsidRPr="001C0E1B">
                <w:rPr>
                  <w:rFonts w:cs="v4.2.0"/>
                </w:rPr>
                <w:t xml:space="preserve">Cell </w:t>
              </w:r>
              <w:r w:rsidRPr="001C0E1B">
                <w:rPr>
                  <w:rFonts w:cs="v4.2.0"/>
                  <w:lang w:eastAsia="zh-CN"/>
                </w:rPr>
                <w:t>1</w:t>
              </w:r>
            </w:ins>
          </w:p>
        </w:tc>
        <w:tc>
          <w:tcPr>
            <w:tcW w:w="2835" w:type="dxa"/>
            <w:gridSpan w:val="5"/>
            <w:tcBorders>
              <w:top w:val="single" w:sz="4" w:space="0" w:color="auto"/>
              <w:left w:val="single" w:sz="4" w:space="0" w:color="auto"/>
              <w:bottom w:val="single" w:sz="4" w:space="0" w:color="auto"/>
              <w:right w:val="single" w:sz="4" w:space="0" w:color="auto"/>
            </w:tcBorders>
          </w:tcPr>
          <w:p w14:paraId="48E35B54" w14:textId="77777777" w:rsidR="006F385E" w:rsidRPr="001C0E1B" w:rsidRDefault="006F385E" w:rsidP="008A4BAB">
            <w:pPr>
              <w:pStyle w:val="TAH"/>
              <w:rPr>
                <w:ins w:id="5721" w:author="Prashant Sharma" w:date="2022-11-07T13:49:00Z"/>
                <w:rFonts w:cs="v4.2.0"/>
                <w:lang w:eastAsia="zh-CN"/>
              </w:rPr>
            </w:pPr>
            <w:ins w:id="5722" w:author="Prashant Sharma" w:date="2022-11-07T13:49:00Z">
              <w:r w:rsidRPr="001C0E1B">
                <w:rPr>
                  <w:rFonts w:cs="v4.2.0"/>
                  <w:lang w:eastAsia="zh-CN"/>
                </w:rPr>
                <w:t>Cell2</w:t>
              </w:r>
            </w:ins>
          </w:p>
        </w:tc>
      </w:tr>
      <w:tr w:rsidR="006F385E" w:rsidRPr="001C0E1B" w14:paraId="7689AE36" w14:textId="77777777" w:rsidTr="008A4BAB">
        <w:trPr>
          <w:cantSplit/>
          <w:jc w:val="center"/>
          <w:ins w:id="5723"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363BDA1E" w14:textId="77777777" w:rsidR="006F385E" w:rsidRPr="001C0E1B" w:rsidRDefault="006F385E" w:rsidP="008A4BAB">
            <w:pPr>
              <w:pStyle w:val="TAH"/>
              <w:rPr>
                <w:ins w:id="5724"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312B7349" w14:textId="77777777" w:rsidR="006F385E" w:rsidRPr="001C0E1B" w:rsidRDefault="006F385E" w:rsidP="008A4BAB">
            <w:pPr>
              <w:pStyle w:val="TAH"/>
              <w:rPr>
                <w:ins w:id="5725"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6AF28ECF" w14:textId="77777777" w:rsidR="006F385E" w:rsidRPr="001C0E1B" w:rsidRDefault="006F385E" w:rsidP="008A4BAB">
            <w:pPr>
              <w:pStyle w:val="TAH"/>
              <w:rPr>
                <w:ins w:id="5726" w:author="Prashant Sharma" w:date="2022-11-07T13:49:00Z"/>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765D8C7D" w14:textId="77777777" w:rsidR="006F385E" w:rsidRPr="001C0E1B" w:rsidRDefault="006F385E" w:rsidP="008A4BAB">
            <w:pPr>
              <w:pStyle w:val="TAH"/>
              <w:rPr>
                <w:ins w:id="5727" w:author="Prashant Sharma" w:date="2022-11-07T13:49:00Z"/>
                <w:rFonts w:cs="v4.2.0"/>
              </w:rPr>
            </w:pPr>
          </w:p>
        </w:tc>
        <w:tc>
          <w:tcPr>
            <w:tcW w:w="567" w:type="dxa"/>
            <w:tcBorders>
              <w:top w:val="single" w:sz="4" w:space="0" w:color="auto"/>
              <w:left w:val="single" w:sz="4" w:space="0" w:color="auto"/>
              <w:bottom w:val="single" w:sz="4" w:space="0" w:color="auto"/>
              <w:right w:val="single" w:sz="4" w:space="0" w:color="auto"/>
            </w:tcBorders>
            <w:tcMar>
              <w:left w:w="0" w:type="dxa"/>
              <w:right w:w="0" w:type="dxa"/>
            </w:tcMar>
          </w:tcPr>
          <w:p w14:paraId="7DE389D2" w14:textId="77777777" w:rsidR="006F385E" w:rsidRPr="001C0E1B" w:rsidRDefault="006F385E" w:rsidP="008A4BAB">
            <w:pPr>
              <w:pStyle w:val="TAH"/>
              <w:rPr>
                <w:ins w:id="5728" w:author="Prashant Sharma" w:date="2022-11-07T13:49:00Z"/>
                <w:rFonts w:cs="v4.2.0"/>
                <w:lang w:eastAsia="zh-CN"/>
              </w:rPr>
            </w:pPr>
            <w:ins w:id="5729" w:author="Prashant Sharma" w:date="2022-11-07T13:49:00Z">
              <w:r w:rsidRPr="001C0E1B">
                <w:rPr>
                  <w:rFonts w:cs="v4.2.0"/>
                  <w:lang w:eastAsia="zh-CN"/>
                </w:rPr>
                <w:t>T1</w:t>
              </w:r>
            </w:ins>
          </w:p>
        </w:tc>
        <w:tc>
          <w:tcPr>
            <w:tcW w:w="567" w:type="dxa"/>
            <w:tcBorders>
              <w:top w:val="single" w:sz="4" w:space="0" w:color="auto"/>
              <w:left w:val="single" w:sz="4" w:space="0" w:color="auto"/>
              <w:bottom w:val="single" w:sz="4" w:space="0" w:color="auto"/>
              <w:right w:val="single" w:sz="4" w:space="0" w:color="auto"/>
            </w:tcBorders>
          </w:tcPr>
          <w:p w14:paraId="1D2B4B95" w14:textId="77777777" w:rsidR="006F385E" w:rsidRPr="001C0E1B" w:rsidRDefault="006F385E" w:rsidP="008A4BAB">
            <w:pPr>
              <w:pStyle w:val="TAH"/>
              <w:rPr>
                <w:ins w:id="5730" w:author="Prashant Sharma" w:date="2022-11-07T13:49:00Z"/>
                <w:rFonts w:cs="v4.2.0"/>
                <w:lang w:eastAsia="zh-CN"/>
              </w:rPr>
            </w:pPr>
            <w:ins w:id="5731" w:author="Prashant Sharma" w:date="2022-11-07T13:49:00Z">
              <w:r w:rsidRPr="001C0E1B">
                <w:rPr>
                  <w:rFonts w:cs="v4.2.0"/>
                  <w:lang w:eastAsia="zh-CN"/>
                </w:rPr>
                <w:t>T2</w:t>
              </w:r>
            </w:ins>
          </w:p>
        </w:tc>
        <w:tc>
          <w:tcPr>
            <w:tcW w:w="567" w:type="dxa"/>
            <w:tcBorders>
              <w:top w:val="single" w:sz="4" w:space="0" w:color="auto"/>
              <w:left w:val="single" w:sz="4" w:space="0" w:color="auto"/>
              <w:bottom w:val="single" w:sz="4" w:space="0" w:color="auto"/>
              <w:right w:val="single" w:sz="4" w:space="0" w:color="auto"/>
            </w:tcBorders>
          </w:tcPr>
          <w:p w14:paraId="20FF4436" w14:textId="77777777" w:rsidR="006F385E" w:rsidRPr="001C0E1B" w:rsidRDefault="006F385E" w:rsidP="008A4BAB">
            <w:pPr>
              <w:pStyle w:val="TAH"/>
              <w:rPr>
                <w:ins w:id="5732" w:author="Prashant Sharma" w:date="2022-11-07T13:49:00Z"/>
                <w:rFonts w:cs="v4.2.0"/>
                <w:lang w:eastAsia="zh-CN"/>
              </w:rPr>
            </w:pPr>
            <w:ins w:id="5733" w:author="Prashant Sharma" w:date="2022-11-07T13:49:00Z">
              <w:r w:rsidRPr="001C0E1B">
                <w:rPr>
                  <w:rFonts w:cs="v4.2.0"/>
                  <w:lang w:eastAsia="zh-CN"/>
                </w:rPr>
                <w:t>T3</w:t>
              </w:r>
            </w:ins>
          </w:p>
        </w:tc>
        <w:tc>
          <w:tcPr>
            <w:tcW w:w="567" w:type="dxa"/>
            <w:tcBorders>
              <w:top w:val="single" w:sz="4" w:space="0" w:color="auto"/>
              <w:left w:val="single" w:sz="4" w:space="0" w:color="auto"/>
              <w:bottom w:val="single" w:sz="4" w:space="0" w:color="auto"/>
              <w:right w:val="single" w:sz="4" w:space="0" w:color="auto"/>
            </w:tcBorders>
          </w:tcPr>
          <w:p w14:paraId="7BE87E1E" w14:textId="77777777" w:rsidR="006F385E" w:rsidRPr="001C0E1B" w:rsidRDefault="006F385E" w:rsidP="008A4BAB">
            <w:pPr>
              <w:pStyle w:val="TAH"/>
              <w:rPr>
                <w:ins w:id="5734" w:author="Prashant Sharma" w:date="2022-11-07T13:49:00Z"/>
                <w:rFonts w:cs="v4.2.0"/>
                <w:lang w:eastAsia="zh-CN"/>
              </w:rPr>
            </w:pPr>
            <w:ins w:id="5735" w:author="Prashant Sharma" w:date="2022-11-07T13:49:00Z">
              <w:r w:rsidRPr="001C0E1B">
                <w:rPr>
                  <w:rFonts w:cs="v4.2.0"/>
                  <w:lang w:eastAsia="zh-CN"/>
                </w:rPr>
                <w:t>T4</w:t>
              </w:r>
            </w:ins>
          </w:p>
        </w:tc>
        <w:tc>
          <w:tcPr>
            <w:tcW w:w="567" w:type="dxa"/>
            <w:tcBorders>
              <w:top w:val="single" w:sz="4" w:space="0" w:color="auto"/>
              <w:left w:val="single" w:sz="4" w:space="0" w:color="auto"/>
              <w:bottom w:val="single" w:sz="4" w:space="0" w:color="auto"/>
              <w:right w:val="single" w:sz="4" w:space="0" w:color="auto"/>
            </w:tcBorders>
          </w:tcPr>
          <w:p w14:paraId="213B2F13" w14:textId="77777777" w:rsidR="006F385E" w:rsidRPr="001C0E1B" w:rsidRDefault="006F385E" w:rsidP="008A4BAB">
            <w:pPr>
              <w:pStyle w:val="TAH"/>
              <w:rPr>
                <w:ins w:id="5736" w:author="Prashant Sharma" w:date="2022-11-07T13:49:00Z"/>
                <w:rFonts w:cs="v4.2.0"/>
                <w:lang w:eastAsia="zh-CN"/>
              </w:rPr>
            </w:pPr>
            <w:ins w:id="5737" w:author="Prashant Sharma" w:date="2022-11-07T13:49:00Z">
              <w:r w:rsidRPr="001C0E1B">
                <w:rPr>
                  <w:rFonts w:cs="v4.2.0"/>
                  <w:lang w:eastAsia="zh-CN"/>
                </w:rPr>
                <w:t>T5</w:t>
              </w:r>
            </w:ins>
          </w:p>
        </w:tc>
      </w:tr>
      <w:tr w:rsidR="006F385E" w:rsidRPr="001C0E1B" w14:paraId="5C34074D" w14:textId="77777777" w:rsidTr="008A4BAB">
        <w:trPr>
          <w:cantSplit/>
          <w:jc w:val="center"/>
          <w:ins w:id="5738"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AED444E" w14:textId="77777777" w:rsidR="006F385E" w:rsidRPr="001C0E1B" w:rsidRDefault="006F385E" w:rsidP="008A4BAB">
            <w:pPr>
              <w:pStyle w:val="TAL"/>
              <w:rPr>
                <w:ins w:id="5739" w:author="Prashant Sharma" w:date="2022-11-07T13:49:00Z"/>
              </w:rPr>
            </w:pPr>
            <w:ins w:id="5740" w:author="Prashant Sharma" w:date="2022-11-07T13:49:00Z">
              <w:r w:rsidRPr="001C0E1B">
                <w:rPr>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1B623363" w14:textId="77777777" w:rsidR="006F385E" w:rsidRPr="001C0E1B" w:rsidRDefault="006F385E" w:rsidP="008A4BAB">
            <w:pPr>
              <w:pStyle w:val="TAC"/>
              <w:rPr>
                <w:ins w:id="5741"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215A28A5" w14:textId="77777777" w:rsidR="006F385E" w:rsidRPr="001C0E1B" w:rsidRDefault="006F385E" w:rsidP="008A4BAB">
            <w:pPr>
              <w:pStyle w:val="TAC"/>
              <w:rPr>
                <w:ins w:id="5742" w:author="Prashant Sharma" w:date="2022-11-07T13:49:00Z"/>
                <w:rFonts w:cs="v4.2.0"/>
                <w:lang w:eastAsia="zh-CN"/>
              </w:rPr>
            </w:pPr>
            <w:ins w:id="5743" w:author="Prashant Sharma" w:date="2022-11-07T13:49:00Z">
              <w:r w:rsidRPr="001C0E1B">
                <w:rPr>
                  <w:rFonts w:cs="v4.2.0"/>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1AD606F4" w14:textId="77777777" w:rsidR="006F385E" w:rsidRPr="001C0E1B" w:rsidRDefault="006F385E" w:rsidP="008A4BAB">
            <w:pPr>
              <w:pStyle w:val="TAC"/>
              <w:rPr>
                <w:ins w:id="5744" w:author="Prashant Sharma" w:date="2022-11-07T13:49:00Z"/>
                <w:rFonts w:cs="v4.2.0"/>
                <w:lang w:eastAsia="zh-CN"/>
              </w:rPr>
            </w:pPr>
            <w:ins w:id="5745" w:author="Prashant Sharma" w:date="2022-11-07T13:49:00Z">
              <w:r w:rsidRPr="001C0E1B">
                <w:rPr>
                  <w:rFonts w:cs="v4.2.0"/>
                  <w:lang w:eastAsia="zh-CN"/>
                </w:rPr>
                <w:t>FR1</w:t>
              </w:r>
            </w:ins>
          </w:p>
        </w:tc>
        <w:tc>
          <w:tcPr>
            <w:tcW w:w="2835" w:type="dxa"/>
            <w:gridSpan w:val="5"/>
            <w:tcBorders>
              <w:top w:val="single" w:sz="4" w:space="0" w:color="auto"/>
              <w:left w:val="single" w:sz="4" w:space="0" w:color="auto"/>
              <w:bottom w:val="single" w:sz="4" w:space="0" w:color="auto"/>
              <w:right w:val="single" w:sz="4" w:space="0" w:color="auto"/>
            </w:tcBorders>
          </w:tcPr>
          <w:p w14:paraId="1FD57D48" w14:textId="77777777" w:rsidR="006F385E" w:rsidRPr="001C0E1B" w:rsidRDefault="006F385E" w:rsidP="008A4BAB">
            <w:pPr>
              <w:pStyle w:val="TAC"/>
              <w:rPr>
                <w:ins w:id="5746" w:author="Prashant Sharma" w:date="2022-11-07T13:49:00Z"/>
                <w:rFonts w:cs="v4.2.0"/>
                <w:lang w:eastAsia="zh-CN"/>
              </w:rPr>
            </w:pPr>
            <w:ins w:id="5747" w:author="Prashant Sharma" w:date="2022-11-07T14:00:00Z">
              <w:r>
                <w:rPr>
                  <w:rFonts w:cs="v4.2.0"/>
                  <w:lang w:eastAsia="zh-CN"/>
                </w:rPr>
                <w:t>FR2-2</w:t>
              </w:r>
            </w:ins>
          </w:p>
        </w:tc>
      </w:tr>
      <w:tr w:rsidR="006F385E" w:rsidRPr="001C0E1B" w14:paraId="61CC5147" w14:textId="77777777" w:rsidTr="008A4BAB">
        <w:trPr>
          <w:cantSplit/>
          <w:trHeight w:val="178"/>
          <w:jc w:val="center"/>
          <w:ins w:id="5748"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308EE23" w14:textId="77777777" w:rsidR="006F385E" w:rsidRPr="001C0E1B" w:rsidRDefault="006F385E" w:rsidP="008A4BAB">
            <w:pPr>
              <w:pStyle w:val="TAL"/>
              <w:rPr>
                <w:ins w:id="5749" w:author="Prashant Sharma" w:date="2022-11-07T13:49:00Z"/>
                <w:lang w:eastAsia="zh-CN"/>
              </w:rPr>
            </w:pPr>
            <w:ins w:id="5750" w:author="Prashant Sharma" w:date="2022-11-07T13:49:00Z">
              <w:r w:rsidRPr="001C0E1B">
                <w:t>Duplex mod</w:t>
              </w:r>
              <w:r w:rsidRPr="001C0E1B">
                <w:rPr>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18A49467" w14:textId="77777777" w:rsidR="006F385E" w:rsidRPr="001C0E1B" w:rsidRDefault="006F385E" w:rsidP="008A4BAB">
            <w:pPr>
              <w:pStyle w:val="TAC"/>
              <w:rPr>
                <w:ins w:id="5751" w:author="Prashant Sharma" w:date="2022-11-07T13:49:00Z"/>
              </w:rPr>
            </w:pPr>
          </w:p>
        </w:tc>
        <w:tc>
          <w:tcPr>
            <w:tcW w:w="851" w:type="dxa"/>
            <w:tcBorders>
              <w:top w:val="single" w:sz="4" w:space="0" w:color="auto"/>
              <w:left w:val="single" w:sz="4" w:space="0" w:color="auto"/>
              <w:right w:val="single" w:sz="4" w:space="0" w:color="auto"/>
            </w:tcBorders>
          </w:tcPr>
          <w:p w14:paraId="7CDDE52B" w14:textId="77777777" w:rsidR="006F385E" w:rsidRPr="001C0E1B" w:rsidRDefault="006F385E" w:rsidP="008A4BAB">
            <w:pPr>
              <w:pStyle w:val="TAC"/>
              <w:rPr>
                <w:ins w:id="5752" w:author="Prashant Sharma" w:date="2022-11-07T13:49:00Z"/>
                <w:lang w:eastAsia="zh-CN"/>
              </w:rPr>
            </w:pPr>
            <w:ins w:id="5753" w:author="Prashant Sharma" w:date="2022-11-07T13:49:00Z">
              <w:r w:rsidRPr="001C0E1B">
                <w:rPr>
                  <w:lang w:eastAsia="zh-CN"/>
                </w:rPr>
                <w:t>1</w:t>
              </w:r>
            </w:ins>
          </w:p>
        </w:tc>
        <w:tc>
          <w:tcPr>
            <w:tcW w:w="1417" w:type="dxa"/>
            <w:tcBorders>
              <w:top w:val="single" w:sz="4" w:space="0" w:color="auto"/>
              <w:left w:val="single" w:sz="4" w:space="0" w:color="auto"/>
              <w:right w:val="single" w:sz="4" w:space="0" w:color="auto"/>
            </w:tcBorders>
          </w:tcPr>
          <w:p w14:paraId="67AD93D6" w14:textId="77777777" w:rsidR="006F385E" w:rsidRPr="001C0E1B" w:rsidRDefault="006F385E" w:rsidP="008A4BAB">
            <w:pPr>
              <w:pStyle w:val="TAC"/>
              <w:rPr>
                <w:ins w:id="5754" w:author="Prashant Sharma" w:date="2022-11-07T13:49:00Z"/>
                <w:lang w:eastAsia="zh-CN"/>
              </w:rPr>
            </w:pPr>
            <w:ins w:id="5755" w:author="Prashant Sharma" w:date="2022-11-07T13:49:00Z">
              <w:r w:rsidRPr="001C0E1B">
                <w:rPr>
                  <w:lang w:eastAsia="zh-CN"/>
                </w:rPr>
                <w:t>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090D6445" w14:textId="77777777" w:rsidR="006F385E" w:rsidRPr="001C0E1B" w:rsidRDefault="006F385E" w:rsidP="008A4BAB">
            <w:pPr>
              <w:pStyle w:val="TAC"/>
              <w:rPr>
                <w:ins w:id="5756" w:author="Prashant Sharma" w:date="2022-11-07T13:49:00Z"/>
                <w:lang w:eastAsia="zh-CN"/>
              </w:rPr>
            </w:pPr>
            <w:ins w:id="5757" w:author="Prashant Sharma" w:date="2022-11-07T13:49:00Z">
              <w:r w:rsidRPr="001C0E1B">
                <w:rPr>
                  <w:lang w:eastAsia="zh-CN"/>
                </w:rPr>
                <w:t>TDD</w:t>
              </w:r>
            </w:ins>
          </w:p>
        </w:tc>
      </w:tr>
      <w:tr w:rsidR="006F385E" w:rsidRPr="001C0E1B" w14:paraId="11E9D0C8" w14:textId="77777777" w:rsidTr="008A4BAB">
        <w:trPr>
          <w:cantSplit/>
          <w:trHeight w:val="111"/>
          <w:jc w:val="center"/>
          <w:ins w:id="5758"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7657030E" w14:textId="77777777" w:rsidR="006F385E" w:rsidRPr="001C0E1B" w:rsidRDefault="006F385E" w:rsidP="008A4BAB">
            <w:pPr>
              <w:pStyle w:val="TAL"/>
              <w:rPr>
                <w:ins w:id="5759"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031D305E" w14:textId="77777777" w:rsidR="006F385E" w:rsidRPr="001C0E1B" w:rsidRDefault="006F385E" w:rsidP="008A4BAB">
            <w:pPr>
              <w:pStyle w:val="TAC"/>
              <w:rPr>
                <w:ins w:id="5760" w:author="Prashant Sharma" w:date="2022-11-07T13:49:00Z"/>
              </w:rPr>
            </w:pPr>
          </w:p>
        </w:tc>
        <w:tc>
          <w:tcPr>
            <w:tcW w:w="851" w:type="dxa"/>
            <w:tcBorders>
              <w:top w:val="single" w:sz="4" w:space="0" w:color="auto"/>
              <w:left w:val="single" w:sz="4" w:space="0" w:color="auto"/>
              <w:right w:val="single" w:sz="4" w:space="0" w:color="auto"/>
            </w:tcBorders>
          </w:tcPr>
          <w:p w14:paraId="11D5386E" w14:textId="77777777" w:rsidR="006F385E" w:rsidRPr="001C0E1B" w:rsidRDefault="006F385E" w:rsidP="008A4BAB">
            <w:pPr>
              <w:pStyle w:val="TAC"/>
              <w:rPr>
                <w:ins w:id="5761" w:author="Prashant Sharma" w:date="2022-11-07T13:49:00Z"/>
                <w:lang w:eastAsia="zh-CN"/>
              </w:rPr>
            </w:pPr>
            <w:ins w:id="5762" w:author="Prashant Sharma" w:date="2022-11-07T13:49:00Z">
              <w:r w:rsidRPr="001C0E1B">
                <w:rPr>
                  <w:lang w:eastAsia="zh-CN"/>
                </w:rPr>
                <w:t>2,3</w:t>
              </w:r>
            </w:ins>
          </w:p>
        </w:tc>
        <w:tc>
          <w:tcPr>
            <w:tcW w:w="1417" w:type="dxa"/>
            <w:tcBorders>
              <w:top w:val="single" w:sz="4" w:space="0" w:color="auto"/>
              <w:left w:val="single" w:sz="4" w:space="0" w:color="auto"/>
              <w:right w:val="single" w:sz="4" w:space="0" w:color="auto"/>
            </w:tcBorders>
          </w:tcPr>
          <w:p w14:paraId="3BE282DE" w14:textId="77777777" w:rsidR="006F385E" w:rsidRPr="001C0E1B" w:rsidRDefault="006F385E" w:rsidP="008A4BAB">
            <w:pPr>
              <w:pStyle w:val="TAC"/>
              <w:rPr>
                <w:ins w:id="5763" w:author="Prashant Sharma" w:date="2022-11-07T13:49:00Z"/>
                <w:lang w:eastAsia="zh-CN"/>
              </w:rPr>
            </w:pPr>
            <w:ins w:id="5764" w:author="Prashant Sharma" w:date="2022-11-07T13:49:00Z">
              <w:r w:rsidRPr="001C0E1B">
                <w:rPr>
                  <w:lang w:eastAsia="zh-CN"/>
                </w:rPr>
                <w:t>TDD</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7BC3643F" w14:textId="77777777" w:rsidR="006F385E" w:rsidRPr="001C0E1B" w:rsidRDefault="006F385E" w:rsidP="008A4BAB">
            <w:pPr>
              <w:pStyle w:val="TAC"/>
              <w:rPr>
                <w:ins w:id="5765" w:author="Prashant Sharma" w:date="2022-11-07T13:49:00Z"/>
                <w:lang w:eastAsia="zh-CN"/>
              </w:rPr>
            </w:pPr>
          </w:p>
        </w:tc>
      </w:tr>
      <w:tr w:rsidR="006F385E" w:rsidRPr="001C0E1B" w14:paraId="5DC8527E" w14:textId="77777777" w:rsidTr="008A4BAB">
        <w:trPr>
          <w:cantSplit/>
          <w:trHeight w:val="47"/>
          <w:jc w:val="center"/>
          <w:ins w:id="5766"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1FB40ED" w14:textId="77777777" w:rsidR="006F385E" w:rsidRPr="001C0E1B" w:rsidRDefault="006F385E" w:rsidP="008A4BAB">
            <w:pPr>
              <w:pStyle w:val="TAL"/>
              <w:rPr>
                <w:ins w:id="5767" w:author="Prashant Sharma" w:date="2022-11-07T13:49:00Z"/>
                <w:lang w:eastAsia="zh-CN"/>
              </w:rPr>
            </w:pPr>
            <w:ins w:id="5768" w:author="Prashant Sharma" w:date="2022-11-07T13:49:00Z">
              <w:r w:rsidRPr="001C0E1B">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2EF6ADBF" w14:textId="77777777" w:rsidR="006F385E" w:rsidRPr="001C0E1B" w:rsidRDefault="006F385E" w:rsidP="008A4BAB">
            <w:pPr>
              <w:pStyle w:val="TAC"/>
              <w:rPr>
                <w:ins w:id="5769" w:author="Prashant Sharma" w:date="2022-11-07T13:49:00Z"/>
              </w:rPr>
            </w:pPr>
          </w:p>
        </w:tc>
        <w:tc>
          <w:tcPr>
            <w:tcW w:w="851" w:type="dxa"/>
            <w:tcBorders>
              <w:top w:val="single" w:sz="4" w:space="0" w:color="auto"/>
              <w:left w:val="single" w:sz="4" w:space="0" w:color="auto"/>
              <w:right w:val="single" w:sz="4" w:space="0" w:color="auto"/>
            </w:tcBorders>
          </w:tcPr>
          <w:p w14:paraId="48745692" w14:textId="77777777" w:rsidR="006F385E" w:rsidRPr="001C0E1B" w:rsidRDefault="006F385E" w:rsidP="008A4BAB">
            <w:pPr>
              <w:pStyle w:val="TAC"/>
              <w:rPr>
                <w:ins w:id="5770" w:author="Prashant Sharma" w:date="2022-11-07T13:49:00Z"/>
              </w:rPr>
            </w:pPr>
            <w:ins w:id="5771" w:author="Prashant Sharma" w:date="2022-11-07T13:49:00Z">
              <w:r w:rsidRPr="001C0E1B">
                <w:t>1</w:t>
              </w:r>
            </w:ins>
          </w:p>
        </w:tc>
        <w:tc>
          <w:tcPr>
            <w:tcW w:w="1417" w:type="dxa"/>
            <w:tcBorders>
              <w:top w:val="single" w:sz="4" w:space="0" w:color="auto"/>
              <w:left w:val="single" w:sz="4" w:space="0" w:color="auto"/>
              <w:right w:val="single" w:sz="4" w:space="0" w:color="auto"/>
            </w:tcBorders>
          </w:tcPr>
          <w:p w14:paraId="322A053E" w14:textId="77777777" w:rsidR="006F385E" w:rsidRPr="001C0E1B" w:rsidRDefault="006F385E" w:rsidP="008A4BAB">
            <w:pPr>
              <w:pStyle w:val="TAC"/>
              <w:rPr>
                <w:ins w:id="5772" w:author="Prashant Sharma" w:date="2022-11-07T13:49:00Z"/>
              </w:rPr>
            </w:pPr>
            <w:ins w:id="5773" w:author="Prashant Sharma" w:date="2022-11-07T13:49:00Z">
              <w:r w:rsidRPr="001C0E1B">
                <w:t>–</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1117EC13" w14:textId="77777777" w:rsidR="006F385E" w:rsidRPr="001C0E1B" w:rsidRDefault="006F385E" w:rsidP="008A4BAB">
            <w:pPr>
              <w:pStyle w:val="TAC"/>
              <w:rPr>
                <w:ins w:id="5774" w:author="Prashant Sharma" w:date="2022-11-07T13:49:00Z"/>
                <w:rFonts w:asciiTheme="minorHAnsi" w:hAnsiTheme="minorHAnsi" w:cstheme="minorHAnsi"/>
              </w:rPr>
            </w:pPr>
            <w:ins w:id="5775" w:author="Prashant Sharma" w:date="2022-11-07T13:49:00Z">
              <w:r w:rsidRPr="001C0E1B">
                <w:rPr>
                  <w:rFonts w:cs="v4.2.0"/>
                  <w:lang w:eastAsia="zh-CN"/>
                </w:rPr>
                <w:t>TDDConf.3.1</w:t>
              </w:r>
            </w:ins>
          </w:p>
        </w:tc>
      </w:tr>
      <w:tr w:rsidR="006F385E" w:rsidRPr="001C0E1B" w14:paraId="5D873E92" w14:textId="77777777" w:rsidTr="008A4BAB">
        <w:trPr>
          <w:cantSplit/>
          <w:trHeight w:val="102"/>
          <w:jc w:val="center"/>
          <w:ins w:id="5776" w:author="Prashant Sharma" w:date="2022-11-07T13:49:00Z"/>
        </w:trPr>
        <w:tc>
          <w:tcPr>
            <w:tcW w:w="3539" w:type="dxa"/>
            <w:tcBorders>
              <w:top w:val="nil"/>
              <w:left w:val="single" w:sz="4" w:space="0" w:color="auto"/>
              <w:bottom w:val="nil"/>
              <w:right w:val="single" w:sz="4" w:space="0" w:color="auto"/>
            </w:tcBorders>
            <w:shd w:val="clear" w:color="auto" w:fill="auto"/>
          </w:tcPr>
          <w:p w14:paraId="69119173" w14:textId="77777777" w:rsidR="006F385E" w:rsidRPr="001C0E1B" w:rsidRDefault="006F385E" w:rsidP="008A4BAB">
            <w:pPr>
              <w:pStyle w:val="TAL"/>
              <w:rPr>
                <w:ins w:id="5777"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6205D546" w14:textId="77777777" w:rsidR="006F385E" w:rsidRPr="001C0E1B" w:rsidRDefault="006F385E" w:rsidP="008A4BAB">
            <w:pPr>
              <w:pStyle w:val="TAC"/>
              <w:rPr>
                <w:ins w:id="5778" w:author="Prashant Sharma" w:date="2022-11-07T13:49:00Z"/>
              </w:rPr>
            </w:pPr>
          </w:p>
        </w:tc>
        <w:tc>
          <w:tcPr>
            <w:tcW w:w="851" w:type="dxa"/>
            <w:tcBorders>
              <w:top w:val="single" w:sz="4" w:space="0" w:color="auto"/>
              <w:left w:val="single" w:sz="4" w:space="0" w:color="auto"/>
              <w:right w:val="single" w:sz="4" w:space="0" w:color="auto"/>
            </w:tcBorders>
          </w:tcPr>
          <w:p w14:paraId="14D3B8DF" w14:textId="77777777" w:rsidR="006F385E" w:rsidRPr="001C0E1B" w:rsidRDefault="006F385E" w:rsidP="008A4BAB">
            <w:pPr>
              <w:pStyle w:val="TAC"/>
              <w:rPr>
                <w:ins w:id="5779" w:author="Prashant Sharma" w:date="2022-11-07T13:49:00Z"/>
              </w:rPr>
            </w:pPr>
            <w:ins w:id="5780" w:author="Prashant Sharma" w:date="2022-11-07T13:49:00Z">
              <w:r w:rsidRPr="001C0E1B">
                <w:t>2</w:t>
              </w:r>
            </w:ins>
          </w:p>
        </w:tc>
        <w:tc>
          <w:tcPr>
            <w:tcW w:w="1417" w:type="dxa"/>
            <w:tcBorders>
              <w:top w:val="single" w:sz="4" w:space="0" w:color="auto"/>
              <w:left w:val="single" w:sz="4" w:space="0" w:color="auto"/>
              <w:right w:val="single" w:sz="4" w:space="0" w:color="auto"/>
            </w:tcBorders>
          </w:tcPr>
          <w:p w14:paraId="1967FFB5" w14:textId="77777777" w:rsidR="006F385E" w:rsidRPr="001C0E1B" w:rsidRDefault="006F385E" w:rsidP="008A4BAB">
            <w:pPr>
              <w:pStyle w:val="TAC"/>
              <w:rPr>
                <w:ins w:id="5781" w:author="Prashant Sharma" w:date="2022-11-07T13:49:00Z"/>
              </w:rPr>
            </w:pPr>
            <w:ins w:id="5782" w:author="Prashant Sharma" w:date="2022-11-07T13:49:00Z">
              <w:r w:rsidRPr="001C0E1B">
                <w:t>TDDConf.1.1</w:t>
              </w:r>
            </w:ins>
          </w:p>
        </w:tc>
        <w:tc>
          <w:tcPr>
            <w:tcW w:w="2835" w:type="dxa"/>
            <w:gridSpan w:val="5"/>
            <w:tcBorders>
              <w:top w:val="nil"/>
              <w:left w:val="single" w:sz="4" w:space="0" w:color="auto"/>
              <w:bottom w:val="nil"/>
              <w:right w:val="single" w:sz="4" w:space="0" w:color="auto"/>
            </w:tcBorders>
            <w:shd w:val="clear" w:color="auto" w:fill="auto"/>
          </w:tcPr>
          <w:p w14:paraId="45C97B2D" w14:textId="77777777" w:rsidR="006F385E" w:rsidRPr="001C0E1B" w:rsidRDefault="006F385E" w:rsidP="008A4BAB">
            <w:pPr>
              <w:pStyle w:val="TAC"/>
              <w:rPr>
                <w:ins w:id="5783" w:author="Prashant Sharma" w:date="2022-11-07T13:49:00Z"/>
              </w:rPr>
            </w:pPr>
          </w:p>
        </w:tc>
      </w:tr>
      <w:tr w:rsidR="006F385E" w:rsidRPr="001C0E1B" w14:paraId="297DAA3F" w14:textId="77777777" w:rsidTr="008A4BAB">
        <w:trPr>
          <w:cantSplit/>
          <w:trHeight w:val="176"/>
          <w:jc w:val="center"/>
          <w:ins w:id="5784"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28783CFC" w14:textId="77777777" w:rsidR="006F385E" w:rsidRPr="001C0E1B" w:rsidRDefault="006F385E" w:rsidP="008A4BAB">
            <w:pPr>
              <w:pStyle w:val="TAL"/>
              <w:rPr>
                <w:ins w:id="5785"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27C85023" w14:textId="77777777" w:rsidR="006F385E" w:rsidRPr="001C0E1B" w:rsidRDefault="006F385E" w:rsidP="008A4BAB">
            <w:pPr>
              <w:pStyle w:val="TAC"/>
              <w:rPr>
                <w:ins w:id="5786" w:author="Prashant Sharma" w:date="2022-11-07T13:49:00Z"/>
              </w:rPr>
            </w:pPr>
          </w:p>
        </w:tc>
        <w:tc>
          <w:tcPr>
            <w:tcW w:w="851" w:type="dxa"/>
            <w:tcBorders>
              <w:top w:val="single" w:sz="4" w:space="0" w:color="auto"/>
              <w:left w:val="single" w:sz="4" w:space="0" w:color="auto"/>
              <w:right w:val="single" w:sz="4" w:space="0" w:color="auto"/>
            </w:tcBorders>
          </w:tcPr>
          <w:p w14:paraId="4AB71838" w14:textId="77777777" w:rsidR="006F385E" w:rsidRPr="001C0E1B" w:rsidRDefault="006F385E" w:rsidP="008A4BAB">
            <w:pPr>
              <w:pStyle w:val="TAC"/>
              <w:rPr>
                <w:ins w:id="5787" w:author="Prashant Sharma" w:date="2022-11-07T13:49:00Z"/>
              </w:rPr>
            </w:pPr>
            <w:ins w:id="5788" w:author="Prashant Sharma" w:date="2022-11-07T13:49:00Z">
              <w:r w:rsidRPr="001C0E1B">
                <w:t>3</w:t>
              </w:r>
            </w:ins>
          </w:p>
        </w:tc>
        <w:tc>
          <w:tcPr>
            <w:tcW w:w="1417" w:type="dxa"/>
            <w:tcBorders>
              <w:top w:val="single" w:sz="4" w:space="0" w:color="auto"/>
              <w:left w:val="single" w:sz="4" w:space="0" w:color="auto"/>
              <w:right w:val="single" w:sz="4" w:space="0" w:color="auto"/>
            </w:tcBorders>
          </w:tcPr>
          <w:p w14:paraId="6D28FD73" w14:textId="77777777" w:rsidR="006F385E" w:rsidRPr="001C0E1B" w:rsidRDefault="006F385E" w:rsidP="008A4BAB">
            <w:pPr>
              <w:pStyle w:val="TAC"/>
              <w:rPr>
                <w:ins w:id="5789" w:author="Prashant Sharma" w:date="2022-11-07T13:49:00Z"/>
              </w:rPr>
            </w:pPr>
            <w:ins w:id="5790" w:author="Prashant Sharma" w:date="2022-11-07T13:49:00Z">
              <w:r w:rsidRPr="001C0E1B">
                <w:t>TDDConf.2.1</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58900E33" w14:textId="77777777" w:rsidR="006F385E" w:rsidRPr="001C0E1B" w:rsidRDefault="006F385E" w:rsidP="008A4BAB">
            <w:pPr>
              <w:pStyle w:val="TAC"/>
              <w:rPr>
                <w:ins w:id="5791" w:author="Prashant Sharma" w:date="2022-11-07T13:49:00Z"/>
              </w:rPr>
            </w:pPr>
          </w:p>
        </w:tc>
      </w:tr>
      <w:tr w:rsidR="006F385E" w:rsidRPr="001C0E1B" w14:paraId="22241287" w14:textId="77777777" w:rsidTr="008A4BAB">
        <w:trPr>
          <w:cantSplit/>
          <w:trHeight w:val="277"/>
          <w:jc w:val="center"/>
          <w:ins w:id="579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4F9060E" w14:textId="77777777" w:rsidR="006F385E" w:rsidRPr="001C0E1B" w:rsidRDefault="006F385E" w:rsidP="008A4BAB">
            <w:pPr>
              <w:pStyle w:val="TAL"/>
              <w:rPr>
                <w:ins w:id="5793" w:author="Prashant Sharma" w:date="2022-11-07T13:49:00Z"/>
                <w:lang w:eastAsia="zh-CN"/>
              </w:rPr>
            </w:pPr>
            <w:ins w:id="5794" w:author="Prashant Sharma" w:date="2022-11-07T13:49:00Z">
              <w:r w:rsidRPr="001C0E1B">
                <w:t>BW</w:t>
              </w:r>
              <w:r w:rsidRPr="001C0E1B">
                <w:rPr>
                  <w:vertAlign w:val="subscript"/>
                </w:rPr>
                <w:t>channel</w:t>
              </w:r>
            </w:ins>
          </w:p>
        </w:tc>
        <w:tc>
          <w:tcPr>
            <w:tcW w:w="1134" w:type="dxa"/>
            <w:tcBorders>
              <w:top w:val="single" w:sz="4" w:space="0" w:color="auto"/>
              <w:left w:val="single" w:sz="4" w:space="0" w:color="auto"/>
              <w:bottom w:val="nil"/>
              <w:right w:val="single" w:sz="4" w:space="0" w:color="auto"/>
            </w:tcBorders>
            <w:shd w:val="clear" w:color="auto" w:fill="auto"/>
          </w:tcPr>
          <w:p w14:paraId="706A38C0" w14:textId="77777777" w:rsidR="006F385E" w:rsidRPr="001C0E1B" w:rsidRDefault="006F385E" w:rsidP="008A4BAB">
            <w:pPr>
              <w:pStyle w:val="TAC"/>
              <w:rPr>
                <w:ins w:id="5795" w:author="Prashant Sharma" w:date="2022-11-07T13:49:00Z"/>
              </w:rPr>
            </w:pPr>
            <w:ins w:id="5796" w:author="Prashant Sharma" w:date="2022-11-07T13:49:00Z">
              <w:r w:rsidRPr="001C0E1B">
                <w:t>MHz</w:t>
              </w:r>
            </w:ins>
          </w:p>
        </w:tc>
        <w:tc>
          <w:tcPr>
            <w:tcW w:w="851" w:type="dxa"/>
            <w:tcBorders>
              <w:top w:val="single" w:sz="4" w:space="0" w:color="auto"/>
              <w:left w:val="single" w:sz="4" w:space="0" w:color="auto"/>
              <w:right w:val="single" w:sz="4" w:space="0" w:color="auto"/>
            </w:tcBorders>
          </w:tcPr>
          <w:p w14:paraId="36100CA5" w14:textId="77777777" w:rsidR="006F385E" w:rsidRPr="001C0E1B" w:rsidRDefault="006F385E" w:rsidP="008A4BAB">
            <w:pPr>
              <w:pStyle w:val="TAC"/>
              <w:rPr>
                <w:ins w:id="5797" w:author="Prashant Sharma" w:date="2022-11-07T13:49:00Z"/>
                <w:rFonts w:eastAsia="Malgun Gothic"/>
              </w:rPr>
            </w:pPr>
            <w:ins w:id="5798" w:author="Prashant Sharma" w:date="2022-11-07T13:49:00Z">
              <w:r w:rsidRPr="001C0E1B">
                <w:rPr>
                  <w:rFonts w:eastAsia="Malgun Gothic"/>
                </w:rPr>
                <w:t>1,2</w:t>
              </w:r>
            </w:ins>
          </w:p>
        </w:tc>
        <w:tc>
          <w:tcPr>
            <w:tcW w:w="1417" w:type="dxa"/>
            <w:tcBorders>
              <w:top w:val="single" w:sz="4" w:space="0" w:color="auto"/>
              <w:left w:val="single" w:sz="4" w:space="0" w:color="auto"/>
              <w:right w:val="single" w:sz="4" w:space="0" w:color="auto"/>
            </w:tcBorders>
          </w:tcPr>
          <w:p w14:paraId="20C1E930" w14:textId="77777777" w:rsidR="006F385E" w:rsidRPr="001C0E1B" w:rsidRDefault="006F385E" w:rsidP="008A4BAB">
            <w:pPr>
              <w:pStyle w:val="TAC"/>
              <w:rPr>
                <w:ins w:id="5799" w:author="Prashant Sharma" w:date="2022-11-07T13:49:00Z"/>
                <w:lang w:eastAsia="zh-CN"/>
              </w:rPr>
            </w:pPr>
            <w:ins w:id="5800" w:author="Prashant Sharma" w:date="2022-11-07T13:49:00Z">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4A1BA8B5" w14:textId="77777777" w:rsidR="006F385E" w:rsidRPr="001C0E1B" w:rsidRDefault="006F385E" w:rsidP="008A4BAB">
            <w:pPr>
              <w:pStyle w:val="TAC"/>
              <w:rPr>
                <w:ins w:id="5801" w:author="Prashant Sharma" w:date="2022-11-07T13:49:00Z"/>
                <w:lang w:eastAsia="zh-CN"/>
              </w:rPr>
            </w:pPr>
            <w:ins w:id="5802" w:author="Prashant Sharma" w:date="2022-11-07T13:49:00Z">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ins>
          </w:p>
        </w:tc>
      </w:tr>
      <w:tr w:rsidR="006F385E" w:rsidRPr="001C0E1B" w14:paraId="5EEF32DE" w14:textId="77777777" w:rsidTr="008A4BAB">
        <w:trPr>
          <w:cantSplit/>
          <w:trHeight w:val="277"/>
          <w:jc w:val="center"/>
          <w:ins w:id="5803" w:author="Prashant Sharma" w:date="2022-11-07T13:49:00Z"/>
        </w:trPr>
        <w:tc>
          <w:tcPr>
            <w:tcW w:w="3539" w:type="dxa"/>
            <w:tcBorders>
              <w:top w:val="nil"/>
              <w:left w:val="single" w:sz="4" w:space="0" w:color="auto"/>
              <w:right w:val="single" w:sz="4" w:space="0" w:color="auto"/>
            </w:tcBorders>
            <w:shd w:val="clear" w:color="auto" w:fill="auto"/>
          </w:tcPr>
          <w:p w14:paraId="5CE798A9" w14:textId="77777777" w:rsidR="006F385E" w:rsidRPr="001C0E1B" w:rsidRDefault="006F385E" w:rsidP="008A4BAB">
            <w:pPr>
              <w:pStyle w:val="TAL"/>
              <w:rPr>
                <w:ins w:id="5804" w:author="Prashant Sharma" w:date="2022-11-07T13:49:00Z"/>
              </w:rPr>
            </w:pPr>
          </w:p>
        </w:tc>
        <w:tc>
          <w:tcPr>
            <w:tcW w:w="1134" w:type="dxa"/>
            <w:tcBorders>
              <w:top w:val="nil"/>
              <w:left w:val="single" w:sz="4" w:space="0" w:color="auto"/>
              <w:right w:val="single" w:sz="4" w:space="0" w:color="auto"/>
            </w:tcBorders>
            <w:shd w:val="clear" w:color="auto" w:fill="auto"/>
          </w:tcPr>
          <w:p w14:paraId="3BD88082" w14:textId="77777777" w:rsidR="006F385E" w:rsidRPr="001C0E1B" w:rsidRDefault="006F385E" w:rsidP="008A4BAB">
            <w:pPr>
              <w:pStyle w:val="TAC"/>
              <w:rPr>
                <w:ins w:id="5805" w:author="Prashant Sharma" w:date="2022-11-07T13:49:00Z"/>
              </w:rPr>
            </w:pPr>
          </w:p>
        </w:tc>
        <w:tc>
          <w:tcPr>
            <w:tcW w:w="851" w:type="dxa"/>
            <w:tcBorders>
              <w:top w:val="single" w:sz="4" w:space="0" w:color="auto"/>
              <w:left w:val="single" w:sz="4" w:space="0" w:color="auto"/>
              <w:right w:val="single" w:sz="4" w:space="0" w:color="auto"/>
            </w:tcBorders>
          </w:tcPr>
          <w:p w14:paraId="7BC6D164" w14:textId="77777777" w:rsidR="006F385E" w:rsidRPr="001C0E1B" w:rsidRDefault="006F385E" w:rsidP="008A4BAB">
            <w:pPr>
              <w:pStyle w:val="TAC"/>
              <w:rPr>
                <w:ins w:id="5806" w:author="Prashant Sharma" w:date="2022-11-07T13:49:00Z"/>
                <w:rFonts w:eastAsia="Malgun Gothic"/>
              </w:rPr>
            </w:pPr>
            <w:ins w:id="5807" w:author="Prashant Sharma" w:date="2022-11-07T13:49:00Z">
              <w:r w:rsidRPr="001C0E1B">
                <w:rPr>
                  <w:rFonts w:eastAsia="Malgun Gothic"/>
                </w:rPr>
                <w:t>3</w:t>
              </w:r>
            </w:ins>
          </w:p>
        </w:tc>
        <w:tc>
          <w:tcPr>
            <w:tcW w:w="1417" w:type="dxa"/>
            <w:tcBorders>
              <w:top w:val="single" w:sz="4" w:space="0" w:color="auto"/>
              <w:left w:val="single" w:sz="4" w:space="0" w:color="auto"/>
              <w:right w:val="single" w:sz="4" w:space="0" w:color="auto"/>
            </w:tcBorders>
          </w:tcPr>
          <w:p w14:paraId="155BE530" w14:textId="77777777" w:rsidR="006F385E" w:rsidRPr="001C0E1B" w:rsidRDefault="006F385E" w:rsidP="008A4BAB">
            <w:pPr>
              <w:pStyle w:val="TAC"/>
              <w:rPr>
                <w:ins w:id="5808" w:author="Prashant Sharma" w:date="2022-11-07T13:49:00Z"/>
                <w:lang w:eastAsia="zh-CN"/>
              </w:rPr>
            </w:pPr>
            <w:ins w:id="5809" w:author="Prashant Sharma" w:date="2022-11-07T13:49:00Z">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ins>
          </w:p>
        </w:tc>
        <w:tc>
          <w:tcPr>
            <w:tcW w:w="2835" w:type="dxa"/>
            <w:gridSpan w:val="5"/>
            <w:tcBorders>
              <w:top w:val="nil"/>
              <w:left w:val="single" w:sz="4" w:space="0" w:color="auto"/>
              <w:right w:val="single" w:sz="4" w:space="0" w:color="auto"/>
            </w:tcBorders>
            <w:shd w:val="clear" w:color="auto" w:fill="auto"/>
          </w:tcPr>
          <w:p w14:paraId="01741FA8" w14:textId="77777777" w:rsidR="006F385E" w:rsidRPr="001C0E1B" w:rsidRDefault="006F385E" w:rsidP="008A4BAB">
            <w:pPr>
              <w:pStyle w:val="TAC"/>
              <w:rPr>
                <w:ins w:id="5810" w:author="Prashant Sharma" w:date="2022-11-07T13:49:00Z"/>
                <w:rFonts w:eastAsia="Malgun Gothic"/>
              </w:rPr>
            </w:pPr>
          </w:p>
        </w:tc>
      </w:tr>
      <w:tr w:rsidR="006F385E" w:rsidRPr="001C0E1B" w14:paraId="4E4FB70F" w14:textId="77777777" w:rsidTr="008A4BAB">
        <w:trPr>
          <w:cantSplit/>
          <w:trHeight w:val="277"/>
          <w:jc w:val="center"/>
          <w:ins w:id="5811" w:author="Prashant Sharma" w:date="2022-11-07T13:49:00Z"/>
        </w:trPr>
        <w:tc>
          <w:tcPr>
            <w:tcW w:w="3539" w:type="dxa"/>
            <w:vMerge w:val="restart"/>
            <w:tcBorders>
              <w:top w:val="nil"/>
              <w:left w:val="single" w:sz="4" w:space="0" w:color="auto"/>
              <w:right w:val="single" w:sz="4" w:space="0" w:color="auto"/>
            </w:tcBorders>
            <w:shd w:val="clear" w:color="auto" w:fill="auto"/>
          </w:tcPr>
          <w:p w14:paraId="197F4964" w14:textId="77777777" w:rsidR="006F385E" w:rsidRPr="001C0E1B" w:rsidRDefault="006F385E" w:rsidP="008A4BAB">
            <w:pPr>
              <w:pStyle w:val="TAL"/>
              <w:rPr>
                <w:ins w:id="5812" w:author="Prashant Sharma" w:date="2022-11-07T13:49:00Z"/>
              </w:rPr>
            </w:pPr>
            <w:ins w:id="5813" w:author="Prashant Sharma" w:date="2022-11-07T13:49:00Z">
              <w:r w:rsidRPr="00C70781">
                <w:rPr>
                  <w:rFonts w:cs="Arial"/>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432F3EFF" w14:textId="77777777" w:rsidR="006F385E" w:rsidRPr="001C0E1B" w:rsidRDefault="006F385E" w:rsidP="008A4BAB">
            <w:pPr>
              <w:pStyle w:val="TAC"/>
              <w:rPr>
                <w:ins w:id="5814" w:author="Prashant Sharma" w:date="2022-11-07T13:49:00Z"/>
              </w:rPr>
            </w:pPr>
          </w:p>
        </w:tc>
        <w:tc>
          <w:tcPr>
            <w:tcW w:w="851" w:type="dxa"/>
            <w:tcBorders>
              <w:top w:val="single" w:sz="4" w:space="0" w:color="auto"/>
              <w:left w:val="single" w:sz="4" w:space="0" w:color="auto"/>
              <w:right w:val="single" w:sz="4" w:space="0" w:color="auto"/>
            </w:tcBorders>
          </w:tcPr>
          <w:p w14:paraId="069082EC" w14:textId="77777777" w:rsidR="006F385E" w:rsidRPr="001C0E1B" w:rsidRDefault="006F385E" w:rsidP="008A4BAB">
            <w:pPr>
              <w:pStyle w:val="TAC"/>
              <w:rPr>
                <w:ins w:id="5815" w:author="Prashant Sharma" w:date="2022-11-07T13:49:00Z"/>
                <w:rFonts w:eastAsia="Malgun Gothic"/>
              </w:rPr>
            </w:pPr>
            <w:ins w:id="5816" w:author="Prashant Sharma" w:date="2022-11-07T13:49:00Z">
              <w:r>
                <w:rPr>
                  <w:rFonts w:eastAsia="Malgun Gothic"/>
                  <w:szCs w:val="18"/>
                  <w:lang w:val="en-US"/>
                </w:rPr>
                <w:t>1,2</w:t>
              </w:r>
            </w:ins>
          </w:p>
        </w:tc>
        <w:tc>
          <w:tcPr>
            <w:tcW w:w="1417" w:type="dxa"/>
            <w:tcBorders>
              <w:top w:val="single" w:sz="4" w:space="0" w:color="auto"/>
              <w:left w:val="single" w:sz="4" w:space="0" w:color="auto"/>
              <w:right w:val="single" w:sz="4" w:space="0" w:color="auto"/>
            </w:tcBorders>
          </w:tcPr>
          <w:p w14:paraId="70FB59BE" w14:textId="77777777" w:rsidR="006F385E" w:rsidRPr="001C0E1B" w:rsidRDefault="006F385E" w:rsidP="008A4BAB">
            <w:pPr>
              <w:pStyle w:val="TAC"/>
              <w:rPr>
                <w:ins w:id="5817" w:author="Prashant Sharma" w:date="2022-11-07T13:49:00Z"/>
                <w:lang w:eastAsia="zh-CN"/>
              </w:rPr>
            </w:pPr>
            <w:ins w:id="5818" w:author="Prashant Sharma" w:date="2022-11-07T13:49:00Z">
              <w:r>
                <w:rPr>
                  <w:rFonts w:cs="v4.2.0"/>
                  <w:lang w:val="en-US" w:eastAsia="zh-CN"/>
                </w:rPr>
                <w:t>52</w:t>
              </w:r>
            </w:ins>
          </w:p>
        </w:tc>
        <w:tc>
          <w:tcPr>
            <w:tcW w:w="2835" w:type="dxa"/>
            <w:gridSpan w:val="5"/>
            <w:vMerge w:val="restart"/>
            <w:tcBorders>
              <w:top w:val="nil"/>
              <w:left w:val="single" w:sz="4" w:space="0" w:color="auto"/>
              <w:right w:val="single" w:sz="4" w:space="0" w:color="auto"/>
            </w:tcBorders>
            <w:shd w:val="clear" w:color="auto" w:fill="auto"/>
          </w:tcPr>
          <w:p w14:paraId="75AECF32" w14:textId="77777777" w:rsidR="006F385E" w:rsidRPr="001C0E1B" w:rsidRDefault="006F385E" w:rsidP="008A4BAB">
            <w:pPr>
              <w:pStyle w:val="TAC"/>
              <w:rPr>
                <w:ins w:id="5819" w:author="Prashant Sharma" w:date="2022-11-07T13:49:00Z"/>
                <w:rFonts w:eastAsia="Malgun Gothic"/>
              </w:rPr>
            </w:pPr>
            <w:ins w:id="5820" w:author="Prashant Sharma" w:date="2022-11-07T13:49:00Z">
              <w:r>
                <w:rPr>
                  <w:rFonts w:cs="v4.2.0"/>
                  <w:lang w:val="en-US" w:eastAsia="zh-CN"/>
                </w:rPr>
                <w:t>48</w:t>
              </w:r>
            </w:ins>
          </w:p>
        </w:tc>
      </w:tr>
      <w:tr w:rsidR="006F385E" w:rsidRPr="001C0E1B" w14:paraId="721D0911" w14:textId="77777777" w:rsidTr="008A4BAB">
        <w:trPr>
          <w:cantSplit/>
          <w:trHeight w:val="277"/>
          <w:jc w:val="center"/>
          <w:ins w:id="5821" w:author="Prashant Sharma" w:date="2022-11-07T13:49:00Z"/>
        </w:trPr>
        <w:tc>
          <w:tcPr>
            <w:tcW w:w="3539" w:type="dxa"/>
            <w:vMerge/>
            <w:tcBorders>
              <w:left w:val="single" w:sz="4" w:space="0" w:color="auto"/>
              <w:right w:val="single" w:sz="4" w:space="0" w:color="auto"/>
            </w:tcBorders>
            <w:shd w:val="clear" w:color="auto" w:fill="auto"/>
          </w:tcPr>
          <w:p w14:paraId="632EAB11" w14:textId="77777777" w:rsidR="006F385E" w:rsidRPr="001C0E1B" w:rsidRDefault="006F385E" w:rsidP="008A4BAB">
            <w:pPr>
              <w:pStyle w:val="TAL"/>
              <w:rPr>
                <w:ins w:id="5822" w:author="Prashant Sharma" w:date="2022-11-07T13:49:00Z"/>
              </w:rPr>
            </w:pPr>
          </w:p>
        </w:tc>
        <w:tc>
          <w:tcPr>
            <w:tcW w:w="1134" w:type="dxa"/>
            <w:vMerge/>
            <w:tcBorders>
              <w:left w:val="single" w:sz="4" w:space="0" w:color="auto"/>
              <w:right w:val="single" w:sz="4" w:space="0" w:color="auto"/>
            </w:tcBorders>
            <w:shd w:val="clear" w:color="auto" w:fill="auto"/>
          </w:tcPr>
          <w:p w14:paraId="1065853E" w14:textId="77777777" w:rsidR="006F385E" w:rsidRPr="001C0E1B" w:rsidRDefault="006F385E" w:rsidP="008A4BAB">
            <w:pPr>
              <w:pStyle w:val="TAC"/>
              <w:rPr>
                <w:ins w:id="5823" w:author="Prashant Sharma" w:date="2022-11-07T13:49:00Z"/>
              </w:rPr>
            </w:pPr>
          </w:p>
        </w:tc>
        <w:tc>
          <w:tcPr>
            <w:tcW w:w="851" w:type="dxa"/>
            <w:tcBorders>
              <w:top w:val="single" w:sz="4" w:space="0" w:color="auto"/>
              <w:left w:val="single" w:sz="4" w:space="0" w:color="auto"/>
              <w:right w:val="single" w:sz="4" w:space="0" w:color="auto"/>
            </w:tcBorders>
          </w:tcPr>
          <w:p w14:paraId="21B55BBD" w14:textId="77777777" w:rsidR="006F385E" w:rsidRPr="001C0E1B" w:rsidRDefault="006F385E" w:rsidP="008A4BAB">
            <w:pPr>
              <w:pStyle w:val="TAC"/>
              <w:rPr>
                <w:ins w:id="5824" w:author="Prashant Sharma" w:date="2022-11-07T13:49:00Z"/>
                <w:rFonts w:eastAsia="Malgun Gothic"/>
              </w:rPr>
            </w:pPr>
            <w:ins w:id="5825" w:author="Prashant Sharma" w:date="2022-11-07T13:49:00Z">
              <w:r>
                <w:rPr>
                  <w:rFonts w:eastAsia="Malgun Gothic"/>
                  <w:szCs w:val="18"/>
                  <w:lang w:val="en-US"/>
                </w:rPr>
                <w:t>3</w:t>
              </w:r>
            </w:ins>
          </w:p>
        </w:tc>
        <w:tc>
          <w:tcPr>
            <w:tcW w:w="1417" w:type="dxa"/>
            <w:tcBorders>
              <w:top w:val="single" w:sz="4" w:space="0" w:color="auto"/>
              <w:left w:val="single" w:sz="4" w:space="0" w:color="auto"/>
              <w:right w:val="single" w:sz="4" w:space="0" w:color="auto"/>
            </w:tcBorders>
          </w:tcPr>
          <w:p w14:paraId="458D2EB0" w14:textId="77777777" w:rsidR="006F385E" w:rsidRPr="001C0E1B" w:rsidRDefault="006F385E" w:rsidP="008A4BAB">
            <w:pPr>
              <w:pStyle w:val="TAC"/>
              <w:rPr>
                <w:ins w:id="5826" w:author="Prashant Sharma" w:date="2022-11-07T13:49:00Z"/>
                <w:lang w:eastAsia="zh-CN"/>
              </w:rPr>
            </w:pPr>
            <w:ins w:id="5827" w:author="Prashant Sharma" w:date="2022-11-07T13:49:00Z">
              <w:r>
                <w:rPr>
                  <w:rFonts w:cs="v4.2.0"/>
                  <w:lang w:val="en-US" w:eastAsia="zh-CN"/>
                </w:rPr>
                <w:t>106</w:t>
              </w:r>
            </w:ins>
          </w:p>
        </w:tc>
        <w:tc>
          <w:tcPr>
            <w:tcW w:w="2835" w:type="dxa"/>
            <w:gridSpan w:val="5"/>
            <w:vMerge/>
            <w:tcBorders>
              <w:left w:val="single" w:sz="4" w:space="0" w:color="auto"/>
              <w:right w:val="single" w:sz="4" w:space="0" w:color="auto"/>
            </w:tcBorders>
            <w:shd w:val="clear" w:color="auto" w:fill="auto"/>
          </w:tcPr>
          <w:p w14:paraId="5444E549" w14:textId="77777777" w:rsidR="006F385E" w:rsidRPr="001C0E1B" w:rsidRDefault="006F385E" w:rsidP="008A4BAB">
            <w:pPr>
              <w:pStyle w:val="TAC"/>
              <w:rPr>
                <w:ins w:id="5828" w:author="Prashant Sharma" w:date="2022-11-07T13:49:00Z"/>
                <w:rFonts w:eastAsia="Malgun Gothic"/>
              </w:rPr>
            </w:pPr>
          </w:p>
        </w:tc>
      </w:tr>
      <w:tr w:rsidR="006F385E" w:rsidRPr="001C0E1B" w14:paraId="462487DD" w14:textId="77777777" w:rsidTr="008A4BAB">
        <w:trPr>
          <w:cantSplit/>
          <w:trHeight w:val="213"/>
          <w:jc w:val="center"/>
          <w:ins w:id="5829" w:author="Prashant Sharma" w:date="2022-11-07T13:49:00Z"/>
        </w:trPr>
        <w:tc>
          <w:tcPr>
            <w:tcW w:w="3539" w:type="dxa"/>
            <w:tcBorders>
              <w:top w:val="single" w:sz="4" w:space="0" w:color="auto"/>
              <w:left w:val="single" w:sz="4" w:space="0" w:color="auto"/>
              <w:right w:val="single" w:sz="4" w:space="0" w:color="auto"/>
            </w:tcBorders>
          </w:tcPr>
          <w:p w14:paraId="5EF1D26D" w14:textId="77777777" w:rsidR="006F385E" w:rsidRPr="001C0E1B" w:rsidRDefault="006F385E" w:rsidP="008A4BAB">
            <w:pPr>
              <w:pStyle w:val="TAL"/>
              <w:rPr>
                <w:ins w:id="5830" w:author="Prashant Sharma" w:date="2022-11-07T13:49:00Z"/>
                <w:lang w:eastAsia="zh-CN"/>
              </w:rPr>
            </w:pPr>
            <w:ins w:id="5831" w:author="Prashant Sharma" w:date="2022-11-07T13:49:00Z">
              <w:r w:rsidRPr="001C0E1B">
                <w:rPr>
                  <w:lang w:eastAsia="zh-CN"/>
                </w:rPr>
                <w:t xml:space="preserve">Initial Downlink </w:t>
              </w:r>
              <w:r w:rsidRPr="001C0E1B">
                <w:t>BWP configuration</w:t>
              </w:r>
            </w:ins>
          </w:p>
        </w:tc>
        <w:tc>
          <w:tcPr>
            <w:tcW w:w="1134" w:type="dxa"/>
            <w:tcBorders>
              <w:top w:val="single" w:sz="4" w:space="0" w:color="auto"/>
              <w:left w:val="single" w:sz="4" w:space="0" w:color="auto"/>
              <w:right w:val="single" w:sz="4" w:space="0" w:color="auto"/>
            </w:tcBorders>
          </w:tcPr>
          <w:p w14:paraId="7E22862C" w14:textId="77777777" w:rsidR="006F385E" w:rsidRPr="001C0E1B" w:rsidRDefault="006F385E" w:rsidP="008A4BAB">
            <w:pPr>
              <w:pStyle w:val="TAC"/>
              <w:rPr>
                <w:ins w:id="5832" w:author="Prashant Sharma" w:date="2022-11-07T13:49:00Z"/>
              </w:rPr>
            </w:pPr>
          </w:p>
        </w:tc>
        <w:tc>
          <w:tcPr>
            <w:tcW w:w="851" w:type="dxa"/>
            <w:tcBorders>
              <w:top w:val="single" w:sz="4" w:space="0" w:color="auto"/>
              <w:left w:val="single" w:sz="4" w:space="0" w:color="auto"/>
              <w:right w:val="single" w:sz="4" w:space="0" w:color="auto"/>
            </w:tcBorders>
          </w:tcPr>
          <w:p w14:paraId="0D823961" w14:textId="77777777" w:rsidR="006F385E" w:rsidRPr="001C0E1B" w:rsidRDefault="006F385E" w:rsidP="008A4BAB">
            <w:pPr>
              <w:pStyle w:val="TAC"/>
              <w:rPr>
                <w:ins w:id="5833" w:author="Prashant Sharma" w:date="2022-11-07T13:49:00Z"/>
                <w:rFonts w:cs="v4.2.0"/>
                <w:lang w:eastAsia="zh-CN"/>
              </w:rPr>
            </w:pPr>
            <w:ins w:id="583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shd w:val="clear" w:color="auto" w:fill="auto"/>
          </w:tcPr>
          <w:p w14:paraId="57DFE739" w14:textId="77777777" w:rsidR="006F385E" w:rsidRPr="001C0E1B" w:rsidRDefault="006F385E" w:rsidP="008A4BAB">
            <w:pPr>
              <w:pStyle w:val="TAC"/>
              <w:rPr>
                <w:ins w:id="5835" w:author="Prashant Sharma" w:date="2022-11-07T13:49:00Z"/>
                <w:rFonts w:cs="v4.2.0"/>
                <w:lang w:eastAsia="zh-CN"/>
              </w:rPr>
            </w:pPr>
            <w:ins w:id="5836" w:author="Prashant Sharma" w:date="2022-11-07T13:49:00Z">
              <w:r w:rsidRPr="001C0E1B">
                <w:rPr>
                  <w:rFonts w:cs="v4.2.0"/>
                  <w:lang w:eastAsia="zh-CN"/>
                </w:rPr>
                <w:t>DLBWP.0.1</w:t>
              </w:r>
            </w:ins>
          </w:p>
        </w:tc>
        <w:tc>
          <w:tcPr>
            <w:tcW w:w="2835" w:type="dxa"/>
            <w:gridSpan w:val="5"/>
            <w:tcBorders>
              <w:top w:val="single" w:sz="4" w:space="0" w:color="auto"/>
              <w:left w:val="single" w:sz="4" w:space="0" w:color="auto"/>
              <w:right w:val="single" w:sz="4" w:space="0" w:color="auto"/>
            </w:tcBorders>
            <w:shd w:val="clear" w:color="auto" w:fill="auto"/>
          </w:tcPr>
          <w:p w14:paraId="43B65D42" w14:textId="77777777" w:rsidR="006F385E" w:rsidRPr="001C0E1B" w:rsidRDefault="006F385E" w:rsidP="008A4BAB">
            <w:pPr>
              <w:pStyle w:val="TAC"/>
              <w:rPr>
                <w:ins w:id="5837" w:author="Prashant Sharma" w:date="2022-11-07T13:49:00Z"/>
                <w:rFonts w:cs="v4.2.0"/>
                <w:lang w:eastAsia="zh-CN"/>
              </w:rPr>
            </w:pPr>
            <w:ins w:id="5838" w:author="Prashant Sharma" w:date="2022-11-07T13:49:00Z">
              <w:r w:rsidRPr="001C0E1B">
                <w:rPr>
                  <w:rFonts w:cs="v4.2.0"/>
                  <w:lang w:eastAsia="zh-CN"/>
                </w:rPr>
                <w:t>DLBWP.0.1</w:t>
              </w:r>
            </w:ins>
          </w:p>
        </w:tc>
      </w:tr>
      <w:tr w:rsidR="006F385E" w:rsidRPr="001C0E1B" w14:paraId="43168140" w14:textId="77777777" w:rsidTr="008A4BAB">
        <w:trPr>
          <w:cantSplit/>
          <w:trHeight w:val="213"/>
          <w:jc w:val="center"/>
          <w:ins w:id="5839" w:author="Prashant Sharma" w:date="2022-11-07T13:49:00Z"/>
        </w:trPr>
        <w:tc>
          <w:tcPr>
            <w:tcW w:w="3539" w:type="dxa"/>
            <w:tcBorders>
              <w:top w:val="single" w:sz="4" w:space="0" w:color="auto"/>
              <w:left w:val="single" w:sz="4" w:space="0" w:color="auto"/>
              <w:right w:val="single" w:sz="4" w:space="0" w:color="auto"/>
            </w:tcBorders>
          </w:tcPr>
          <w:p w14:paraId="027D0FCB" w14:textId="77777777" w:rsidR="006F385E" w:rsidRPr="001C0E1B" w:rsidRDefault="006F385E" w:rsidP="008A4BAB">
            <w:pPr>
              <w:pStyle w:val="TAL"/>
              <w:rPr>
                <w:ins w:id="5840" w:author="Prashant Sharma" w:date="2022-11-07T13:49:00Z"/>
                <w:lang w:eastAsia="zh-CN"/>
              </w:rPr>
            </w:pPr>
            <w:ins w:id="5841" w:author="Prashant Sharma" w:date="2022-11-07T13:49:00Z">
              <w:r w:rsidRPr="001C0E1B">
                <w:rPr>
                  <w:lang w:eastAsia="zh-CN"/>
                </w:rPr>
                <w:t xml:space="preserve">Initial Uplink </w:t>
              </w:r>
              <w:r w:rsidRPr="001C0E1B">
                <w:t>BWP configuration</w:t>
              </w:r>
            </w:ins>
          </w:p>
        </w:tc>
        <w:tc>
          <w:tcPr>
            <w:tcW w:w="1134" w:type="dxa"/>
            <w:tcBorders>
              <w:top w:val="single" w:sz="4" w:space="0" w:color="auto"/>
              <w:left w:val="single" w:sz="4" w:space="0" w:color="auto"/>
              <w:right w:val="single" w:sz="4" w:space="0" w:color="auto"/>
            </w:tcBorders>
          </w:tcPr>
          <w:p w14:paraId="12D37E72" w14:textId="77777777" w:rsidR="006F385E" w:rsidRPr="001C0E1B" w:rsidRDefault="006F385E" w:rsidP="008A4BAB">
            <w:pPr>
              <w:pStyle w:val="TAC"/>
              <w:rPr>
                <w:ins w:id="5842" w:author="Prashant Sharma" w:date="2022-11-07T13:49:00Z"/>
              </w:rPr>
            </w:pPr>
          </w:p>
        </w:tc>
        <w:tc>
          <w:tcPr>
            <w:tcW w:w="851" w:type="dxa"/>
            <w:tcBorders>
              <w:top w:val="single" w:sz="4" w:space="0" w:color="auto"/>
              <w:left w:val="single" w:sz="4" w:space="0" w:color="auto"/>
              <w:right w:val="single" w:sz="4" w:space="0" w:color="auto"/>
            </w:tcBorders>
          </w:tcPr>
          <w:p w14:paraId="56A68886" w14:textId="77777777" w:rsidR="006F385E" w:rsidRPr="001C0E1B" w:rsidRDefault="006F385E" w:rsidP="008A4BAB">
            <w:pPr>
              <w:pStyle w:val="TAC"/>
              <w:rPr>
                <w:ins w:id="5843" w:author="Prashant Sharma" w:date="2022-11-07T13:49:00Z"/>
                <w:rFonts w:cs="v4.2.0"/>
                <w:lang w:eastAsia="zh-CN"/>
              </w:rPr>
            </w:pPr>
            <w:ins w:id="584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4DD0547F" w14:textId="77777777" w:rsidR="006F385E" w:rsidRPr="001C0E1B" w:rsidRDefault="006F385E" w:rsidP="008A4BAB">
            <w:pPr>
              <w:pStyle w:val="TAC"/>
              <w:rPr>
                <w:ins w:id="5845" w:author="Prashant Sharma" w:date="2022-11-07T13:49:00Z"/>
                <w:rFonts w:cs="v4.2.0"/>
                <w:lang w:eastAsia="zh-CN"/>
              </w:rPr>
            </w:pPr>
            <w:ins w:id="5846" w:author="Prashant Sharma" w:date="2022-11-07T13:49:00Z">
              <w:r w:rsidRPr="001C0E1B">
                <w:t>ULBWP.0.1</w:t>
              </w:r>
            </w:ins>
          </w:p>
        </w:tc>
        <w:tc>
          <w:tcPr>
            <w:tcW w:w="2835" w:type="dxa"/>
            <w:gridSpan w:val="5"/>
            <w:tcBorders>
              <w:top w:val="single" w:sz="4" w:space="0" w:color="auto"/>
              <w:left w:val="single" w:sz="4" w:space="0" w:color="auto"/>
              <w:right w:val="single" w:sz="4" w:space="0" w:color="auto"/>
            </w:tcBorders>
          </w:tcPr>
          <w:p w14:paraId="4C46617B" w14:textId="77777777" w:rsidR="006F385E" w:rsidRPr="001C0E1B" w:rsidRDefault="006F385E" w:rsidP="008A4BAB">
            <w:pPr>
              <w:pStyle w:val="TAC"/>
              <w:rPr>
                <w:ins w:id="5847" w:author="Prashant Sharma" w:date="2022-11-07T13:49:00Z"/>
                <w:rFonts w:cs="v4.2.0"/>
                <w:lang w:eastAsia="zh-CN"/>
              </w:rPr>
            </w:pPr>
            <w:ins w:id="5848" w:author="Prashant Sharma" w:date="2022-11-07T13:49:00Z">
              <w:r w:rsidRPr="001C0E1B">
                <w:rPr>
                  <w:rFonts w:cs="v4.2.0"/>
                  <w:lang w:eastAsia="zh-CN"/>
                </w:rPr>
                <w:t>ULBWP.0.1</w:t>
              </w:r>
            </w:ins>
          </w:p>
        </w:tc>
      </w:tr>
      <w:tr w:rsidR="006F385E" w:rsidRPr="001C0E1B" w14:paraId="4482299A" w14:textId="77777777" w:rsidTr="008A4BAB">
        <w:trPr>
          <w:cantSplit/>
          <w:trHeight w:val="86"/>
          <w:jc w:val="center"/>
          <w:ins w:id="5849" w:author="Prashant Sharma" w:date="2022-11-07T13:49:00Z"/>
        </w:trPr>
        <w:tc>
          <w:tcPr>
            <w:tcW w:w="3539" w:type="dxa"/>
            <w:tcBorders>
              <w:top w:val="single" w:sz="4" w:space="0" w:color="auto"/>
              <w:left w:val="single" w:sz="4" w:space="0" w:color="auto"/>
              <w:right w:val="single" w:sz="4" w:space="0" w:color="auto"/>
            </w:tcBorders>
          </w:tcPr>
          <w:p w14:paraId="51695EB9" w14:textId="77777777" w:rsidR="006F385E" w:rsidRPr="001C0E1B" w:rsidRDefault="006F385E" w:rsidP="008A4BAB">
            <w:pPr>
              <w:pStyle w:val="TAL"/>
              <w:rPr>
                <w:ins w:id="5850" w:author="Prashant Sharma" w:date="2022-11-07T13:49:00Z"/>
                <w:lang w:eastAsia="zh-CN"/>
              </w:rPr>
            </w:pPr>
            <w:ins w:id="5851" w:author="Prashant Sharma" w:date="2022-11-07T13:49:00Z">
              <w:r w:rsidRPr="001C0E1B">
                <w:rPr>
                  <w:lang w:eastAsia="zh-CN"/>
                </w:rPr>
                <w:t xml:space="preserve">Dedicated Downlink </w:t>
              </w:r>
              <w:r w:rsidRPr="001C0E1B">
                <w:t>BWP configuration</w:t>
              </w:r>
            </w:ins>
          </w:p>
        </w:tc>
        <w:tc>
          <w:tcPr>
            <w:tcW w:w="1134" w:type="dxa"/>
            <w:tcBorders>
              <w:top w:val="single" w:sz="4" w:space="0" w:color="auto"/>
              <w:left w:val="single" w:sz="4" w:space="0" w:color="auto"/>
              <w:right w:val="single" w:sz="4" w:space="0" w:color="auto"/>
            </w:tcBorders>
          </w:tcPr>
          <w:p w14:paraId="5263BD51" w14:textId="77777777" w:rsidR="006F385E" w:rsidRPr="001C0E1B" w:rsidRDefault="006F385E" w:rsidP="008A4BAB">
            <w:pPr>
              <w:pStyle w:val="TAC"/>
              <w:rPr>
                <w:ins w:id="5852" w:author="Prashant Sharma" w:date="2022-11-07T13:49:00Z"/>
              </w:rPr>
            </w:pPr>
          </w:p>
        </w:tc>
        <w:tc>
          <w:tcPr>
            <w:tcW w:w="851" w:type="dxa"/>
            <w:tcBorders>
              <w:top w:val="single" w:sz="4" w:space="0" w:color="auto"/>
              <w:left w:val="single" w:sz="4" w:space="0" w:color="auto"/>
              <w:right w:val="single" w:sz="4" w:space="0" w:color="auto"/>
            </w:tcBorders>
          </w:tcPr>
          <w:p w14:paraId="5762ABA9" w14:textId="77777777" w:rsidR="006F385E" w:rsidRPr="001C0E1B" w:rsidRDefault="006F385E" w:rsidP="008A4BAB">
            <w:pPr>
              <w:pStyle w:val="TAC"/>
              <w:rPr>
                <w:ins w:id="5853" w:author="Prashant Sharma" w:date="2022-11-07T13:49:00Z"/>
                <w:rFonts w:cs="v4.2.0"/>
                <w:lang w:eastAsia="zh-CN"/>
              </w:rPr>
            </w:pPr>
            <w:ins w:id="585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7F60470F" w14:textId="77777777" w:rsidR="006F385E" w:rsidRPr="001C0E1B" w:rsidRDefault="006F385E" w:rsidP="008A4BAB">
            <w:pPr>
              <w:pStyle w:val="TAC"/>
              <w:rPr>
                <w:ins w:id="5855" w:author="Prashant Sharma" w:date="2022-11-07T13:49:00Z"/>
                <w:rFonts w:cs="v4.2.0"/>
                <w:lang w:eastAsia="zh-CN"/>
              </w:rPr>
            </w:pPr>
            <w:ins w:id="5856" w:author="Prashant Sharma" w:date="2022-11-07T13:49:00Z">
              <w:r w:rsidRPr="001C0E1B">
                <w:t>DLBWP.1.1</w:t>
              </w:r>
            </w:ins>
          </w:p>
        </w:tc>
        <w:tc>
          <w:tcPr>
            <w:tcW w:w="2835" w:type="dxa"/>
            <w:gridSpan w:val="5"/>
            <w:tcBorders>
              <w:top w:val="single" w:sz="4" w:space="0" w:color="auto"/>
              <w:left w:val="single" w:sz="4" w:space="0" w:color="auto"/>
              <w:right w:val="single" w:sz="4" w:space="0" w:color="auto"/>
            </w:tcBorders>
            <w:shd w:val="clear" w:color="auto" w:fill="auto"/>
          </w:tcPr>
          <w:p w14:paraId="2B931465" w14:textId="77777777" w:rsidR="006F385E" w:rsidRPr="001C0E1B" w:rsidRDefault="006F385E" w:rsidP="008A4BAB">
            <w:pPr>
              <w:pStyle w:val="TAC"/>
              <w:rPr>
                <w:ins w:id="5857" w:author="Prashant Sharma" w:date="2022-11-07T13:49:00Z"/>
                <w:rFonts w:cs="v4.2.0"/>
                <w:lang w:eastAsia="zh-CN"/>
              </w:rPr>
            </w:pPr>
            <w:ins w:id="5858" w:author="Prashant Sharma" w:date="2022-11-07T13:49:00Z">
              <w:r w:rsidRPr="001C0E1B">
                <w:rPr>
                  <w:rFonts w:cs="v4.2.0"/>
                  <w:lang w:eastAsia="zh-CN"/>
                </w:rPr>
                <w:t>DLBWP.1.1</w:t>
              </w:r>
            </w:ins>
          </w:p>
        </w:tc>
      </w:tr>
      <w:tr w:rsidR="006F385E" w:rsidRPr="001C0E1B" w14:paraId="78D42643" w14:textId="77777777" w:rsidTr="008A4BAB">
        <w:trPr>
          <w:cantSplit/>
          <w:trHeight w:val="159"/>
          <w:jc w:val="center"/>
          <w:ins w:id="5859" w:author="Prashant Sharma" w:date="2022-11-07T13:49:00Z"/>
        </w:trPr>
        <w:tc>
          <w:tcPr>
            <w:tcW w:w="3539" w:type="dxa"/>
            <w:tcBorders>
              <w:left w:val="single" w:sz="4" w:space="0" w:color="auto"/>
              <w:bottom w:val="single" w:sz="4" w:space="0" w:color="auto"/>
              <w:right w:val="single" w:sz="4" w:space="0" w:color="auto"/>
            </w:tcBorders>
          </w:tcPr>
          <w:p w14:paraId="5082DAA7" w14:textId="77777777" w:rsidR="006F385E" w:rsidRPr="001C0E1B" w:rsidRDefault="006F385E" w:rsidP="008A4BAB">
            <w:pPr>
              <w:pStyle w:val="TAL"/>
              <w:rPr>
                <w:ins w:id="5860" w:author="Prashant Sharma" w:date="2022-11-07T13:49:00Z"/>
                <w:lang w:eastAsia="zh-CN"/>
              </w:rPr>
            </w:pPr>
            <w:ins w:id="5861" w:author="Prashant Sharma" w:date="2022-11-07T13:49:00Z">
              <w:r w:rsidRPr="001C0E1B">
                <w:rPr>
                  <w:lang w:eastAsia="zh-CN"/>
                </w:rPr>
                <w:t xml:space="preserve">Dedicated Uplink </w:t>
              </w:r>
              <w:r w:rsidRPr="001C0E1B">
                <w:t>BWP configuration</w:t>
              </w:r>
            </w:ins>
          </w:p>
        </w:tc>
        <w:tc>
          <w:tcPr>
            <w:tcW w:w="1134" w:type="dxa"/>
            <w:tcBorders>
              <w:left w:val="single" w:sz="4" w:space="0" w:color="auto"/>
              <w:bottom w:val="single" w:sz="4" w:space="0" w:color="auto"/>
              <w:right w:val="single" w:sz="4" w:space="0" w:color="auto"/>
            </w:tcBorders>
          </w:tcPr>
          <w:p w14:paraId="470B0D1D" w14:textId="77777777" w:rsidR="006F385E" w:rsidRPr="001C0E1B" w:rsidRDefault="006F385E" w:rsidP="008A4BAB">
            <w:pPr>
              <w:pStyle w:val="TAC"/>
              <w:rPr>
                <w:ins w:id="5862" w:author="Prashant Sharma" w:date="2022-11-07T13:49:00Z"/>
              </w:rPr>
            </w:pPr>
          </w:p>
        </w:tc>
        <w:tc>
          <w:tcPr>
            <w:tcW w:w="851" w:type="dxa"/>
            <w:tcBorders>
              <w:left w:val="single" w:sz="4" w:space="0" w:color="auto"/>
              <w:right w:val="single" w:sz="4" w:space="0" w:color="auto"/>
            </w:tcBorders>
          </w:tcPr>
          <w:p w14:paraId="0E02E037" w14:textId="77777777" w:rsidR="006F385E" w:rsidRPr="001C0E1B" w:rsidRDefault="006F385E" w:rsidP="008A4BAB">
            <w:pPr>
              <w:pStyle w:val="TAC"/>
              <w:rPr>
                <w:ins w:id="5863" w:author="Prashant Sharma" w:date="2022-11-07T13:49:00Z"/>
                <w:rFonts w:cs="v4.2.0"/>
                <w:lang w:eastAsia="zh-CN"/>
              </w:rPr>
            </w:pPr>
            <w:ins w:id="5864" w:author="Prashant Sharma" w:date="2022-11-07T13:49:00Z">
              <w:r w:rsidRPr="001C0E1B">
                <w:rPr>
                  <w:rFonts w:cs="v4.2.0"/>
                  <w:lang w:eastAsia="zh-CN"/>
                </w:rPr>
                <w:t>1,2,3</w:t>
              </w:r>
            </w:ins>
          </w:p>
        </w:tc>
        <w:tc>
          <w:tcPr>
            <w:tcW w:w="1417" w:type="dxa"/>
            <w:tcBorders>
              <w:left w:val="single" w:sz="4" w:space="0" w:color="auto"/>
              <w:right w:val="single" w:sz="4" w:space="0" w:color="auto"/>
            </w:tcBorders>
          </w:tcPr>
          <w:p w14:paraId="1F6046D2" w14:textId="77777777" w:rsidR="006F385E" w:rsidRPr="001C0E1B" w:rsidRDefault="006F385E" w:rsidP="008A4BAB">
            <w:pPr>
              <w:pStyle w:val="TAC"/>
              <w:rPr>
                <w:ins w:id="5865" w:author="Prashant Sharma" w:date="2022-11-07T13:49:00Z"/>
                <w:rFonts w:cs="v4.2.0"/>
                <w:lang w:eastAsia="zh-CN"/>
              </w:rPr>
            </w:pPr>
            <w:ins w:id="5866" w:author="Prashant Sharma" w:date="2022-11-07T13:49:00Z">
              <w:r w:rsidRPr="001C0E1B">
                <w:t>ULBWP.1.1</w:t>
              </w:r>
            </w:ins>
          </w:p>
        </w:tc>
        <w:tc>
          <w:tcPr>
            <w:tcW w:w="2835" w:type="dxa"/>
            <w:gridSpan w:val="5"/>
            <w:tcBorders>
              <w:left w:val="single" w:sz="4" w:space="0" w:color="auto"/>
              <w:bottom w:val="single" w:sz="4" w:space="0" w:color="auto"/>
              <w:right w:val="single" w:sz="4" w:space="0" w:color="auto"/>
            </w:tcBorders>
          </w:tcPr>
          <w:p w14:paraId="4B89998A" w14:textId="77777777" w:rsidR="006F385E" w:rsidRPr="001C0E1B" w:rsidRDefault="006F385E" w:rsidP="008A4BAB">
            <w:pPr>
              <w:pStyle w:val="TAC"/>
              <w:rPr>
                <w:ins w:id="5867" w:author="Prashant Sharma" w:date="2022-11-07T13:49:00Z"/>
                <w:rFonts w:cs="v4.2.0"/>
                <w:lang w:eastAsia="zh-CN"/>
              </w:rPr>
            </w:pPr>
            <w:ins w:id="5868" w:author="Prashant Sharma" w:date="2022-11-07T13:49:00Z">
              <w:r w:rsidRPr="001C0E1B">
                <w:rPr>
                  <w:rFonts w:cs="v4.2.0"/>
                  <w:lang w:eastAsia="zh-CN"/>
                </w:rPr>
                <w:t>ULBWP.1.1</w:t>
              </w:r>
            </w:ins>
          </w:p>
        </w:tc>
      </w:tr>
      <w:tr w:rsidR="006F385E" w:rsidRPr="001C0E1B" w14:paraId="780C3EA7" w14:textId="77777777" w:rsidTr="008A4BAB">
        <w:trPr>
          <w:cantSplit/>
          <w:trHeight w:val="77"/>
          <w:jc w:val="center"/>
          <w:ins w:id="5869"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DCCBE17" w14:textId="77777777" w:rsidR="006F385E" w:rsidRPr="001C0E1B" w:rsidRDefault="006F385E" w:rsidP="008A4BAB">
            <w:pPr>
              <w:pStyle w:val="TAL"/>
              <w:rPr>
                <w:ins w:id="5870" w:author="Prashant Sharma" w:date="2022-11-07T13:49:00Z"/>
                <w:lang w:eastAsia="zh-CN"/>
              </w:rPr>
            </w:pPr>
            <w:ins w:id="5871" w:author="Prashant Sharma" w:date="2022-11-07T13:49:00Z">
              <w:r w:rsidRPr="001C0E1B">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32A56BF9" w14:textId="77777777" w:rsidR="006F385E" w:rsidRPr="001C0E1B" w:rsidRDefault="006F385E" w:rsidP="008A4BAB">
            <w:pPr>
              <w:pStyle w:val="TAC"/>
              <w:rPr>
                <w:ins w:id="5872" w:author="Prashant Sharma" w:date="2022-11-07T13:49:00Z"/>
              </w:rPr>
            </w:pPr>
          </w:p>
        </w:tc>
        <w:tc>
          <w:tcPr>
            <w:tcW w:w="851" w:type="dxa"/>
            <w:tcBorders>
              <w:top w:val="single" w:sz="4" w:space="0" w:color="auto"/>
              <w:left w:val="single" w:sz="4" w:space="0" w:color="auto"/>
              <w:right w:val="single" w:sz="4" w:space="0" w:color="auto"/>
            </w:tcBorders>
          </w:tcPr>
          <w:p w14:paraId="0F2BED6D" w14:textId="77777777" w:rsidR="006F385E" w:rsidRPr="001C0E1B" w:rsidRDefault="006F385E" w:rsidP="008A4BAB">
            <w:pPr>
              <w:pStyle w:val="TAC"/>
              <w:rPr>
                <w:ins w:id="5873" w:author="Prashant Sharma" w:date="2022-11-07T13:49:00Z"/>
                <w:szCs w:val="16"/>
                <w:lang w:eastAsia="zh-CN"/>
              </w:rPr>
            </w:pPr>
            <w:ins w:id="5874"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23402A64" w14:textId="77777777" w:rsidR="006F385E" w:rsidRPr="001C0E1B" w:rsidRDefault="006F385E" w:rsidP="008A4BAB">
            <w:pPr>
              <w:pStyle w:val="TAC"/>
              <w:rPr>
                <w:ins w:id="5875" w:author="Prashant Sharma" w:date="2022-11-07T13:49:00Z"/>
                <w:szCs w:val="16"/>
                <w:lang w:eastAsia="zh-CN"/>
              </w:rPr>
            </w:pPr>
            <w:ins w:id="5876" w:author="Prashant Sharma" w:date="2022-11-07T13:49:00Z">
              <w:r w:rsidRPr="001C0E1B">
                <w:rPr>
                  <w:szCs w:val="16"/>
                  <w:lang w:eastAsia="zh-CN"/>
                </w:rPr>
                <w:t>S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FA71637" w14:textId="77777777" w:rsidR="006F385E" w:rsidRPr="001C0E1B" w:rsidRDefault="006F385E" w:rsidP="008A4BAB">
            <w:pPr>
              <w:pStyle w:val="TAC"/>
              <w:rPr>
                <w:ins w:id="5877" w:author="Prashant Sharma" w:date="2022-11-07T13:49:00Z"/>
                <w:rFonts w:eastAsia="Malgun Gothic"/>
              </w:rPr>
            </w:pPr>
            <w:ins w:id="5878" w:author="Prashant Sharma" w:date="2022-11-07T13:49:00Z">
              <w:r w:rsidRPr="001C0E1B">
                <w:rPr>
                  <w:rFonts w:eastAsia="Malgun Gothic"/>
                </w:rPr>
                <w:t>SR.3.</w:t>
              </w:r>
              <w:r>
                <w:rPr>
                  <w:rFonts w:eastAsia="Malgun Gothic"/>
                </w:rPr>
                <w:t>3</w:t>
              </w:r>
              <w:r w:rsidRPr="001C0E1B">
                <w:rPr>
                  <w:rFonts w:eastAsia="Malgun Gothic"/>
                </w:rPr>
                <w:t xml:space="preserve"> TDD</w:t>
              </w:r>
            </w:ins>
          </w:p>
        </w:tc>
      </w:tr>
      <w:tr w:rsidR="006F385E" w:rsidRPr="001C0E1B" w14:paraId="72A6952B" w14:textId="77777777" w:rsidTr="008A4BAB">
        <w:trPr>
          <w:cantSplit/>
          <w:trHeight w:val="151"/>
          <w:jc w:val="center"/>
          <w:ins w:id="5879" w:author="Prashant Sharma" w:date="2022-11-07T13:49:00Z"/>
        </w:trPr>
        <w:tc>
          <w:tcPr>
            <w:tcW w:w="3539" w:type="dxa"/>
            <w:tcBorders>
              <w:top w:val="nil"/>
              <w:left w:val="single" w:sz="4" w:space="0" w:color="auto"/>
              <w:bottom w:val="nil"/>
              <w:right w:val="single" w:sz="4" w:space="0" w:color="auto"/>
            </w:tcBorders>
            <w:shd w:val="clear" w:color="auto" w:fill="auto"/>
          </w:tcPr>
          <w:p w14:paraId="08CC847B" w14:textId="77777777" w:rsidR="006F385E" w:rsidRPr="001C0E1B" w:rsidRDefault="006F385E" w:rsidP="008A4BAB">
            <w:pPr>
              <w:pStyle w:val="TAL"/>
              <w:rPr>
                <w:ins w:id="5880"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2903273F" w14:textId="77777777" w:rsidR="006F385E" w:rsidRPr="001C0E1B" w:rsidRDefault="006F385E" w:rsidP="008A4BAB">
            <w:pPr>
              <w:pStyle w:val="TAC"/>
              <w:rPr>
                <w:ins w:id="5881" w:author="Prashant Sharma" w:date="2022-11-07T13:49:00Z"/>
              </w:rPr>
            </w:pPr>
          </w:p>
        </w:tc>
        <w:tc>
          <w:tcPr>
            <w:tcW w:w="851" w:type="dxa"/>
            <w:tcBorders>
              <w:top w:val="single" w:sz="4" w:space="0" w:color="auto"/>
              <w:left w:val="single" w:sz="4" w:space="0" w:color="auto"/>
              <w:right w:val="single" w:sz="4" w:space="0" w:color="auto"/>
            </w:tcBorders>
          </w:tcPr>
          <w:p w14:paraId="79055714" w14:textId="77777777" w:rsidR="006F385E" w:rsidRPr="001C0E1B" w:rsidRDefault="006F385E" w:rsidP="008A4BAB">
            <w:pPr>
              <w:pStyle w:val="TAC"/>
              <w:rPr>
                <w:ins w:id="5882" w:author="Prashant Sharma" w:date="2022-11-07T13:49:00Z"/>
                <w:szCs w:val="16"/>
                <w:lang w:eastAsia="zh-CN"/>
              </w:rPr>
            </w:pPr>
            <w:ins w:id="5883"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5CEA8723" w14:textId="77777777" w:rsidR="006F385E" w:rsidRPr="001C0E1B" w:rsidRDefault="006F385E" w:rsidP="008A4BAB">
            <w:pPr>
              <w:pStyle w:val="TAC"/>
              <w:rPr>
                <w:ins w:id="5884" w:author="Prashant Sharma" w:date="2022-11-07T13:49:00Z"/>
                <w:szCs w:val="16"/>
                <w:lang w:eastAsia="zh-CN"/>
              </w:rPr>
            </w:pPr>
            <w:ins w:id="5885" w:author="Prashant Sharma" w:date="2022-11-07T13:49:00Z">
              <w:r w:rsidRPr="001C0E1B">
                <w:rPr>
                  <w:szCs w:val="16"/>
                  <w:lang w:eastAsia="zh-CN"/>
                </w:rPr>
                <w:t>SR.1.1 TDD</w:t>
              </w:r>
            </w:ins>
          </w:p>
        </w:tc>
        <w:tc>
          <w:tcPr>
            <w:tcW w:w="2835" w:type="dxa"/>
            <w:gridSpan w:val="5"/>
            <w:tcBorders>
              <w:top w:val="nil"/>
              <w:left w:val="single" w:sz="4" w:space="0" w:color="auto"/>
              <w:bottom w:val="nil"/>
              <w:right w:val="single" w:sz="4" w:space="0" w:color="auto"/>
            </w:tcBorders>
            <w:shd w:val="clear" w:color="auto" w:fill="auto"/>
          </w:tcPr>
          <w:p w14:paraId="2C4F20B5" w14:textId="77777777" w:rsidR="006F385E" w:rsidRPr="001C0E1B" w:rsidRDefault="006F385E" w:rsidP="008A4BAB">
            <w:pPr>
              <w:pStyle w:val="TAC"/>
              <w:rPr>
                <w:ins w:id="5886" w:author="Prashant Sharma" w:date="2022-11-07T13:49:00Z"/>
                <w:szCs w:val="16"/>
                <w:lang w:eastAsia="zh-CN"/>
              </w:rPr>
            </w:pPr>
          </w:p>
        </w:tc>
      </w:tr>
      <w:tr w:rsidR="006F385E" w:rsidRPr="001C0E1B" w14:paraId="55284DB7" w14:textId="77777777" w:rsidTr="008A4BAB">
        <w:trPr>
          <w:cantSplit/>
          <w:trHeight w:val="211"/>
          <w:jc w:val="center"/>
          <w:ins w:id="5887" w:author="Prashant Sharma" w:date="2022-11-07T13:49:00Z"/>
        </w:trPr>
        <w:tc>
          <w:tcPr>
            <w:tcW w:w="3539" w:type="dxa"/>
            <w:tcBorders>
              <w:top w:val="nil"/>
              <w:left w:val="single" w:sz="4" w:space="0" w:color="auto"/>
              <w:right w:val="single" w:sz="4" w:space="0" w:color="auto"/>
            </w:tcBorders>
            <w:shd w:val="clear" w:color="auto" w:fill="auto"/>
          </w:tcPr>
          <w:p w14:paraId="7BB59584" w14:textId="77777777" w:rsidR="006F385E" w:rsidRPr="001C0E1B" w:rsidRDefault="006F385E" w:rsidP="008A4BAB">
            <w:pPr>
              <w:pStyle w:val="TAL"/>
              <w:rPr>
                <w:ins w:id="5888" w:author="Prashant Sharma" w:date="2022-11-07T13:49:00Z"/>
              </w:rPr>
            </w:pPr>
          </w:p>
        </w:tc>
        <w:tc>
          <w:tcPr>
            <w:tcW w:w="1134" w:type="dxa"/>
            <w:tcBorders>
              <w:top w:val="nil"/>
              <w:left w:val="single" w:sz="4" w:space="0" w:color="auto"/>
              <w:right w:val="single" w:sz="4" w:space="0" w:color="auto"/>
            </w:tcBorders>
            <w:shd w:val="clear" w:color="auto" w:fill="auto"/>
          </w:tcPr>
          <w:p w14:paraId="0035F5BF" w14:textId="77777777" w:rsidR="006F385E" w:rsidRPr="001C0E1B" w:rsidRDefault="006F385E" w:rsidP="008A4BAB">
            <w:pPr>
              <w:pStyle w:val="TAC"/>
              <w:rPr>
                <w:ins w:id="5889" w:author="Prashant Sharma" w:date="2022-11-07T13:49:00Z"/>
              </w:rPr>
            </w:pPr>
          </w:p>
        </w:tc>
        <w:tc>
          <w:tcPr>
            <w:tcW w:w="851" w:type="dxa"/>
            <w:tcBorders>
              <w:top w:val="single" w:sz="4" w:space="0" w:color="auto"/>
              <w:left w:val="single" w:sz="4" w:space="0" w:color="auto"/>
              <w:right w:val="single" w:sz="4" w:space="0" w:color="auto"/>
            </w:tcBorders>
          </w:tcPr>
          <w:p w14:paraId="31215F8D" w14:textId="77777777" w:rsidR="006F385E" w:rsidRPr="001C0E1B" w:rsidRDefault="006F385E" w:rsidP="008A4BAB">
            <w:pPr>
              <w:pStyle w:val="TAC"/>
              <w:rPr>
                <w:ins w:id="5890" w:author="Prashant Sharma" w:date="2022-11-07T13:49:00Z"/>
                <w:szCs w:val="16"/>
                <w:lang w:eastAsia="zh-CN"/>
              </w:rPr>
            </w:pPr>
            <w:ins w:id="589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685B82C8" w14:textId="77777777" w:rsidR="006F385E" w:rsidRPr="001C0E1B" w:rsidRDefault="006F385E" w:rsidP="008A4BAB">
            <w:pPr>
              <w:pStyle w:val="TAC"/>
              <w:rPr>
                <w:ins w:id="5892" w:author="Prashant Sharma" w:date="2022-11-07T13:49:00Z"/>
                <w:szCs w:val="16"/>
                <w:lang w:eastAsia="zh-CN"/>
              </w:rPr>
            </w:pPr>
            <w:ins w:id="5893" w:author="Prashant Sharma" w:date="2022-11-07T13:49:00Z">
              <w:r w:rsidRPr="001C0E1B">
                <w:rPr>
                  <w:szCs w:val="16"/>
                  <w:lang w:eastAsia="zh-CN"/>
                </w:rPr>
                <w:t>SR.2.1 TDD</w:t>
              </w:r>
            </w:ins>
          </w:p>
        </w:tc>
        <w:tc>
          <w:tcPr>
            <w:tcW w:w="2835" w:type="dxa"/>
            <w:gridSpan w:val="5"/>
            <w:tcBorders>
              <w:top w:val="nil"/>
              <w:left w:val="single" w:sz="4" w:space="0" w:color="auto"/>
              <w:right w:val="single" w:sz="4" w:space="0" w:color="auto"/>
            </w:tcBorders>
            <w:shd w:val="clear" w:color="auto" w:fill="auto"/>
          </w:tcPr>
          <w:p w14:paraId="19B523BA" w14:textId="77777777" w:rsidR="006F385E" w:rsidRPr="001C0E1B" w:rsidRDefault="006F385E" w:rsidP="008A4BAB">
            <w:pPr>
              <w:pStyle w:val="TAC"/>
              <w:rPr>
                <w:ins w:id="5894" w:author="Prashant Sharma" w:date="2022-11-07T13:49:00Z"/>
                <w:szCs w:val="16"/>
                <w:lang w:eastAsia="zh-CN"/>
              </w:rPr>
            </w:pPr>
          </w:p>
        </w:tc>
      </w:tr>
      <w:tr w:rsidR="006F385E" w:rsidRPr="001C0E1B" w14:paraId="5020CAFC" w14:textId="77777777" w:rsidTr="008A4BAB">
        <w:trPr>
          <w:cantSplit/>
          <w:trHeight w:val="143"/>
          <w:jc w:val="center"/>
          <w:ins w:id="5895" w:author="Prashant Sharma" w:date="2022-11-07T13:49:00Z"/>
        </w:trPr>
        <w:tc>
          <w:tcPr>
            <w:tcW w:w="3539" w:type="dxa"/>
            <w:tcBorders>
              <w:top w:val="single" w:sz="4" w:space="0" w:color="auto"/>
              <w:left w:val="single" w:sz="4" w:space="0" w:color="auto"/>
              <w:right w:val="single" w:sz="4" w:space="0" w:color="auto"/>
            </w:tcBorders>
          </w:tcPr>
          <w:p w14:paraId="063A59B3" w14:textId="77777777" w:rsidR="006F385E" w:rsidRPr="001C0E1B" w:rsidRDefault="006F385E" w:rsidP="008A4BAB">
            <w:pPr>
              <w:pStyle w:val="TAL"/>
              <w:rPr>
                <w:ins w:id="5896" w:author="Prashant Sharma" w:date="2022-11-07T13:49:00Z"/>
              </w:rPr>
            </w:pPr>
            <w:ins w:id="5897" w:author="Prashant Sharma" w:date="2022-11-07T13:49:00Z">
              <w:r w:rsidRPr="001C0E1B">
                <w:t>TRS configuration</w:t>
              </w:r>
            </w:ins>
          </w:p>
        </w:tc>
        <w:tc>
          <w:tcPr>
            <w:tcW w:w="1134" w:type="dxa"/>
            <w:tcBorders>
              <w:top w:val="single" w:sz="4" w:space="0" w:color="auto"/>
              <w:left w:val="single" w:sz="4" w:space="0" w:color="auto"/>
              <w:right w:val="single" w:sz="4" w:space="0" w:color="auto"/>
            </w:tcBorders>
          </w:tcPr>
          <w:p w14:paraId="078FD0F1" w14:textId="77777777" w:rsidR="006F385E" w:rsidRPr="001C0E1B" w:rsidRDefault="006F385E" w:rsidP="008A4BAB">
            <w:pPr>
              <w:pStyle w:val="TAC"/>
              <w:rPr>
                <w:ins w:id="5898" w:author="Prashant Sharma" w:date="2022-11-07T13:49:00Z"/>
              </w:rPr>
            </w:pPr>
          </w:p>
        </w:tc>
        <w:tc>
          <w:tcPr>
            <w:tcW w:w="851" w:type="dxa"/>
            <w:tcBorders>
              <w:top w:val="single" w:sz="4" w:space="0" w:color="auto"/>
              <w:left w:val="single" w:sz="4" w:space="0" w:color="auto"/>
              <w:right w:val="single" w:sz="4" w:space="0" w:color="auto"/>
            </w:tcBorders>
          </w:tcPr>
          <w:p w14:paraId="334F67C5" w14:textId="77777777" w:rsidR="006F385E" w:rsidRPr="001C0E1B" w:rsidRDefault="006F385E" w:rsidP="008A4BAB">
            <w:pPr>
              <w:pStyle w:val="TAC"/>
              <w:rPr>
                <w:ins w:id="5899" w:author="Prashant Sharma" w:date="2022-11-07T13:49:00Z"/>
              </w:rPr>
            </w:pPr>
            <w:ins w:id="5900"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084CCF94" w14:textId="77777777" w:rsidR="006F385E" w:rsidRPr="001C0E1B" w:rsidRDefault="006F385E" w:rsidP="008A4BAB">
            <w:pPr>
              <w:pStyle w:val="TAC"/>
              <w:rPr>
                <w:ins w:id="5901" w:author="Prashant Sharma" w:date="2022-11-07T13:49:00Z"/>
                <w:lang w:eastAsia="zh-CN"/>
              </w:rPr>
            </w:pPr>
            <w:ins w:id="5902" w:author="Prashant Sharma" w:date="2022-11-07T13:49:00Z">
              <w:r w:rsidRPr="001C0E1B">
                <w:t>–</w:t>
              </w:r>
            </w:ins>
          </w:p>
        </w:tc>
        <w:tc>
          <w:tcPr>
            <w:tcW w:w="2835" w:type="dxa"/>
            <w:gridSpan w:val="5"/>
            <w:tcBorders>
              <w:top w:val="single" w:sz="4" w:space="0" w:color="auto"/>
              <w:left w:val="single" w:sz="4" w:space="0" w:color="auto"/>
              <w:right w:val="single" w:sz="4" w:space="0" w:color="auto"/>
            </w:tcBorders>
          </w:tcPr>
          <w:p w14:paraId="05C42089" w14:textId="77777777" w:rsidR="006F385E" w:rsidRPr="001C0E1B" w:rsidRDefault="006F385E" w:rsidP="008A4BAB">
            <w:pPr>
              <w:pStyle w:val="TAC"/>
              <w:rPr>
                <w:ins w:id="5903" w:author="Prashant Sharma" w:date="2022-11-07T13:49:00Z"/>
                <w:lang w:eastAsia="zh-CN"/>
              </w:rPr>
            </w:pPr>
            <w:ins w:id="5904" w:author="Prashant Sharma" w:date="2022-11-07T13:49:00Z">
              <w:r w:rsidRPr="001C0E1B">
                <w:t>TRS.2.1 TDD</w:t>
              </w:r>
            </w:ins>
          </w:p>
        </w:tc>
      </w:tr>
      <w:tr w:rsidR="006F385E" w:rsidRPr="001C0E1B" w14:paraId="78557F9E" w14:textId="77777777" w:rsidTr="008A4BAB">
        <w:trPr>
          <w:cantSplit/>
          <w:trHeight w:val="203"/>
          <w:jc w:val="center"/>
          <w:ins w:id="5905" w:author="Prashant Sharma" w:date="2022-11-07T13:49:00Z"/>
        </w:trPr>
        <w:tc>
          <w:tcPr>
            <w:tcW w:w="3539" w:type="dxa"/>
            <w:tcBorders>
              <w:left w:val="single" w:sz="4" w:space="0" w:color="auto"/>
              <w:bottom w:val="single" w:sz="4" w:space="0" w:color="auto"/>
              <w:right w:val="single" w:sz="4" w:space="0" w:color="auto"/>
            </w:tcBorders>
          </w:tcPr>
          <w:p w14:paraId="15180DA0" w14:textId="77777777" w:rsidR="006F385E" w:rsidRPr="001C0E1B" w:rsidRDefault="006F385E" w:rsidP="008A4BAB">
            <w:pPr>
              <w:pStyle w:val="TAL"/>
              <w:rPr>
                <w:ins w:id="5906" w:author="Prashant Sharma" w:date="2022-11-07T13:49:00Z"/>
              </w:rPr>
            </w:pPr>
            <w:ins w:id="5907" w:author="Prashant Sharma" w:date="2022-11-07T13:49:00Z">
              <w:r w:rsidRPr="001C0E1B">
                <w:t>TCI state</w:t>
              </w:r>
            </w:ins>
          </w:p>
        </w:tc>
        <w:tc>
          <w:tcPr>
            <w:tcW w:w="1134" w:type="dxa"/>
            <w:tcBorders>
              <w:top w:val="single" w:sz="4" w:space="0" w:color="auto"/>
              <w:left w:val="single" w:sz="4" w:space="0" w:color="auto"/>
              <w:bottom w:val="single" w:sz="4" w:space="0" w:color="auto"/>
              <w:right w:val="single" w:sz="4" w:space="0" w:color="auto"/>
            </w:tcBorders>
          </w:tcPr>
          <w:p w14:paraId="56CF7210" w14:textId="77777777" w:rsidR="006F385E" w:rsidRPr="001C0E1B" w:rsidRDefault="006F385E" w:rsidP="008A4BAB">
            <w:pPr>
              <w:pStyle w:val="TAC"/>
              <w:rPr>
                <w:ins w:id="5908" w:author="Prashant Sharma" w:date="2022-11-07T13:49:00Z"/>
              </w:rPr>
            </w:pPr>
          </w:p>
        </w:tc>
        <w:tc>
          <w:tcPr>
            <w:tcW w:w="851" w:type="dxa"/>
            <w:tcBorders>
              <w:top w:val="single" w:sz="4" w:space="0" w:color="auto"/>
              <w:left w:val="single" w:sz="4" w:space="0" w:color="auto"/>
              <w:right w:val="single" w:sz="4" w:space="0" w:color="auto"/>
            </w:tcBorders>
          </w:tcPr>
          <w:p w14:paraId="6F57BFD4" w14:textId="77777777" w:rsidR="006F385E" w:rsidRPr="001C0E1B" w:rsidRDefault="006F385E" w:rsidP="008A4BAB">
            <w:pPr>
              <w:pStyle w:val="TAC"/>
              <w:rPr>
                <w:ins w:id="5909" w:author="Prashant Sharma" w:date="2022-11-07T13:49:00Z"/>
              </w:rPr>
            </w:pPr>
            <w:ins w:id="5910"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14671710" w14:textId="77777777" w:rsidR="006F385E" w:rsidRPr="001C0E1B" w:rsidRDefault="006F385E" w:rsidP="008A4BAB">
            <w:pPr>
              <w:pStyle w:val="TAC"/>
              <w:rPr>
                <w:ins w:id="5911" w:author="Prashant Sharma" w:date="2022-11-07T13:49:00Z"/>
                <w:lang w:eastAsia="zh-CN"/>
              </w:rPr>
            </w:pPr>
            <w:ins w:id="5912" w:author="Prashant Sharma" w:date="2022-11-07T13:49:00Z">
              <w:r w:rsidRPr="001C0E1B">
                <w:t>–</w:t>
              </w:r>
            </w:ins>
          </w:p>
        </w:tc>
        <w:tc>
          <w:tcPr>
            <w:tcW w:w="2835" w:type="dxa"/>
            <w:gridSpan w:val="5"/>
            <w:tcBorders>
              <w:top w:val="single" w:sz="4" w:space="0" w:color="auto"/>
              <w:left w:val="single" w:sz="4" w:space="0" w:color="auto"/>
              <w:bottom w:val="single" w:sz="4" w:space="0" w:color="auto"/>
              <w:right w:val="single" w:sz="4" w:space="0" w:color="auto"/>
            </w:tcBorders>
          </w:tcPr>
          <w:p w14:paraId="51EC7BC8" w14:textId="77777777" w:rsidR="006F385E" w:rsidRPr="001C0E1B" w:rsidRDefault="006F385E" w:rsidP="008A4BAB">
            <w:pPr>
              <w:pStyle w:val="TAC"/>
              <w:rPr>
                <w:ins w:id="5913" w:author="Prashant Sharma" w:date="2022-11-07T13:49:00Z"/>
                <w:lang w:eastAsia="zh-CN"/>
              </w:rPr>
            </w:pPr>
            <w:ins w:id="5914" w:author="Prashant Sharma" w:date="2022-11-07T13:49:00Z">
              <w:r w:rsidRPr="001C0E1B">
                <w:t>TCI.State.0</w:t>
              </w:r>
            </w:ins>
          </w:p>
        </w:tc>
      </w:tr>
      <w:tr w:rsidR="006F385E" w:rsidRPr="001C0E1B" w14:paraId="2069ED97" w14:textId="77777777" w:rsidTr="008A4BAB">
        <w:trPr>
          <w:cantSplit/>
          <w:trHeight w:val="121"/>
          <w:jc w:val="center"/>
          <w:ins w:id="5915" w:author="Prashant Sharma" w:date="2022-11-07T13:49:00Z"/>
        </w:trPr>
        <w:tc>
          <w:tcPr>
            <w:tcW w:w="3539" w:type="dxa"/>
            <w:tcBorders>
              <w:left w:val="single" w:sz="4" w:space="0" w:color="auto"/>
              <w:bottom w:val="nil"/>
              <w:right w:val="single" w:sz="4" w:space="0" w:color="auto"/>
            </w:tcBorders>
            <w:shd w:val="clear" w:color="auto" w:fill="auto"/>
          </w:tcPr>
          <w:p w14:paraId="030DDA0C" w14:textId="77777777" w:rsidR="006F385E" w:rsidRPr="001C0E1B" w:rsidRDefault="006F385E" w:rsidP="008A4BAB">
            <w:pPr>
              <w:pStyle w:val="TAL"/>
              <w:rPr>
                <w:ins w:id="5916" w:author="Prashant Sharma" w:date="2022-11-07T13:49:00Z"/>
              </w:rPr>
            </w:pPr>
            <w:ins w:id="5917" w:author="Prashant Sharma" w:date="2022-11-07T13:49:00Z">
              <w:r w:rsidRPr="001C0E1B">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4572A566" w14:textId="77777777" w:rsidR="006F385E" w:rsidRPr="001C0E1B" w:rsidRDefault="006F385E" w:rsidP="008A4BAB">
            <w:pPr>
              <w:pStyle w:val="TAC"/>
              <w:rPr>
                <w:ins w:id="5918" w:author="Prashant Sharma" w:date="2022-11-07T13:49:00Z"/>
              </w:rPr>
            </w:pPr>
          </w:p>
        </w:tc>
        <w:tc>
          <w:tcPr>
            <w:tcW w:w="851" w:type="dxa"/>
            <w:tcBorders>
              <w:top w:val="single" w:sz="4" w:space="0" w:color="auto"/>
              <w:left w:val="single" w:sz="4" w:space="0" w:color="auto"/>
              <w:right w:val="single" w:sz="4" w:space="0" w:color="auto"/>
            </w:tcBorders>
          </w:tcPr>
          <w:p w14:paraId="5A4005E2" w14:textId="77777777" w:rsidR="006F385E" w:rsidRPr="001C0E1B" w:rsidRDefault="006F385E" w:rsidP="008A4BAB">
            <w:pPr>
              <w:pStyle w:val="TAC"/>
              <w:rPr>
                <w:ins w:id="5919" w:author="Prashant Sharma" w:date="2022-11-07T13:49:00Z"/>
                <w:szCs w:val="16"/>
                <w:lang w:eastAsia="zh-CN"/>
              </w:rPr>
            </w:pPr>
            <w:ins w:id="5920"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652E990C" w14:textId="77777777" w:rsidR="006F385E" w:rsidRPr="001C0E1B" w:rsidRDefault="006F385E" w:rsidP="008A4BAB">
            <w:pPr>
              <w:pStyle w:val="TAC"/>
              <w:rPr>
                <w:ins w:id="5921" w:author="Prashant Sharma" w:date="2022-11-07T13:49:00Z"/>
                <w:szCs w:val="16"/>
                <w:lang w:eastAsia="zh-CN"/>
              </w:rPr>
            </w:pPr>
            <w:ins w:id="5922" w:author="Prashant Sharma" w:date="2022-11-07T13:49:00Z">
              <w:r w:rsidRPr="001C0E1B">
                <w:rPr>
                  <w:szCs w:val="16"/>
                  <w:lang w:eastAsia="zh-CN"/>
                </w:rPr>
                <w:t>C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47B25B6B" w14:textId="77777777" w:rsidR="006F385E" w:rsidRPr="001C0E1B" w:rsidRDefault="006F385E" w:rsidP="008A4BAB">
            <w:pPr>
              <w:pStyle w:val="TAC"/>
              <w:rPr>
                <w:ins w:id="5923" w:author="Prashant Sharma" w:date="2022-11-07T13:49:00Z"/>
                <w:szCs w:val="16"/>
                <w:lang w:eastAsia="zh-CN"/>
              </w:rPr>
            </w:pPr>
            <w:ins w:id="5924" w:author="Prashant Sharma" w:date="2022-11-07T13:49:00Z">
              <w:r w:rsidRPr="001C0E1B">
                <w:rPr>
                  <w:szCs w:val="16"/>
                  <w:lang w:eastAsia="zh-CN"/>
                </w:rPr>
                <w:t>CR.3.</w:t>
              </w:r>
              <w:r>
                <w:rPr>
                  <w:szCs w:val="16"/>
                  <w:lang w:eastAsia="zh-CN"/>
                </w:rPr>
                <w:t>2</w:t>
              </w:r>
              <w:r w:rsidRPr="001C0E1B">
                <w:rPr>
                  <w:szCs w:val="16"/>
                  <w:lang w:eastAsia="zh-CN"/>
                </w:rPr>
                <w:t xml:space="preserve"> TDD</w:t>
              </w:r>
            </w:ins>
          </w:p>
        </w:tc>
      </w:tr>
      <w:tr w:rsidR="006F385E" w:rsidRPr="001C0E1B" w14:paraId="14A83A9A" w14:textId="77777777" w:rsidTr="008A4BAB">
        <w:trPr>
          <w:cantSplit/>
          <w:trHeight w:val="196"/>
          <w:jc w:val="center"/>
          <w:ins w:id="5925" w:author="Prashant Sharma" w:date="2022-11-07T13:49:00Z"/>
        </w:trPr>
        <w:tc>
          <w:tcPr>
            <w:tcW w:w="3539" w:type="dxa"/>
            <w:tcBorders>
              <w:top w:val="nil"/>
              <w:left w:val="single" w:sz="4" w:space="0" w:color="auto"/>
              <w:bottom w:val="nil"/>
              <w:right w:val="single" w:sz="4" w:space="0" w:color="auto"/>
            </w:tcBorders>
            <w:shd w:val="clear" w:color="auto" w:fill="auto"/>
          </w:tcPr>
          <w:p w14:paraId="1ACC8BE8" w14:textId="77777777" w:rsidR="006F385E" w:rsidRPr="001C0E1B" w:rsidRDefault="006F385E" w:rsidP="008A4BAB">
            <w:pPr>
              <w:pStyle w:val="TAL"/>
              <w:rPr>
                <w:ins w:id="5926"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341FF2C9" w14:textId="77777777" w:rsidR="006F385E" w:rsidRPr="001C0E1B" w:rsidRDefault="006F385E" w:rsidP="008A4BAB">
            <w:pPr>
              <w:pStyle w:val="TAC"/>
              <w:rPr>
                <w:ins w:id="5927" w:author="Prashant Sharma" w:date="2022-11-07T13:49:00Z"/>
              </w:rPr>
            </w:pPr>
          </w:p>
        </w:tc>
        <w:tc>
          <w:tcPr>
            <w:tcW w:w="851" w:type="dxa"/>
            <w:tcBorders>
              <w:top w:val="single" w:sz="4" w:space="0" w:color="auto"/>
              <w:left w:val="single" w:sz="4" w:space="0" w:color="auto"/>
              <w:right w:val="single" w:sz="4" w:space="0" w:color="auto"/>
            </w:tcBorders>
          </w:tcPr>
          <w:p w14:paraId="48B1E901" w14:textId="77777777" w:rsidR="006F385E" w:rsidRPr="001C0E1B" w:rsidRDefault="006F385E" w:rsidP="008A4BAB">
            <w:pPr>
              <w:pStyle w:val="TAC"/>
              <w:rPr>
                <w:ins w:id="5928" w:author="Prashant Sharma" w:date="2022-11-07T13:49:00Z"/>
                <w:szCs w:val="16"/>
                <w:lang w:eastAsia="zh-CN"/>
              </w:rPr>
            </w:pPr>
            <w:ins w:id="5929"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6C4498FD" w14:textId="77777777" w:rsidR="006F385E" w:rsidRPr="001C0E1B" w:rsidRDefault="006F385E" w:rsidP="008A4BAB">
            <w:pPr>
              <w:pStyle w:val="TAC"/>
              <w:rPr>
                <w:ins w:id="5930" w:author="Prashant Sharma" w:date="2022-11-07T13:49:00Z"/>
                <w:szCs w:val="16"/>
                <w:lang w:eastAsia="zh-CN"/>
              </w:rPr>
            </w:pPr>
            <w:ins w:id="5931" w:author="Prashant Sharma" w:date="2022-11-07T13:49:00Z">
              <w:r w:rsidRPr="001C0E1B">
                <w:rPr>
                  <w:szCs w:val="16"/>
                  <w:lang w:eastAsia="zh-CN"/>
                </w:rPr>
                <w:t>CR.1.1 TDD</w:t>
              </w:r>
            </w:ins>
          </w:p>
        </w:tc>
        <w:tc>
          <w:tcPr>
            <w:tcW w:w="2835" w:type="dxa"/>
            <w:gridSpan w:val="5"/>
            <w:tcBorders>
              <w:top w:val="nil"/>
              <w:left w:val="single" w:sz="4" w:space="0" w:color="auto"/>
              <w:bottom w:val="nil"/>
              <w:right w:val="single" w:sz="4" w:space="0" w:color="auto"/>
            </w:tcBorders>
            <w:shd w:val="clear" w:color="auto" w:fill="auto"/>
          </w:tcPr>
          <w:p w14:paraId="1EAE02A5" w14:textId="77777777" w:rsidR="006F385E" w:rsidRPr="001C0E1B" w:rsidRDefault="006F385E" w:rsidP="008A4BAB">
            <w:pPr>
              <w:pStyle w:val="TAC"/>
              <w:rPr>
                <w:ins w:id="5932" w:author="Prashant Sharma" w:date="2022-11-07T13:49:00Z"/>
                <w:szCs w:val="16"/>
                <w:lang w:eastAsia="zh-CN"/>
              </w:rPr>
            </w:pPr>
          </w:p>
        </w:tc>
      </w:tr>
      <w:tr w:rsidR="006F385E" w:rsidRPr="001C0E1B" w14:paraId="239CF963" w14:textId="77777777" w:rsidTr="008A4BAB">
        <w:trPr>
          <w:cantSplit/>
          <w:trHeight w:val="113"/>
          <w:jc w:val="center"/>
          <w:ins w:id="5933"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14DCE470" w14:textId="77777777" w:rsidR="006F385E" w:rsidRPr="001C0E1B" w:rsidRDefault="006F385E" w:rsidP="008A4BAB">
            <w:pPr>
              <w:pStyle w:val="TAL"/>
              <w:rPr>
                <w:ins w:id="5934" w:author="Prashant Sharma" w:date="2022-11-07T13:49:00Z"/>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793462E4" w14:textId="77777777" w:rsidR="006F385E" w:rsidRPr="001C0E1B" w:rsidRDefault="006F385E" w:rsidP="008A4BAB">
            <w:pPr>
              <w:pStyle w:val="TAC"/>
              <w:rPr>
                <w:ins w:id="5935" w:author="Prashant Sharma" w:date="2022-11-07T13:49:00Z"/>
              </w:rPr>
            </w:pPr>
          </w:p>
        </w:tc>
        <w:tc>
          <w:tcPr>
            <w:tcW w:w="851" w:type="dxa"/>
            <w:tcBorders>
              <w:top w:val="single" w:sz="4" w:space="0" w:color="auto"/>
              <w:left w:val="single" w:sz="4" w:space="0" w:color="auto"/>
              <w:right w:val="single" w:sz="4" w:space="0" w:color="auto"/>
            </w:tcBorders>
          </w:tcPr>
          <w:p w14:paraId="69C2CC99" w14:textId="77777777" w:rsidR="006F385E" w:rsidRPr="001C0E1B" w:rsidRDefault="006F385E" w:rsidP="008A4BAB">
            <w:pPr>
              <w:pStyle w:val="TAC"/>
              <w:rPr>
                <w:ins w:id="5936" w:author="Prashant Sharma" w:date="2022-11-07T13:49:00Z"/>
                <w:szCs w:val="16"/>
                <w:lang w:eastAsia="zh-CN"/>
              </w:rPr>
            </w:pPr>
            <w:ins w:id="5937"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712FE883" w14:textId="77777777" w:rsidR="006F385E" w:rsidRPr="001C0E1B" w:rsidRDefault="006F385E" w:rsidP="008A4BAB">
            <w:pPr>
              <w:pStyle w:val="TAC"/>
              <w:rPr>
                <w:ins w:id="5938" w:author="Prashant Sharma" w:date="2022-11-07T13:49:00Z"/>
                <w:szCs w:val="16"/>
                <w:lang w:eastAsia="zh-CN"/>
              </w:rPr>
            </w:pPr>
            <w:ins w:id="5939" w:author="Prashant Sharma" w:date="2022-11-07T13:49:00Z">
              <w:r w:rsidRPr="001C0E1B">
                <w:rPr>
                  <w:szCs w:val="16"/>
                  <w:lang w:eastAsia="zh-CN"/>
                </w:rPr>
                <w:t>CR.2.1 TDD</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55F7EF1C" w14:textId="77777777" w:rsidR="006F385E" w:rsidRPr="001C0E1B" w:rsidRDefault="006F385E" w:rsidP="008A4BAB">
            <w:pPr>
              <w:pStyle w:val="TAC"/>
              <w:rPr>
                <w:ins w:id="5940" w:author="Prashant Sharma" w:date="2022-11-07T13:49:00Z"/>
                <w:szCs w:val="16"/>
                <w:lang w:eastAsia="zh-CN"/>
              </w:rPr>
            </w:pPr>
          </w:p>
        </w:tc>
      </w:tr>
      <w:tr w:rsidR="006F385E" w:rsidRPr="001C0E1B" w14:paraId="186E75E9" w14:textId="77777777" w:rsidTr="008A4BAB">
        <w:trPr>
          <w:cantSplit/>
          <w:trHeight w:val="47"/>
          <w:jc w:val="center"/>
          <w:ins w:id="5941" w:author="Prashant Sharma" w:date="2022-11-07T13:49:00Z"/>
        </w:trPr>
        <w:tc>
          <w:tcPr>
            <w:tcW w:w="3539" w:type="dxa"/>
            <w:tcBorders>
              <w:left w:val="single" w:sz="4" w:space="0" w:color="auto"/>
              <w:bottom w:val="nil"/>
              <w:right w:val="single" w:sz="4" w:space="0" w:color="auto"/>
            </w:tcBorders>
            <w:shd w:val="clear" w:color="auto" w:fill="auto"/>
          </w:tcPr>
          <w:p w14:paraId="58181A3D" w14:textId="77777777" w:rsidR="006F385E" w:rsidRPr="001C0E1B" w:rsidRDefault="006F385E" w:rsidP="008A4BAB">
            <w:pPr>
              <w:pStyle w:val="TAL"/>
              <w:rPr>
                <w:ins w:id="5942" w:author="Prashant Sharma" w:date="2022-11-07T13:49:00Z"/>
                <w:lang w:eastAsia="zh-CN"/>
              </w:rPr>
            </w:pPr>
            <w:ins w:id="5943" w:author="Prashant Sharma" w:date="2022-11-07T13:49:00Z">
              <w:r w:rsidRPr="001C0E1B">
                <w:rPr>
                  <w:lang w:eastAsia="zh-CN"/>
                </w:rPr>
                <w:t xml:space="preserve">Dedicated </w:t>
              </w:r>
              <w:r w:rsidRPr="001C0E1B">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2FB376BE" w14:textId="77777777" w:rsidR="006F385E" w:rsidRPr="001C0E1B" w:rsidRDefault="006F385E" w:rsidP="008A4BAB">
            <w:pPr>
              <w:pStyle w:val="TAC"/>
              <w:rPr>
                <w:ins w:id="5944" w:author="Prashant Sharma" w:date="2022-11-07T13:49:00Z"/>
              </w:rPr>
            </w:pPr>
          </w:p>
        </w:tc>
        <w:tc>
          <w:tcPr>
            <w:tcW w:w="851" w:type="dxa"/>
            <w:tcBorders>
              <w:top w:val="single" w:sz="4" w:space="0" w:color="auto"/>
              <w:left w:val="single" w:sz="4" w:space="0" w:color="auto"/>
              <w:right w:val="single" w:sz="4" w:space="0" w:color="auto"/>
            </w:tcBorders>
          </w:tcPr>
          <w:p w14:paraId="12DF3609" w14:textId="77777777" w:rsidR="006F385E" w:rsidRPr="001C0E1B" w:rsidRDefault="006F385E" w:rsidP="008A4BAB">
            <w:pPr>
              <w:pStyle w:val="TAC"/>
              <w:rPr>
                <w:ins w:id="5945" w:author="Prashant Sharma" w:date="2022-11-07T13:49:00Z"/>
                <w:szCs w:val="16"/>
                <w:lang w:eastAsia="zh-CN"/>
              </w:rPr>
            </w:pPr>
            <w:ins w:id="5946"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1828B709" w14:textId="77777777" w:rsidR="006F385E" w:rsidRPr="001C0E1B" w:rsidRDefault="006F385E" w:rsidP="008A4BAB">
            <w:pPr>
              <w:pStyle w:val="TAC"/>
              <w:rPr>
                <w:ins w:id="5947" w:author="Prashant Sharma" w:date="2022-11-07T13:49:00Z"/>
                <w:szCs w:val="16"/>
                <w:lang w:eastAsia="zh-CN"/>
              </w:rPr>
            </w:pPr>
            <w:ins w:id="5948" w:author="Prashant Sharma" w:date="2022-11-07T13:49:00Z">
              <w:r w:rsidRPr="001C0E1B">
                <w:rPr>
                  <w:szCs w:val="16"/>
                  <w:lang w:eastAsia="zh-CN"/>
                </w:rPr>
                <w:t>CC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D029DD9" w14:textId="77777777" w:rsidR="006F385E" w:rsidRPr="001C0E1B" w:rsidRDefault="006F385E" w:rsidP="008A4BAB">
            <w:pPr>
              <w:pStyle w:val="TAC"/>
              <w:rPr>
                <w:ins w:id="5949" w:author="Prashant Sharma" w:date="2022-11-07T13:49:00Z"/>
                <w:szCs w:val="16"/>
                <w:lang w:eastAsia="zh-CN"/>
              </w:rPr>
            </w:pPr>
            <w:ins w:id="5950" w:author="Prashant Sharma" w:date="2022-11-07T13:49:00Z">
              <w:r w:rsidRPr="001C0E1B">
                <w:rPr>
                  <w:szCs w:val="16"/>
                  <w:lang w:eastAsia="zh-CN"/>
                </w:rPr>
                <w:t>CCR.3.</w:t>
              </w:r>
              <w:r>
                <w:rPr>
                  <w:szCs w:val="16"/>
                  <w:lang w:eastAsia="zh-CN"/>
                </w:rPr>
                <w:t>7</w:t>
              </w:r>
              <w:r w:rsidRPr="001C0E1B">
                <w:rPr>
                  <w:szCs w:val="16"/>
                  <w:lang w:eastAsia="zh-CN"/>
                </w:rPr>
                <w:t xml:space="preserve"> TDD</w:t>
              </w:r>
            </w:ins>
          </w:p>
        </w:tc>
      </w:tr>
      <w:tr w:rsidR="006F385E" w:rsidRPr="001C0E1B" w14:paraId="51058809" w14:textId="77777777" w:rsidTr="008A4BAB">
        <w:trPr>
          <w:cantSplit/>
          <w:trHeight w:val="105"/>
          <w:jc w:val="center"/>
          <w:ins w:id="5951" w:author="Prashant Sharma" w:date="2022-11-07T13:49:00Z"/>
        </w:trPr>
        <w:tc>
          <w:tcPr>
            <w:tcW w:w="3539" w:type="dxa"/>
            <w:tcBorders>
              <w:top w:val="nil"/>
              <w:left w:val="single" w:sz="4" w:space="0" w:color="auto"/>
              <w:bottom w:val="nil"/>
              <w:right w:val="single" w:sz="4" w:space="0" w:color="auto"/>
            </w:tcBorders>
            <w:shd w:val="clear" w:color="auto" w:fill="auto"/>
          </w:tcPr>
          <w:p w14:paraId="60AE2AA8" w14:textId="77777777" w:rsidR="006F385E" w:rsidRPr="001C0E1B" w:rsidRDefault="006F385E" w:rsidP="008A4BAB">
            <w:pPr>
              <w:pStyle w:val="TAL"/>
              <w:rPr>
                <w:ins w:id="5952" w:author="Prashant Sharma" w:date="2022-11-07T13:49:00Z"/>
                <w:lang w:eastAsia="zh-CN"/>
              </w:rPr>
            </w:pPr>
          </w:p>
        </w:tc>
        <w:tc>
          <w:tcPr>
            <w:tcW w:w="1134" w:type="dxa"/>
            <w:tcBorders>
              <w:top w:val="nil"/>
              <w:left w:val="single" w:sz="4" w:space="0" w:color="auto"/>
              <w:bottom w:val="nil"/>
              <w:right w:val="single" w:sz="4" w:space="0" w:color="auto"/>
            </w:tcBorders>
            <w:shd w:val="clear" w:color="auto" w:fill="auto"/>
          </w:tcPr>
          <w:p w14:paraId="14A76605" w14:textId="77777777" w:rsidR="006F385E" w:rsidRPr="001C0E1B" w:rsidRDefault="006F385E" w:rsidP="008A4BAB">
            <w:pPr>
              <w:pStyle w:val="TAC"/>
              <w:rPr>
                <w:ins w:id="5953" w:author="Prashant Sharma" w:date="2022-11-07T13:49:00Z"/>
              </w:rPr>
            </w:pPr>
          </w:p>
        </w:tc>
        <w:tc>
          <w:tcPr>
            <w:tcW w:w="851" w:type="dxa"/>
            <w:tcBorders>
              <w:top w:val="single" w:sz="4" w:space="0" w:color="auto"/>
              <w:left w:val="single" w:sz="4" w:space="0" w:color="auto"/>
              <w:right w:val="single" w:sz="4" w:space="0" w:color="auto"/>
            </w:tcBorders>
          </w:tcPr>
          <w:p w14:paraId="7501925F" w14:textId="77777777" w:rsidR="006F385E" w:rsidRPr="001C0E1B" w:rsidRDefault="006F385E" w:rsidP="008A4BAB">
            <w:pPr>
              <w:pStyle w:val="TAC"/>
              <w:rPr>
                <w:ins w:id="5954" w:author="Prashant Sharma" w:date="2022-11-07T13:49:00Z"/>
                <w:szCs w:val="16"/>
                <w:lang w:eastAsia="zh-CN"/>
              </w:rPr>
            </w:pPr>
            <w:ins w:id="5955"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58594E6E" w14:textId="77777777" w:rsidR="006F385E" w:rsidRPr="001C0E1B" w:rsidRDefault="006F385E" w:rsidP="008A4BAB">
            <w:pPr>
              <w:pStyle w:val="TAC"/>
              <w:rPr>
                <w:ins w:id="5956" w:author="Prashant Sharma" w:date="2022-11-07T13:49:00Z"/>
                <w:szCs w:val="16"/>
                <w:lang w:eastAsia="zh-CN"/>
              </w:rPr>
            </w:pPr>
            <w:ins w:id="5957" w:author="Prashant Sharma" w:date="2022-11-07T13:49:00Z">
              <w:r w:rsidRPr="001C0E1B">
                <w:rPr>
                  <w:szCs w:val="16"/>
                  <w:lang w:eastAsia="zh-CN"/>
                </w:rPr>
                <w:t>CCR.1.1 TDD</w:t>
              </w:r>
            </w:ins>
          </w:p>
        </w:tc>
        <w:tc>
          <w:tcPr>
            <w:tcW w:w="2835" w:type="dxa"/>
            <w:gridSpan w:val="5"/>
            <w:tcBorders>
              <w:top w:val="nil"/>
              <w:left w:val="single" w:sz="4" w:space="0" w:color="auto"/>
              <w:bottom w:val="nil"/>
              <w:right w:val="single" w:sz="4" w:space="0" w:color="auto"/>
            </w:tcBorders>
            <w:shd w:val="clear" w:color="auto" w:fill="auto"/>
          </w:tcPr>
          <w:p w14:paraId="7522BEFB" w14:textId="77777777" w:rsidR="006F385E" w:rsidRPr="001C0E1B" w:rsidRDefault="006F385E" w:rsidP="008A4BAB">
            <w:pPr>
              <w:pStyle w:val="TAC"/>
              <w:rPr>
                <w:ins w:id="5958" w:author="Prashant Sharma" w:date="2022-11-07T13:49:00Z"/>
                <w:szCs w:val="16"/>
                <w:lang w:eastAsia="zh-CN"/>
              </w:rPr>
            </w:pPr>
          </w:p>
        </w:tc>
      </w:tr>
      <w:tr w:rsidR="006F385E" w:rsidRPr="001C0E1B" w14:paraId="04C5FA5A" w14:textId="77777777" w:rsidTr="008A4BAB">
        <w:trPr>
          <w:cantSplit/>
          <w:trHeight w:val="165"/>
          <w:jc w:val="center"/>
          <w:ins w:id="5959" w:author="Prashant Sharma" w:date="2022-11-07T13:49:00Z"/>
        </w:trPr>
        <w:tc>
          <w:tcPr>
            <w:tcW w:w="3539" w:type="dxa"/>
            <w:tcBorders>
              <w:top w:val="nil"/>
              <w:left w:val="single" w:sz="4" w:space="0" w:color="auto"/>
              <w:right w:val="single" w:sz="4" w:space="0" w:color="auto"/>
            </w:tcBorders>
            <w:shd w:val="clear" w:color="auto" w:fill="auto"/>
          </w:tcPr>
          <w:p w14:paraId="5C40ADFD" w14:textId="77777777" w:rsidR="006F385E" w:rsidRPr="001C0E1B" w:rsidRDefault="006F385E" w:rsidP="008A4BAB">
            <w:pPr>
              <w:pStyle w:val="TAL"/>
              <w:rPr>
                <w:ins w:id="5960" w:author="Prashant Sharma" w:date="2022-11-07T13:49:00Z"/>
                <w:lang w:eastAsia="zh-CN"/>
              </w:rPr>
            </w:pPr>
          </w:p>
        </w:tc>
        <w:tc>
          <w:tcPr>
            <w:tcW w:w="1134" w:type="dxa"/>
            <w:tcBorders>
              <w:top w:val="nil"/>
              <w:left w:val="single" w:sz="4" w:space="0" w:color="auto"/>
              <w:right w:val="single" w:sz="4" w:space="0" w:color="auto"/>
            </w:tcBorders>
            <w:shd w:val="clear" w:color="auto" w:fill="auto"/>
          </w:tcPr>
          <w:p w14:paraId="385FB241" w14:textId="77777777" w:rsidR="006F385E" w:rsidRPr="001C0E1B" w:rsidRDefault="006F385E" w:rsidP="008A4BAB">
            <w:pPr>
              <w:pStyle w:val="TAC"/>
              <w:rPr>
                <w:ins w:id="5961" w:author="Prashant Sharma" w:date="2022-11-07T13:49:00Z"/>
              </w:rPr>
            </w:pPr>
          </w:p>
        </w:tc>
        <w:tc>
          <w:tcPr>
            <w:tcW w:w="851" w:type="dxa"/>
            <w:tcBorders>
              <w:top w:val="single" w:sz="4" w:space="0" w:color="auto"/>
              <w:left w:val="single" w:sz="4" w:space="0" w:color="auto"/>
              <w:right w:val="single" w:sz="4" w:space="0" w:color="auto"/>
            </w:tcBorders>
          </w:tcPr>
          <w:p w14:paraId="4A463E4E" w14:textId="77777777" w:rsidR="006F385E" w:rsidRPr="001C0E1B" w:rsidRDefault="006F385E" w:rsidP="008A4BAB">
            <w:pPr>
              <w:pStyle w:val="TAC"/>
              <w:rPr>
                <w:ins w:id="5962" w:author="Prashant Sharma" w:date="2022-11-07T13:49:00Z"/>
                <w:szCs w:val="16"/>
                <w:lang w:eastAsia="zh-CN"/>
              </w:rPr>
            </w:pPr>
            <w:ins w:id="5963"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03D11640" w14:textId="77777777" w:rsidR="006F385E" w:rsidRPr="001C0E1B" w:rsidRDefault="006F385E" w:rsidP="008A4BAB">
            <w:pPr>
              <w:pStyle w:val="TAC"/>
              <w:rPr>
                <w:ins w:id="5964" w:author="Prashant Sharma" w:date="2022-11-07T13:49:00Z"/>
                <w:szCs w:val="16"/>
                <w:lang w:eastAsia="zh-CN"/>
              </w:rPr>
            </w:pPr>
            <w:ins w:id="5965" w:author="Prashant Sharma" w:date="2022-11-07T13:49:00Z">
              <w:r w:rsidRPr="001C0E1B">
                <w:rPr>
                  <w:szCs w:val="16"/>
                  <w:lang w:eastAsia="zh-CN"/>
                </w:rPr>
                <w:t>CCR.2.1 TDD</w:t>
              </w:r>
            </w:ins>
          </w:p>
        </w:tc>
        <w:tc>
          <w:tcPr>
            <w:tcW w:w="2835" w:type="dxa"/>
            <w:gridSpan w:val="5"/>
            <w:tcBorders>
              <w:top w:val="nil"/>
              <w:left w:val="single" w:sz="4" w:space="0" w:color="auto"/>
              <w:right w:val="single" w:sz="4" w:space="0" w:color="auto"/>
            </w:tcBorders>
            <w:shd w:val="clear" w:color="auto" w:fill="auto"/>
          </w:tcPr>
          <w:p w14:paraId="074F358C" w14:textId="77777777" w:rsidR="006F385E" w:rsidRPr="001C0E1B" w:rsidRDefault="006F385E" w:rsidP="008A4BAB">
            <w:pPr>
              <w:pStyle w:val="TAC"/>
              <w:rPr>
                <w:ins w:id="5966" w:author="Prashant Sharma" w:date="2022-11-07T13:49:00Z"/>
                <w:szCs w:val="16"/>
                <w:lang w:eastAsia="zh-CN"/>
              </w:rPr>
            </w:pPr>
          </w:p>
        </w:tc>
      </w:tr>
      <w:tr w:rsidR="006F385E" w:rsidRPr="001C0E1B" w14:paraId="02359E5A" w14:textId="77777777" w:rsidTr="008A4BAB">
        <w:trPr>
          <w:cantSplit/>
          <w:jc w:val="center"/>
          <w:ins w:id="5967" w:author="Prashant Sharma" w:date="2022-11-07T13:49:00Z"/>
        </w:trPr>
        <w:tc>
          <w:tcPr>
            <w:tcW w:w="3539" w:type="dxa"/>
            <w:tcBorders>
              <w:left w:val="single" w:sz="4" w:space="0" w:color="auto"/>
              <w:bottom w:val="single" w:sz="4" w:space="0" w:color="auto"/>
              <w:right w:val="single" w:sz="4" w:space="0" w:color="auto"/>
            </w:tcBorders>
          </w:tcPr>
          <w:p w14:paraId="3A2214E7" w14:textId="77777777" w:rsidR="006F385E" w:rsidRPr="001C0E1B" w:rsidRDefault="006F385E" w:rsidP="008A4BAB">
            <w:pPr>
              <w:pStyle w:val="TAL"/>
              <w:rPr>
                <w:ins w:id="5968" w:author="Prashant Sharma" w:date="2022-11-07T13:49:00Z"/>
                <w:vertAlign w:val="superscript"/>
              </w:rPr>
            </w:pPr>
            <w:ins w:id="5969" w:author="Prashant Sharma" w:date="2022-11-07T13:49:00Z">
              <w:r w:rsidRPr="001C0E1B">
                <w:rPr>
                  <w:bCs/>
                </w:rPr>
                <w:t>OCNG Patterns</w:t>
              </w:r>
              <w:r w:rsidRPr="001C0E1B">
                <w:rPr>
                  <w:bCs/>
                  <w:vertAlign w:val="superscript"/>
                </w:rPr>
                <w:t>Note1</w:t>
              </w:r>
            </w:ins>
          </w:p>
        </w:tc>
        <w:tc>
          <w:tcPr>
            <w:tcW w:w="1134" w:type="dxa"/>
            <w:tcBorders>
              <w:left w:val="single" w:sz="4" w:space="0" w:color="auto"/>
              <w:bottom w:val="single" w:sz="4" w:space="0" w:color="auto"/>
              <w:right w:val="single" w:sz="4" w:space="0" w:color="auto"/>
            </w:tcBorders>
          </w:tcPr>
          <w:p w14:paraId="4888C353" w14:textId="77777777" w:rsidR="006F385E" w:rsidRPr="001C0E1B" w:rsidRDefault="006F385E" w:rsidP="008A4BAB">
            <w:pPr>
              <w:pStyle w:val="TAC"/>
              <w:rPr>
                <w:ins w:id="5970" w:author="Prashant Sharma" w:date="2022-11-07T13:49:00Z"/>
              </w:rPr>
            </w:pPr>
          </w:p>
        </w:tc>
        <w:tc>
          <w:tcPr>
            <w:tcW w:w="851" w:type="dxa"/>
            <w:tcBorders>
              <w:left w:val="single" w:sz="4" w:space="0" w:color="auto"/>
              <w:bottom w:val="single" w:sz="4" w:space="0" w:color="auto"/>
              <w:right w:val="single" w:sz="4" w:space="0" w:color="auto"/>
            </w:tcBorders>
          </w:tcPr>
          <w:p w14:paraId="41BA2616" w14:textId="77777777" w:rsidR="006F385E" w:rsidRPr="001C0E1B" w:rsidRDefault="006F385E" w:rsidP="008A4BAB">
            <w:pPr>
              <w:pStyle w:val="TAC"/>
              <w:rPr>
                <w:ins w:id="5971" w:author="Prashant Sharma" w:date="2022-11-07T13:49:00Z"/>
                <w:szCs w:val="16"/>
                <w:lang w:eastAsia="zh-CN"/>
              </w:rPr>
            </w:pPr>
            <w:ins w:id="5972"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1D53F927" w14:textId="77777777" w:rsidR="006F385E" w:rsidRPr="001C0E1B" w:rsidRDefault="006F385E" w:rsidP="008A4BAB">
            <w:pPr>
              <w:pStyle w:val="TAC"/>
              <w:rPr>
                <w:ins w:id="5973" w:author="Prashant Sharma" w:date="2022-11-07T13:49:00Z"/>
                <w:szCs w:val="16"/>
                <w:lang w:eastAsia="zh-CN"/>
              </w:rPr>
            </w:pPr>
            <w:ins w:id="5974" w:author="Prashant Sharma" w:date="2022-11-07T13:49:00Z">
              <w:r w:rsidRPr="001C0E1B">
                <w:rPr>
                  <w:szCs w:val="16"/>
                  <w:lang w:eastAsia="zh-CN"/>
                </w:rPr>
                <w:t>OP.1</w:t>
              </w:r>
            </w:ins>
          </w:p>
        </w:tc>
        <w:tc>
          <w:tcPr>
            <w:tcW w:w="2835" w:type="dxa"/>
            <w:gridSpan w:val="5"/>
            <w:tcBorders>
              <w:top w:val="single" w:sz="4" w:space="0" w:color="auto"/>
              <w:left w:val="single" w:sz="4" w:space="0" w:color="auto"/>
              <w:bottom w:val="single" w:sz="4" w:space="0" w:color="auto"/>
              <w:right w:val="single" w:sz="4" w:space="0" w:color="auto"/>
            </w:tcBorders>
          </w:tcPr>
          <w:p w14:paraId="398A1ADF" w14:textId="77777777" w:rsidR="006F385E" w:rsidRPr="001C0E1B" w:rsidRDefault="006F385E" w:rsidP="008A4BAB">
            <w:pPr>
              <w:pStyle w:val="TAC"/>
              <w:rPr>
                <w:ins w:id="5975" w:author="Prashant Sharma" w:date="2022-11-07T13:49:00Z"/>
                <w:szCs w:val="16"/>
                <w:lang w:eastAsia="zh-CN"/>
              </w:rPr>
            </w:pPr>
            <w:ins w:id="5976" w:author="Prashant Sharma" w:date="2022-11-07T13:49:00Z">
              <w:r w:rsidRPr="001C0E1B">
                <w:rPr>
                  <w:szCs w:val="16"/>
                  <w:lang w:eastAsia="zh-CN"/>
                </w:rPr>
                <w:t>OP.</w:t>
              </w:r>
              <w:r>
                <w:rPr>
                  <w:szCs w:val="16"/>
                  <w:lang w:eastAsia="zh-CN"/>
                </w:rPr>
                <w:t>3</w:t>
              </w:r>
            </w:ins>
          </w:p>
        </w:tc>
      </w:tr>
      <w:tr w:rsidR="006F385E" w:rsidRPr="001C0E1B" w14:paraId="7BE7BF46" w14:textId="77777777" w:rsidTr="008A4BAB">
        <w:trPr>
          <w:cantSplit/>
          <w:trHeight w:val="137"/>
          <w:jc w:val="center"/>
          <w:ins w:id="5977" w:author="Prashant Sharma" w:date="2022-11-07T13:49:00Z"/>
        </w:trPr>
        <w:tc>
          <w:tcPr>
            <w:tcW w:w="3539" w:type="dxa"/>
            <w:tcBorders>
              <w:left w:val="single" w:sz="4" w:space="0" w:color="auto"/>
              <w:bottom w:val="nil"/>
              <w:right w:val="single" w:sz="4" w:space="0" w:color="auto"/>
            </w:tcBorders>
            <w:shd w:val="clear" w:color="auto" w:fill="auto"/>
          </w:tcPr>
          <w:p w14:paraId="5E08A528" w14:textId="77777777" w:rsidR="006F385E" w:rsidRPr="001C0E1B" w:rsidRDefault="006F385E" w:rsidP="008A4BAB">
            <w:pPr>
              <w:pStyle w:val="TAL"/>
              <w:rPr>
                <w:ins w:id="5978" w:author="Prashant Sharma" w:date="2022-11-07T13:49:00Z"/>
                <w:bCs/>
                <w:lang w:eastAsia="zh-CN"/>
              </w:rPr>
            </w:pPr>
            <w:ins w:id="5979" w:author="Prashant Sharma" w:date="2022-11-07T13:49:00Z">
              <w:r w:rsidRPr="001C0E1B">
                <w:rPr>
                  <w:bCs/>
                  <w:lang w:eastAsia="zh-CN"/>
                </w:rPr>
                <w:t>SSB configuration</w:t>
              </w:r>
            </w:ins>
          </w:p>
        </w:tc>
        <w:tc>
          <w:tcPr>
            <w:tcW w:w="1134" w:type="dxa"/>
            <w:tcBorders>
              <w:left w:val="single" w:sz="4" w:space="0" w:color="auto"/>
              <w:bottom w:val="nil"/>
              <w:right w:val="single" w:sz="4" w:space="0" w:color="auto"/>
            </w:tcBorders>
            <w:shd w:val="clear" w:color="auto" w:fill="auto"/>
          </w:tcPr>
          <w:p w14:paraId="0CB4CDCC" w14:textId="77777777" w:rsidR="006F385E" w:rsidRPr="001C0E1B" w:rsidRDefault="006F385E" w:rsidP="008A4BAB">
            <w:pPr>
              <w:pStyle w:val="TAC"/>
              <w:rPr>
                <w:ins w:id="5980" w:author="Prashant Sharma" w:date="2022-11-07T13:49:00Z"/>
                <w:lang w:eastAsia="zh-CN"/>
              </w:rPr>
            </w:pPr>
          </w:p>
        </w:tc>
        <w:tc>
          <w:tcPr>
            <w:tcW w:w="851" w:type="dxa"/>
            <w:tcBorders>
              <w:left w:val="single" w:sz="4" w:space="0" w:color="auto"/>
              <w:right w:val="single" w:sz="4" w:space="0" w:color="auto"/>
            </w:tcBorders>
          </w:tcPr>
          <w:p w14:paraId="0F47C28F" w14:textId="77777777" w:rsidR="006F385E" w:rsidRPr="001C0E1B" w:rsidRDefault="006F385E" w:rsidP="008A4BAB">
            <w:pPr>
              <w:pStyle w:val="TAC"/>
              <w:rPr>
                <w:ins w:id="5981" w:author="Prashant Sharma" w:date="2022-11-07T13:49:00Z"/>
                <w:szCs w:val="16"/>
                <w:lang w:eastAsia="zh-CN"/>
              </w:rPr>
            </w:pPr>
            <w:ins w:id="5982" w:author="Prashant Sharma" w:date="2022-11-07T13:49:00Z">
              <w:r w:rsidRPr="001C0E1B">
                <w:rPr>
                  <w:szCs w:val="16"/>
                  <w:lang w:eastAsia="zh-CN"/>
                </w:rPr>
                <w:t>1,2</w:t>
              </w:r>
            </w:ins>
          </w:p>
        </w:tc>
        <w:tc>
          <w:tcPr>
            <w:tcW w:w="1417" w:type="dxa"/>
            <w:tcBorders>
              <w:top w:val="single" w:sz="4" w:space="0" w:color="auto"/>
              <w:left w:val="single" w:sz="4" w:space="0" w:color="auto"/>
              <w:right w:val="single" w:sz="4" w:space="0" w:color="auto"/>
            </w:tcBorders>
          </w:tcPr>
          <w:p w14:paraId="4EFFAB4F" w14:textId="77777777" w:rsidR="006F385E" w:rsidRPr="001C0E1B" w:rsidRDefault="006F385E" w:rsidP="008A4BAB">
            <w:pPr>
              <w:pStyle w:val="TAC"/>
              <w:rPr>
                <w:ins w:id="5983" w:author="Prashant Sharma" w:date="2022-11-07T13:49:00Z"/>
                <w:szCs w:val="16"/>
                <w:lang w:eastAsia="zh-CN"/>
              </w:rPr>
            </w:pPr>
            <w:ins w:id="5984" w:author="Prashant Sharma" w:date="2022-11-07T13:49:00Z">
              <w:r w:rsidRPr="001C0E1B">
                <w:rPr>
                  <w:szCs w:val="16"/>
                  <w:lang w:eastAsia="zh-CN"/>
                </w:rPr>
                <w:t>SSB.1 FR1</w:t>
              </w:r>
            </w:ins>
          </w:p>
        </w:tc>
        <w:tc>
          <w:tcPr>
            <w:tcW w:w="2835" w:type="dxa"/>
            <w:gridSpan w:val="5"/>
            <w:vMerge w:val="restart"/>
            <w:tcBorders>
              <w:top w:val="single" w:sz="4" w:space="0" w:color="auto"/>
              <w:left w:val="single" w:sz="4" w:space="0" w:color="auto"/>
              <w:right w:val="single" w:sz="4" w:space="0" w:color="auto"/>
            </w:tcBorders>
          </w:tcPr>
          <w:p w14:paraId="415BDADA" w14:textId="77777777" w:rsidR="006F385E" w:rsidRPr="001C0E1B" w:rsidRDefault="006F385E" w:rsidP="008A4BAB">
            <w:pPr>
              <w:pStyle w:val="TAC"/>
              <w:rPr>
                <w:ins w:id="5985" w:author="Prashant Sharma" w:date="2022-11-07T13:49:00Z"/>
                <w:szCs w:val="16"/>
                <w:lang w:eastAsia="zh-CN"/>
              </w:rPr>
            </w:pPr>
            <w:ins w:id="5986" w:author="Prashant Sharma" w:date="2022-11-07T13:49:00Z">
              <w:r w:rsidRPr="001C0E1B">
                <w:rPr>
                  <w:szCs w:val="16"/>
                  <w:lang w:eastAsia="zh-CN"/>
                </w:rPr>
                <w:t>SSB.2 FR2</w:t>
              </w:r>
            </w:ins>
          </w:p>
        </w:tc>
      </w:tr>
      <w:tr w:rsidR="006F385E" w:rsidRPr="001C0E1B" w14:paraId="30C5A8FD" w14:textId="77777777" w:rsidTr="008A4BAB">
        <w:trPr>
          <w:cantSplit/>
          <w:trHeight w:val="143"/>
          <w:jc w:val="center"/>
          <w:ins w:id="5987" w:author="Prashant Sharma" w:date="2022-11-07T13:49:00Z"/>
        </w:trPr>
        <w:tc>
          <w:tcPr>
            <w:tcW w:w="3539" w:type="dxa"/>
            <w:tcBorders>
              <w:top w:val="nil"/>
              <w:left w:val="single" w:sz="4" w:space="0" w:color="auto"/>
              <w:right w:val="single" w:sz="4" w:space="0" w:color="auto"/>
            </w:tcBorders>
            <w:shd w:val="clear" w:color="auto" w:fill="auto"/>
          </w:tcPr>
          <w:p w14:paraId="04A1D7B8" w14:textId="77777777" w:rsidR="006F385E" w:rsidRPr="001C0E1B" w:rsidRDefault="006F385E" w:rsidP="008A4BAB">
            <w:pPr>
              <w:pStyle w:val="TAL"/>
              <w:rPr>
                <w:ins w:id="5988" w:author="Prashant Sharma" w:date="2022-11-07T13:49:00Z"/>
                <w:bCs/>
                <w:lang w:eastAsia="zh-CN"/>
              </w:rPr>
            </w:pPr>
          </w:p>
        </w:tc>
        <w:tc>
          <w:tcPr>
            <w:tcW w:w="1134" w:type="dxa"/>
            <w:tcBorders>
              <w:top w:val="nil"/>
              <w:left w:val="single" w:sz="4" w:space="0" w:color="auto"/>
              <w:right w:val="single" w:sz="4" w:space="0" w:color="auto"/>
            </w:tcBorders>
            <w:shd w:val="clear" w:color="auto" w:fill="auto"/>
          </w:tcPr>
          <w:p w14:paraId="4FDD67EA" w14:textId="77777777" w:rsidR="006F385E" w:rsidRPr="001C0E1B" w:rsidRDefault="006F385E" w:rsidP="008A4BAB">
            <w:pPr>
              <w:pStyle w:val="TAC"/>
              <w:rPr>
                <w:ins w:id="5989" w:author="Prashant Sharma" w:date="2022-11-07T13:49:00Z"/>
                <w:lang w:eastAsia="zh-CN"/>
              </w:rPr>
            </w:pPr>
          </w:p>
        </w:tc>
        <w:tc>
          <w:tcPr>
            <w:tcW w:w="851" w:type="dxa"/>
            <w:tcBorders>
              <w:left w:val="single" w:sz="4" w:space="0" w:color="auto"/>
              <w:right w:val="single" w:sz="4" w:space="0" w:color="auto"/>
            </w:tcBorders>
          </w:tcPr>
          <w:p w14:paraId="7BE84D14" w14:textId="77777777" w:rsidR="006F385E" w:rsidRPr="001C0E1B" w:rsidRDefault="006F385E" w:rsidP="008A4BAB">
            <w:pPr>
              <w:pStyle w:val="TAC"/>
              <w:rPr>
                <w:ins w:id="5990" w:author="Prashant Sharma" w:date="2022-11-07T13:49:00Z"/>
                <w:szCs w:val="16"/>
                <w:lang w:eastAsia="zh-CN"/>
              </w:rPr>
            </w:pPr>
            <w:ins w:id="599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19E1E6A3" w14:textId="77777777" w:rsidR="006F385E" w:rsidRPr="001C0E1B" w:rsidRDefault="006F385E" w:rsidP="008A4BAB">
            <w:pPr>
              <w:pStyle w:val="TAC"/>
              <w:rPr>
                <w:ins w:id="5992" w:author="Prashant Sharma" w:date="2022-11-07T13:49:00Z"/>
                <w:szCs w:val="16"/>
                <w:lang w:eastAsia="zh-CN"/>
              </w:rPr>
            </w:pPr>
            <w:ins w:id="5993" w:author="Prashant Sharma" w:date="2022-11-07T13:49:00Z">
              <w:r w:rsidRPr="001C0E1B">
                <w:rPr>
                  <w:szCs w:val="16"/>
                  <w:lang w:eastAsia="zh-CN"/>
                </w:rPr>
                <w:t>SSB.2 FR1</w:t>
              </w:r>
            </w:ins>
          </w:p>
        </w:tc>
        <w:tc>
          <w:tcPr>
            <w:tcW w:w="2835" w:type="dxa"/>
            <w:gridSpan w:val="5"/>
            <w:vMerge/>
            <w:tcBorders>
              <w:left w:val="single" w:sz="4" w:space="0" w:color="auto"/>
              <w:right w:val="single" w:sz="4" w:space="0" w:color="auto"/>
            </w:tcBorders>
          </w:tcPr>
          <w:p w14:paraId="0A59C420" w14:textId="77777777" w:rsidR="006F385E" w:rsidRPr="001C0E1B" w:rsidRDefault="006F385E" w:rsidP="008A4BAB">
            <w:pPr>
              <w:pStyle w:val="TAC"/>
              <w:rPr>
                <w:ins w:id="5994" w:author="Prashant Sharma" w:date="2022-11-07T13:49:00Z"/>
                <w:szCs w:val="16"/>
                <w:lang w:eastAsia="zh-CN"/>
              </w:rPr>
            </w:pPr>
          </w:p>
        </w:tc>
      </w:tr>
      <w:tr w:rsidR="006F385E" w:rsidRPr="001C0E1B" w14:paraId="6D3750EE" w14:textId="77777777" w:rsidTr="008A4BAB">
        <w:trPr>
          <w:cantSplit/>
          <w:jc w:val="center"/>
          <w:ins w:id="5995" w:author="Prashant Sharma" w:date="2022-11-07T13:49:00Z"/>
        </w:trPr>
        <w:tc>
          <w:tcPr>
            <w:tcW w:w="3539" w:type="dxa"/>
            <w:tcBorders>
              <w:left w:val="single" w:sz="4" w:space="0" w:color="auto"/>
              <w:right w:val="single" w:sz="4" w:space="0" w:color="auto"/>
            </w:tcBorders>
          </w:tcPr>
          <w:p w14:paraId="29F0AF94" w14:textId="77777777" w:rsidR="006F385E" w:rsidRPr="001C0E1B" w:rsidRDefault="006F385E" w:rsidP="008A4BAB">
            <w:pPr>
              <w:pStyle w:val="TAL"/>
              <w:rPr>
                <w:ins w:id="5996" w:author="Prashant Sharma" w:date="2022-11-07T13:49:00Z"/>
              </w:rPr>
            </w:pPr>
            <w:ins w:id="5997" w:author="Prashant Sharma" w:date="2022-11-07T13:49:00Z">
              <w:r w:rsidRPr="001C0E1B">
                <w:rPr>
                  <w:bCs/>
                  <w:lang w:eastAsia="zh-CN"/>
                </w:rPr>
                <w:t>SMTC configuration</w:t>
              </w:r>
            </w:ins>
          </w:p>
        </w:tc>
        <w:tc>
          <w:tcPr>
            <w:tcW w:w="1134" w:type="dxa"/>
            <w:tcBorders>
              <w:left w:val="single" w:sz="4" w:space="0" w:color="auto"/>
              <w:right w:val="single" w:sz="4" w:space="0" w:color="auto"/>
            </w:tcBorders>
          </w:tcPr>
          <w:p w14:paraId="118C870D" w14:textId="77777777" w:rsidR="006F385E" w:rsidRPr="001C0E1B" w:rsidRDefault="006F385E" w:rsidP="008A4BAB">
            <w:pPr>
              <w:pStyle w:val="TAC"/>
              <w:rPr>
                <w:ins w:id="5998" w:author="Prashant Sharma" w:date="2022-11-07T13:49:00Z"/>
                <w:lang w:eastAsia="zh-CN"/>
              </w:rPr>
            </w:pPr>
          </w:p>
        </w:tc>
        <w:tc>
          <w:tcPr>
            <w:tcW w:w="851" w:type="dxa"/>
            <w:tcBorders>
              <w:left w:val="single" w:sz="4" w:space="0" w:color="auto"/>
              <w:right w:val="single" w:sz="4" w:space="0" w:color="auto"/>
            </w:tcBorders>
          </w:tcPr>
          <w:p w14:paraId="5725BFBC" w14:textId="77777777" w:rsidR="006F385E" w:rsidRPr="001C0E1B" w:rsidRDefault="006F385E" w:rsidP="008A4BAB">
            <w:pPr>
              <w:pStyle w:val="TAC"/>
              <w:rPr>
                <w:ins w:id="5999" w:author="Prashant Sharma" w:date="2022-11-07T13:49:00Z"/>
                <w:szCs w:val="16"/>
                <w:lang w:eastAsia="zh-CN"/>
              </w:rPr>
            </w:pPr>
            <w:ins w:id="6000"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5E396A1C" w14:textId="77777777" w:rsidR="006F385E" w:rsidRPr="001C0E1B" w:rsidRDefault="006F385E" w:rsidP="008A4BAB">
            <w:pPr>
              <w:pStyle w:val="TAC"/>
              <w:rPr>
                <w:ins w:id="6001" w:author="Prashant Sharma" w:date="2022-11-07T13:49:00Z"/>
                <w:szCs w:val="16"/>
                <w:lang w:eastAsia="zh-CN"/>
              </w:rPr>
            </w:pPr>
            <w:ins w:id="6002" w:author="Prashant Sharma" w:date="2022-11-07T13:49:00Z">
              <w:r w:rsidRPr="001C0E1B">
                <w:rPr>
                  <w:szCs w:val="16"/>
                  <w:lang w:eastAsia="zh-CN"/>
                </w:rPr>
                <w:t>SMTC.2</w:t>
              </w:r>
            </w:ins>
          </w:p>
        </w:tc>
        <w:tc>
          <w:tcPr>
            <w:tcW w:w="2835" w:type="dxa"/>
            <w:gridSpan w:val="5"/>
            <w:tcBorders>
              <w:top w:val="single" w:sz="4" w:space="0" w:color="auto"/>
              <w:left w:val="single" w:sz="4" w:space="0" w:color="auto"/>
              <w:bottom w:val="single" w:sz="4" w:space="0" w:color="auto"/>
              <w:right w:val="single" w:sz="4" w:space="0" w:color="auto"/>
            </w:tcBorders>
          </w:tcPr>
          <w:p w14:paraId="5BA893B4" w14:textId="77777777" w:rsidR="006F385E" w:rsidRPr="001C0E1B" w:rsidRDefault="006F385E" w:rsidP="008A4BAB">
            <w:pPr>
              <w:pStyle w:val="TAC"/>
              <w:rPr>
                <w:ins w:id="6003" w:author="Prashant Sharma" w:date="2022-11-07T13:49:00Z"/>
                <w:szCs w:val="16"/>
                <w:lang w:eastAsia="zh-CN"/>
              </w:rPr>
            </w:pPr>
            <w:ins w:id="6004" w:author="Prashant Sharma" w:date="2022-11-07T13:49:00Z">
              <w:r w:rsidRPr="001C0E1B">
                <w:rPr>
                  <w:szCs w:val="16"/>
                  <w:lang w:eastAsia="zh-CN"/>
                </w:rPr>
                <w:t>SMTC.1</w:t>
              </w:r>
            </w:ins>
          </w:p>
        </w:tc>
      </w:tr>
      <w:tr w:rsidR="006F385E" w:rsidRPr="001C0E1B" w14:paraId="1FF1A846" w14:textId="77777777" w:rsidTr="008A4BAB">
        <w:trPr>
          <w:cantSplit/>
          <w:jc w:val="center"/>
          <w:ins w:id="6005" w:author="Prashant Sharma" w:date="2022-11-07T13:49:00Z"/>
        </w:trPr>
        <w:tc>
          <w:tcPr>
            <w:tcW w:w="3539" w:type="dxa"/>
            <w:vMerge w:val="restart"/>
            <w:tcBorders>
              <w:top w:val="single" w:sz="4" w:space="0" w:color="auto"/>
              <w:left w:val="single" w:sz="4" w:space="0" w:color="auto"/>
              <w:right w:val="single" w:sz="4" w:space="0" w:color="auto"/>
            </w:tcBorders>
          </w:tcPr>
          <w:p w14:paraId="7E28B3EB" w14:textId="77777777" w:rsidR="006F385E" w:rsidRPr="001C0E1B" w:rsidRDefault="006F385E" w:rsidP="008A4BAB">
            <w:pPr>
              <w:pStyle w:val="TAL"/>
              <w:rPr>
                <w:ins w:id="6006" w:author="Prashant Sharma" w:date="2022-11-07T13:49:00Z"/>
                <w:bCs/>
              </w:rPr>
            </w:pPr>
            <w:ins w:id="6007" w:author="Prashant Sharma" w:date="2022-11-07T13:49:00Z">
              <w:r w:rsidRPr="00D51187">
                <w:rPr>
                  <w:rFonts w:cs="Arial"/>
                  <w:bCs/>
                  <w:szCs w:val="18"/>
                  <w:lang w:val="da-DK"/>
                </w:rPr>
                <w:t>PDSCH/PDCCH subcarrier spacing</w:t>
              </w:r>
            </w:ins>
          </w:p>
        </w:tc>
        <w:tc>
          <w:tcPr>
            <w:tcW w:w="1134" w:type="dxa"/>
            <w:vMerge w:val="restart"/>
            <w:tcBorders>
              <w:top w:val="single" w:sz="4" w:space="0" w:color="auto"/>
              <w:left w:val="single" w:sz="4" w:space="0" w:color="auto"/>
              <w:right w:val="single" w:sz="4" w:space="0" w:color="auto"/>
            </w:tcBorders>
            <w:vAlign w:val="center"/>
          </w:tcPr>
          <w:p w14:paraId="7A8B2924" w14:textId="77777777" w:rsidR="006F385E" w:rsidRPr="001C0E1B" w:rsidRDefault="006F385E" w:rsidP="008A4BAB">
            <w:pPr>
              <w:pStyle w:val="TAC"/>
              <w:rPr>
                <w:ins w:id="6008" w:author="Prashant Sharma" w:date="2022-11-07T13:49:00Z"/>
              </w:rPr>
            </w:pPr>
            <w:ins w:id="6009" w:author="Prashant Sharma" w:date="2022-11-07T13:49:00Z">
              <w:r w:rsidRPr="001E6E97">
                <w:rPr>
                  <w:rFonts w:cs="Arial"/>
                  <w:szCs w:val="18"/>
                  <w:lang w:val="en-US"/>
                </w:rPr>
                <w:t>kHz</w:t>
              </w:r>
            </w:ins>
          </w:p>
        </w:tc>
        <w:tc>
          <w:tcPr>
            <w:tcW w:w="851" w:type="dxa"/>
            <w:tcBorders>
              <w:top w:val="single" w:sz="4" w:space="0" w:color="auto"/>
              <w:left w:val="single" w:sz="4" w:space="0" w:color="auto"/>
              <w:bottom w:val="single" w:sz="4" w:space="0" w:color="auto"/>
              <w:right w:val="single" w:sz="4" w:space="0" w:color="auto"/>
            </w:tcBorders>
          </w:tcPr>
          <w:p w14:paraId="47B64423" w14:textId="77777777" w:rsidR="006F385E" w:rsidRPr="001C0E1B" w:rsidRDefault="006F385E" w:rsidP="008A4BAB">
            <w:pPr>
              <w:pStyle w:val="TAC"/>
              <w:rPr>
                <w:ins w:id="6010" w:author="Prashant Sharma" w:date="2022-11-07T13:49:00Z"/>
              </w:rPr>
            </w:pPr>
            <w:ins w:id="6011" w:author="Prashant Sharma" w:date="2022-11-07T13:49:00Z">
              <w:r w:rsidRPr="001E6E97">
                <w:rPr>
                  <w:rFonts w:cs="Arial"/>
                  <w:lang w:val="en-US"/>
                </w:rPr>
                <w:t>1,2</w:t>
              </w:r>
            </w:ins>
          </w:p>
        </w:tc>
        <w:tc>
          <w:tcPr>
            <w:tcW w:w="1417" w:type="dxa"/>
            <w:tcBorders>
              <w:top w:val="single" w:sz="4" w:space="0" w:color="auto"/>
              <w:left w:val="single" w:sz="4" w:space="0" w:color="auto"/>
              <w:bottom w:val="single" w:sz="4" w:space="0" w:color="auto"/>
              <w:right w:val="single" w:sz="4" w:space="0" w:color="auto"/>
            </w:tcBorders>
          </w:tcPr>
          <w:p w14:paraId="3660C882" w14:textId="77777777" w:rsidR="006F385E" w:rsidRPr="001C0E1B" w:rsidRDefault="006F385E" w:rsidP="008A4BAB">
            <w:pPr>
              <w:pStyle w:val="TAC"/>
              <w:rPr>
                <w:ins w:id="6012" w:author="Prashant Sharma" w:date="2022-11-07T13:49:00Z"/>
              </w:rPr>
            </w:pPr>
            <w:ins w:id="6013" w:author="Prashant Sharma" w:date="2022-11-07T13:49:00Z">
              <w:r w:rsidRPr="001E6E97">
                <w:rPr>
                  <w:rFonts w:cs="Arial"/>
                  <w:lang w:val="en-US"/>
                </w:rPr>
                <w:t>15</w:t>
              </w:r>
            </w:ins>
          </w:p>
        </w:tc>
        <w:tc>
          <w:tcPr>
            <w:tcW w:w="2835" w:type="dxa"/>
            <w:gridSpan w:val="5"/>
            <w:vMerge w:val="restart"/>
            <w:tcBorders>
              <w:top w:val="single" w:sz="4" w:space="0" w:color="auto"/>
              <w:left w:val="single" w:sz="4" w:space="0" w:color="auto"/>
              <w:right w:val="single" w:sz="4" w:space="0" w:color="auto"/>
            </w:tcBorders>
            <w:vAlign w:val="center"/>
          </w:tcPr>
          <w:p w14:paraId="39F8FC3E" w14:textId="77777777" w:rsidR="006F385E" w:rsidRPr="001C0E1B" w:rsidRDefault="006F385E" w:rsidP="008A4BAB">
            <w:pPr>
              <w:pStyle w:val="TAC"/>
              <w:rPr>
                <w:ins w:id="6014" w:author="Prashant Sharma" w:date="2022-11-07T13:49:00Z"/>
              </w:rPr>
            </w:pPr>
            <w:ins w:id="6015" w:author="Prashant Sharma" w:date="2022-11-07T13:49:00Z">
              <w:r>
                <w:rPr>
                  <w:rFonts w:cs="v4.2.0"/>
                  <w:lang w:eastAsia="zh-CN"/>
                </w:rPr>
                <w:t>120</w:t>
              </w:r>
            </w:ins>
          </w:p>
        </w:tc>
      </w:tr>
      <w:tr w:rsidR="006F385E" w:rsidRPr="001C0E1B" w14:paraId="7948C0A5" w14:textId="77777777" w:rsidTr="008A4BAB">
        <w:trPr>
          <w:cantSplit/>
          <w:jc w:val="center"/>
          <w:ins w:id="6016" w:author="Prashant Sharma" w:date="2022-11-07T13:49:00Z"/>
        </w:trPr>
        <w:tc>
          <w:tcPr>
            <w:tcW w:w="3539" w:type="dxa"/>
            <w:vMerge/>
            <w:tcBorders>
              <w:left w:val="single" w:sz="4" w:space="0" w:color="auto"/>
              <w:bottom w:val="single" w:sz="4" w:space="0" w:color="auto"/>
              <w:right w:val="single" w:sz="4" w:space="0" w:color="auto"/>
            </w:tcBorders>
          </w:tcPr>
          <w:p w14:paraId="14D13F6D" w14:textId="77777777" w:rsidR="006F385E" w:rsidRPr="001C0E1B" w:rsidRDefault="006F385E" w:rsidP="008A4BAB">
            <w:pPr>
              <w:pStyle w:val="TAL"/>
              <w:rPr>
                <w:ins w:id="6017" w:author="Prashant Sharma" w:date="2022-11-07T13:49:00Z"/>
                <w:bCs/>
              </w:rPr>
            </w:pPr>
          </w:p>
        </w:tc>
        <w:tc>
          <w:tcPr>
            <w:tcW w:w="1134" w:type="dxa"/>
            <w:vMerge/>
            <w:tcBorders>
              <w:left w:val="single" w:sz="4" w:space="0" w:color="auto"/>
              <w:bottom w:val="single" w:sz="4" w:space="0" w:color="auto"/>
              <w:right w:val="single" w:sz="4" w:space="0" w:color="auto"/>
            </w:tcBorders>
          </w:tcPr>
          <w:p w14:paraId="3A7B02B4" w14:textId="77777777" w:rsidR="006F385E" w:rsidRPr="001C0E1B" w:rsidRDefault="006F385E" w:rsidP="008A4BAB">
            <w:pPr>
              <w:pStyle w:val="TAC"/>
              <w:rPr>
                <w:ins w:id="6018"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1C237F85" w14:textId="77777777" w:rsidR="006F385E" w:rsidRPr="001C0E1B" w:rsidRDefault="006F385E" w:rsidP="008A4BAB">
            <w:pPr>
              <w:pStyle w:val="TAC"/>
              <w:rPr>
                <w:ins w:id="6019" w:author="Prashant Sharma" w:date="2022-11-07T13:49:00Z"/>
              </w:rPr>
            </w:pPr>
            <w:ins w:id="6020" w:author="Prashant Sharma" w:date="2022-11-07T13:49:00Z">
              <w:r>
                <w:rPr>
                  <w:rFonts w:hint="eastAsia"/>
                  <w:lang w:eastAsia="ja-JP"/>
                </w:rPr>
                <w:t>3</w:t>
              </w:r>
            </w:ins>
          </w:p>
        </w:tc>
        <w:tc>
          <w:tcPr>
            <w:tcW w:w="1417" w:type="dxa"/>
            <w:tcBorders>
              <w:top w:val="single" w:sz="4" w:space="0" w:color="auto"/>
              <w:left w:val="single" w:sz="4" w:space="0" w:color="auto"/>
              <w:bottom w:val="single" w:sz="4" w:space="0" w:color="auto"/>
              <w:right w:val="single" w:sz="4" w:space="0" w:color="auto"/>
            </w:tcBorders>
          </w:tcPr>
          <w:p w14:paraId="18DFD9C6" w14:textId="77777777" w:rsidR="006F385E" w:rsidRPr="001C0E1B" w:rsidRDefault="006F385E" w:rsidP="008A4BAB">
            <w:pPr>
              <w:pStyle w:val="TAC"/>
              <w:rPr>
                <w:ins w:id="6021" w:author="Prashant Sharma" w:date="2022-11-07T13:49:00Z"/>
              </w:rPr>
            </w:pPr>
            <w:ins w:id="6022" w:author="Prashant Sharma" w:date="2022-11-07T13:49:00Z">
              <w:r>
                <w:rPr>
                  <w:rFonts w:hint="eastAsia"/>
                  <w:lang w:eastAsia="ja-JP"/>
                </w:rPr>
                <w:t>3</w:t>
              </w:r>
              <w:r>
                <w:rPr>
                  <w:lang w:eastAsia="ja-JP"/>
                </w:rPr>
                <w:t>0</w:t>
              </w:r>
            </w:ins>
          </w:p>
        </w:tc>
        <w:tc>
          <w:tcPr>
            <w:tcW w:w="2835" w:type="dxa"/>
            <w:gridSpan w:val="5"/>
            <w:vMerge/>
            <w:tcBorders>
              <w:left w:val="single" w:sz="4" w:space="0" w:color="auto"/>
              <w:bottom w:val="single" w:sz="4" w:space="0" w:color="auto"/>
              <w:right w:val="single" w:sz="4" w:space="0" w:color="auto"/>
            </w:tcBorders>
          </w:tcPr>
          <w:p w14:paraId="5EB24D35" w14:textId="77777777" w:rsidR="006F385E" w:rsidRPr="001C0E1B" w:rsidRDefault="006F385E" w:rsidP="008A4BAB">
            <w:pPr>
              <w:pStyle w:val="TAC"/>
              <w:rPr>
                <w:ins w:id="6023" w:author="Prashant Sharma" w:date="2022-11-07T13:49:00Z"/>
              </w:rPr>
            </w:pPr>
          </w:p>
        </w:tc>
      </w:tr>
      <w:tr w:rsidR="006F385E" w:rsidRPr="001C0E1B" w14:paraId="094B77B1" w14:textId="77777777" w:rsidTr="008A4BAB">
        <w:trPr>
          <w:cantSplit/>
          <w:jc w:val="center"/>
          <w:ins w:id="6024"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7136456" w14:textId="77777777" w:rsidR="006F385E" w:rsidRPr="001C0E1B" w:rsidRDefault="006F385E" w:rsidP="008A4BAB">
            <w:pPr>
              <w:pStyle w:val="TAL"/>
              <w:rPr>
                <w:ins w:id="6025" w:author="Prashant Sharma" w:date="2022-11-07T13:49:00Z"/>
              </w:rPr>
            </w:pPr>
            <w:ins w:id="6026" w:author="Prashant Sharma" w:date="2022-11-07T13:49:00Z">
              <w:r w:rsidRPr="001C0E1B">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3DFD34BF" w14:textId="77777777" w:rsidR="006F385E" w:rsidRPr="001C0E1B" w:rsidRDefault="006F385E" w:rsidP="008A4BAB">
            <w:pPr>
              <w:pStyle w:val="TAC"/>
              <w:rPr>
                <w:ins w:id="6027" w:author="Prashant Sharma" w:date="2022-11-07T13:49:00Z"/>
              </w:rPr>
            </w:pPr>
            <w:ins w:id="6028" w:author="Prashant Sharma" w:date="2022-11-07T13:49:00Z">
              <w:r w:rsidRPr="001C0E1B">
                <w:t>dB</w:t>
              </w:r>
            </w:ins>
          </w:p>
        </w:tc>
        <w:tc>
          <w:tcPr>
            <w:tcW w:w="851" w:type="dxa"/>
            <w:tcBorders>
              <w:top w:val="single" w:sz="4" w:space="0" w:color="auto"/>
              <w:left w:val="single" w:sz="4" w:space="0" w:color="auto"/>
              <w:bottom w:val="nil"/>
              <w:right w:val="single" w:sz="4" w:space="0" w:color="auto"/>
            </w:tcBorders>
            <w:shd w:val="clear" w:color="auto" w:fill="auto"/>
          </w:tcPr>
          <w:p w14:paraId="35DD66D1" w14:textId="77777777" w:rsidR="006F385E" w:rsidRPr="001C0E1B" w:rsidRDefault="006F385E" w:rsidP="008A4BAB">
            <w:pPr>
              <w:pStyle w:val="TAC"/>
              <w:rPr>
                <w:ins w:id="6029" w:author="Prashant Sharma" w:date="2022-11-07T13:49:00Z"/>
                <w:rFonts w:cs="v4.2.0"/>
                <w:lang w:eastAsia="zh-CN"/>
              </w:rPr>
            </w:pPr>
            <w:ins w:id="6030" w:author="Prashant Sharma" w:date="2022-11-07T13:49:00Z">
              <w:r w:rsidRPr="001C0E1B">
                <w:rPr>
                  <w:rFonts w:cs="v4.2.0"/>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09BE3B31" w14:textId="77777777" w:rsidR="006F385E" w:rsidRPr="001C0E1B" w:rsidRDefault="006F385E" w:rsidP="008A4BAB">
            <w:pPr>
              <w:pStyle w:val="TAC"/>
              <w:rPr>
                <w:ins w:id="6031" w:author="Prashant Sharma" w:date="2022-11-07T13:49:00Z"/>
                <w:rFonts w:cs="v4.2.0"/>
                <w:lang w:eastAsia="zh-CN"/>
              </w:rPr>
            </w:pPr>
            <w:ins w:id="6032" w:author="Prashant Sharma" w:date="2022-11-07T13:49:00Z">
              <w:r w:rsidRPr="001C0E1B">
                <w:rPr>
                  <w:rFonts w:cs="v4.2.0"/>
                  <w:lang w:eastAsia="zh-CN"/>
                </w:rPr>
                <w:t>0</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1F1836B" w14:textId="77777777" w:rsidR="006F385E" w:rsidRPr="001C0E1B" w:rsidRDefault="006F385E" w:rsidP="008A4BAB">
            <w:pPr>
              <w:pStyle w:val="TAC"/>
              <w:rPr>
                <w:ins w:id="6033" w:author="Prashant Sharma" w:date="2022-11-07T13:49:00Z"/>
                <w:rFonts w:cs="v4.2.0"/>
                <w:lang w:eastAsia="zh-CN"/>
              </w:rPr>
            </w:pPr>
            <w:ins w:id="6034" w:author="Prashant Sharma" w:date="2022-11-07T13:49:00Z">
              <w:r w:rsidRPr="001C0E1B">
                <w:rPr>
                  <w:rFonts w:cs="v4.2.0"/>
                  <w:lang w:eastAsia="zh-CN"/>
                </w:rPr>
                <w:t>0</w:t>
              </w:r>
            </w:ins>
          </w:p>
        </w:tc>
      </w:tr>
      <w:tr w:rsidR="006F385E" w:rsidRPr="001C0E1B" w14:paraId="2F7386DA" w14:textId="77777777" w:rsidTr="008A4BAB">
        <w:trPr>
          <w:cantSplit/>
          <w:jc w:val="center"/>
          <w:ins w:id="6035"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2F3B7048" w14:textId="77777777" w:rsidR="006F385E" w:rsidRPr="001C0E1B" w:rsidRDefault="006F385E" w:rsidP="008A4BAB">
            <w:pPr>
              <w:pStyle w:val="TAL"/>
              <w:rPr>
                <w:ins w:id="6036" w:author="Prashant Sharma" w:date="2022-11-07T13:49:00Z"/>
              </w:rPr>
            </w:pPr>
            <w:ins w:id="6037" w:author="Prashant Sharma" w:date="2022-11-07T13:49:00Z">
              <w:r w:rsidRPr="001C0E1B">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64F4FBA" w14:textId="77777777" w:rsidR="006F385E" w:rsidRPr="001C0E1B" w:rsidRDefault="006F385E" w:rsidP="008A4BAB">
            <w:pPr>
              <w:pStyle w:val="TAC"/>
              <w:rPr>
                <w:ins w:id="6038"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7BB256AD" w14:textId="77777777" w:rsidR="006F385E" w:rsidRPr="001C0E1B" w:rsidRDefault="006F385E" w:rsidP="008A4BAB">
            <w:pPr>
              <w:pStyle w:val="TAC"/>
              <w:rPr>
                <w:ins w:id="6039"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03B42F53" w14:textId="77777777" w:rsidR="006F385E" w:rsidRPr="001C0E1B" w:rsidRDefault="006F385E" w:rsidP="008A4BAB">
            <w:pPr>
              <w:pStyle w:val="TAC"/>
              <w:rPr>
                <w:ins w:id="6040"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32883C06" w14:textId="77777777" w:rsidR="006F385E" w:rsidRPr="001C0E1B" w:rsidRDefault="006F385E" w:rsidP="008A4BAB">
            <w:pPr>
              <w:pStyle w:val="TAC"/>
              <w:rPr>
                <w:ins w:id="6041" w:author="Prashant Sharma" w:date="2022-11-07T13:49:00Z"/>
                <w:rFonts w:cs="v4.2.0"/>
                <w:lang w:eastAsia="zh-CN"/>
              </w:rPr>
            </w:pPr>
          </w:p>
        </w:tc>
      </w:tr>
      <w:tr w:rsidR="006F385E" w:rsidRPr="001C0E1B" w14:paraId="3DE0FA14" w14:textId="77777777" w:rsidTr="008A4BAB">
        <w:trPr>
          <w:cantSplit/>
          <w:jc w:val="center"/>
          <w:ins w:id="6042"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E091669" w14:textId="77777777" w:rsidR="006F385E" w:rsidRPr="001C0E1B" w:rsidRDefault="006F385E" w:rsidP="008A4BAB">
            <w:pPr>
              <w:pStyle w:val="TAL"/>
              <w:rPr>
                <w:ins w:id="6043" w:author="Prashant Sharma" w:date="2022-11-07T13:49:00Z"/>
              </w:rPr>
            </w:pPr>
            <w:ins w:id="6044" w:author="Prashant Sharma" w:date="2022-11-07T13:49:00Z">
              <w:r w:rsidRPr="001C0E1B">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3DADA358" w14:textId="77777777" w:rsidR="006F385E" w:rsidRPr="001C0E1B" w:rsidRDefault="006F385E" w:rsidP="008A4BAB">
            <w:pPr>
              <w:pStyle w:val="TAC"/>
              <w:rPr>
                <w:ins w:id="6045"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496041B5" w14:textId="77777777" w:rsidR="006F385E" w:rsidRPr="001C0E1B" w:rsidRDefault="006F385E" w:rsidP="008A4BAB">
            <w:pPr>
              <w:pStyle w:val="TAC"/>
              <w:rPr>
                <w:ins w:id="6046"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0CC59553" w14:textId="77777777" w:rsidR="006F385E" w:rsidRPr="001C0E1B" w:rsidRDefault="006F385E" w:rsidP="008A4BAB">
            <w:pPr>
              <w:pStyle w:val="TAC"/>
              <w:rPr>
                <w:ins w:id="6047"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12FE3918" w14:textId="77777777" w:rsidR="006F385E" w:rsidRPr="001C0E1B" w:rsidRDefault="006F385E" w:rsidP="008A4BAB">
            <w:pPr>
              <w:pStyle w:val="TAC"/>
              <w:rPr>
                <w:ins w:id="6048" w:author="Prashant Sharma" w:date="2022-11-07T13:49:00Z"/>
                <w:rFonts w:cs="v4.2.0"/>
                <w:lang w:eastAsia="zh-CN"/>
              </w:rPr>
            </w:pPr>
          </w:p>
        </w:tc>
      </w:tr>
      <w:tr w:rsidR="006F385E" w:rsidRPr="001C0E1B" w14:paraId="46ED619F" w14:textId="77777777" w:rsidTr="008A4BAB">
        <w:trPr>
          <w:cantSplit/>
          <w:jc w:val="center"/>
          <w:ins w:id="6049"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AE6991E" w14:textId="77777777" w:rsidR="006F385E" w:rsidRPr="001C0E1B" w:rsidRDefault="006F385E" w:rsidP="008A4BAB">
            <w:pPr>
              <w:pStyle w:val="TAL"/>
              <w:rPr>
                <w:ins w:id="6050" w:author="Prashant Sharma" w:date="2022-11-07T13:49:00Z"/>
              </w:rPr>
            </w:pPr>
            <w:ins w:id="6051" w:author="Prashant Sharma" w:date="2022-11-07T13:49:00Z">
              <w:r w:rsidRPr="001C0E1B">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B8D1B84" w14:textId="77777777" w:rsidR="006F385E" w:rsidRPr="001C0E1B" w:rsidRDefault="006F385E" w:rsidP="008A4BAB">
            <w:pPr>
              <w:pStyle w:val="TAC"/>
              <w:rPr>
                <w:ins w:id="6052"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F658E76" w14:textId="77777777" w:rsidR="006F385E" w:rsidRPr="001C0E1B" w:rsidRDefault="006F385E" w:rsidP="008A4BAB">
            <w:pPr>
              <w:pStyle w:val="TAC"/>
              <w:rPr>
                <w:ins w:id="6053"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6173A48" w14:textId="77777777" w:rsidR="006F385E" w:rsidRPr="001C0E1B" w:rsidRDefault="006F385E" w:rsidP="008A4BAB">
            <w:pPr>
              <w:pStyle w:val="TAC"/>
              <w:rPr>
                <w:ins w:id="6054"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6423A7E8" w14:textId="77777777" w:rsidR="006F385E" w:rsidRPr="001C0E1B" w:rsidRDefault="006F385E" w:rsidP="008A4BAB">
            <w:pPr>
              <w:pStyle w:val="TAC"/>
              <w:rPr>
                <w:ins w:id="6055" w:author="Prashant Sharma" w:date="2022-11-07T13:49:00Z"/>
                <w:rFonts w:cs="v4.2.0"/>
                <w:lang w:eastAsia="zh-CN"/>
              </w:rPr>
            </w:pPr>
          </w:p>
        </w:tc>
      </w:tr>
      <w:tr w:rsidR="006F385E" w:rsidRPr="001C0E1B" w14:paraId="4D04CEC8" w14:textId="77777777" w:rsidTr="008A4BAB">
        <w:trPr>
          <w:cantSplit/>
          <w:jc w:val="center"/>
          <w:ins w:id="6056"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BC6F1A6" w14:textId="77777777" w:rsidR="006F385E" w:rsidRPr="001C0E1B" w:rsidRDefault="006F385E" w:rsidP="008A4BAB">
            <w:pPr>
              <w:pStyle w:val="TAL"/>
              <w:rPr>
                <w:ins w:id="6057" w:author="Prashant Sharma" w:date="2022-11-07T13:49:00Z"/>
              </w:rPr>
            </w:pPr>
            <w:ins w:id="6058" w:author="Prashant Sharma" w:date="2022-11-07T13:49:00Z">
              <w:r w:rsidRPr="001C0E1B">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A311B76" w14:textId="77777777" w:rsidR="006F385E" w:rsidRPr="001C0E1B" w:rsidRDefault="006F385E" w:rsidP="008A4BAB">
            <w:pPr>
              <w:pStyle w:val="TAC"/>
              <w:rPr>
                <w:ins w:id="6059"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08F75384" w14:textId="77777777" w:rsidR="006F385E" w:rsidRPr="001C0E1B" w:rsidRDefault="006F385E" w:rsidP="008A4BAB">
            <w:pPr>
              <w:pStyle w:val="TAC"/>
              <w:rPr>
                <w:ins w:id="6060"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134B93AC" w14:textId="77777777" w:rsidR="006F385E" w:rsidRPr="001C0E1B" w:rsidRDefault="006F385E" w:rsidP="008A4BAB">
            <w:pPr>
              <w:pStyle w:val="TAC"/>
              <w:rPr>
                <w:ins w:id="6061"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556CE11C" w14:textId="77777777" w:rsidR="006F385E" w:rsidRPr="001C0E1B" w:rsidRDefault="006F385E" w:rsidP="008A4BAB">
            <w:pPr>
              <w:pStyle w:val="TAC"/>
              <w:rPr>
                <w:ins w:id="6062" w:author="Prashant Sharma" w:date="2022-11-07T13:49:00Z"/>
                <w:rFonts w:cs="v4.2.0"/>
                <w:lang w:eastAsia="zh-CN"/>
              </w:rPr>
            </w:pPr>
          </w:p>
        </w:tc>
      </w:tr>
      <w:tr w:rsidR="006F385E" w:rsidRPr="001C0E1B" w14:paraId="6C69E56E" w14:textId="77777777" w:rsidTr="008A4BAB">
        <w:trPr>
          <w:cantSplit/>
          <w:jc w:val="center"/>
          <w:ins w:id="6063"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C7D9FCE" w14:textId="77777777" w:rsidR="006F385E" w:rsidRPr="001C0E1B" w:rsidRDefault="006F385E" w:rsidP="008A4BAB">
            <w:pPr>
              <w:pStyle w:val="TAL"/>
              <w:rPr>
                <w:ins w:id="6064" w:author="Prashant Sharma" w:date="2022-11-07T13:49:00Z"/>
              </w:rPr>
            </w:pPr>
            <w:ins w:id="6065" w:author="Prashant Sharma" w:date="2022-11-07T13:49:00Z">
              <w:r w:rsidRPr="001C0E1B">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0A6870D0" w14:textId="77777777" w:rsidR="006F385E" w:rsidRPr="001C0E1B" w:rsidRDefault="006F385E" w:rsidP="008A4BAB">
            <w:pPr>
              <w:pStyle w:val="TAC"/>
              <w:rPr>
                <w:ins w:id="6066"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3BCA045" w14:textId="77777777" w:rsidR="006F385E" w:rsidRPr="001C0E1B" w:rsidRDefault="006F385E" w:rsidP="008A4BAB">
            <w:pPr>
              <w:pStyle w:val="TAC"/>
              <w:rPr>
                <w:ins w:id="6067"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565D668F" w14:textId="77777777" w:rsidR="006F385E" w:rsidRPr="001C0E1B" w:rsidRDefault="006F385E" w:rsidP="008A4BAB">
            <w:pPr>
              <w:pStyle w:val="TAC"/>
              <w:rPr>
                <w:ins w:id="6068"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58346094" w14:textId="77777777" w:rsidR="006F385E" w:rsidRPr="001C0E1B" w:rsidRDefault="006F385E" w:rsidP="008A4BAB">
            <w:pPr>
              <w:pStyle w:val="TAC"/>
              <w:rPr>
                <w:ins w:id="6069" w:author="Prashant Sharma" w:date="2022-11-07T13:49:00Z"/>
                <w:rFonts w:cs="v4.2.0"/>
                <w:lang w:eastAsia="zh-CN"/>
              </w:rPr>
            </w:pPr>
          </w:p>
        </w:tc>
      </w:tr>
      <w:tr w:rsidR="006F385E" w:rsidRPr="001C0E1B" w14:paraId="3B298925" w14:textId="77777777" w:rsidTr="008A4BAB">
        <w:trPr>
          <w:cantSplit/>
          <w:jc w:val="center"/>
          <w:ins w:id="6070"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5939ABB" w14:textId="77777777" w:rsidR="006F385E" w:rsidRPr="001C0E1B" w:rsidRDefault="006F385E" w:rsidP="008A4BAB">
            <w:pPr>
              <w:pStyle w:val="TAL"/>
              <w:rPr>
                <w:ins w:id="6071" w:author="Prashant Sharma" w:date="2022-11-07T13:49:00Z"/>
              </w:rPr>
            </w:pPr>
            <w:ins w:id="6072" w:author="Prashant Sharma" w:date="2022-11-07T13:49:00Z">
              <w:r w:rsidRPr="001C0E1B">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7AA3D5D1" w14:textId="77777777" w:rsidR="006F385E" w:rsidRPr="001C0E1B" w:rsidRDefault="006F385E" w:rsidP="008A4BAB">
            <w:pPr>
              <w:pStyle w:val="TAC"/>
              <w:rPr>
                <w:ins w:id="6073"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7A4EA39D" w14:textId="77777777" w:rsidR="006F385E" w:rsidRPr="001C0E1B" w:rsidRDefault="006F385E" w:rsidP="008A4BAB">
            <w:pPr>
              <w:pStyle w:val="TAC"/>
              <w:rPr>
                <w:ins w:id="6074"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35E7C56E" w14:textId="77777777" w:rsidR="006F385E" w:rsidRPr="001C0E1B" w:rsidRDefault="006F385E" w:rsidP="008A4BAB">
            <w:pPr>
              <w:pStyle w:val="TAC"/>
              <w:rPr>
                <w:ins w:id="6075"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178DEF7F" w14:textId="77777777" w:rsidR="006F385E" w:rsidRPr="001C0E1B" w:rsidRDefault="006F385E" w:rsidP="008A4BAB">
            <w:pPr>
              <w:pStyle w:val="TAC"/>
              <w:rPr>
                <w:ins w:id="6076" w:author="Prashant Sharma" w:date="2022-11-07T13:49:00Z"/>
                <w:rFonts w:cs="v4.2.0"/>
                <w:lang w:eastAsia="zh-CN"/>
              </w:rPr>
            </w:pPr>
          </w:p>
        </w:tc>
      </w:tr>
      <w:tr w:rsidR="006F385E" w:rsidRPr="001C0E1B" w14:paraId="3FB10410" w14:textId="77777777" w:rsidTr="008A4BAB">
        <w:trPr>
          <w:cantSplit/>
          <w:jc w:val="center"/>
          <w:ins w:id="6077"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37F1826" w14:textId="77777777" w:rsidR="006F385E" w:rsidRPr="001C0E1B" w:rsidRDefault="006F385E" w:rsidP="008A4BAB">
            <w:pPr>
              <w:pStyle w:val="TAL"/>
              <w:rPr>
                <w:ins w:id="6078" w:author="Prashant Sharma" w:date="2022-11-07T13:49:00Z"/>
                <w:vertAlign w:val="superscript"/>
              </w:rPr>
            </w:pPr>
            <w:ins w:id="6079" w:author="Prashant Sharma" w:date="2022-11-07T13:49:00Z">
              <w:r w:rsidRPr="001C0E1B">
                <w:rPr>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7DCE3D1F" w14:textId="77777777" w:rsidR="006F385E" w:rsidRPr="001C0E1B" w:rsidRDefault="006F385E" w:rsidP="008A4BAB">
            <w:pPr>
              <w:pStyle w:val="TAC"/>
              <w:rPr>
                <w:ins w:id="6080"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C0BCDDD" w14:textId="77777777" w:rsidR="006F385E" w:rsidRPr="001C0E1B" w:rsidRDefault="006F385E" w:rsidP="008A4BAB">
            <w:pPr>
              <w:pStyle w:val="TAC"/>
              <w:rPr>
                <w:ins w:id="6081"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1BE57E04" w14:textId="77777777" w:rsidR="006F385E" w:rsidRPr="001C0E1B" w:rsidRDefault="006F385E" w:rsidP="008A4BAB">
            <w:pPr>
              <w:pStyle w:val="TAC"/>
              <w:rPr>
                <w:ins w:id="6082"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4E201421" w14:textId="77777777" w:rsidR="006F385E" w:rsidRPr="001C0E1B" w:rsidRDefault="006F385E" w:rsidP="008A4BAB">
            <w:pPr>
              <w:pStyle w:val="TAC"/>
              <w:rPr>
                <w:ins w:id="6083" w:author="Prashant Sharma" w:date="2022-11-07T13:49:00Z"/>
                <w:rFonts w:cs="v4.2.0"/>
                <w:lang w:eastAsia="zh-CN"/>
              </w:rPr>
            </w:pPr>
          </w:p>
        </w:tc>
      </w:tr>
      <w:tr w:rsidR="006F385E" w:rsidRPr="001C0E1B" w14:paraId="6E63FBB2" w14:textId="77777777" w:rsidTr="008A4BAB">
        <w:trPr>
          <w:cantSplit/>
          <w:jc w:val="center"/>
          <w:ins w:id="6084"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4F5BDFF" w14:textId="77777777" w:rsidR="006F385E" w:rsidRPr="001C0E1B" w:rsidRDefault="006F385E" w:rsidP="008A4BAB">
            <w:pPr>
              <w:pStyle w:val="TAL"/>
              <w:rPr>
                <w:ins w:id="6085" w:author="Prashant Sharma" w:date="2022-11-07T13:49:00Z"/>
                <w:vertAlign w:val="superscript"/>
              </w:rPr>
            </w:pPr>
            <w:ins w:id="6086" w:author="Prashant Sharma" w:date="2022-11-07T13:49:00Z">
              <w:r w:rsidRPr="001C0E1B">
                <w:rPr>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62868D7E" w14:textId="77777777" w:rsidR="006F385E" w:rsidRPr="001C0E1B" w:rsidRDefault="006F385E" w:rsidP="008A4BAB">
            <w:pPr>
              <w:pStyle w:val="TAC"/>
              <w:rPr>
                <w:ins w:id="6087"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5EEEFAE8" w14:textId="77777777" w:rsidR="006F385E" w:rsidRPr="001C0E1B" w:rsidRDefault="006F385E" w:rsidP="008A4BAB">
            <w:pPr>
              <w:pStyle w:val="TAC"/>
              <w:rPr>
                <w:ins w:id="6088" w:author="Prashant Sharma" w:date="2022-11-07T13:49:00Z"/>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111C71D9" w14:textId="77777777" w:rsidR="006F385E" w:rsidRPr="001C0E1B" w:rsidRDefault="006F385E" w:rsidP="008A4BAB">
            <w:pPr>
              <w:pStyle w:val="TAC"/>
              <w:rPr>
                <w:ins w:id="6089" w:author="Prashant Sharma" w:date="2022-11-07T13:49:00Z"/>
                <w:szCs w:val="16"/>
                <w:lang w:eastAsia="ja-JP"/>
              </w:rPr>
            </w:pPr>
          </w:p>
        </w:tc>
        <w:tc>
          <w:tcPr>
            <w:tcW w:w="2835" w:type="dxa"/>
            <w:gridSpan w:val="5"/>
            <w:tcBorders>
              <w:top w:val="nil"/>
              <w:left w:val="single" w:sz="4" w:space="0" w:color="auto"/>
              <w:bottom w:val="single" w:sz="4" w:space="0" w:color="auto"/>
              <w:right w:val="single" w:sz="4" w:space="0" w:color="auto"/>
            </w:tcBorders>
            <w:shd w:val="clear" w:color="auto" w:fill="auto"/>
          </w:tcPr>
          <w:p w14:paraId="0B4843F6" w14:textId="77777777" w:rsidR="006F385E" w:rsidRPr="001C0E1B" w:rsidRDefault="006F385E" w:rsidP="008A4BAB">
            <w:pPr>
              <w:pStyle w:val="TAC"/>
              <w:rPr>
                <w:ins w:id="6090" w:author="Prashant Sharma" w:date="2022-11-07T13:49:00Z"/>
                <w:szCs w:val="16"/>
                <w:lang w:eastAsia="ja-JP"/>
              </w:rPr>
            </w:pPr>
          </w:p>
        </w:tc>
      </w:tr>
      <w:tr w:rsidR="006F385E" w:rsidRPr="001C0E1B" w14:paraId="2247ECA4" w14:textId="77777777" w:rsidTr="008A4BAB">
        <w:trPr>
          <w:cantSplit/>
          <w:jc w:val="center"/>
          <w:ins w:id="6091" w:author="Prashant Sharma" w:date="2022-11-07T13:49: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0CBBD8DF" w14:textId="77777777" w:rsidR="006F385E" w:rsidRPr="001C0E1B" w:rsidRDefault="006F385E" w:rsidP="008A4BAB">
            <w:pPr>
              <w:pStyle w:val="TAL"/>
              <w:rPr>
                <w:ins w:id="6092" w:author="Prashant Sharma" w:date="2022-11-07T13:49:00Z"/>
              </w:rPr>
            </w:pPr>
            <w:ins w:id="6093" w:author="Prashant Sharma" w:date="2022-11-07T13:49:00Z">
              <w:r w:rsidRPr="001C0E1B">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7BAA92" w14:textId="77777777" w:rsidR="006F385E" w:rsidRPr="001C0E1B" w:rsidRDefault="006F385E" w:rsidP="008A4BAB">
            <w:pPr>
              <w:pStyle w:val="TAC"/>
              <w:rPr>
                <w:ins w:id="6094"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4B686D" w14:textId="77777777" w:rsidR="006F385E" w:rsidRPr="001C0E1B" w:rsidRDefault="006F385E" w:rsidP="008A4BAB">
            <w:pPr>
              <w:pStyle w:val="TAC"/>
              <w:rPr>
                <w:ins w:id="6095" w:author="Prashant Sharma" w:date="2022-11-07T13:49:00Z"/>
                <w:rFonts w:cs="v4.2.0"/>
              </w:rPr>
            </w:pPr>
            <w:ins w:id="6096" w:author="Prashant Sharma" w:date="2022-11-07T13:49:00Z">
              <w:r w:rsidRPr="001C0E1B">
                <w:rPr>
                  <w:rFonts w:cs="v4.2.0"/>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F1D8B7" w14:textId="77777777" w:rsidR="006F385E" w:rsidRPr="001C0E1B" w:rsidRDefault="006F385E" w:rsidP="008A4BAB">
            <w:pPr>
              <w:pStyle w:val="TAC"/>
              <w:rPr>
                <w:ins w:id="6097" w:author="Prashant Sharma" w:date="2022-11-07T13:49:00Z"/>
                <w:rFonts w:cs="v4.2.0"/>
              </w:rPr>
            </w:pPr>
            <w:ins w:id="6098" w:author="Prashant Sharma" w:date="2022-11-07T13:49:00Z">
              <w:r>
                <w:rPr>
                  <w:rFonts w:cs="v4.2.0"/>
                </w:rPr>
                <w:t>N/A</w:t>
              </w:r>
            </w:ins>
          </w:p>
        </w:tc>
        <w:tc>
          <w:tcPr>
            <w:tcW w:w="2835" w:type="dxa"/>
            <w:gridSpan w:val="5"/>
            <w:tcBorders>
              <w:top w:val="single" w:sz="4" w:space="0" w:color="auto"/>
              <w:left w:val="single" w:sz="4" w:space="0" w:color="auto"/>
              <w:bottom w:val="single" w:sz="4" w:space="0" w:color="auto"/>
              <w:right w:val="single" w:sz="4" w:space="0" w:color="auto"/>
            </w:tcBorders>
          </w:tcPr>
          <w:p w14:paraId="5013CA62" w14:textId="77777777" w:rsidR="006F385E" w:rsidRPr="001C0E1B" w:rsidRDefault="006F385E" w:rsidP="008A4BAB">
            <w:pPr>
              <w:pStyle w:val="TAC"/>
              <w:rPr>
                <w:ins w:id="6099" w:author="Prashant Sharma" w:date="2022-11-07T13:49:00Z"/>
                <w:rFonts w:cs="v4.2.0"/>
              </w:rPr>
            </w:pPr>
            <w:ins w:id="6100" w:author="Prashant Sharma" w:date="2022-11-07T13:49:00Z">
              <w:r w:rsidRPr="001C0E1B">
                <w:rPr>
                  <w:rFonts w:cs="v4.2.0"/>
                </w:rPr>
                <w:t>AWGN</w:t>
              </w:r>
            </w:ins>
          </w:p>
        </w:tc>
      </w:tr>
      <w:tr w:rsidR="006F385E" w:rsidRPr="001C0E1B" w14:paraId="0325D8C2" w14:textId="77777777" w:rsidTr="008A4BAB">
        <w:trPr>
          <w:cantSplit/>
          <w:jc w:val="center"/>
          <w:ins w:id="6101" w:author="Prashant Sharma" w:date="2022-11-07T13:49:00Z"/>
        </w:trPr>
        <w:tc>
          <w:tcPr>
            <w:tcW w:w="9776" w:type="dxa"/>
            <w:gridSpan w:val="9"/>
            <w:tcBorders>
              <w:top w:val="single" w:sz="4" w:space="0" w:color="auto"/>
              <w:left w:val="single" w:sz="4" w:space="0" w:color="auto"/>
              <w:bottom w:val="single" w:sz="4" w:space="0" w:color="auto"/>
              <w:right w:val="single" w:sz="4" w:space="0" w:color="auto"/>
            </w:tcBorders>
          </w:tcPr>
          <w:p w14:paraId="3C4E1DA7" w14:textId="77777777" w:rsidR="006F385E" w:rsidRPr="001C0E1B" w:rsidRDefault="006F385E" w:rsidP="008A4BAB">
            <w:pPr>
              <w:pStyle w:val="TAN"/>
              <w:rPr>
                <w:ins w:id="6102" w:author="Prashant Sharma" w:date="2022-11-07T13:49:00Z"/>
              </w:rPr>
            </w:pPr>
            <w:ins w:id="6103" w:author="Prashant Sharma" w:date="2022-11-07T13:49:00Z">
              <w:r w:rsidRPr="001C0E1B">
                <w:t>Note 1:</w:t>
              </w:r>
              <w:r w:rsidRPr="001C0E1B">
                <w:tab/>
                <w:t>OCNG shall be used such that a constant total transmitted power spectral density is achieved for all OFDM symbols.</w:t>
              </w:r>
            </w:ins>
          </w:p>
          <w:p w14:paraId="1BD473DA" w14:textId="77777777" w:rsidR="006F385E" w:rsidRPr="001C0E1B" w:rsidRDefault="006F385E" w:rsidP="008A4BAB">
            <w:pPr>
              <w:pStyle w:val="TAN"/>
              <w:rPr>
                <w:ins w:id="6104" w:author="Prashant Sharma" w:date="2022-11-07T13:49:00Z"/>
              </w:rPr>
            </w:pPr>
            <w:ins w:id="6105" w:author="Prashant Sharma" w:date="2022-11-07T13:49:00Z">
              <w:r w:rsidRPr="001C0E1B">
                <w:t>Note 2:</w:t>
              </w:r>
              <w:r w:rsidRPr="001C0E1B">
                <w:tab/>
              </w:r>
              <w:r>
                <w:t>Void</w:t>
              </w:r>
            </w:ins>
          </w:p>
          <w:p w14:paraId="406D200D" w14:textId="77777777" w:rsidR="006F385E" w:rsidRPr="001C0E1B" w:rsidRDefault="006F385E" w:rsidP="008A4BAB">
            <w:pPr>
              <w:pStyle w:val="TAN"/>
              <w:rPr>
                <w:ins w:id="6106" w:author="Prashant Sharma" w:date="2022-11-07T13:49:00Z"/>
              </w:rPr>
            </w:pPr>
            <w:ins w:id="6107" w:author="Prashant Sharma" w:date="2022-11-07T13:49:00Z">
              <w:r w:rsidRPr="001C0E1B">
                <w:rPr>
                  <w:lang w:eastAsia="zh-CN"/>
                </w:rPr>
                <w:t>Note 3:</w:t>
              </w:r>
              <w:r w:rsidRPr="001C0E1B">
                <w:tab/>
              </w:r>
              <w:r>
                <w:t>Void</w:t>
              </w:r>
            </w:ins>
          </w:p>
          <w:p w14:paraId="357372DB" w14:textId="77777777" w:rsidR="006F385E" w:rsidRPr="001C0E1B" w:rsidRDefault="006F385E" w:rsidP="008A4BAB">
            <w:pPr>
              <w:pStyle w:val="TAN"/>
              <w:rPr>
                <w:ins w:id="6108" w:author="Prashant Sharma" w:date="2022-11-07T13:49:00Z"/>
              </w:rPr>
            </w:pPr>
            <w:ins w:id="6109" w:author="Prashant Sharma" w:date="2022-11-07T13:49:00Z">
              <w:r w:rsidRPr="001C0E1B">
                <w:t>Note 4:</w:t>
              </w:r>
              <w:r w:rsidRPr="001C0E1B">
                <w:tab/>
              </w:r>
              <w:r>
                <w:t>Void</w:t>
              </w:r>
            </w:ins>
          </w:p>
          <w:p w14:paraId="290A171F" w14:textId="77777777" w:rsidR="006F385E" w:rsidRPr="001C0E1B" w:rsidRDefault="006F385E" w:rsidP="008A4BAB">
            <w:pPr>
              <w:pStyle w:val="TAN"/>
              <w:rPr>
                <w:ins w:id="6110" w:author="Prashant Sharma" w:date="2022-11-07T13:49:00Z"/>
                <w:lang w:eastAsia="zh-CN"/>
              </w:rPr>
            </w:pPr>
            <w:ins w:id="6111" w:author="Prashant Sharma" w:date="2022-11-07T13:49:00Z">
              <w:r w:rsidRPr="001C0E1B">
                <w:t xml:space="preserve">Note 5: </w:t>
              </w:r>
              <w:r w:rsidRPr="001C0E1B">
                <w:tab/>
              </w:r>
              <w:r>
                <w:t>Void</w:t>
              </w:r>
            </w:ins>
          </w:p>
        </w:tc>
      </w:tr>
    </w:tbl>
    <w:p w14:paraId="5DF92B72" w14:textId="77777777" w:rsidR="006F385E" w:rsidRDefault="006F385E" w:rsidP="006F385E">
      <w:pPr>
        <w:rPr>
          <w:ins w:id="6112" w:author="Prashant Sharma" w:date="2022-11-07T13:49:00Z"/>
        </w:rPr>
      </w:pPr>
    </w:p>
    <w:p w14:paraId="3B048B42" w14:textId="77777777" w:rsidR="006F385E" w:rsidRPr="006B54D7" w:rsidRDefault="006F385E" w:rsidP="006F385E">
      <w:pPr>
        <w:pStyle w:val="TH"/>
        <w:rPr>
          <w:ins w:id="6113" w:author="Prashant Sharma" w:date="2022-11-07T13:49:00Z"/>
        </w:rPr>
      </w:pPr>
      <w:ins w:id="6114" w:author="Prashant Sharma" w:date="2022-11-07T13:49:00Z">
        <w:r w:rsidRPr="006B54D7">
          <w:lastRenderedPageBreak/>
          <w:t xml:space="preserve">Table </w:t>
        </w:r>
      </w:ins>
      <w:ins w:id="6115" w:author="Prashant Sharma" w:date="2022-11-07T13:59:00Z">
        <w:r>
          <w:t>A.7.5.7.X1</w:t>
        </w:r>
      </w:ins>
      <w:ins w:id="6116" w:author="Prashant Sharma" w:date="2022-11-07T13:49:00Z">
        <w:r w:rsidRPr="006B54D7">
          <w:t xml:space="preserve">.1-4: OTA related test parameters for </w:t>
        </w:r>
        <w:r>
          <w:rPr>
            <w:rFonts w:cs="v4.2.0"/>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637"/>
        <w:gridCol w:w="638"/>
        <w:gridCol w:w="638"/>
        <w:gridCol w:w="638"/>
      </w:tblGrid>
      <w:tr w:rsidR="006F385E" w:rsidRPr="006B54D7" w14:paraId="6E02F2B1" w14:textId="77777777" w:rsidTr="008A4BAB">
        <w:trPr>
          <w:jc w:val="center"/>
          <w:ins w:id="6117" w:author="Prashant Sharma" w:date="2022-11-07T13:49:00Z"/>
        </w:trPr>
        <w:tc>
          <w:tcPr>
            <w:tcW w:w="3539" w:type="dxa"/>
            <w:vMerge w:val="restart"/>
            <w:tcBorders>
              <w:top w:val="single" w:sz="4" w:space="0" w:color="auto"/>
              <w:left w:val="single" w:sz="4" w:space="0" w:color="auto"/>
              <w:right w:val="single" w:sz="4" w:space="0" w:color="auto"/>
            </w:tcBorders>
            <w:hideMark/>
          </w:tcPr>
          <w:p w14:paraId="385F4176" w14:textId="77777777" w:rsidR="006F385E" w:rsidRPr="006B54D7" w:rsidRDefault="006F385E" w:rsidP="008A4BAB">
            <w:pPr>
              <w:pStyle w:val="TAH"/>
              <w:rPr>
                <w:ins w:id="6118" w:author="Prashant Sharma" w:date="2022-11-07T13:49:00Z"/>
              </w:rPr>
            </w:pPr>
            <w:ins w:id="6119" w:author="Prashant Sharma" w:date="2022-11-07T13:49:00Z">
              <w:r w:rsidRPr="006B54D7">
                <w:t>Parameter</w:t>
              </w:r>
            </w:ins>
          </w:p>
        </w:tc>
        <w:tc>
          <w:tcPr>
            <w:tcW w:w="1134" w:type="dxa"/>
            <w:vMerge w:val="restart"/>
            <w:tcBorders>
              <w:top w:val="single" w:sz="4" w:space="0" w:color="auto"/>
              <w:left w:val="single" w:sz="4" w:space="0" w:color="auto"/>
              <w:right w:val="single" w:sz="4" w:space="0" w:color="auto"/>
            </w:tcBorders>
            <w:hideMark/>
          </w:tcPr>
          <w:p w14:paraId="395F2795" w14:textId="77777777" w:rsidR="006F385E" w:rsidRPr="006B54D7" w:rsidRDefault="006F385E" w:rsidP="008A4BAB">
            <w:pPr>
              <w:pStyle w:val="TAH"/>
              <w:rPr>
                <w:ins w:id="6120" w:author="Prashant Sharma" w:date="2022-11-07T13:49:00Z"/>
              </w:rPr>
            </w:pPr>
            <w:ins w:id="6121" w:author="Prashant Sharma" w:date="2022-11-07T13:49:00Z">
              <w:r w:rsidRPr="006B54D7">
                <w:t>Unit</w:t>
              </w:r>
            </w:ins>
          </w:p>
        </w:tc>
        <w:tc>
          <w:tcPr>
            <w:tcW w:w="851" w:type="dxa"/>
            <w:vMerge w:val="restart"/>
            <w:tcBorders>
              <w:top w:val="single" w:sz="4" w:space="0" w:color="auto"/>
              <w:left w:val="single" w:sz="4" w:space="0" w:color="auto"/>
              <w:right w:val="single" w:sz="4" w:space="0" w:color="auto"/>
            </w:tcBorders>
          </w:tcPr>
          <w:p w14:paraId="127E3F32" w14:textId="77777777" w:rsidR="006F385E" w:rsidRPr="006B54D7" w:rsidRDefault="006F385E" w:rsidP="008A4BAB">
            <w:pPr>
              <w:pStyle w:val="TAH"/>
              <w:rPr>
                <w:ins w:id="6122" w:author="Prashant Sharma" w:date="2022-11-07T13:49:00Z"/>
                <w:lang w:val="en-US"/>
              </w:rPr>
            </w:pPr>
            <w:ins w:id="6123" w:author="Prashant Sharma" w:date="2022-11-07T13:49:00Z">
              <w:r>
                <w:rPr>
                  <w:rFonts w:cs="v4.2.0"/>
                  <w:lang w:val="en-US"/>
                </w:rPr>
                <w:t>Config</w:t>
              </w:r>
            </w:ins>
          </w:p>
        </w:tc>
        <w:tc>
          <w:tcPr>
            <w:tcW w:w="1134" w:type="dxa"/>
            <w:vMerge w:val="restart"/>
            <w:tcBorders>
              <w:top w:val="single" w:sz="4" w:space="0" w:color="auto"/>
              <w:left w:val="single" w:sz="4" w:space="0" w:color="auto"/>
              <w:right w:val="single" w:sz="4" w:space="0" w:color="auto"/>
            </w:tcBorders>
            <w:hideMark/>
          </w:tcPr>
          <w:p w14:paraId="104B2042" w14:textId="77777777" w:rsidR="006F385E" w:rsidRPr="006B54D7" w:rsidRDefault="006F385E" w:rsidP="008A4BAB">
            <w:pPr>
              <w:pStyle w:val="TAH"/>
              <w:rPr>
                <w:ins w:id="6124" w:author="Prashant Sharma" w:date="2022-11-07T13:49:00Z"/>
                <w:lang w:val="en-US" w:eastAsia="zh-CN"/>
              </w:rPr>
            </w:pPr>
            <w:ins w:id="6125" w:author="Prashant Sharma" w:date="2022-11-07T13:49:00Z">
              <w:r w:rsidRPr="006B54D7">
                <w:rPr>
                  <w:lang w:val="en-US"/>
                </w:rPr>
                <w:t xml:space="preserve">Cell </w:t>
              </w:r>
              <w:r w:rsidRPr="006B54D7">
                <w:rPr>
                  <w:lang w:val="en-US" w:eastAsia="zh-CN"/>
                </w:rPr>
                <w:t>1</w:t>
              </w:r>
            </w:ins>
          </w:p>
        </w:tc>
        <w:tc>
          <w:tcPr>
            <w:tcW w:w="3118" w:type="dxa"/>
            <w:gridSpan w:val="5"/>
            <w:tcBorders>
              <w:top w:val="single" w:sz="4" w:space="0" w:color="auto"/>
              <w:left w:val="single" w:sz="4" w:space="0" w:color="auto"/>
              <w:bottom w:val="single" w:sz="4" w:space="0" w:color="auto"/>
              <w:right w:val="single" w:sz="4" w:space="0" w:color="auto"/>
            </w:tcBorders>
          </w:tcPr>
          <w:p w14:paraId="2D213535" w14:textId="77777777" w:rsidR="006F385E" w:rsidRPr="006B54D7" w:rsidRDefault="006F385E" w:rsidP="008A4BAB">
            <w:pPr>
              <w:pStyle w:val="TAH"/>
              <w:rPr>
                <w:ins w:id="6126" w:author="Prashant Sharma" w:date="2022-11-07T13:49:00Z"/>
                <w:lang w:val="en-US"/>
              </w:rPr>
            </w:pPr>
            <w:ins w:id="6127" w:author="Prashant Sharma" w:date="2022-11-07T13:49:00Z">
              <w:r w:rsidRPr="006B54D7">
                <w:rPr>
                  <w:lang w:val="en-US"/>
                </w:rPr>
                <w:t xml:space="preserve">Cell </w:t>
              </w:r>
              <w:r w:rsidRPr="006B54D7">
                <w:rPr>
                  <w:lang w:val="en-US" w:eastAsia="zh-CN"/>
                </w:rPr>
                <w:t>2</w:t>
              </w:r>
            </w:ins>
          </w:p>
        </w:tc>
      </w:tr>
      <w:tr w:rsidR="006F385E" w:rsidRPr="006B54D7" w14:paraId="7E65B956" w14:textId="77777777" w:rsidTr="008A4BAB">
        <w:trPr>
          <w:jc w:val="center"/>
          <w:ins w:id="6128" w:author="Prashant Sharma" w:date="2022-11-07T13:49:00Z"/>
        </w:trPr>
        <w:tc>
          <w:tcPr>
            <w:tcW w:w="3539" w:type="dxa"/>
            <w:vMerge/>
            <w:tcBorders>
              <w:left w:val="single" w:sz="4" w:space="0" w:color="auto"/>
              <w:bottom w:val="single" w:sz="4" w:space="0" w:color="auto"/>
              <w:right w:val="single" w:sz="4" w:space="0" w:color="auto"/>
            </w:tcBorders>
          </w:tcPr>
          <w:p w14:paraId="0225523C" w14:textId="77777777" w:rsidR="006F385E" w:rsidRPr="006B54D7" w:rsidRDefault="006F385E" w:rsidP="008A4BAB">
            <w:pPr>
              <w:pStyle w:val="TAH"/>
              <w:rPr>
                <w:ins w:id="6129" w:author="Prashant Sharma" w:date="2022-11-07T13:49:00Z"/>
              </w:rPr>
            </w:pPr>
          </w:p>
        </w:tc>
        <w:tc>
          <w:tcPr>
            <w:tcW w:w="1134" w:type="dxa"/>
            <w:vMerge/>
            <w:tcBorders>
              <w:left w:val="single" w:sz="4" w:space="0" w:color="auto"/>
              <w:bottom w:val="single" w:sz="4" w:space="0" w:color="auto"/>
              <w:right w:val="single" w:sz="4" w:space="0" w:color="auto"/>
            </w:tcBorders>
          </w:tcPr>
          <w:p w14:paraId="6CD08ADB" w14:textId="77777777" w:rsidR="006F385E" w:rsidRPr="006B54D7" w:rsidRDefault="006F385E" w:rsidP="008A4BAB">
            <w:pPr>
              <w:pStyle w:val="TAH"/>
              <w:rPr>
                <w:ins w:id="6130" w:author="Prashant Sharma" w:date="2022-11-07T13:49:00Z"/>
              </w:rPr>
            </w:pPr>
          </w:p>
        </w:tc>
        <w:tc>
          <w:tcPr>
            <w:tcW w:w="851" w:type="dxa"/>
            <w:vMerge/>
            <w:tcBorders>
              <w:left w:val="single" w:sz="4" w:space="0" w:color="auto"/>
              <w:bottom w:val="single" w:sz="4" w:space="0" w:color="auto"/>
              <w:right w:val="single" w:sz="4" w:space="0" w:color="auto"/>
            </w:tcBorders>
          </w:tcPr>
          <w:p w14:paraId="176BE335" w14:textId="77777777" w:rsidR="006F385E" w:rsidRDefault="006F385E" w:rsidP="008A4BAB">
            <w:pPr>
              <w:pStyle w:val="TAH"/>
              <w:rPr>
                <w:ins w:id="6131" w:author="Prashant Sharma" w:date="2022-11-07T13:49:00Z"/>
                <w:rFonts w:cs="v4.2.0"/>
                <w:lang w:val="en-US"/>
              </w:rPr>
            </w:pPr>
          </w:p>
        </w:tc>
        <w:tc>
          <w:tcPr>
            <w:tcW w:w="1134" w:type="dxa"/>
            <w:vMerge/>
            <w:tcBorders>
              <w:left w:val="single" w:sz="4" w:space="0" w:color="auto"/>
              <w:bottom w:val="single" w:sz="4" w:space="0" w:color="auto"/>
              <w:right w:val="single" w:sz="4" w:space="0" w:color="auto"/>
            </w:tcBorders>
            <w:vAlign w:val="center"/>
          </w:tcPr>
          <w:p w14:paraId="20F8252C" w14:textId="77777777" w:rsidR="006F385E" w:rsidRPr="006B54D7" w:rsidRDefault="006F385E" w:rsidP="008A4BAB">
            <w:pPr>
              <w:pStyle w:val="TAH"/>
              <w:rPr>
                <w:ins w:id="6132" w:author="Prashant Sharma" w:date="2022-11-07T13:49:00Z"/>
                <w:lang w:val="en-US"/>
              </w:rPr>
            </w:pPr>
          </w:p>
        </w:tc>
        <w:tc>
          <w:tcPr>
            <w:tcW w:w="567" w:type="dxa"/>
            <w:tcBorders>
              <w:top w:val="single" w:sz="4" w:space="0" w:color="auto"/>
              <w:left w:val="single" w:sz="4" w:space="0" w:color="auto"/>
              <w:bottom w:val="single" w:sz="4" w:space="0" w:color="auto"/>
              <w:right w:val="single" w:sz="4" w:space="0" w:color="auto"/>
            </w:tcBorders>
          </w:tcPr>
          <w:p w14:paraId="6AB6D64F" w14:textId="77777777" w:rsidR="006F385E" w:rsidRPr="006B54D7" w:rsidRDefault="006F385E" w:rsidP="008A4BAB">
            <w:pPr>
              <w:pStyle w:val="TAH"/>
              <w:rPr>
                <w:ins w:id="6133" w:author="Prashant Sharma" w:date="2022-11-07T13:49:00Z"/>
                <w:lang w:val="en-US"/>
              </w:rPr>
            </w:pPr>
            <w:ins w:id="6134" w:author="Prashant Sharma" w:date="2022-11-07T13:49:00Z">
              <w:r>
                <w:rPr>
                  <w:rFonts w:cs="v4.2.0"/>
                  <w:lang w:val="en-US" w:eastAsia="zh-CN"/>
                </w:rPr>
                <w:t>T1</w:t>
              </w:r>
            </w:ins>
          </w:p>
        </w:tc>
        <w:tc>
          <w:tcPr>
            <w:tcW w:w="637" w:type="dxa"/>
            <w:tcBorders>
              <w:top w:val="single" w:sz="4" w:space="0" w:color="auto"/>
              <w:left w:val="single" w:sz="4" w:space="0" w:color="auto"/>
              <w:bottom w:val="single" w:sz="4" w:space="0" w:color="auto"/>
              <w:right w:val="single" w:sz="4" w:space="0" w:color="auto"/>
            </w:tcBorders>
          </w:tcPr>
          <w:p w14:paraId="03487FED" w14:textId="77777777" w:rsidR="006F385E" w:rsidRPr="006B54D7" w:rsidRDefault="006F385E" w:rsidP="008A4BAB">
            <w:pPr>
              <w:pStyle w:val="TAH"/>
              <w:rPr>
                <w:ins w:id="6135" w:author="Prashant Sharma" w:date="2022-11-07T13:49:00Z"/>
                <w:lang w:val="en-US"/>
              </w:rPr>
            </w:pPr>
            <w:ins w:id="6136" w:author="Prashant Sharma" w:date="2022-11-07T13:49:00Z">
              <w:r>
                <w:rPr>
                  <w:rFonts w:cs="v4.2.0"/>
                  <w:lang w:val="en-US" w:eastAsia="zh-CN"/>
                </w:rPr>
                <w:t>T2</w:t>
              </w:r>
            </w:ins>
          </w:p>
        </w:tc>
        <w:tc>
          <w:tcPr>
            <w:tcW w:w="638" w:type="dxa"/>
            <w:tcBorders>
              <w:top w:val="single" w:sz="4" w:space="0" w:color="auto"/>
              <w:left w:val="single" w:sz="4" w:space="0" w:color="auto"/>
              <w:bottom w:val="single" w:sz="4" w:space="0" w:color="auto"/>
              <w:right w:val="single" w:sz="4" w:space="0" w:color="auto"/>
            </w:tcBorders>
          </w:tcPr>
          <w:p w14:paraId="0F6057CE" w14:textId="77777777" w:rsidR="006F385E" w:rsidRPr="006B54D7" w:rsidRDefault="006F385E" w:rsidP="008A4BAB">
            <w:pPr>
              <w:pStyle w:val="TAH"/>
              <w:rPr>
                <w:ins w:id="6137" w:author="Prashant Sharma" w:date="2022-11-07T13:49:00Z"/>
                <w:lang w:val="en-US"/>
              </w:rPr>
            </w:pPr>
            <w:ins w:id="6138" w:author="Prashant Sharma" w:date="2022-11-07T13:49:00Z">
              <w:r>
                <w:rPr>
                  <w:rFonts w:cs="v4.2.0"/>
                  <w:lang w:val="en-US" w:eastAsia="zh-CN"/>
                </w:rPr>
                <w:t>T3</w:t>
              </w:r>
            </w:ins>
          </w:p>
        </w:tc>
        <w:tc>
          <w:tcPr>
            <w:tcW w:w="638" w:type="dxa"/>
            <w:tcBorders>
              <w:top w:val="single" w:sz="4" w:space="0" w:color="auto"/>
              <w:left w:val="single" w:sz="4" w:space="0" w:color="auto"/>
              <w:bottom w:val="single" w:sz="4" w:space="0" w:color="auto"/>
              <w:right w:val="single" w:sz="4" w:space="0" w:color="auto"/>
            </w:tcBorders>
          </w:tcPr>
          <w:p w14:paraId="7E152FDC" w14:textId="77777777" w:rsidR="006F385E" w:rsidRPr="006B54D7" w:rsidRDefault="006F385E" w:rsidP="008A4BAB">
            <w:pPr>
              <w:pStyle w:val="TAH"/>
              <w:rPr>
                <w:ins w:id="6139" w:author="Prashant Sharma" w:date="2022-11-07T13:49:00Z"/>
                <w:lang w:val="en-US"/>
              </w:rPr>
            </w:pPr>
            <w:ins w:id="6140" w:author="Prashant Sharma" w:date="2022-11-07T13:49:00Z">
              <w:r>
                <w:rPr>
                  <w:rFonts w:cs="v4.2.0"/>
                  <w:lang w:val="en-US" w:eastAsia="zh-CN"/>
                </w:rPr>
                <w:t>T4</w:t>
              </w:r>
            </w:ins>
          </w:p>
        </w:tc>
        <w:tc>
          <w:tcPr>
            <w:tcW w:w="638" w:type="dxa"/>
            <w:tcBorders>
              <w:top w:val="single" w:sz="4" w:space="0" w:color="auto"/>
              <w:left w:val="single" w:sz="4" w:space="0" w:color="auto"/>
              <w:bottom w:val="single" w:sz="4" w:space="0" w:color="auto"/>
              <w:right w:val="single" w:sz="4" w:space="0" w:color="auto"/>
            </w:tcBorders>
          </w:tcPr>
          <w:p w14:paraId="0DD9FA58" w14:textId="77777777" w:rsidR="006F385E" w:rsidRPr="006B54D7" w:rsidRDefault="006F385E" w:rsidP="008A4BAB">
            <w:pPr>
              <w:pStyle w:val="TAH"/>
              <w:rPr>
                <w:ins w:id="6141" w:author="Prashant Sharma" w:date="2022-11-07T13:49:00Z"/>
                <w:lang w:val="en-US"/>
              </w:rPr>
            </w:pPr>
            <w:ins w:id="6142" w:author="Prashant Sharma" w:date="2022-11-07T13:49:00Z">
              <w:r>
                <w:rPr>
                  <w:rFonts w:cs="v4.2.0"/>
                  <w:lang w:val="en-US" w:eastAsia="zh-CN"/>
                </w:rPr>
                <w:t>T5</w:t>
              </w:r>
            </w:ins>
          </w:p>
        </w:tc>
      </w:tr>
      <w:tr w:rsidR="006F385E" w:rsidRPr="006B54D7" w14:paraId="50E11726" w14:textId="77777777" w:rsidTr="008A4BAB">
        <w:trPr>
          <w:jc w:val="center"/>
          <w:ins w:id="614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1F84215D" w14:textId="77777777" w:rsidR="006F385E" w:rsidRPr="006B54D7" w:rsidRDefault="006F385E" w:rsidP="008A4BAB">
            <w:pPr>
              <w:pStyle w:val="TAL"/>
              <w:rPr>
                <w:ins w:id="6144" w:author="Prashant Sharma" w:date="2022-11-07T13:49:00Z"/>
                <w:lang w:val="da-DK"/>
              </w:rPr>
            </w:pPr>
            <w:ins w:id="6145" w:author="Prashant Sharma" w:date="2022-11-07T13:49:00Z">
              <w:r w:rsidRPr="006B54D7">
                <w:rPr>
                  <w:lang w:val="da-DK"/>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2B00AFD9" w14:textId="77777777" w:rsidR="006F385E" w:rsidRPr="006B54D7" w:rsidRDefault="006F385E" w:rsidP="008A4BAB">
            <w:pPr>
              <w:pStyle w:val="TAC"/>
              <w:rPr>
                <w:ins w:id="6146" w:author="Prashant Sharma" w:date="2022-11-07T13:49:00Z"/>
                <w:lang w:val="da-DK"/>
              </w:rPr>
            </w:pPr>
          </w:p>
        </w:tc>
        <w:tc>
          <w:tcPr>
            <w:tcW w:w="851" w:type="dxa"/>
            <w:tcBorders>
              <w:top w:val="single" w:sz="4" w:space="0" w:color="auto"/>
              <w:left w:val="single" w:sz="4" w:space="0" w:color="auto"/>
              <w:right w:val="single" w:sz="4" w:space="0" w:color="auto"/>
            </w:tcBorders>
          </w:tcPr>
          <w:p w14:paraId="5466E11C" w14:textId="77777777" w:rsidR="006F385E" w:rsidRPr="006B54D7" w:rsidRDefault="006F385E" w:rsidP="008A4BAB">
            <w:pPr>
              <w:pStyle w:val="TAC"/>
              <w:rPr>
                <w:ins w:id="6147" w:author="Prashant Sharma" w:date="2022-11-07T13:49:00Z"/>
                <w:szCs w:val="18"/>
              </w:rPr>
            </w:pPr>
            <w:ins w:id="6148" w:author="Prashant Sharma" w:date="2022-11-07T13:49:00Z">
              <w:r w:rsidRPr="007063D6">
                <w:rPr>
                  <w:szCs w:val="18"/>
                </w:rPr>
                <w:t>1,2,3</w:t>
              </w:r>
            </w:ins>
          </w:p>
        </w:tc>
        <w:tc>
          <w:tcPr>
            <w:tcW w:w="1134" w:type="dxa"/>
            <w:vMerge w:val="restart"/>
            <w:tcBorders>
              <w:top w:val="single" w:sz="4" w:space="0" w:color="auto"/>
              <w:left w:val="single" w:sz="4" w:space="0" w:color="auto"/>
              <w:right w:val="single" w:sz="4" w:space="0" w:color="auto"/>
            </w:tcBorders>
            <w:vAlign w:val="center"/>
            <w:hideMark/>
          </w:tcPr>
          <w:p w14:paraId="09D6E1BE" w14:textId="77777777" w:rsidR="006F385E" w:rsidRPr="001E6E97" w:rsidRDefault="006F385E" w:rsidP="008A4BAB">
            <w:pPr>
              <w:pStyle w:val="TAC"/>
              <w:rPr>
                <w:ins w:id="6149" w:author="Prashant Sharma" w:date="2022-11-07T13:49:00Z"/>
                <w:szCs w:val="18"/>
              </w:rPr>
            </w:pPr>
            <w:ins w:id="6150" w:author="Prashant Sharma" w:date="2022-11-07T13:49:00Z">
              <w:r w:rsidRPr="006B54D7">
                <w:rPr>
                  <w:szCs w:val="18"/>
                </w:rPr>
                <w:t>Link only, see clause A.3.7A</w:t>
              </w:r>
            </w:ins>
          </w:p>
        </w:tc>
        <w:tc>
          <w:tcPr>
            <w:tcW w:w="3118" w:type="dxa"/>
            <w:gridSpan w:val="5"/>
            <w:tcBorders>
              <w:top w:val="single" w:sz="4" w:space="0" w:color="auto"/>
              <w:left w:val="single" w:sz="4" w:space="0" w:color="auto"/>
              <w:right w:val="single" w:sz="4" w:space="0" w:color="auto"/>
            </w:tcBorders>
          </w:tcPr>
          <w:p w14:paraId="139EDF16" w14:textId="77777777" w:rsidR="006F385E" w:rsidRPr="006B54D7" w:rsidRDefault="006F385E" w:rsidP="008A4BAB">
            <w:pPr>
              <w:pStyle w:val="TAC"/>
              <w:rPr>
                <w:ins w:id="6151" w:author="Prashant Sharma" w:date="2022-11-07T13:49:00Z"/>
                <w:lang w:val="en-US" w:eastAsia="zh-CN"/>
              </w:rPr>
            </w:pPr>
            <w:ins w:id="6152" w:author="Prashant Sharma" w:date="2022-11-07T13:49:00Z">
              <w:r w:rsidRPr="007063D6">
                <w:rPr>
                  <w:lang w:val="en-US" w:eastAsia="zh-CN"/>
                </w:rPr>
                <w:t>Setup 2a according to clause A.3.15.2.1</w:t>
              </w:r>
            </w:ins>
          </w:p>
        </w:tc>
      </w:tr>
      <w:tr w:rsidR="006F385E" w:rsidRPr="006B54D7" w14:paraId="7E87D076" w14:textId="77777777" w:rsidTr="008A4BAB">
        <w:trPr>
          <w:jc w:val="center"/>
          <w:ins w:id="6153" w:author="Prashant Sharma" w:date="2022-11-07T13:49:00Z"/>
        </w:trPr>
        <w:tc>
          <w:tcPr>
            <w:tcW w:w="3539" w:type="dxa"/>
            <w:tcBorders>
              <w:top w:val="single" w:sz="4" w:space="0" w:color="auto"/>
              <w:left w:val="single" w:sz="4" w:space="0" w:color="auto"/>
              <w:bottom w:val="single" w:sz="4" w:space="0" w:color="auto"/>
              <w:right w:val="single" w:sz="4" w:space="0" w:color="auto"/>
            </w:tcBorders>
            <w:vAlign w:val="center"/>
          </w:tcPr>
          <w:p w14:paraId="6641E392" w14:textId="77777777" w:rsidR="006F385E" w:rsidRPr="006B54D7" w:rsidRDefault="006F385E" w:rsidP="008A4BAB">
            <w:pPr>
              <w:pStyle w:val="TAL"/>
              <w:rPr>
                <w:ins w:id="6154" w:author="Prashant Sharma" w:date="2022-11-07T13:49:00Z"/>
                <w:lang w:val="da-DK"/>
              </w:rPr>
            </w:pPr>
            <w:ins w:id="6155" w:author="Prashant Sharma" w:date="2022-11-07T13:49:00Z">
              <w:r w:rsidRPr="006B54D7">
                <w:rPr>
                  <w:lang w:val="da-DK"/>
                </w:rPr>
                <w:t xml:space="preserve">Assumption for UE beams </w:t>
              </w:r>
              <w:r w:rsidRPr="006B54D7">
                <w:rPr>
                  <w:vertAlign w:val="superscript"/>
                  <w:lang w:val="da-DK"/>
                </w:rPr>
                <w:t xml:space="preserve">Note </w:t>
              </w:r>
              <w:r>
                <w:rPr>
                  <w:vertAlign w:val="superscript"/>
                  <w:lang w:val="da-DK"/>
                </w:rPr>
                <w:t>3</w:t>
              </w:r>
            </w:ins>
          </w:p>
        </w:tc>
        <w:tc>
          <w:tcPr>
            <w:tcW w:w="1134" w:type="dxa"/>
            <w:tcBorders>
              <w:top w:val="single" w:sz="4" w:space="0" w:color="auto"/>
              <w:left w:val="single" w:sz="4" w:space="0" w:color="auto"/>
              <w:bottom w:val="single" w:sz="4" w:space="0" w:color="auto"/>
              <w:right w:val="single" w:sz="4" w:space="0" w:color="auto"/>
            </w:tcBorders>
            <w:vAlign w:val="center"/>
          </w:tcPr>
          <w:p w14:paraId="08C43EEB" w14:textId="77777777" w:rsidR="006F385E" w:rsidRPr="006B54D7" w:rsidRDefault="006F385E" w:rsidP="008A4BAB">
            <w:pPr>
              <w:pStyle w:val="TAC"/>
              <w:rPr>
                <w:ins w:id="6156" w:author="Prashant Sharma" w:date="2022-11-07T13:49:00Z"/>
                <w:lang w:val="da-DK"/>
              </w:rPr>
            </w:pPr>
          </w:p>
        </w:tc>
        <w:tc>
          <w:tcPr>
            <w:tcW w:w="851" w:type="dxa"/>
            <w:tcBorders>
              <w:top w:val="single" w:sz="4" w:space="0" w:color="auto"/>
              <w:left w:val="single" w:sz="4" w:space="0" w:color="auto"/>
              <w:right w:val="single" w:sz="4" w:space="0" w:color="auto"/>
            </w:tcBorders>
          </w:tcPr>
          <w:p w14:paraId="6BAE7FE8" w14:textId="77777777" w:rsidR="006F385E" w:rsidRPr="006B54D7" w:rsidRDefault="006F385E" w:rsidP="008A4BAB">
            <w:pPr>
              <w:pStyle w:val="TAC"/>
              <w:rPr>
                <w:ins w:id="6157" w:author="Prashant Sharma" w:date="2022-11-07T13:49:00Z"/>
                <w:szCs w:val="18"/>
              </w:rPr>
            </w:pPr>
          </w:p>
        </w:tc>
        <w:tc>
          <w:tcPr>
            <w:tcW w:w="1134" w:type="dxa"/>
            <w:vMerge/>
            <w:tcBorders>
              <w:top w:val="single" w:sz="4" w:space="0" w:color="auto"/>
              <w:left w:val="single" w:sz="4" w:space="0" w:color="auto"/>
              <w:right w:val="single" w:sz="4" w:space="0" w:color="auto"/>
            </w:tcBorders>
            <w:vAlign w:val="center"/>
          </w:tcPr>
          <w:p w14:paraId="206DCC83" w14:textId="77777777" w:rsidR="006F385E" w:rsidRPr="006B54D7" w:rsidRDefault="006F385E" w:rsidP="008A4BAB">
            <w:pPr>
              <w:pStyle w:val="TAC"/>
              <w:rPr>
                <w:ins w:id="6158" w:author="Prashant Sharma" w:date="2022-11-07T13:49:00Z"/>
                <w:szCs w:val="18"/>
              </w:rPr>
            </w:pPr>
          </w:p>
        </w:tc>
        <w:tc>
          <w:tcPr>
            <w:tcW w:w="3118" w:type="dxa"/>
            <w:gridSpan w:val="5"/>
            <w:tcBorders>
              <w:top w:val="single" w:sz="4" w:space="0" w:color="auto"/>
              <w:left w:val="single" w:sz="4" w:space="0" w:color="auto"/>
              <w:right w:val="single" w:sz="4" w:space="0" w:color="auto"/>
            </w:tcBorders>
          </w:tcPr>
          <w:p w14:paraId="2F4B805A" w14:textId="77777777" w:rsidR="006F385E" w:rsidRPr="006B54D7" w:rsidRDefault="006F385E" w:rsidP="008A4BAB">
            <w:pPr>
              <w:pStyle w:val="TAC"/>
              <w:rPr>
                <w:ins w:id="6159" w:author="Prashant Sharma" w:date="2022-11-07T13:49:00Z"/>
                <w:lang w:val="en-US" w:eastAsia="zh-CN"/>
              </w:rPr>
            </w:pPr>
            <w:ins w:id="6160" w:author="Prashant Sharma" w:date="2022-11-07T13:49:00Z">
              <w:r w:rsidRPr="007063D6">
                <w:rPr>
                  <w:lang w:val="en-US" w:eastAsia="zh-CN"/>
                </w:rPr>
                <w:t>Rough</w:t>
              </w:r>
            </w:ins>
          </w:p>
        </w:tc>
      </w:tr>
      <w:tr w:rsidR="006F385E" w:rsidRPr="006B54D7" w14:paraId="643999DA" w14:textId="77777777" w:rsidTr="008A4BAB">
        <w:trPr>
          <w:jc w:val="center"/>
          <w:ins w:id="6161"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3B5541EB" w14:textId="77777777" w:rsidR="006F385E" w:rsidRPr="006B54D7" w:rsidRDefault="006F385E" w:rsidP="008A4BAB">
            <w:pPr>
              <w:pStyle w:val="TAL"/>
              <w:rPr>
                <w:ins w:id="6162" w:author="Prashant Sharma" w:date="2022-11-07T13:49:00Z"/>
                <w:lang w:val="en-US"/>
              </w:rPr>
            </w:pPr>
            <w:ins w:id="6163" w:author="Prashant Sharma" w:date="2022-11-07T13:49:00Z">
              <w:r w:rsidRPr="00546D5B">
                <w:rPr>
                  <w:rFonts w:eastAsia="Calibri"/>
                  <w:szCs w:val="22"/>
                  <w:lang w:val="en-US"/>
                </w:rPr>
                <w:t>Ês</w:t>
              </w:r>
            </w:ins>
          </w:p>
        </w:tc>
        <w:tc>
          <w:tcPr>
            <w:tcW w:w="1134" w:type="dxa"/>
            <w:tcBorders>
              <w:top w:val="single" w:sz="4" w:space="0" w:color="auto"/>
              <w:left w:val="single" w:sz="4" w:space="0" w:color="auto"/>
              <w:bottom w:val="single" w:sz="4" w:space="0" w:color="auto"/>
              <w:right w:val="single" w:sz="4" w:space="0" w:color="auto"/>
            </w:tcBorders>
            <w:hideMark/>
          </w:tcPr>
          <w:p w14:paraId="50CEA25F" w14:textId="77777777" w:rsidR="006F385E" w:rsidRPr="006B54D7" w:rsidRDefault="006F385E" w:rsidP="008A4BAB">
            <w:pPr>
              <w:pStyle w:val="TAC"/>
              <w:rPr>
                <w:ins w:id="6164" w:author="Prashant Sharma" w:date="2022-11-07T13:49:00Z"/>
                <w:lang w:val="en-US"/>
              </w:rPr>
            </w:pPr>
            <w:ins w:id="6165" w:author="Prashant Sharma" w:date="2022-11-07T13:49:00Z">
              <w:r w:rsidRPr="006B54D7">
                <w:rPr>
                  <w:lang w:val="en-US"/>
                </w:rPr>
                <w:t>dBm/SCS</w:t>
              </w:r>
            </w:ins>
          </w:p>
        </w:tc>
        <w:tc>
          <w:tcPr>
            <w:tcW w:w="851" w:type="dxa"/>
            <w:tcBorders>
              <w:left w:val="single" w:sz="4" w:space="0" w:color="auto"/>
              <w:right w:val="single" w:sz="4" w:space="0" w:color="auto"/>
            </w:tcBorders>
          </w:tcPr>
          <w:p w14:paraId="2237F3BA" w14:textId="77777777" w:rsidR="006F385E" w:rsidRPr="006B54D7" w:rsidRDefault="006F385E" w:rsidP="008A4BAB">
            <w:pPr>
              <w:pStyle w:val="TAC"/>
              <w:rPr>
                <w:ins w:id="6166" w:author="Prashant Sharma" w:date="2022-11-07T13:49:00Z"/>
                <w:lang w:val="en-US"/>
              </w:rPr>
            </w:pPr>
            <w:ins w:id="6167"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578DD88C" w14:textId="77777777" w:rsidR="006F385E" w:rsidRPr="006B54D7" w:rsidRDefault="006F385E" w:rsidP="008A4BAB">
            <w:pPr>
              <w:pStyle w:val="TAC"/>
              <w:rPr>
                <w:ins w:id="6168" w:author="Prashant Sharma" w:date="2022-11-07T13:49:00Z"/>
                <w:lang w:val="en-US"/>
              </w:rPr>
            </w:pPr>
          </w:p>
        </w:tc>
        <w:tc>
          <w:tcPr>
            <w:tcW w:w="567" w:type="dxa"/>
            <w:tcBorders>
              <w:left w:val="single" w:sz="4" w:space="0" w:color="auto"/>
              <w:right w:val="single" w:sz="4" w:space="0" w:color="auto"/>
            </w:tcBorders>
          </w:tcPr>
          <w:p w14:paraId="77B9529D" w14:textId="77777777" w:rsidR="006F385E" w:rsidRPr="006B54D7" w:rsidRDefault="006F385E" w:rsidP="008A4BAB">
            <w:pPr>
              <w:pStyle w:val="TAC"/>
              <w:rPr>
                <w:ins w:id="6169" w:author="Prashant Sharma" w:date="2022-11-07T13:49:00Z"/>
                <w:lang w:val="en-US"/>
              </w:rPr>
            </w:pPr>
            <w:ins w:id="6170"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1BA3567C" w14:textId="77777777" w:rsidR="006F385E" w:rsidRPr="006B54D7" w:rsidRDefault="006F385E" w:rsidP="008A4BAB">
            <w:pPr>
              <w:pStyle w:val="TAC"/>
              <w:rPr>
                <w:ins w:id="6171" w:author="Prashant Sharma" w:date="2022-11-07T13:49:00Z"/>
                <w:lang w:val="en-US"/>
              </w:rPr>
            </w:pPr>
            <w:ins w:id="6172" w:author="Prashant Sharma" w:date="2022-11-07T13:49:00Z">
              <w:r w:rsidRPr="006B54D7">
                <w:rPr>
                  <w:lang w:val="en-US"/>
                </w:rPr>
                <w:t>-</w:t>
              </w:r>
              <w:r>
                <w:rPr>
                  <w:lang w:val="en-US"/>
                </w:rPr>
                <w:t>81</w:t>
              </w:r>
            </w:ins>
          </w:p>
        </w:tc>
      </w:tr>
      <w:tr w:rsidR="006F385E" w:rsidRPr="006B54D7" w14:paraId="31F7D68F" w14:textId="77777777" w:rsidTr="008A4BAB">
        <w:trPr>
          <w:jc w:val="center"/>
          <w:ins w:id="617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10D032FD" w14:textId="77777777" w:rsidR="006F385E" w:rsidRPr="006B54D7" w:rsidRDefault="006F385E" w:rsidP="008A4BAB">
            <w:pPr>
              <w:pStyle w:val="TAL"/>
              <w:rPr>
                <w:ins w:id="6174" w:author="Prashant Sharma" w:date="2022-11-07T13:49:00Z"/>
                <w:lang w:val="en-US"/>
              </w:rPr>
            </w:pPr>
            <w:ins w:id="6175" w:author="Prashant Sharma" w:date="2022-11-07T13:49:00Z">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6B54D7">
                <w:rPr>
                  <w:vertAlign w:val="superscript"/>
                  <w:lang w:val="en-US"/>
                </w:rPr>
                <w:t>Note</w:t>
              </w:r>
              <w:r>
                <w:rPr>
                  <w:vertAlign w:val="superscript"/>
                  <w:lang w:val="en-US"/>
                </w:rPr>
                <w:t>2</w:t>
              </w:r>
            </w:ins>
          </w:p>
        </w:tc>
        <w:tc>
          <w:tcPr>
            <w:tcW w:w="1134" w:type="dxa"/>
            <w:tcBorders>
              <w:top w:val="single" w:sz="4" w:space="0" w:color="auto"/>
              <w:left w:val="single" w:sz="4" w:space="0" w:color="auto"/>
              <w:bottom w:val="single" w:sz="4" w:space="0" w:color="auto"/>
              <w:right w:val="single" w:sz="4" w:space="0" w:color="auto"/>
            </w:tcBorders>
            <w:hideMark/>
          </w:tcPr>
          <w:p w14:paraId="1E40D1E1" w14:textId="77777777" w:rsidR="006F385E" w:rsidRPr="006B54D7" w:rsidRDefault="006F385E" w:rsidP="008A4BAB">
            <w:pPr>
              <w:pStyle w:val="TAC"/>
              <w:rPr>
                <w:ins w:id="6176" w:author="Prashant Sharma" w:date="2022-11-07T13:49:00Z"/>
                <w:lang w:val="en-US" w:eastAsia="zh-CN"/>
              </w:rPr>
            </w:pPr>
            <w:ins w:id="6177" w:author="Prashant Sharma" w:date="2022-11-07T13:49:00Z">
              <w:r w:rsidRPr="006B54D7">
                <w:rPr>
                  <w:lang w:val="en-US"/>
                </w:rPr>
                <w:t>dBm/SCS</w:t>
              </w:r>
            </w:ins>
          </w:p>
        </w:tc>
        <w:tc>
          <w:tcPr>
            <w:tcW w:w="851" w:type="dxa"/>
            <w:tcBorders>
              <w:left w:val="single" w:sz="4" w:space="0" w:color="auto"/>
              <w:right w:val="single" w:sz="4" w:space="0" w:color="auto"/>
            </w:tcBorders>
          </w:tcPr>
          <w:p w14:paraId="37C06088" w14:textId="77777777" w:rsidR="006F385E" w:rsidRPr="006B54D7" w:rsidRDefault="006F385E" w:rsidP="008A4BAB">
            <w:pPr>
              <w:pStyle w:val="TAC"/>
              <w:rPr>
                <w:ins w:id="6178" w:author="Prashant Sharma" w:date="2022-11-07T13:49:00Z"/>
                <w:lang w:val="en-US" w:eastAsia="zh-CN"/>
              </w:rPr>
            </w:pPr>
            <w:ins w:id="6179"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6A44194B" w14:textId="77777777" w:rsidR="006F385E" w:rsidRPr="006B54D7" w:rsidRDefault="006F385E" w:rsidP="008A4BAB">
            <w:pPr>
              <w:pStyle w:val="TAC"/>
              <w:rPr>
                <w:ins w:id="6180" w:author="Prashant Sharma" w:date="2022-11-07T13:49:00Z"/>
                <w:lang w:val="en-US" w:eastAsia="zh-CN"/>
              </w:rPr>
            </w:pPr>
          </w:p>
        </w:tc>
        <w:tc>
          <w:tcPr>
            <w:tcW w:w="567" w:type="dxa"/>
            <w:tcBorders>
              <w:left w:val="single" w:sz="4" w:space="0" w:color="auto"/>
              <w:right w:val="single" w:sz="4" w:space="0" w:color="auto"/>
            </w:tcBorders>
          </w:tcPr>
          <w:p w14:paraId="518B54EC" w14:textId="77777777" w:rsidR="006F385E" w:rsidRPr="006B54D7" w:rsidRDefault="006F385E" w:rsidP="008A4BAB">
            <w:pPr>
              <w:pStyle w:val="TAC"/>
              <w:rPr>
                <w:ins w:id="6181" w:author="Prashant Sharma" w:date="2022-11-07T13:49:00Z"/>
                <w:lang w:val="en-US"/>
              </w:rPr>
            </w:pPr>
            <w:ins w:id="6182"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945B32E" w14:textId="77777777" w:rsidR="006F385E" w:rsidRPr="006B54D7" w:rsidRDefault="006F385E" w:rsidP="008A4BAB">
            <w:pPr>
              <w:pStyle w:val="TAC"/>
              <w:rPr>
                <w:ins w:id="6183" w:author="Prashant Sharma" w:date="2022-11-07T13:49:00Z"/>
                <w:lang w:val="en-US"/>
              </w:rPr>
            </w:pPr>
            <w:ins w:id="6184" w:author="Prashant Sharma" w:date="2022-11-07T13:49:00Z">
              <w:r w:rsidRPr="006B54D7">
                <w:rPr>
                  <w:lang w:val="en-US"/>
                </w:rPr>
                <w:t>-8</w:t>
              </w:r>
              <w:r>
                <w:rPr>
                  <w:lang w:val="en-US"/>
                </w:rPr>
                <w:t>1</w:t>
              </w:r>
            </w:ins>
          </w:p>
        </w:tc>
      </w:tr>
      <w:tr w:rsidR="006F385E" w:rsidRPr="006B54D7" w14:paraId="56EC8AB8" w14:textId="77777777" w:rsidTr="008A4BAB">
        <w:trPr>
          <w:jc w:val="center"/>
          <w:ins w:id="618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BEF068B" w14:textId="77777777" w:rsidR="006F385E" w:rsidRPr="008F202F" w:rsidRDefault="006F385E" w:rsidP="008A4BAB">
            <w:pPr>
              <w:pStyle w:val="TAL"/>
              <w:rPr>
                <w:ins w:id="6186" w:author="Prashant Sharma" w:date="2022-11-07T13:49:00Z"/>
                <w:lang w:val="en-US"/>
              </w:rPr>
            </w:pPr>
            <w:ins w:id="6187" w:author="Prashant Sharma" w:date="2022-11-07T13:49:00Z">
              <w:r w:rsidRPr="008F202F">
                <w:rPr>
                  <w:rFonts w:eastAsia="Calibri"/>
                  <w:position w:val="-12"/>
                  <w:szCs w:val="22"/>
                  <w:lang w:val="en-US"/>
                </w:rPr>
                <w:object w:dxaOrig="570" w:dyaOrig="435" w14:anchorId="327858CB">
                  <v:shape id="_x0000_i1097" type="#_x0000_t75" style="width:28pt;height:20.5pt" o:ole="" fillcolor="window">
                    <v:imagedata r:id="rId18" o:title=""/>
                  </v:shape>
                  <o:OLEObject Type="Embed" ProgID="Equation.3" ShapeID="_x0000_i1097" DrawAspect="Content" ObjectID="_1731450506" r:id="rId113"/>
                </w:object>
              </w:r>
            </w:ins>
            <w:ins w:id="6188" w:author="Prashant Sharma" w:date="2022-11-07T13:49:00Z">
              <w:r w:rsidRPr="001E6E97">
                <w:rPr>
                  <w:vertAlign w:val="subscript"/>
                  <w:lang w:val="en-US"/>
                </w:rPr>
                <w:t xml:space="preserve"> BB</w:t>
              </w:r>
              <w:r w:rsidRPr="008F202F">
                <w:rPr>
                  <w:lang w:val="en-US"/>
                </w:rPr>
                <w:t xml:space="preserve"> </w:t>
              </w:r>
              <w:r w:rsidRPr="008F202F">
                <w:rPr>
                  <w:vertAlign w:val="superscript"/>
                  <w:lang w:val="en-US"/>
                </w:rPr>
                <w:t>Note1,</w:t>
              </w:r>
              <w:r w:rsidRPr="001E6E97">
                <w:rPr>
                  <w:vertAlign w:val="superscript"/>
                  <w:lang w:val="en-US"/>
                </w:rPr>
                <w:t xml:space="preserve"> Note </w:t>
              </w:r>
              <w:r w:rsidRPr="008F202F">
                <w:rPr>
                  <w:vertAlign w:val="superscript"/>
                  <w:lang w:val="en-US"/>
                </w:rPr>
                <w:t>4</w:t>
              </w:r>
            </w:ins>
          </w:p>
        </w:tc>
        <w:tc>
          <w:tcPr>
            <w:tcW w:w="1134" w:type="dxa"/>
            <w:tcBorders>
              <w:top w:val="single" w:sz="4" w:space="0" w:color="auto"/>
              <w:left w:val="single" w:sz="4" w:space="0" w:color="auto"/>
              <w:bottom w:val="single" w:sz="4" w:space="0" w:color="auto"/>
              <w:right w:val="single" w:sz="4" w:space="0" w:color="auto"/>
            </w:tcBorders>
            <w:hideMark/>
          </w:tcPr>
          <w:p w14:paraId="6BDAA6C2" w14:textId="77777777" w:rsidR="006F385E" w:rsidRPr="006B54D7" w:rsidRDefault="006F385E" w:rsidP="008A4BAB">
            <w:pPr>
              <w:pStyle w:val="TAC"/>
              <w:rPr>
                <w:ins w:id="6189" w:author="Prashant Sharma" w:date="2022-11-07T13:49:00Z"/>
                <w:lang w:val="en-US"/>
              </w:rPr>
            </w:pPr>
            <w:ins w:id="6190" w:author="Prashant Sharma" w:date="2022-11-07T13:49:00Z">
              <w:r w:rsidRPr="006B54D7">
                <w:rPr>
                  <w:lang w:val="en-US"/>
                </w:rPr>
                <w:t>dB</w:t>
              </w:r>
            </w:ins>
          </w:p>
        </w:tc>
        <w:tc>
          <w:tcPr>
            <w:tcW w:w="851" w:type="dxa"/>
            <w:tcBorders>
              <w:left w:val="single" w:sz="4" w:space="0" w:color="auto"/>
              <w:right w:val="single" w:sz="4" w:space="0" w:color="auto"/>
            </w:tcBorders>
          </w:tcPr>
          <w:p w14:paraId="3E3C5D62" w14:textId="77777777" w:rsidR="006F385E" w:rsidRPr="006B54D7" w:rsidRDefault="006F385E" w:rsidP="008A4BAB">
            <w:pPr>
              <w:pStyle w:val="TAC"/>
              <w:rPr>
                <w:ins w:id="6191" w:author="Prashant Sharma" w:date="2022-11-07T13:49:00Z"/>
                <w:lang w:val="en-US" w:eastAsia="zh-CN"/>
              </w:rPr>
            </w:pPr>
            <w:ins w:id="6192"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2CD74AA6" w14:textId="77777777" w:rsidR="006F385E" w:rsidRPr="006B54D7" w:rsidRDefault="006F385E" w:rsidP="008A4BAB">
            <w:pPr>
              <w:pStyle w:val="TAC"/>
              <w:rPr>
                <w:ins w:id="6193" w:author="Prashant Sharma" w:date="2022-11-07T13:49:00Z"/>
                <w:lang w:val="en-US" w:eastAsia="zh-CN"/>
              </w:rPr>
            </w:pPr>
          </w:p>
        </w:tc>
        <w:tc>
          <w:tcPr>
            <w:tcW w:w="567" w:type="dxa"/>
            <w:tcBorders>
              <w:left w:val="single" w:sz="4" w:space="0" w:color="auto"/>
              <w:right w:val="single" w:sz="4" w:space="0" w:color="auto"/>
            </w:tcBorders>
          </w:tcPr>
          <w:p w14:paraId="5A57982C" w14:textId="77777777" w:rsidR="006F385E" w:rsidRPr="006B54D7" w:rsidRDefault="006F385E" w:rsidP="008A4BAB">
            <w:pPr>
              <w:pStyle w:val="TAC"/>
              <w:rPr>
                <w:ins w:id="6194" w:author="Prashant Sharma" w:date="2022-11-07T13:49:00Z"/>
                <w:lang w:val="en-US"/>
              </w:rPr>
            </w:pPr>
            <w:ins w:id="6195"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D75AFF7" w14:textId="77777777" w:rsidR="006F385E" w:rsidRPr="006B54D7" w:rsidRDefault="006F385E" w:rsidP="008A4BAB">
            <w:pPr>
              <w:pStyle w:val="TAC"/>
              <w:rPr>
                <w:ins w:id="6196" w:author="Prashant Sharma" w:date="2022-11-07T13:49:00Z"/>
                <w:lang w:val="en-US"/>
              </w:rPr>
            </w:pPr>
            <w:ins w:id="6197" w:author="Prashant Sharma" w:date="2022-11-07T13:49:00Z">
              <w:r>
                <w:rPr>
                  <w:lang w:val="en-US"/>
                </w:rPr>
                <w:t>4.</w:t>
              </w:r>
              <w:r w:rsidRPr="006B54D7">
                <w:rPr>
                  <w:lang w:val="en-US"/>
                </w:rPr>
                <w:t>8</w:t>
              </w:r>
              <w:r>
                <w:rPr>
                  <w:lang w:val="en-US"/>
                </w:rPr>
                <w:t>8</w:t>
              </w:r>
            </w:ins>
          </w:p>
        </w:tc>
      </w:tr>
      <w:tr w:rsidR="006F385E" w:rsidRPr="006B54D7" w14:paraId="7171358B" w14:textId="77777777" w:rsidTr="008A4BAB">
        <w:trPr>
          <w:cantSplit/>
          <w:jc w:val="center"/>
          <w:ins w:id="6198"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4B929593" w14:textId="77777777" w:rsidR="006F385E" w:rsidRPr="004D7584" w:rsidRDefault="006F385E" w:rsidP="008A4BAB">
            <w:pPr>
              <w:pStyle w:val="TAL"/>
              <w:rPr>
                <w:ins w:id="6199" w:author="Prashant Sharma" w:date="2022-11-07T13:49:00Z"/>
                <w:lang w:val="en-US"/>
              </w:rPr>
            </w:pPr>
            <w:ins w:id="6200" w:author="Prashant Sharma" w:date="2022-11-07T13:49:00Z">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6B54D7">
                <w:rPr>
                  <w:vertAlign w:val="superscript"/>
                  <w:lang w:val="en-US"/>
                </w:rPr>
                <w:t>Note</w:t>
              </w:r>
              <w:r>
                <w:rPr>
                  <w:vertAlign w:val="superscript"/>
                  <w:lang w:val="en-US"/>
                </w:rPr>
                <w:t>2</w:t>
              </w:r>
            </w:ins>
          </w:p>
        </w:tc>
        <w:tc>
          <w:tcPr>
            <w:tcW w:w="1134" w:type="dxa"/>
            <w:tcBorders>
              <w:top w:val="single" w:sz="4" w:space="0" w:color="auto"/>
              <w:left w:val="single" w:sz="4" w:space="0" w:color="auto"/>
              <w:bottom w:val="single" w:sz="4" w:space="0" w:color="auto"/>
              <w:right w:val="single" w:sz="4" w:space="0" w:color="auto"/>
            </w:tcBorders>
            <w:hideMark/>
          </w:tcPr>
          <w:p w14:paraId="51811559" w14:textId="77777777" w:rsidR="006F385E" w:rsidRPr="006B54D7" w:rsidRDefault="006F385E" w:rsidP="008A4BAB">
            <w:pPr>
              <w:pStyle w:val="TAC"/>
              <w:rPr>
                <w:ins w:id="6201" w:author="Prashant Sharma" w:date="2022-11-07T13:49:00Z"/>
                <w:lang w:val="en-US"/>
              </w:rPr>
            </w:pPr>
            <w:ins w:id="6202" w:author="Prashant Sharma" w:date="2022-11-07T13:49:00Z">
              <w:r w:rsidRPr="006B54D7">
                <w:rPr>
                  <w:lang w:val="en-US"/>
                </w:rPr>
                <w:t>dBm/95.04 MH</w:t>
              </w:r>
              <w:r>
                <w:rPr>
                  <w:lang w:val="en-US"/>
                </w:rPr>
                <w:t>z</w:t>
              </w:r>
            </w:ins>
          </w:p>
        </w:tc>
        <w:tc>
          <w:tcPr>
            <w:tcW w:w="851" w:type="dxa"/>
            <w:tcBorders>
              <w:left w:val="single" w:sz="4" w:space="0" w:color="auto"/>
              <w:right w:val="single" w:sz="4" w:space="0" w:color="auto"/>
            </w:tcBorders>
          </w:tcPr>
          <w:p w14:paraId="601CD537" w14:textId="77777777" w:rsidR="006F385E" w:rsidRPr="006B54D7" w:rsidRDefault="006F385E" w:rsidP="008A4BAB">
            <w:pPr>
              <w:pStyle w:val="TAC"/>
              <w:rPr>
                <w:ins w:id="6203" w:author="Prashant Sharma" w:date="2022-11-07T13:49:00Z"/>
                <w:lang w:val="en-US"/>
              </w:rPr>
            </w:pPr>
            <w:ins w:id="6204"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4D2C8FAC" w14:textId="77777777" w:rsidR="006F385E" w:rsidRPr="006B54D7" w:rsidRDefault="006F385E" w:rsidP="008A4BAB">
            <w:pPr>
              <w:pStyle w:val="TAC"/>
              <w:rPr>
                <w:ins w:id="6205" w:author="Prashant Sharma" w:date="2022-11-07T13:49:00Z"/>
                <w:lang w:val="en-US"/>
              </w:rPr>
            </w:pPr>
          </w:p>
        </w:tc>
        <w:tc>
          <w:tcPr>
            <w:tcW w:w="567" w:type="dxa"/>
            <w:tcBorders>
              <w:left w:val="single" w:sz="4" w:space="0" w:color="auto"/>
              <w:right w:val="single" w:sz="4" w:space="0" w:color="auto"/>
            </w:tcBorders>
          </w:tcPr>
          <w:p w14:paraId="41909A84" w14:textId="77777777" w:rsidR="006F385E" w:rsidRPr="006B54D7" w:rsidRDefault="006F385E" w:rsidP="008A4BAB">
            <w:pPr>
              <w:pStyle w:val="TAC"/>
              <w:rPr>
                <w:ins w:id="6206" w:author="Prashant Sharma" w:date="2022-11-07T13:49:00Z"/>
                <w:lang w:val="en-US"/>
              </w:rPr>
            </w:pPr>
            <w:ins w:id="6207" w:author="Prashant Sharma" w:date="2022-11-07T13:49:00Z">
              <w:r>
                <w:rPr>
                  <w:lang w:val="en-US"/>
                </w:rPr>
                <w:t>N/A</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3849C68" w14:textId="77777777" w:rsidR="006F385E" w:rsidRPr="006B54D7" w:rsidRDefault="006F385E" w:rsidP="008A4BAB">
            <w:pPr>
              <w:pStyle w:val="TAC"/>
              <w:rPr>
                <w:ins w:id="6208" w:author="Prashant Sharma" w:date="2022-11-07T13:49:00Z"/>
                <w:lang w:val="en-US"/>
              </w:rPr>
            </w:pPr>
            <w:ins w:id="6209" w:author="Prashant Sharma" w:date="2022-11-07T13:49:00Z">
              <w:r w:rsidRPr="006B54D7">
                <w:rPr>
                  <w:lang w:val="en-US"/>
                </w:rPr>
                <w:t>-56</w:t>
              </w:r>
              <w:r>
                <w:rPr>
                  <w:lang w:val="en-US"/>
                </w:rPr>
                <w:t>.41</w:t>
              </w:r>
            </w:ins>
          </w:p>
        </w:tc>
      </w:tr>
      <w:tr w:rsidR="006F385E" w:rsidRPr="006B54D7" w14:paraId="72A3B8D4" w14:textId="77777777" w:rsidTr="008A4BAB">
        <w:trPr>
          <w:cantSplit/>
          <w:jc w:val="center"/>
          <w:ins w:id="6210" w:author="Prashant Sharma" w:date="2022-11-07T13:49:00Z"/>
        </w:trPr>
        <w:tc>
          <w:tcPr>
            <w:tcW w:w="9776" w:type="dxa"/>
            <w:gridSpan w:val="9"/>
            <w:tcBorders>
              <w:top w:val="single" w:sz="4" w:space="0" w:color="auto"/>
              <w:left w:val="single" w:sz="4" w:space="0" w:color="auto"/>
              <w:bottom w:val="single" w:sz="4" w:space="0" w:color="auto"/>
              <w:right w:val="single" w:sz="4" w:space="0" w:color="auto"/>
            </w:tcBorders>
          </w:tcPr>
          <w:p w14:paraId="1F2007B0" w14:textId="77777777" w:rsidR="006F385E" w:rsidRDefault="006F385E" w:rsidP="008A4BAB">
            <w:pPr>
              <w:pStyle w:val="TAN"/>
              <w:rPr>
                <w:ins w:id="6211" w:author="Prashant Sharma" w:date="2022-11-07T13:49:00Z"/>
                <w:lang w:val="en-US"/>
              </w:rPr>
            </w:pPr>
            <w:ins w:id="6212" w:author="Prashant Sharma" w:date="2022-11-07T13:49:00Z">
              <w:r>
                <w:rPr>
                  <w:szCs w:val="18"/>
                  <w:lang w:val="en-US" w:eastAsia="zh-CN"/>
                </w:rPr>
                <w:t>Note 1:</w:t>
              </w:r>
              <w:r>
                <w:rPr>
                  <w:lang w:val="en-US"/>
                </w:rPr>
                <w:tab/>
                <w:t>Es/Iot, SSB_RP and Io levels have been derived from other parameters for information purposes. They are not settable parameters themselves.</w:t>
              </w:r>
            </w:ins>
          </w:p>
          <w:p w14:paraId="2AD3BDE2" w14:textId="77777777" w:rsidR="006F385E" w:rsidRDefault="006F385E" w:rsidP="008A4BAB">
            <w:pPr>
              <w:pStyle w:val="TAN"/>
              <w:rPr>
                <w:ins w:id="6213" w:author="Prashant Sharma" w:date="2022-11-07T13:49:00Z"/>
                <w:lang w:val="en-US"/>
              </w:rPr>
            </w:pPr>
            <w:ins w:id="6214" w:author="Prashant Sharma" w:date="2022-11-07T13:49:00Z">
              <w:r>
                <w:rPr>
                  <w:lang w:val="en-US"/>
                </w:rPr>
                <w:t>Note 2:</w:t>
              </w:r>
              <w:r>
                <w:rPr>
                  <w:lang w:val="en-US"/>
                </w:rPr>
                <w:tab/>
                <w:t>Equivalent power received by an antenna with 0dBi gain at the centre of the quiet zone.</w:t>
              </w:r>
            </w:ins>
          </w:p>
          <w:p w14:paraId="182863DE" w14:textId="77777777" w:rsidR="006F385E" w:rsidRDefault="006F385E" w:rsidP="008A4BAB">
            <w:pPr>
              <w:pStyle w:val="TAN"/>
              <w:rPr>
                <w:ins w:id="6215" w:author="Prashant Sharma" w:date="2022-11-07T13:49:00Z"/>
                <w:lang w:val="en-US"/>
              </w:rPr>
            </w:pPr>
            <w:ins w:id="6216" w:author="Prashant Sharma" w:date="2022-11-07T13:49:00Z">
              <w:r>
                <w:rPr>
                  <w:lang w:val="en-US"/>
                </w:rPr>
                <w:t>Note 3:</w:t>
              </w:r>
              <w:r>
                <w:rPr>
                  <w:lang w:val="en-US"/>
                </w:rPr>
                <w:tab/>
                <w:t>Information about types of UE beam is given in B.2.1.3 and does not limit UE implementation or test system implementation.</w:t>
              </w:r>
            </w:ins>
          </w:p>
          <w:p w14:paraId="608BEA2D" w14:textId="77777777" w:rsidR="006F385E" w:rsidRPr="006B54D7" w:rsidRDefault="006F385E" w:rsidP="008A4BAB">
            <w:pPr>
              <w:pStyle w:val="TAN"/>
              <w:rPr>
                <w:ins w:id="6217" w:author="Prashant Sharma" w:date="2022-11-07T13:49:00Z"/>
                <w:lang w:val="en-US"/>
              </w:rPr>
            </w:pPr>
            <w:ins w:id="6218" w:author="Prashant Sharma" w:date="2022-11-07T13:49:00Z">
              <w:r w:rsidRPr="001E6E97">
                <w:rPr>
                  <w:lang w:val="en-US"/>
                </w:rPr>
                <w:t xml:space="preserve">Note </w:t>
              </w:r>
              <w:r>
                <w:rPr>
                  <w:lang w:val="en-US"/>
                </w:rPr>
                <w:t>4</w:t>
              </w:r>
              <w:r w:rsidRPr="001E6E97">
                <w:rPr>
                  <w:lang w:val="en-US"/>
                </w:rPr>
                <w:t>:</w:t>
              </w:r>
              <w:r w:rsidRPr="001E6E97">
                <w:rPr>
                  <w:lang w:val="en-US"/>
                </w:rPr>
                <w:tab/>
                <w:t>Calculation of Es/Iot</w:t>
              </w:r>
              <w:r w:rsidRPr="001E6E97">
                <w:rPr>
                  <w:vertAlign w:val="subscript"/>
                  <w:lang w:val="en-US"/>
                </w:rPr>
                <w:t>BB</w:t>
              </w:r>
              <w:r w:rsidRPr="001E6E97">
                <w:rPr>
                  <w:lang w:val="en-US"/>
                </w:rPr>
                <w:t xml:space="preserve"> includes the effect of UE internal noise up to the value assumed for the associated Refsens requirement in clause 7.3.2 of TS 38.101-2 [19], and an allowance of 1dB for UE multi-band relaxation factor ΔMB</w:t>
              </w:r>
              <w:r w:rsidRPr="001E6E97">
                <w:rPr>
                  <w:vertAlign w:val="subscript"/>
                  <w:lang w:val="en-US"/>
                </w:rPr>
                <w:t>S</w:t>
              </w:r>
              <w:r w:rsidRPr="001E6E97">
                <w:rPr>
                  <w:lang w:val="en-US"/>
                </w:rPr>
                <w:t xml:space="preserve"> from TS 38.101-2 [19] Table 6.2.1.3-4.</w:t>
              </w:r>
            </w:ins>
          </w:p>
        </w:tc>
      </w:tr>
    </w:tbl>
    <w:p w14:paraId="0DF6A038" w14:textId="77777777" w:rsidR="006F385E" w:rsidRPr="001C0E1B" w:rsidRDefault="006F385E" w:rsidP="006F385E">
      <w:pPr>
        <w:rPr>
          <w:ins w:id="6219" w:author="Prashant Sharma" w:date="2022-11-07T13:49:00Z"/>
        </w:rPr>
      </w:pPr>
    </w:p>
    <w:p w14:paraId="496D39EB" w14:textId="77777777" w:rsidR="006F385E" w:rsidRPr="001C0E1B" w:rsidRDefault="006F385E" w:rsidP="006F385E">
      <w:pPr>
        <w:pStyle w:val="Heading5"/>
        <w:rPr>
          <w:ins w:id="6220" w:author="Prashant Sharma" w:date="2022-11-07T13:49:00Z"/>
          <w:b/>
        </w:rPr>
      </w:pPr>
      <w:ins w:id="6221" w:author="Prashant Sharma" w:date="2022-11-07T13:59:00Z">
        <w:r>
          <w:t>A.7.5.7.X1</w:t>
        </w:r>
      </w:ins>
      <w:ins w:id="6222" w:author="Prashant Sharma" w:date="2022-11-07T13:49:00Z">
        <w:r w:rsidRPr="001C0E1B">
          <w:t>.2</w:t>
        </w:r>
        <w:r w:rsidRPr="001C0E1B">
          <w:tab/>
          <w:t>Test Requirements</w:t>
        </w:r>
      </w:ins>
    </w:p>
    <w:p w14:paraId="7E53C156" w14:textId="77777777" w:rsidR="006F385E" w:rsidRPr="001C0E1B" w:rsidRDefault="006F385E" w:rsidP="006F385E">
      <w:pPr>
        <w:rPr>
          <w:ins w:id="6223" w:author="Prashant Sharma" w:date="2022-11-07T13:49:00Z"/>
          <w:lang w:eastAsia="zh-CN"/>
        </w:rPr>
      </w:pPr>
      <w:ins w:id="6224" w:author="Prashant Sharma" w:date="2022-11-07T13:49:00Z">
        <w:r w:rsidRPr="001C0E1B">
          <w:rPr>
            <w:lang w:eastAsia="zh-CN"/>
          </w:rPr>
          <w:t xml:space="preserve">The UE shall transmit the PRACH preamble to PSCell at latest </w:t>
        </w:r>
      </w:ins>
      <w:ins w:id="6225" w:author="Prashant Sharma" w:date="2022-11-07T14:08:00Z">
        <w:r>
          <w:rPr>
            <w:lang w:eastAsia="zh-CN"/>
          </w:rPr>
          <w:t>TBD</w:t>
        </w:r>
      </w:ins>
      <w:ins w:id="6226" w:author="Prashant Sharma" w:date="2022-11-07T13:49:00Z">
        <w:r w:rsidRPr="001C0E1B">
          <w:rPr>
            <w:lang w:eastAsia="zh-CN"/>
          </w:rPr>
          <w:t xml:space="preserve"> ms into T3.</w:t>
        </w:r>
      </w:ins>
    </w:p>
    <w:p w14:paraId="6E2CFFB1" w14:textId="77777777" w:rsidR="006F385E" w:rsidRPr="001C0E1B" w:rsidRDefault="006F385E" w:rsidP="006F385E">
      <w:pPr>
        <w:rPr>
          <w:ins w:id="6227" w:author="Prashant Sharma" w:date="2022-11-07T13:49:00Z"/>
          <w:lang w:eastAsia="zh-CN"/>
        </w:rPr>
      </w:pPr>
      <w:ins w:id="6228" w:author="Prashant Sharma" w:date="2022-11-07T13:49:00Z">
        <w:r w:rsidRPr="001C0E1B">
          <w:rPr>
            <w:lang w:eastAsia="zh-CN"/>
          </w:rPr>
          <w:t>The UE shall transmit at least one periodic CSI report for PSCell during T4.</w:t>
        </w:r>
      </w:ins>
    </w:p>
    <w:p w14:paraId="4F5A2874" w14:textId="77777777" w:rsidR="006F385E" w:rsidRPr="001C0E1B" w:rsidRDefault="006F385E" w:rsidP="006F385E">
      <w:pPr>
        <w:rPr>
          <w:ins w:id="6229" w:author="Prashant Sharma" w:date="2022-11-07T13:49:00Z"/>
          <w:lang w:eastAsia="zh-CN"/>
        </w:rPr>
      </w:pPr>
      <w:ins w:id="6230" w:author="Prashant Sharma" w:date="2022-11-07T13:49:00Z">
        <w:r w:rsidRPr="001C0E1B">
          <w:rPr>
            <w:lang w:eastAsia="zh-CN"/>
          </w:rPr>
          <w:t>The UE shall stop transmitting CSI reports for PSCell at latest 20 ms into T5.</w:t>
        </w:r>
      </w:ins>
    </w:p>
    <w:p w14:paraId="50CECD6B" w14:textId="77777777" w:rsidR="006F385E" w:rsidRPr="001C0E1B" w:rsidRDefault="006F385E" w:rsidP="006F385E">
      <w:pPr>
        <w:rPr>
          <w:ins w:id="6231" w:author="Prashant Sharma" w:date="2022-11-07T13:49:00Z"/>
        </w:rPr>
      </w:pPr>
      <w:ins w:id="6232" w:author="Prashant Sharma" w:date="2022-11-07T13:49:00Z">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ins>
    </w:p>
    <w:p w14:paraId="28AB7590" w14:textId="77777777" w:rsidR="006F385E" w:rsidRPr="001C0E1B" w:rsidRDefault="006F385E" w:rsidP="006F385E">
      <w:pPr>
        <w:rPr>
          <w:ins w:id="6233" w:author="Prashant Sharma" w:date="2022-11-07T13:49:00Z"/>
        </w:rPr>
      </w:pPr>
    </w:p>
    <w:p w14:paraId="54C9DA2C" w14:textId="77777777" w:rsidR="006F385E" w:rsidRPr="001C0E1B" w:rsidRDefault="006F385E" w:rsidP="006F385E">
      <w:pPr>
        <w:pStyle w:val="Heading4"/>
        <w:rPr>
          <w:ins w:id="6234" w:author="Prashant Sharma" w:date="2022-11-07T13:49:00Z"/>
        </w:rPr>
      </w:pPr>
      <w:ins w:id="6235" w:author="Prashant Sharma" w:date="2022-11-07T13:59:00Z">
        <w:r>
          <w:t>A.7.5.7.X2</w:t>
        </w:r>
      </w:ins>
      <w:ins w:id="6236" w:author="Prashant Sharma" w:date="2022-11-07T13:49:00Z">
        <w:r w:rsidRPr="001C0E1B">
          <w:tab/>
          <w:t>Addition and Release Delay of unknown NR PSCell</w:t>
        </w:r>
      </w:ins>
      <w:ins w:id="6237" w:author="Prashant Sharma" w:date="2022-11-07T14:13:00Z">
        <w:r>
          <w:t xml:space="preserve"> in FR2-2</w:t>
        </w:r>
      </w:ins>
    </w:p>
    <w:p w14:paraId="5EC3A10D" w14:textId="77777777" w:rsidR="006F385E" w:rsidRPr="001C0E1B" w:rsidRDefault="006F385E" w:rsidP="006F385E">
      <w:pPr>
        <w:pStyle w:val="Heading5"/>
        <w:rPr>
          <w:ins w:id="6238" w:author="Prashant Sharma" w:date="2022-11-07T13:49:00Z"/>
          <w:lang w:eastAsia="zh-CN"/>
        </w:rPr>
      </w:pPr>
      <w:ins w:id="6239" w:author="Prashant Sharma" w:date="2022-11-07T13:59:00Z">
        <w:r>
          <w:rPr>
            <w:lang w:eastAsia="zh-CN"/>
          </w:rPr>
          <w:t>A.7.5.7.X2</w:t>
        </w:r>
      </w:ins>
      <w:ins w:id="6240" w:author="Prashant Sharma" w:date="2022-11-07T13:49:00Z">
        <w:r w:rsidRPr="001C0E1B">
          <w:rPr>
            <w:lang w:eastAsia="zh-CN"/>
          </w:rPr>
          <w:t>.1</w:t>
        </w:r>
        <w:r w:rsidRPr="001C0E1B">
          <w:tab/>
          <w:t>Test Purpose and Environment</w:t>
        </w:r>
      </w:ins>
    </w:p>
    <w:p w14:paraId="12064C1D" w14:textId="77777777" w:rsidR="006F385E" w:rsidRPr="001C0E1B" w:rsidRDefault="006F385E" w:rsidP="006F385E">
      <w:pPr>
        <w:rPr>
          <w:ins w:id="6241" w:author="Prashant Sharma" w:date="2022-11-07T13:49:00Z"/>
        </w:rPr>
      </w:pPr>
      <w:ins w:id="6242" w:author="Prashant Sharma" w:date="2022-11-07T13:49:00Z">
        <w:r w:rsidRPr="001C0E1B">
          <w:t xml:space="preserve">The purpose of this test is to verify the PSCell addition and release delay requirements defined in clauses 8.9.2 and 8.9.3, respectively, for the case where the PSCell is unknown to the UE at the time of addition. </w:t>
        </w:r>
      </w:ins>
    </w:p>
    <w:p w14:paraId="16A2A697" w14:textId="77777777" w:rsidR="006F385E" w:rsidRPr="001C0E1B" w:rsidRDefault="006F385E" w:rsidP="006F385E">
      <w:pPr>
        <w:rPr>
          <w:ins w:id="6243" w:author="Prashant Sharma" w:date="2022-11-07T13:49:00Z"/>
        </w:rPr>
      </w:pPr>
      <w:ins w:id="6244" w:author="Prashant Sharma" w:date="2022-11-07T13:49:00Z">
        <w:r w:rsidRPr="001C0E1B">
          <w:rPr>
            <w:lang w:eastAsia="zh-CN"/>
          </w:rPr>
          <w:t>The s</w:t>
        </w:r>
        <w:r w:rsidRPr="001C0E1B">
          <w:t xml:space="preserve">upported test configurations are given in Table </w:t>
        </w:r>
      </w:ins>
      <w:ins w:id="6245" w:author="Prashant Sharma" w:date="2022-11-07T13:59:00Z">
        <w:r>
          <w:t>A.7.5.7.X2</w:t>
        </w:r>
      </w:ins>
      <w:ins w:id="6246" w:author="Prashant Sharma" w:date="2022-11-07T13:49:00Z">
        <w:r w:rsidRPr="001C0E1B">
          <w:rPr>
            <w:rFonts w:eastAsia="MS Mincho"/>
            <w:bCs/>
          </w:rPr>
          <w:t>.1</w:t>
        </w:r>
        <w:r w:rsidRPr="001C0E1B">
          <w:t>-1.</w:t>
        </w:r>
        <w:r w:rsidRPr="001C0E1B">
          <w:rPr>
            <w:lang w:eastAsia="zh-CN"/>
          </w:rPr>
          <w:t xml:space="preserve"> </w:t>
        </w:r>
        <w:r w:rsidRPr="001C0E1B">
          <w:t xml:space="preserve">The test scenario comprises two NR cells, Cell 1 and Cell 2, on radio channel 1 in FR1 and radio channel 2 in </w:t>
        </w:r>
      </w:ins>
      <w:ins w:id="6247" w:author="Prashant Sharma" w:date="2022-11-07T14:00:00Z">
        <w:r>
          <w:t>FR2-2</w:t>
        </w:r>
      </w:ins>
      <w:ins w:id="6248" w:author="Prashant Sharma" w:date="2022-11-07T13:49:00Z">
        <w:r w:rsidRPr="001C0E1B">
          <w:t xml:space="preserve">, respectively. Test parameters are given in Tables </w:t>
        </w:r>
      </w:ins>
      <w:ins w:id="6249" w:author="Prashant Sharma" w:date="2022-11-07T13:59:00Z">
        <w:r>
          <w:t>A.7.5.7.X2</w:t>
        </w:r>
      </w:ins>
      <w:ins w:id="6250" w:author="Prashant Sharma" w:date="2022-11-07T13:49:00Z">
        <w:r w:rsidRPr="001C0E1B">
          <w:t>.1-2</w:t>
        </w:r>
        <w:r>
          <w:t>,</w:t>
        </w:r>
        <w:r w:rsidRPr="001C0E1B">
          <w:t xml:space="preserve"> </w:t>
        </w:r>
      </w:ins>
      <w:ins w:id="6251" w:author="Prashant Sharma" w:date="2022-11-07T13:59:00Z">
        <w:r>
          <w:t>A.7.5.7.X2</w:t>
        </w:r>
      </w:ins>
      <w:ins w:id="6252" w:author="Prashant Sharma" w:date="2022-11-07T13:49:00Z">
        <w:r w:rsidRPr="001C0E1B">
          <w:t xml:space="preserve">.1-3 </w:t>
        </w:r>
        <w:r>
          <w:t xml:space="preserve">and </w:t>
        </w:r>
      </w:ins>
      <w:ins w:id="6253" w:author="Prashant Sharma" w:date="2022-11-07T13:59:00Z">
        <w:r>
          <w:t>A.7.5.7.X2</w:t>
        </w:r>
      </w:ins>
      <w:ins w:id="6254" w:author="Prashant Sharma" w:date="2022-11-07T13:49:00Z">
        <w:r>
          <w:t xml:space="preserve">.1-4 </w:t>
        </w:r>
        <w:r w:rsidRPr="001C0E1B">
          <w:t xml:space="preserve">below. The test consists of four time periods with durations T1, T2, T3 and T4, respectively. </w:t>
        </w:r>
      </w:ins>
    </w:p>
    <w:p w14:paraId="78DDAF37" w14:textId="77777777" w:rsidR="006F385E" w:rsidRPr="001C0E1B" w:rsidRDefault="006F385E" w:rsidP="006F385E">
      <w:pPr>
        <w:rPr>
          <w:ins w:id="6255" w:author="Prashant Sharma" w:date="2022-11-07T13:49:00Z"/>
        </w:rPr>
      </w:pPr>
      <w:ins w:id="6256" w:author="Prashant Sharma" w:date="2022-11-07T13:49:00Z">
        <w:r w:rsidRPr="001C0E1B">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ins>
    </w:p>
    <w:p w14:paraId="6B97D24E" w14:textId="77777777" w:rsidR="006F385E" w:rsidRPr="001C0E1B" w:rsidRDefault="006F385E" w:rsidP="006F385E">
      <w:pPr>
        <w:rPr>
          <w:ins w:id="6257" w:author="Prashant Sharma" w:date="2022-11-07T13:49:00Z"/>
        </w:rPr>
      </w:pPr>
      <w:ins w:id="6258" w:author="Prashant Sharma" w:date="2022-11-07T13:49:00Z">
        <w:r w:rsidRPr="001C0E1B">
          <w:t>During T2, the UE shall identify PSCell and carry out random access towards the PSCell. Reception by the test system of the PRACH preamble defines the start of T3.</w:t>
        </w:r>
      </w:ins>
    </w:p>
    <w:p w14:paraId="3A6BE7F5" w14:textId="77777777" w:rsidR="006F385E" w:rsidRPr="001C0E1B" w:rsidRDefault="006F385E" w:rsidP="006F385E">
      <w:pPr>
        <w:rPr>
          <w:ins w:id="6259" w:author="Prashant Sharma" w:date="2022-11-07T13:49:00Z"/>
        </w:rPr>
      </w:pPr>
      <w:ins w:id="6260" w:author="Prashant Sharma" w:date="2022-11-07T13:49:00Z">
        <w:r w:rsidRPr="001C0E1B">
          <w:t>During T3, the UE shall send periodic CSI reports in PSCell. After having received at least one such report, the test system shall send a RRC message instructing the UE to release the PSCell. Reception by the UE of the RRC message defines the start of T4.</w:t>
        </w:r>
      </w:ins>
    </w:p>
    <w:p w14:paraId="58AE71F4" w14:textId="77777777" w:rsidR="006F385E" w:rsidRPr="001C0E1B" w:rsidRDefault="006F385E" w:rsidP="006F385E">
      <w:pPr>
        <w:rPr>
          <w:ins w:id="6261" w:author="Prashant Sharma" w:date="2022-11-07T13:49:00Z"/>
        </w:rPr>
      </w:pPr>
      <w:ins w:id="6262" w:author="Prashant Sharma" w:date="2022-11-07T13:49:00Z">
        <w:r w:rsidRPr="001C0E1B">
          <w:t>During T4, the UE shall release the PSCell.</w:t>
        </w:r>
      </w:ins>
    </w:p>
    <w:p w14:paraId="37567036" w14:textId="77777777" w:rsidR="006F385E" w:rsidRPr="001C0E1B" w:rsidRDefault="006F385E" w:rsidP="006F385E">
      <w:pPr>
        <w:pStyle w:val="TH"/>
        <w:rPr>
          <w:ins w:id="6263" w:author="Prashant Sharma" w:date="2022-11-07T13:49:00Z"/>
        </w:rPr>
      </w:pPr>
      <w:ins w:id="6264" w:author="Prashant Sharma" w:date="2022-11-07T13:49:00Z">
        <w:r w:rsidRPr="001C0E1B">
          <w:lastRenderedPageBreak/>
          <w:t xml:space="preserve">Table </w:t>
        </w:r>
      </w:ins>
      <w:ins w:id="6265" w:author="Prashant Sharma" w:date="2022-11-07T13:59:00Z">
        <w:r>
          <w:t>A.7.5.7.X2</w:t>
        </w:r>
      </w:ins>
      <w:ins w:id="6266" w:author="Prashant Sharma" w:date="2022-11-07T13:49:00Z">
        <w:r w:rsidRPr="001C0E1B">
          <w:t xml:space="preserve">.1-1: Supported test configurations for </w:t>
        </w:r>
      </w:ins>
      <w:ins w:id="6267" w:author="Prashant Sharma" w:date="2022-11-07T14:01:00Z">
        <w:r>
          <w:t>FR2-2</w:t>
        </w:r>
      </w:ins>
      <w:ins w:id="6268" w:author="Prashant Sharma" w:date="2022-11-07T13:49:00Z">
        <w:r w:rsidRPr="001C0E1B">
          <w:t xml:space="preserve">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F385E" w:rsidRPr="001C0E1B" w14:paraId="76AC4555" w14:textId="77777777" w:rsidTr="008A4BAB">
        <w:trPr>
          <w:ins w:id="6269" w:author="Prashant Sharma" w:date="2022-11-07T13:49:00Z"/>
        </w:trPr>
        <w:tc>
          <w:tcPr>
            <w:tcW w:w="2330" w:type="dxa"/>
            <w:shd w:val="clear" w:color="auto" w:fill="auto"/>
          </w:tcPr>
          <w:p w14:paraId="0A1BA7E7" w14:textId="77777777" w:rsidR="006F385E" w:rsidRPr="001C0E1B" w:rsidRDefault="006F385E" w:rsidP="008A4BAB">
            <w:pPr>
              <w:pStyle w:val="TAH"/>
              <w:rPr>
                <w:ins w:id="6270" w:author="Prashant Sharma" w:date="2022-11-07T13:49:00Z"/>
              </w:rPr>
            </w:pPr>
            <w:ins w:id="6271" w:author="Prashant Sharma" w:date="2022-11-07T13:49:00Z">
              <w:r w:rsidRPr="001C0E1B">
                <w:t>Config</w:t>
              </w:r>
            </w:ins>
          </w:p>
        </w:tc>
        <w:tc>
          <w:tcPr>
            <w:tcW w:w="7299" w:type="dxa"/>
            <w:shd w:val="clear" w:color="auto" w:fill="auto"/>
          </w:tcPr>
          <w:p w14:paraId="62050C0D" w14:textId="77777777" w:rsidR="006F385E" w:rsidRPr="001C0E1B" w:rsidRDefault="006F385E" w:rsidP="008A4BAB">
            <w:pPr>
              <w:pStyle w:val="TAH"/>
              <w:rPr>
                <w:ins w:id="6272" w:author="Prashant Sharma" w:date="2022-11-07T13:49:00Z"/>
              </w:rPr>
            </w:pPr>
            <w:ins w:id="6273" w:author="Prashant Sharma" w:date="2022-11-07T13:49:00Z">
              <w:r w:rsidRPr="001C0E1B">
                <w:t>Description</w:t>
              </w:r>
            </w:ins>
          </w:p>
        </w:tc>
      </w:tr>
      <w:tr w:rsidR="006F385E" w:rsidRPr="001C0E1B" w14:paraId="48689404" w14:textId="77777777" w:rsidTr="008A4BAB">
        <w:trPr>
          <w:ins w:id="6274" w:author="Prashant Sharma" w:date="2022-11-07T13:49:00Z"/>
        </w:trPr>
        <w:tc>
          <w:tcPr>
            <w:tcW w:w="2330" w:type="dxa"/>
            <w:shd w:val="clear" w:color="auto" w:fill="auto"/>
          </w:tcPr>
          <w:p w14:paraId="49ECBC53" w14:textId="77777777" w:rsidR="006F385E" w:rsidRPr="001C0E1B" w:rsidRDefault="006F385E" w:rsidP="008A4BAB">
            <w:pPr>
              <w:pStyle w:val="TAL"/>
              <w:rPr>
                <w:ins w:id="6275" w:author="Prashant Sharma" w:date="2022-11-07T13:49:00Z"/>
              </w:rPr>
            </w:pPr>
            <w:ins w:id="6276" w:author="Prashant Sharma" w:date="2022-11-07T13:49:00Z">
              <w:r w:rsidRPr="001C0E1B">
                <w:t>1</w:t>
              </w:r>
            </w:ins>
          </w:p>
        </w:tc>
        <w:tc>
          <w:tcPr>
            <w:tcW w:w="7299" w:type="dxa"/>
            <w:shd w:val="clear" w:color="auto" w:fill="auto"/>
          </w:tcPr>
          <w:p w14:paraId="1A018C1A" w14:textId="77777777" w:rsidR="006F385E" w:rsidRPr="001C0E1B" w:rsidRDefault="006F385E" w:rsidP="008A4BAB">
            <w:pPr>
              <w:pStyle w:val="TAL"/>
              <w:rPr>
                <w:ins w:id="6277" w:author="Prashant Sharma" w:date="2022-11-07T13:49:00Z"/>
              </w:rPr>
            </w:pPr>
            <w:ins w:id="6278" w:author="Prashant Sharma" w:date="2022-11-07T13:49:00Z">
              <w:r w:rsidRPr="001C0E1B">
                <w:t xml:space="preserve">FR1 FDD SSB SCS 15kHz BW 10MHz – </w:t>
              </w:r>
            </w:ins>
            <w:ins w:id="6279" w:author="Prashant Sharma" w:date="2022-11-07T14:01:00Z">
              <w:r>
                <w:t>FR2-2</w:t>
              </w:r>
            </w:ins>
            <w:ins w:id="6280" w:author="Prashant Sharma" w:date="2022-11-07T13:49:00Z">
              <w:r w:rsidRPr="001C0E1B">
                <w:t xml:space="preserve"> TDD SSB SCS </w:t>
              </w:r>
            </w:ins>
            <w:ins w:id="6281" w:author="Prashant Sharma" w:date="2022-11-07T14:13:00Z">
              <w:r>
                <w:t>12</w:t>
              </w:r>
            </w:ins>
            <w:ins w:id="6282" w:author="Prashant Sharma" w:date="2022-11-07T13:49:00Z">
              <w:r w:rsidRPr="001C0E1B">
                <w:t>0kHz BW 100MHz</w:t>
              </w:r>
            </w:ins>
          </w:p>
        </w:tc>
      </w:tr>
      <w:tr w:rsidR="006F385E" w:rsidRPr="001C0E1B" w14:paraId="22C9E85C" w14:textId="77777777" w:rsidTr="008A4BAB">
        <w:trPr>
          <w:ins w:id="6283" w:author="Prashant Sharma" w:date="2022-11-07T13:49:00Z"/>
        </w:trPr>
        <w:tc>
          <w:tcPr>
            <w:tcW w:w="2330" w:type="dxa"/>
            <w:shd w:val="clear" w:color="auto" w:fill="auto"/>
          </w:tcPr>
          <w:p w14:paraId="6F033DBC" w14:textId="77777777" w:rsidR="006F385E" w:rsidRPr="001C0E1B" w:rsidRDefault="006F385E" w:rsidP="008A4BAB">
            <w:pPr>
              <w:pStyle w:val="TAL"/>
              <w:rPr>
                <w:ins w:id="6284" w:author="Prashant Sharma" w:date="2022-11-07T13:49:00Z"/>
              </w:rPr>
            </w:pPr>
            <w:ins w:id="6285" w:author="Prashant Sharma" w:date="2022-11-07T13:49:00Z">
              <w:r w:rsidRPr="001C0E1B">
                <w:t>2</w:t>
              </w:r>
            </w:ins>
          </w:p>
        </w:tc>
        <w:tc>
          <w:tcPr>
            <w:tcW w:w="7299" w:type="dxa"/>
            <w:shd w:val="clear" w:color="auto" w:fill="auto"/>
          </w:tcPr>
          <w:p w14:paraId="6A643ECB" w14:textId="77777777" w:rsidR="006F385E" w:rsidRPr="001C0E1B" w:rsidRDefault="006F385E" w:rsidP="008A4BAB">
            <w:pPr>
              <w:pStyle w:val="TAL"/>
              <w:rPr>
                <w:ins w:id="6286" w:author="Prashant Sharma" w:date="2022-11-07T13:49:00Z"/>
              </w:rPr>
            </w:pPr>
            <w:ins w:id="6287" w:author="Prashant Sharma" w:date="2022-11-07T13:49:00Z">
              <w:r w:rsidRPr="001C0E1B">
                <w:t xml:space="preserve">FR1 TDD SSB SCS 15kHz BW 10MHz – </w:t>
              </w:r>
            </w:ins>
            <w:ins w:id="6288" w:author="Prashant Sharma" w:date="2022-11-07T14:01:00Z">
              <w:r>
                <w:t>FR2-2</w:t>
              </w:r>
            </w:ins>
            <w:ins w:id="6289" w:author="Prashant Sharma" w:date="2022-11-07T13:49:00Z">
              <w:r w:rsidRPr="001C0E1B">
                <w:t xml:space="preserve"> TDD SSB SCS </w:t>
              </w:r>
            </w:ins>
            <w:ins w:id="6290" w:author="Prashant Sharma" w:date="2022-11-07T14:13:00Z">
              <w:r>
                <w:t>12</w:t>
              </w:r>
            </w:ins>
            <w:ins w:id="6291" w:author="Prashant Sharma" w:date="2022-11-07T13:49:00Z">
              <w:r w:rsidRPr="001C0E1B">
                <w:t>0kHz BW 100MHz</w:t>
              </w:r>
            </w:ins>
          </w:p>
        </w:tc>
      </w:tr>
      <w:tr w:rsidR="006F385E" w:rsidRPr="001C0E1B" w14:paraId="7245B364" w14:textId="77777777" w:rsidTr="008A4BAB">
        <w:trPr>
          <w:ins w:id="6292" w:author="Prashant Sharma" w:date="2022-11-07T13:49:00Z"/>
        </w:trPr>
        <w:tc>
          <w:tcPr>
            <w:tcW w:w="2330" w:type="dxa"/>
            <w:shd w:val="clear" w:color="auto" w:fill="auto"/>
          </w:tcPr>
          <w:p w14:paraId="36E3D981" w14:textId="77777777" w:rsidR="006F385E" w:rsidRPr="001C0E1B" w:rsidRDefault="006F385E" w:rsidP="008A4BAB">
            <w:pPr>
              <w:pStyle w:val="TAL"/>
              <w:rPr>
                <w:ins w:id="6293" w:author="Prashant Sharma" w:date="2022-11-07T13:49:00Z"/>
              </w:rPr>
            </w:pPr>
            <w:ins w:id="6294" w:author="Prashant Sharma" w:date="2022-11-07T13:49:00Z">
              <w:r w:rsidRPr="001C0E1B">
                <w:t>3</w:t>
              </w:r>
            </w:ins>
          </w:p>
        </w:tc>
        <w:tc>
          <w:tcPr>
            <w:tcW w:w="7299" w:type="dxa"/>
            <w:shd w:val="clear" w:color="auto" w:fill="auto"/>
          </w:tcPr>
          <w:p w14:paraId="5E1BF9A9" w14:textId="77777777" w:rsidR="006F385E" w:rsidRPr="001C0E1B" w:rsidRDefault="006F385E" w:rsidP="008A4BAB">
            <w:pPr>
              <w:pStyle w:val="TAL"/>
              <w:rPr>
                <w:ins w:id="6295" w:author="Prashant Sharma" w:date="2022-11-07T13:49:00Z"/>
              </w:rPr>
            </w:pPr>
            <w:ins w:id="6296" w:author="Prashant Sharma" w:date="2022-11-07T13:49:00Z">
              <w:r w:rsidRPr="001C0E1B">
                <w:t xml:space="preserve">FR1 TDD SSB SCS 30kHz BW 40MHz – </w:t>
              </w:r>
            </w:ins>
            <w:ins w:id="6297" w:author="Prashant Sharma" w:date="2022-11-07T14:01:00Z">
              <w:r>
                <w:t>FR2-2</w:t>
              </w:r>
            </w:ins>
            <w:ins w:id="6298" w:author="Prashant Sharma" w:date="2022-11-07T13:49:00Z">
              <w:r w:rsidRPr="001C0E1B">
                <w:t xml:space="preserve"> TDD SSB SCS </w:t>
              </w:r>
            </w:ins>
            <w:ins w:id="6299" w:author="Prashant Sharma" w:date="2022-11-07T14:13:00Z">
              <w:r>
                <w:t>12</w:t>
              </w:r>
            </w:ins>
            <w:ins w:id="6300" w:author="Prashant Sharma" w:date="2022-11-07T13:49:00Z">
              <w:r w:rsidRPr="001C0E1B">
                <w:t>0kHz BW 100MHz</w:t>
              </w:r>
            </w:ins>
          </w:p>
        </w:tc>
      </w:tr>
      <w:tr w:rsidR="006F385E" w:rsidRPr="001C0E1B" w14:paraId="5307F305" w14:textId="77777777" w:rsidTr="008A4BAB">
        <w:trPr>
          <w:trHeight w:val="199"/>
          <w:ins w:id="6301" w:author="Prashant Sharma" w:date="2022-11-07T13:49:00Z"/>
        </w:trPr>
        <w:tc>
          <w:tcPr>
            <w:tcW w:w="9629" w:type="dxa"/>
            <w:gridSpan w:val="2"/>
            <w:shd w:val="clear" w:color="auto" w:fill="auto"/>
          </w:tcPr>
          <w:p w14:paraId="76FFEBDA" w14:textId="77777777" w:rsidR="006F385E" w:rsidRPr="001C0E1B" w:rsidRDefault="006F385E" w:rsidP="008A4BAB">
            <w:pPr>
              <w:pStyle w:val="TAN"/>
              <w:rPr>
                <w:ins w:id="6302" w:author="Prashant Sharma" w:date="2022-11-07T13:49:00Z"/>
                <w:lang w:eastAsia="zh-CN"/>
              </w:rPr>
            </w:pPr>
            <w:ins w:id="6303" w:author="Prashant Sharma" w:date="2022-11-07T13:49:00Z">
              <w:r w:rsidRPr="001C0E1B">
                <w:t>Note 1:</w:t>
              </w:r>
              <w:r w:rsidRPr="001C0E1B">
                <w:tab/>
                <w:t>The UE is only required to be tested in one of the supported test configurations</w:t>
              </w:r>
            </w:ins>
          </w:p>
        </w:tc>
      </w:tr>
    </w:tbl>
    <w:p w14:paraId="7302E526" w14:textId="77777777" w:rsidR="006F385E" w:rsidRPr="001C0E1B" w:rsidRDefault="006F385E" w:rsidP="006F385E">
      <w:pPr>
        <w:jc w:val="both"/>
        <w:rPr>
          <w:ins w:id="6304" w:author="Prashant Sharma" w:date="2022-11-07T13:49:00Z"/>
          <w:szCs w:val="24"/>
        </w:rPr>
      </w:pPr>
    </w:p>
    <w:p w14:paraId="511DD6F1" w14:textId="77777777" w:rsidR="006F385E" w:rsidRPr="001C0E1B" w:rsidRDefault="006F385E" w:rsidP="006F385E">
      <w:pPr>
        <w:pStyle w:val="TH"/>
        <w:rPr>
          <w:ins w:id="6305" w:author="Prashant Sharma" w:date="2022-11-07T13:49:00Z"/>
          <w:lang w:eastAsia="zh-CN"/>
        </w:rPr>
      </w:pPr>
      <w:ins w:id="6306" w:author="Prashant Sharma" w:date="2022-11-07T13:49:00Z">
        <w:r w:rsidRPr="001C0E1B">
          <w:t xml:space="preserve">Table </w:t>
        </w:r>
      </w:ins>
      <w:ins w:id="6307" w:author="Prashant Sharma" w:date="2022-11-07T13:59:00Z">
        <w:r>
          <w:t>A.7.5.7.X2</w:t>
        </w:r>
      </w:ins>
      <w:ins w:id="6308" w:author="Prashant Sharma" w:date="2022-11-07T13:49:00Z">
        <w:r w:rsidRPr="001C0E1B">
          <w:rPr>
            <w:rFonts w:eastAsia="MS Mincho"/>
            <w:bCs/>
          </w:rPr>
          <w:t>.1</w:t>
        </w:r>
        <w:r w:rsidRPr="001C0E1B">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F385E" w:rsidRPr="001C0E1B" w14:paraId="3CC36CC5" w14:textId="77777777" w:rsidTr="008A4BAB">
        <w:trPr>
          <w:cantSplit/>
          <w:jc w:val="center"/>
          <w:ins w:id="6309"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00CBCA60" w14:textId="77777777" w:rsidR="006F385E" w:rsidRPr="001C0E1B" w:rsidRDefault="006F385E" w:rsidP="008A4BAB">
            <w:pPr>
              <w:pStyle w:val="TAH"/>
              <w:rPr>
                <w:ins w:id="6310" w:author="Prashant Sharma" w:date="2022-11-07T13:49:00Z"/>
                <w:lang w:eastAsia="ja-JP"/>
              </w:rPr>
            </w:pPr>
            <w:ins w:id="6311" w:author="Prashant Sharma" w:date="2022-11-07T13:49:00Z">
              <w:r w:rsidRPr="001C0E1B">
                <w:t>Parameter</w:t>
              </w:r>
            </w:ins>
          </w:p>
        </w:tc>
        <w:tc>
          <w:tcPr>
            <w:tcW w:w="708" w:type="dxa"/>
            <w:tcBorders>
              <w:top w:val="single" w:sz="4" w:space="0" w:color="auto"/>
              <w:left w:val="single" w:sz="4" w:space="0" w:color="auto"/>
              <w:bottom w:val="single" w:sz="4" w:space="0" w:color="auto"/>
              <w:right w:val="single" w:sz="4" w:space="0" w:color="auto"/>
            </w:tcBorders>
            <w:hideMark/>
          </w:tcPr>
          <w:p w14:paraId="251F6ACA" w14:textId="77777777" w:rsidR="006F385E" w:rsidRPr="001C0E1B" w:rsidRDefault="006F385E" w:rsidP="008A4BAB">
            <w:pPr>
              <w:pStyle w:val="TAH"/>
              <w:rPr>
                <w:ins w:id="6312" w:author="Prashant Sharma" w:date="2022-11-07T13:49:00Z"/>
                <w:lang w:eastAsia="ja-JP"/>
              </w:rPr>
            </w:pPr>
            <w:ins w:id="6313" w:author="Prashant Sharma" w:date="2022-11-07T13:49:00Z">
              <w:r w:rsidRPr="001C0E1B">
                <w:t>Unit</w:t>
              </w:r>
            </w:ins>
          </w:p>
        </w:tc>
        <w:tc>
          <w:tcPr>
            <w:tcW w:w="2806" w:type="dxa"/>
            <w:tcBorders>
              <w:top w:val="single" w:sz="4" w:space="0" w:color="auto"/>
              <w:left w:val="single" w:sz="4" w:space="0" w:color="auto"/>
              <w:bottom w:val="single" w:sz="4" w:space="0" w:color="auto"/>
              <w:right w:val="single" w:sz="4" w:space="0" w:color="auto"/>
            </w:tcBorders>
            <w:hideMark/>
          </w:tcPr>
          <w:p w14:paraId="41509DC7" w14:textId="77777777" w:rsidR="006F385E" w:rsidRPr="001C0E1B" w:rsidRDefault="006F385E" w:rsidP="008A4BAB">
            <w:pPr>
              <w:pStyle w:val="TAH"/>
              <w:rPr>
                <w:ins w:id="6314" w:author="Prashant Sharma" w:date="2022-11-07T13:49:00Z"/>
                <w:lang w:eastAsia="ja-JP"/>
              </w:rPr>
            </w:pPr>
            <w:ins w:id="6315" w:author="Prashant Sharma" w:date="2022-11-07T13:49: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4CC1AAD4" w14:textId="77777777" w:rsidR="006F385E" w:rsidRPr="001C0E1B" w:rsidRDefault="006F385E" w:rsidP="008A4BAB">
            <w:pPr>
              <w:pStyle w:val="TAH"/>
              <w:rPr>
                <w:ins w:id="6316" w:author="Prashant Sharma" w:date="2022-11-07T13:49:00Z"/>
                <w:lang w:eastAsia="ja-JP"/>
              </w:rPr>
            </w:pPr>
            <w:ins w:id="6317" w:author="Prashant Sharma" w:date="2022-11-07T13:49:00Z">
              <w:r w:rsidRPr="001C0E1B">
                <w:t>Comment</w:t>
              </w:r>
            </w:ins>
          </w:p>
        </w:tc>
      </w:tr>
      <w:tr w:rsidR="006F385E" w:rsidRPr="001C0E1B" w14:paraId="00BB01E1" w14:textId="77777777" w:rsidTr="008A4BAB">
        <w:trPr>
          <w:cantSplit/>
          <w:jc w:val="center"/>
          <w:ins w:id="6318"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30308EAB" w14:textId="77777777" w:rsidR="006F385E" w:rsidRPr="001C0E1B" w:rsidRDefault="006F385E" w:rsidP="008A4BAB">
            <w:pPr>
              <w:pStyle w:val="TAL"/>
              <w:rPr>
                <w:ins w:id="6319" w:author="Prashant Sharma" w:date="2022-11-07T13:49:00Z"/>
              </w:rPr>
            </w:pPr>
            <w:ins w:id="6320" w:author="Prashant Sharma" w:date="2022-11-07T13:49:00Z">
              <w:r w:rsidRPr="001C0E1B">
                <w:t>RF Channel Number</w:t>
              </w:r>
            </w:ins>
          </w:p>
        </w:tc>
        <w:tc>
          <w:tcPr>
            <w:tcW w:w="708" w:type="dxa"/>
            <w:tcBorders>
              <w:top w:val="single" w:sz="4" w:space="0" w:color="auto"/>
              <w:left w:val="single" w:sz="4" w:space="0" w:color="auto"/>
              <w:bottom w:val="single" w:sz="4" w:space="0" w:color="auto"/>
              <w:right w:val="single" w:sz="4" w:space="0" w:color="auto"/>
            </w:tcBorders>
          </w:tcPr>
          <w:p w14:paraId="51DE0C70" w14:textId="77777777" w:rsidR="006F385E" w:rsidRPr="001C0E1B" w:rsidRDefault="006F385E" w:rsidP="008A4BAB">
            <w:pPr>
              <w:pStyle w:val="TAC"/>
              <w:rPr>
                <w:ins w:id="6321"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4E90081E" w14:textId="77777777" w:rsidR="006F385E" w:rsidRPr="001C0E1B" w:rsidRDefault="006F385E" w:rsidP="008A4BAB">
            <w:pPr>
              <w:pStyle w:val="TAC"/>
              <w:rPr>
                <w:ins w:id="6322" w:author="Prashant Sharma" w:date="2022-11-07T13:49:00Z"/>
              </w:rPr>
            </w:pPr>
            <w:ins w:id="6323" w:author="Prashant Sharma" w:date="2022-11-07T13:49:00Z">
              <w:r w:rsidRPr="001C0E1B">
                <w:t>1, 2</w:t>
              </w:r>
            </w:ins>
          </w:p>
        </w:tc>
        <w:tc>
          <w:tcPr>
            <w:tcW w:w="3652" w:type="dxa"/>
            <w:tcBorders>
              <w:top w:val="single" w:sz="4" w:space="0" w:color="auto"/>
              <w:left w:val="single" w:sz="4" w:space="0" w:color="auto"/>
              <w:bottom w:val="single" w:sz="4" w:space="0" w:color="auto"/>
              <w:right w:val="single" w:sz="4" w:space="0" w:color="auto"/>
            </w:tcBorders>
          </w:tcPr>
          <w:p w14:paraId="0694422A" w14:textId="77777777" w:rsidR="006F385E" w:rsidRPr="001C0E1B" w:rsidRDefault="006F385E" w:rsidP="008A4BAB">
            <w:pPr>
              <w:pStyle w:val="TAL"/>
              <w:jc w:val="center"/>
              <w:rPr>
                <w:ins w:id="6324" w:author="Prashant Sharma" w:date="2022-11-07T13:49:00Z"/>
              </w:rPr>
            </w:pPr>
            <w:ins w:id="6325" w:author="Prashant Sharma" w:date="2022-11-07T13:49:00Z">
              <w:r w:rsidRPr="001C0E1B">
                <w:rPr>
                  <w:lang w:eastAsia="zh-CN"/>
                </w:rPr>
                <w:t>Two</w:t>
              </w:r>
              <w:r w:rsidRPr="001C0E1B">
                <w:t xml:space="preserve"> radio channels are used for this test</w:t>
              </w:r>
            </w:ins>
          </w:p>
        </w:tc>
      </w:tr>
      <w:tr w:rsidR="006F385E" w:rsidRPr="001C0E1B" w14:paraId="44D93BEB" w14:textId="77777777" w:rsidTr="008A4BAB">
        <w:trPr>
          <w:cantSplit/>
          <w:jc w:val="center"/>
          <w:ins w:id="6326"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2143C631" w14:textId="77777777" w:rsidR="006F385E" w:rsidRPr="001C0E1B" w:rsidRDefault="006F385E" w:rsidP="008A4BAB">
            <w:pPr>
              <w:pStyle w:val="TAL"/>
              <w:rPr>
                <w:ins w:id="6327" w:author="Prashant Sharma" w:date="2022-11-07T13:49:00Z"/>
                <w:lang w:eastAsia="ja-JP"/>
              </w:rPr>
            </w:pPr>
            <w:ins w:id="6328" w:author="Prashant Sharma" w:date="2022-11-07T13:49:00Z">
              <w:r w:rsidRPr="001C0E1B">
                <w:t>Active PCell</w:t>
              </w:r>
            </w:ins>
          </w:p>
        </w:tc>
        <w:tc>
          <w:tcPr>
            <w:tcW w:w="708" w:type="dxa"/>
            <w:tcBorders>
              <w:top w:val="single" w:sz="4" w:space="0" w:color="auto"/>
              <w:left w:val="single" w:sz="4" w:space="0" w:color="auto"/>
              <w:bottom w:val="single" w:sz="4" w:space="0" w:color="auto"/>
              <w:right w:val="single" w:sz="4" w:space="0" w:color="auto"/>
            </w:tcBorders>
          </w:tcPr>
          <w:p w14:paraId="40171B25" w14:textId="77777777" w:rsidR="006F385E" w:rsidRPr="001C0E1B" w:rsidRDefault="006F385E" w:rsidP="008A4BAB">
            <w:pPr>
              <w:pStyle w:val="TAC"/>
              <w:rPr>
                <w:ins w:id="6329"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51793B83" w14:textId="77777777" w:rsidR="006F385E" w:rsidRPr="001C0E1B" w:rsidRDefault="006F385E" w:rsidP="008A4BAB">
            <w:pPr>
              <w:pStyle w:val="TAC"/>
              <w:rPr>
                <w:ins w:id="6330" w:author="Prashant Sharma" w:date="2022-11-07T13:49:00Z"/>
                <w:lang w:eastAsia="ja-JP"/>
              </w:rPr>
            </w:pPr>
            <w:ins w:id="6331" w:author="Prashant Sharma" w:date="2022-11-07T13:49: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32ECE350" w14:textId="77777777" w:rsidR="006F385E" w:rsidRPr="001C0E1B" w:rsidRDefault="006F385E" w:rsidP="008A4BAB">
            <w:pPr>
              <w:pStyle w:val="TAL"/>
              <w:jc w:val="center"/>
              <w:rPr>
                <w:ins w:id="6332" w:author="Prashant Sharma" w:date="2022-11-07T13:49:00Z"/>
                <w:lang w:eastAsia="ja-JP"/>
              </w:rPr>
            </w:pPr>
            <w:ins w:id="6333" w:author="Prashant Sharma" w:date="2022-11-07T13:49:00Z">
              <w:r w:rsidRPr="001C0E1B">
                <w:t>PCell on RF channel number 1 in FR1</w:t>
              </w:r>
            </w:ins>
          </w:p>
        </w:tc>
      </w:tr>
      <w:tr w:rsidR="006F385E" w:rsidRPr="001C0E1B" w14:paraId="69E1FE50" w14:textId="77777777" w:rsidTr="008A4BAB">
        <w:trPr>
          <w:cantSplit/>
          <w:jc w:val="center"/>
          <w:ins w:id="6334"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5CDC87A0" w14:textId="77777777" w:rsidR="006F385E" w:rsidRPr="001C0E1B" w:rsidRDefault="006F385E" w:rsidP="008A4BAB">
            <w:pPr>
              <w:pStyle w:val="TAL"/>
              <w:rPr>
                <w:ins w:id="6335" w:author="Prashant Sharma" w:date="2022-11-07T13:49:00Z"/>
                <w:lang w:eastAsia="ja-JP"/>
              </w:rPr>
            </w:pPr>
            <w:ins w:id="6336" w:author="Prashant Sharma" w:date="2022-11-07T13:49:00Z">
              <w:r w:rsidRPr="001C0E1B">
                <w:t>Neighbour cell</w:t>
              </w:r>
            </w:ins>
          </w:p>
        </w:tc>
        <w:tc>
          <w:tcPr>
            <w:tcW w:w="708" w:type="dxa"/>
            <w:tcBorders>
              <w:top w:val="single" w:sz="4" w:space="0" w:color="auto"/>
              <w:left w:val="single" w:sz="4" w:space="0" w:color="auto"/>
              <w:bottom w:val="single" w:sz="4" w:space="0" w:color="auto"/>
              <w:right w:val="single" w:sz="4" w:space="0" w:color="auto"/>
            </w:tcBorders>
          </w:tcPr>
          <w:p w14:paraId="134BFC7D" w14:textId="77777777" w:rsidR="006F385E" w:rsidRPr="001C0E1B" w:rsidRDefault="006F385E" w:rsidP="008A4BAB">
            <w:pPr>
              <w:pStyle w:val="TAC"/>
              <w:rPr>
                <w:ins w:id="6337"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65220872" w14:textId="77777777" w:rsidR="006F385E" w:rsidRPr="001C0E1B" w:rsidRDefault="006F385E" w:rsidP="008A4BAB">
            <w:pPr>
              <w:pStyle w:val="TAC"/>
              <w:rPr>
                <w:ins w:id="6338" w:author="Prashant Sharma" w:date="2022-11-07T13:49:00Z"/>
                <w:lang w:eastAsia="ja-JP"/>
              </w:rPr>
            </w:pPr>
            <w:ins w:id="6339" w:author="Prashant Sharma" w:date="2022-11-07T13:49:00Z">
              <w:r w:rsidRPr="001C0E1B">
                <w:t>Cell 2</w:t>
              </w:r>
            </w:ins>
          </w:p>
        </w:tc>
        <w:tc>
          <w:tcPr>
            <w:tcW w:w="3652" w:type="dxa"/>
            <w:tcBorders>
              <w:top w:val="single" w:sz="4" w:space="0" w:color="auto"/>
              <w:left w:val="single" w:sz="4" w:space="0" w:color="auto"/>
              <w:bottom w:val="single" w:sz="4" w:space="0" w:color="auto"/>
              <w:right w:val="single" w:sz="4" w:space="0" w:color="auto"/>
            </w:tcBorders>
          </w:tcPr>
          <w:p w14:paraId="65AAF0BA" w14:textId="77777777" w:rsidR="006F385E" w:rsidRPr="001C0E1B" w:rsidRDefault="006F385E" w:rsidP="008A4BAB">
            <w:pPr>
              <w:pStyle w:val="TAL"/>
              <w:jc w:val="center"/>
              <w:rPr>
                <w:ins w:id="6340" w:author="Prashant Sharma" w:date="2022-11-07T13:49:00Z"/>
                <w:lang w:eastAsia="ja-JP"/>
              </w:rPr>
            </w:pPr>
            <w:ins w:id="6341" w:author="Prashant Sharma" w:date="2022-11-07T13:49:00Z">
              <w:r w:rsidRPr="001C0E1B">
                <w:t xml:space="preserve">Neighbour cell (PSCell-to-be) on RF channel number 2 in </w:t>
              </w:r>
            </w:ins>
            <w:ins w:id="6342" w:author="Prashant Sharma" w:date="2022-11-07T14:01:00Z">
              <w:r>
                <w:t>FR2-2</w:t>
              </w:r>
            </w:ins>
          </w:p>
        </w:tc>
      </w:tr>
      <w:tr w:rsidR="006F385E" w:rsidRPr="001C0E1B" w14:paraId="00BB121D" w14:textId="77777777" w:rsidTr="008A4BAB">
        <w:trPr>
          <w:cantSplit/>
          <w:jc w:val="center"/>
          <w:ins w:id="6343"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1DE62EBD" w14:textId="77777777" w:rsidR="006F385E" w:rsidRPr="001C0E1B" w:rsidRDefault="006F385E" w:rsidP="008A4BAB">
            <w:pPr>
              <w:pStyle w:val="TAL"/>
              <w:rPr>
                <w:ins w:id="6344" w:author="Prashant Sharma" w:date="2022-11-07T13:49:00Z"/>
                <w:rFonts w:cs="Arial"/>
                <w:lang w:eastAsia="ja-JP"/>
              </w:rPr>
            </w:pPr>
            <w:ins w:id="6345" w:author="Prashant Sharma" w:date="2022-11-07T13:49:00Z">
              <w:r w:rsidRPr="001C0E1B">
                <w:rPr>
                  <w:rFonts w:cs="Arial"/>
                </w:rPr>
                <w:t>DRX</w:t>
              </w:r>
            </w:ins>
          </w:p>
        </w:tc>
        <w:tc>
          <w:tcPr>
            <w:tcW w:w="708" w:type="dxa"/>
            <w:tcBorders>
              <w:top w:val="single" w:sz="4" w:space="0" w:color="auto"/>
              <w:left w:val="single" w:sz="4" w:space="0" w:color="auto"/>
              <w:bottom w:val="single" w:sz="4" w:space="0" w:color="auto"/>
              <w:right w:val="single" w:sz="4" w:space="0" w:color="auto"/>
            </w:tcBorders>
          </w:tcPr>
          <w:p w14:paraId="229BBCD0" w14:textId="77777777" w:rsidR="006F385E" w:rsidRPr="001C0E1B" w:rsidRDefault="006F385E" w:rsidP="008A4BAB">
            <w:pPr>
              <w:pStyle w:val="TAC"/>
              <w:rPr>
                <w:ins w:id="6346"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4BA73B39" w14:textId="77777777" w:rsidR="006F385E" w:rsidRPr="001C0E1B" w:rsidRDefault="006F385E" w:rsidP="008A4BAB">
            <w:pPr>
              <w:pStyle w:val="TAC"/>
              <w:rPr>
                <w:ins w:id="6347" w:author="Prashant Sharma" w:date="2022-11-07T13:49:00Z"/>
                <w:lang w:eastAsia="ja-JP"/>
              </w:rPr>
            </w:pPr>
            <w:ins w:id="6348" w:author="Prashant Sharma" w:date="2022-11-07T13:49:00Z">
              <w:r w:rsidRPr="001C0E1B">
                <w:t>OFF</w:t>
              </w:r>
            </w:ins>
          </w:p>
        </w:tc>
        <w:tc>
          <w:tcPr>
            <w:tcW w:w="3652" w:type="dxa"/>
            <w:tcBorders>
              <w:top w:val="single" w:sz="4" w:space="0" w:color="auto"/>
              <w:left w:val="single" w:sz="4" w:space="0" w:color="auto"/>
              <w:bottom w:val="single" w:sz="4" w:space="0" w:color="auto"/>
              <w:right w:val="single" w:sz="4" w:space="0" w:color="auto"/>
            </w:tcBorders>
          </w:tcPr>
          <w:p w14:paraId="6997D45E" w14:textId="77777777" w:rsidR="006F385E" w:rsidRPr="001C0E1B" w:rsidRDefault="006F385E" w:rsidP="008A4BAB">
            <w:pPr>
              <w:pStyle w:val="TAL"/>
              <w:jc w:val="center"/>
              <w:rPr>
                <w:ins w:id="6349" w:author="Prashant Sharma" w:date="2022-11-07T13:49:00Z"/>
                <w:lang w:eastAsia="ja-JP"/>
              </w:rPr>
            </w:pPr>
            <w:ins w:id="6350" w:author="Prashant Sharma" w:date="2022-11-07T13:49:00Z">
              <w:r w:rsidRPr="001C0E1B">
                <w:rPr>
                  <w:lang w:eastAsia="ja-JP"/>
                </w:rPr>
                <w:t xml:space="preserve">For both </w:t>
              </w:r>
              <w:r w:rsidRPr="001C0E1B">
                <w:t>PCell and PSCell once activated</w:t>
              </w:r>
            </w:ins>
          </w:p>
        </w:tc>
      </w:tr>
      <w:tr w:rsidR="006F385E" w:rsidRPr="001C0E1B" w14:paraId="386130D6" w14:textId="77777777" w:rsidTr="008A4BAB">
        <w:trPr>
          <w:cantSplit/>
          <w:jc w:val="center"/>
          <w:ins w:id="6351"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23B28E98" w14:textId="77777777" w:rsidR="006F385E" w:rsidRPr="001C0E1B" w:rsidRDefault="006F385E" w:rsidP="008A4BAB">
            <w:pPr>
              <w:pStyle w:val="TAL"/>
              <w:rPr>
                <w:ins w:id="6352" w:author="Prashant Sharma" w:date="2022-11-07T13:49:00Z"/>
                <w:rFonts w:cs="Arial"/>
              </w:rPr>
            </w:pPr>
            <w:ins w:id="6353" w:author="Prashant Sharma" w:date="2022-11-07T13:49:00Z">
              <w:r w:rsidRPr="001C0E1B">
                <w:rPr>
                  <w:rFonts w:cs="Arial"/>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14152F92" w14:textId="77777777" w:rsidR="006F385E" w:rsidRPr="001C0E1B" w:rsidRDefault="006F385E" w:rsidP="008A4BAB">
            <w:pPr>
              <w:pStyle w:val="TAC"/>
              <w:rPr>
                <w:ins w:id="6354"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0BCEA48F" w14:textId="77777777" w:rsidR="006F385E" w:rsidRPr="001C0E1B" w:rsidRDefault="006F385E" w:rsidP="008A4BAB">
            <w:pPr>
              <w:pStyle w:val="TAC"/>
              <w:rPr>
                <w:ins w:id="6355" w:author="Prashant Sharma" w:date="2022-11-07T13:49:00Z"/>
              </w:rPr>
            </w:pPr>
            <w:ins w:id="6356" w:author="Prashant Sharma" w:date="2022-11-07T13:49:00Z">
              <w:r w:rsidRPr="001C0E1B">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118BB9BD" w14:textId="77777777" w:rsidR="006F385E" w:rsidRPr="001C0E1B" w:rsidRDefault="006F385E" w:rsidP="008A4BAB">
            <w:pPr>
              <w:pStyle w:val="TAL"/>
              <w:jc w:val="center"/>
              <w:rPr>
                <w:ins w:id="6357" w:author="Prashant Sharma" w:date="2022-11-07T13:49:00Z"/>
                <w:lang w:eastAsia="ja-JP"/>
              </w:rPr>
            </w:pPr>
            <w:ins w:id="6358" w:author="Prashant Sharma" w:date="2022-11-07T13:49:00Z">
              <w:r w:rsidRPr="001C0E1B">
                <w:rPr>
                  <w:lang w:eastAsia="ja-JP"/>
                </w:rPr>
                <w:t>PRACH configuration as specified in Clause A.3.8.3.2.</w:t>
              </w:r>
            </w:ins>
          </w:p>
        </w:tc>
      </w:tr>
      <w:tr w:rsidR="006F385E" w:rsidRPr="001C0E1B" w14:paraId="6A5380BE" w14:textId="77777777" w:rsidTr="008A4BAB">
        <w:trPr>
          <w:cantSplit/>
          <w:jc w:val="center"/>
          <w:ins w:id="6359"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039B412C" w14:textId="77777777" w:rsidR="006F385E" w:rsidRPr="001C0E1B" w:rsidRDefault="006F385E" w:rsidP="008A4BAB">
            <w:pPr>
              <w:pStyle w:val="TAL"/>
              <w:rPr>
                <w:ins w:id="6360" w:author="Prashant Sharma" w:date="2022-11-07T13:49:00Z"/>
                <w:rFonts w:cs="Arial"/>
              </w:rPr>
            </w:pPr>
            <w:ins w:id="6361" w:author="Prashant Sharma" w:date="2022-11-07T13:49:00Z">
              <w:r w:rsidRPr="001C0E1B">
                <w:rPr>
                  <w:rFonts w:cs="Arial"/>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761FF26C" w14:textId="77777777" w:rsidR="006F385E" w:rsidRPr="001C0E1B" w:rsidRDefault="006F385E" w:rsidP="008A4BAB">
            <w:pPr>
              <w:pStyle w:val="TAC"/>
              <w:rPr>
                <w:ins w:id="6362" w:author="Prashant Sharma" w:date="2022-11-07T13:49:00Z"/>
                <w:lang w:eastAsia="ja-JP"/>
              </w:rPr>
            </w:pPr>
            <w:ins w:id="6363" w:author="Prashant Sharma" w:date="2022-11-07T13:49:00Z">
              <w:r w:rsidRPr="001C0E1B">
                <w:rPr>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42A41757" w14:textId="77777777" w:rsidR="006F385E" w:rsidRPr="001C0E1B" w:rsidRDefault="006F385E" w:rsidP="008A4BAB">
            <w:pPr>
              <w:pStyle w:val="TAC"/>
              <w:rPr>
                <w:ins w:id="6364" w:author="Prashant Sharma" w:date="2022-11-07T13:49:00Z"/>
              </w:rPr>
            </w:pPr>
            <w:ins w:id="6365" w:author="Prashant Sharma" w:date="2022-11-07T13:49:00Z">
              <w:r w:rsidRPr="001C0E1B">
                <w:t>[2]</w:t>
              </w:r>
            </w:ins>
          </w:p>
        </w:tc>
        <w:tc>
          <w:tcPr>
            <w:tcW w:w="3652" w:type="dxa"/>
            <w:tcBorders>
              <w:top w:val="single" w:sz="4" w:space="0" w:color="auto"/>
              <w:left w:val="single" w:sz="4" w:space="0" w:color="auto"/>
              <w:bottom w:val="single" w:sz="4" w:space="0" w:color="auto"/>
              <w:right w:val="single" w:sz="4" w:space="0" w:color="auto"/>
            </w:tcBorders>
          </w:tcPr>
          <w:p w14:paraId="2C20330F" w14:textId="77777777" w:rsidR="006F385E" w:rsidRPr="001C0E1B" w:rsidRDefault="006F385E" w:rsidP="008A4BAB">
            <w:pPr>
              <w:pStyle w:val="TAL"/>
              <w:jc w:val="center"/>
              <w:rPr>
                <w:ins w:id="6366" w:author="Prashant Sharma" w:date="2022-11-07T13:49:00Z"/>
                <w:lang w:eastAsia="ja-JP"/>
              </w:rPr>
            </w:pPr>
          </w:p>
        </w:tc>
      </w:tr>
      <w:tr w:rsidR="006F385E" w:rsidRPr="001C0E1B" w14:paraId="629DA9E6" w14:textId="77777777" w:rsidTr="008A4BAB">
        <w:trPr>
          <w:cantSplit/>
          <w:jc w:val="center"/>
          <w:ins w:id="6367"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207EDF01" w14:textId="77777777" w:rsidR="006F385E" w:rsidRPr="001C0E1B" w:rsidRDefault="006F385E" w:rsidP="008A4BAB">
            <w:pPr>
              <w:pStyle w:val="TAL"/>
              <w:rPr>
                <w:ins w:id="6368" w:author="Prashant Sharma" w:date="2022-11-07T13:49:00Z"/>
                <w:lang w:eastAsia="ja-JP"/>
              </w:rPr>
            </w:pPr>
            <w:ins w:id="6369" w:author="Prashant Sharma" w:date="2022-11-07T13:49:00Z">
              <w:r w:rsidRPr="001C0E1B">
                <w:t>T1</w:t>
              </w:r>
            </w:ins>
          </w:p>
        </w:tc>
        <w:tc>
          <w:tcPr>
            <w:tcW w:w="708" w:type="dxa"/>
            <w:tcBorders>
              <w:top w:val="single" w:sz="4" w:space="0" w:color="auto"/>
              <w:left w:val="single" w:sz="4" w:space="0" w:color="auto"/>
              <w:bottom w:val="single" w:sz="4" w:space="0" w:color="auto"/>
              <w:right w:val="single" w:sz="4" w:space="0" w:color="auto"/>
            </w:tcBorders>
            <w:hideMark/>
          </w:tcPr>
          <w:p w14:paraId="3E3DE502" w14:textId="77777777" w:rsidR="006F385E" w:rsidRPr="001C0E1B" w:rsidRDefault="006F385E" w:rsidP="008A4BAB">
            <w:pPr>
              <w:pStyle w:val="TAC"/>
              <w:rPr>
                <w:ins w:id="6370" w:author="Prashant Sharma" w:date="2022-11-07T13:49:00Z"/>
                <w:lang w:eastAsia="ja-JP"/>
              </w:rPr>
            </w:pPr>
            <w:ins w:id="6371"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678747AE" w14:textId="77777777" w:rsidR="006F385E" w:rsidRPr="001C0E1B" w:rsidRDefault="006F385E" w:rsidP="008A4BAB">
            <w:pPr>
              <w:pStyle w:val="TAC"/>
              <w:rPr>
                <w:ins w:id="6372" w:author="Prashant Sharma" w:date="2022-11-07T13:49:00Z"/>
                <w:lang w:eastAsia="ja-JP"/>
              </w:rPr>
            </w:pPr>
            <w:ins w:id="6373" w:author="Prashant Sharma" w:date="2022-11-07T13:49:00Z">
              <w:r w:rsidRPr="001C0E1B">
                <w:rPr>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4BD5C2C4" w14:textId="77777777" w:rsidR="006F385E" w:rsidRPr="001C0E1B" w:rsidRDefault="006F385E" w:rsidP="008A4BAB">
            <w:pPr>
              <w:pStyle w:val="TAL"/>
              <w:jc w:val="center"/>
              <w:rPr>
                <w:ins w:id="6374" w:author="Prashant Sharma" w:date="2022-11-07T13:49:00Z"/>
                <w:lang w:eastAsia="ja-JP"/>
              </w:rPr>
            </w:pPr>
            <w:ins w:id="6375" w:author="Prashant Sharma" w:date="2022-11-07T13:49:00Z">
              <w:r w:rsidRPr="001C0E1B">
                <w:rPr>
                  <w:lang w:eastAsia="ja-JP"/>
                </w:rPr>
                <w:t>During this time the PCell is known and Cell 2 is unknown.</w:t>
              </w:r>
            </w:ins>
          </w:p>
        </w:tc>
      </w:tr>
      <w:tr w:rsidR="006F385E" w:rsidRPr="001C0E1B" w14:paraId="749AA76A" w14:textId="77777777" w:rsidTr="008A4BAB">
        <w:trPr>
          <w:cantSplit/>
          <w:jc w:val="center"/>
          <w:ins w:id="6376"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558BCE72" w14:textId="77777777" w:rsidR="006F385E" w:rsidRPr="001C0E1B" w:rsidRDefault="006F385E" w:rsidP="008A4BAB">
            <w:pPr>
              <w:pStyle w:val="TAL"/>
              <w:rPr>
                <w:ins w:id="6377" w:author="Prashant Sharma" w:date="2022-11-07T13:49:00Z"/>
                <w:lang w:eastAsia="ja-JP"/>
              </w:rPr>
            </w:pPr>
            <w:ins w:id="6378" w:author="Prashant Sharma" w:date="2022-11-07T13:49:00Z">
              <w:r w:rsidRPr="001C0E1B">
                <w:t>T2</w:t>
              </w:r>
            </w:ins>
          </w:p>
        </w:tc>
        <w:tc>
          <w:tcPr>
            <w:tcW w:w="708" w:type="dxa"/>
            <w:tcBorders>
              <w:top w:val="single" w:sz="4" w:space="0" w:color="auto"/>
              <w:left w:val="single" w:sz="4" w:space="0" w:color="auto"/>
              <w:bottom w:val="single" w:sz="4" w:space="0" w:color="auto"/>
              <w:right w:val="single" w:sz="4" w:space="0" w:color="auto"/>
            </w:tcBorders>
            <w:hideMark/>
          </w:tcPr>
          <w:p w14:paraId="6F7BC8D9" w14:textId="77777777" w:rsidR="006F385E" w:rsidRPr="001C0E1B" w:rsidRDefault="006F385E" w:rsidP="008A4BAB">
            <w:pPr>
              <w:pStyle w:val="TAC"/>
              <w:rPr>
                <w:ins w:id="6379" w:author="Prashant Sharma" w:date="2022-11-07T13:49:00Z"/>
                <w:lang w:eastAsia="ja-JP"/>
              </w:rPr>
            </w:pPr>
            <w:ins w:id="6380"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AD51A13" w14:textId="77777777" w:rsidR="006F385E" w:rsidRPr="001C0E1B" w:rsidRDefault="006F385E" w:rsidP="008A4BAB">
            <w:pPr>
              <w:pStyle w:val="TAC"/>
              <w:rPr>
                <w:ins w:id="6381" w:author="Prashant Sharma" w:date="2022-11-07T13:49:00Z"/>
                <w:lang w:eastAsia="ja-JP"/>
              </w:rPr>
            </w:pPr>
            <w:ins w:id="6382"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5C5644CF" w14:textId="77777777" w:rsidR="006F385E" w:rsidRPr="001C0E1B" w:rsidRDefault="006F385E" w:rsidP="008A4BAB">
            <w:pPr>
              <w:pStyle w:val="TAL"/>
              <w:jc w:val="center"/>
              <w:rPr>
                <w:ins w:id="6383" w:author="Prashant Sharma" w:date="2022-11-07T13:49:00Z"/>
                <w:lang w:eastAsia="ja-JP"/>
              </w:rPr>
            </w:pPr>
            <w:ins w:id="6384" w:author="Prashant Sharma" w:date="2022-11-07T13:49:00Z">
              <w:r w:rsidRPr="001C0E1B">
                <w:rPr>
                  <w:lang w:eastAsia="ja-JP"/>
                </w:rPr>
                <w:t>During this time the UE adds the PSCell.</w:t>
              </w:r>
            </w:ins>
          </w:p>
        </w:tc>
      </w:tr>
      <w:tr w:rsidR="006F385E" w:rsidRPr="001C0E1B" w14:paraId="30C38E1D" w14:textId="77777777" w:rsidTr="008A4BAB">
        <w:trPr>
          <w:cantSplit/>
          <w:jc w:val="center"/>
          <w:ins w:id="6385"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6C159520" w14:textId="77777777" w:rsidR="006F385E" w:rsidRPr="001C0E1B" w:rsidRDefault="006F385E" w:rsidP="008A4BAB">
            <w:pPr>
              <w:pStyle w:val="TAL"/>
              <w:rPr>
                <w:ins w:id="6386" w:author="Prashant Sharma" w:date="2022-11-07T13:49:00Z"/>
                <w:lang w:eastAsia="ja-JP"/>
              </w:rPr>
            </w:pPr>
            <w:ins w:id="6387" w:author="Prashant Sharma" w:date="2022-11-07T13:49:00Z">
              <w:r w:rsidRPr="001C0E1B">
                <w:t>T3</w:t>
              </w:r>
            </w:ins>
          </w:p>
        </w:tc>
        <w:tc>
          <w:tcPr>
            <w:tcW w:w="708" w:type="dxa"/>
            <w:tcBorders>
              <w:top w:val="single" w:sz="4" w:space="0" w:color="auto"/>
              <w:left w:val="single" w:sz="4" w:space="0" w:color="auto"/>
              <w:bottom w:val="single" w:sz="4" w:space="0" w:color="auto"/>
              <w:right w:val="single" w:sz="4" w:space="0" w:color="auto"/>
            </w:tcBorders>
            <w:hideMark/>
          </w:tcPr>
          <w:p w14:paraId="1306E424" w14:textId="77777777" w:rsidR="006F385E" w:rsidRPr="001C0E1B" w:rsidRDefault="006F385E" w:rsidP="008A4BAB">
            <w:pPr>
              <w:pStyle w:val="TAC"/>
              <w:rPr>
                <w:ins w:id="6388" w:author="Prashant Sharma" w:date="2022-11-07T13:49:00Z"/>
                <w:lang w:eastAsia="ja-JP"/>
              </w:rPr>
            </w:pPr>
            <w:ins w:id="6389"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A6AE1C5" w14:textId="77777777" w:rsidR="006F385E" w:rsidRPr="001C0E1B" w:rsidRDefault="006F385E" w:rsidP="008A4BAB">
            <w:pPr>
              <w:pStyle w:val="TAC"/>
              <w:rPr>
                <w:ins w:id="6390" w:author="Prashant Sharma" w:date="2022-11-07T13:49:00Z"/>
                <w:lang w:eastAsia="ja-JP"/>
              </w:rPr>
            </w:pPr>
            <w:ins w:id="6391"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163E7E2" w14:textId="77777777" w:rsidR="006F385E" w:rsidRPr="001C0E1B" w:rsidRDefault="006F385E" w:rsidP="008A4BAB">
            <w:pPr>
              <w:pStyle w:val="TAL"/>
              <w:jc w:val="center"/>
              <w:rPr>
                <w:ins w:id="6392" w:author="Prashant Sharma" w:date="2022-11-07T13:49:00Z"/>
              </w:rPr>
            </w:pPr>
            <w:ins w:id="6393" w:author="Prashant Sharma" w:date="2022-11-07T13:49:00Z">
              <w:r w:rsidRPr="001C0E1B">
                <w:t>During this time the UE sends CSI reports for PSCell.</w:t>
              </w:r>
            </w:ins>
          </w:p>
        </w:tc>
      </w:tr>
      <w:tr w:rsidR="006F385E" w:rsidRPr="001C0E1B" w14:paraId="7FE42220" w14:textId="77777777" w:rsidTr="008A4BAB">
        <w:trPr>
          <w:cantSplit/>
          <w:jc w:val="center"/>
          <w:ins w:id="6394"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592FAD2D" w14:textId="77777777" w:rsidR="006F385E" w:rsidRPr="001C0E1B" w:rsidRDefault="006F385E" w:rsidP="008A4BAB">
            <w:pPr>
              <w:pStyle w:val="TAL"/>
              <w:rPr>
                <w:ins w:id="6395" w:author="Prashant Sharma" w:date="2022-11-07T13:49:00Z"/>
              </w:rPr>
            </w:pPr>
            <w:ins w:id="6396" w:author="Prashant Sharma" w:date="2022-11-07T13:49:00Z">
              <w:r w:rsidRPr="001C0E1B">
                <w:t>T4</w:t>
              </w:r>
            </w:ins>
          </w:p>
        </w:tc>
        <w:tc>
          <w:tcPr>
            <w:tcW w:w="708" w:type="dxa"/>
            <w:tcBorders>
              <w:top w:val="single" w:sz="4" w:space="0" w:color="auto"/>
              <w:left w:val="single" w:sz="4" w:space="0" w:color="auto"/>
              <w:bottom w:val="single" w:sz="4" w:space="0" w:color="auto"/>
              <w:right w:val="single" w:sz="4" w:space="0" w:color="auto"/>
            </w:tcBorders>
          </w:tcPr>
          <w:p w14:paraId="15136B7F" w14:textId="77777777" w:rsidR="006F385E" w:rsidRPr="001C0E1B" w:rsidRDefault="006F385E" w:rsidP="008A4BAB">
            <w:pPr>
              <w:pStyle w:val="TAC"/>
              <w:rPr>
                <w:ins w:id="6397" w:author="Prashant Sharma" w:date="2022-11-07T13:49:00Z"/>
              </w:rPr>
            </w:pPr>
            <w:ins w:id="6398"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250F99F1" w14:textId="77777777" w:rsidR="006F385E" w:rsidRPr="001C0E1B" w:rsidRDefault="006F385E" w:rsidP="008A4BAB">
            <w:pPr>
              <w:pStyle w:val="TAC"/>
              <w:rPr>
                <w:ins w:id="6399" w:author="Prashant Sharma" w:date="2022-11-07T13:49:00Z"/>
                <w:lang w:eastAsia="ja-JP"/>
              </w:rPr>
            </w:pPr>
            <w:ins w:id="6400"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62916BDF" w14:textId="77777777" w:rsidR="006F385E" w:rsidRPr="001C0E1B" w:rsidRDefault="006F385E" w:rsidP="008A4BAB">
            <w:pPr>
              <w:pStyle w:val="TAL"/>
              <w:jc w:val="center"/>
              <w:rPr>
                <w:ins w:id="6401" w:author="Prashant Sharma" w:date="2022-11-07T13:49:00Z"/>
              </w:rPr>
            </w:pPr>
            <w:ins w:id="6402" w:author="Prashant Sharma" w:date="2022-11-07T13:49:00Z">
              <w:r w:rsidRPr="001C0E1B">
                <w:t>During this time the UE releases the PSCell.</w:t>
              </w:r>
            </w:ins>
          </w:p>
        </w:tc>
      </w:tr>
    </w:tbl>
    <w:p w14:paraId="6DFE16D7" w14:textId="77777777" w:rsidR="006F385E" w:rsidRPr="001C0E1B" w:rsidRDefault="006F385E" w:rsidP="006F385E">
      <w:pPr>
        <w:rPr>
          <w:ins w:id="6403" w:author="Prashant Sharma" w:date="2022-11-07T13:49:00Z"/>
        </w:rPr>
      </w:pPr>
    </w:p>
    <w:p w14:paraId="47BF21A1" w14:textId="77777777" w:rsidR="006F385E" w:rsidRPr="001C0E1B" w:rsidRDefault="006F385E" w:rsidP="006F385E">
      <w:pPr>
        <w:pStyle w:val="TH"/>
        <w:rPr>
          <w:ins w:id="6404" w:author="Prashant Sharma" w:date="2022-11-07T13:49:00Z"/>
          <w:lang w:eastAsia="zh-CN"/>
        </w:rPr>
      </w:pPr>
      <w:ins w:id="6405" w:author="Prashant Sharma" w:date="2022-11-07T13:49:00Z">
        <w:r w:rsidRPr="001C0E1B">
          <w:lastRenderedPageBreak/>
          <w:t xml:space="preserve">Table </w:t>
        </w:r>
      </w:ins>
      <w:ins w:id="6406" w:author="Prashant Sharma" w:date="2022-11-07T13:59:00Z">
        <w:r>
          <w:t>A.7.5.7.X2</w:t>
        </w:r>
      </w:ins>
      <w:ins w:id="6407" w:author="Prashant Sharma" w:date="2022-11-07T13:49:00Z">
        <w:r w:rsidRPr="001C0E1B">
          <w:rPr>
            <w:rFonts w:eastAsia="MS Mincho"/>
            <w:bCs/>
          </w:rPr>
          <w:t>.1</w:t>
        </w:r>
        <w:r w:rsidRPr="001C0E1B">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6F385E" w:rsidRPr="001C0E1B" w14:paraId="4E26F667" w14:textId="77777777" w:rsidTr="008A4BAB">
        <w:trPr>
          <w:cantSplit/>
          <w:jc w:val="center"/>
          <w:ins w:id="6408"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hideMark/>
          </w:tcPr>
          <w:p w14:paraId="0A79EA25" w14:textId="77777777" w:rsidR="006F385E" w:rsidRPr="001C0E1B" w:rsidRDefault="006F385E" w:rsidP="008A4BAB">
            <w:pPr>
              <w:pStyle w:val="TAH"/>
              <w:rPr>
                <w:ins w:id="6409" w:author="Prashant Sharma" w:date="2022-11-07T13:49:00Z"/>
              </w:rPr>
            </w:pPr>
            <w:ins w:id="6410" w:author="Prashant Sharma" w:date="2022-11-07T13:49:00Z">
              <w:r w:rsidRPr="001C0E1B">
                <w:t>Parameter</w:t>
              </w:r>
            </w:ins>
          </w:p>
        </w:tc>
        <w:tc>
          <w:tcPr>
            <w:tcW w:w="1134" w:type="dxa"/>
            <w:tcBorders>
              <w:top w:val="single" w:sz="4" w:space="0" w:color="auto"/>
              <w:left w:val="single" w:sz="4" w:space="0" w:color="auto"/>
              <w:bottom w:val="nil"/>
              <w:right w:val="single" w:sz="4" w:space="0" w:color="auto"/>
            </w:tcBorders>
            <w:shd w:val="clear" w:color="auto" w:fill="auto"/>
          </w:tcPr>
          <w:p w14:paraId="021839F4" w14:textId="77777777" w:rsidR="006F385E" w:rsidRPr="001C0E1B" w:rsidRDefault="006F385E" w:rsidP="008A4BAB">
            <w:pPr>
              <w:pStyle w:val="TAH"/>
              <w:rPr>
                <w:ins w:id="6411" w:author="Prashant Sharma" w:date="2022-11-07T13:49:00Z"/>
              </w:rPr>
            </w:pPr>
            <w:ins w:id="6412" w:author="Prashant Sharma" w:date="2022-11-07T13:49:00Z">
              <w:r w:rsidRPr="001C0E1B">
                <w:t>Unit</w:t>
              </w:r>
            </w:ins>
          </w:p>
        </w:tc>
        <w:tc>
          <w:tcPr>
            <w:tcW w:w="851" w:type="dxa"/>
            <w:tcBorders>
              <w:top w:val="single" w:sz="4" w:space="0" w:color="auto"/>
              <w:left w:val="single" w:sz="4" w:space="0" w:color="auto"/>
              <w:bottom w:val="nil"/>
              <w:right w:val="single" w:sz="4" w:space="0" w:color="auto"/>
            </w:tcBorders>
            <w:shd w:val="clear" w:color="auto" w:fill="auto"/>
          </w:tcPr>
          <w:p w14:paraId="7673F511" w14:textId="77777777" w:rsidR="006F385E" w:rsidRPr="001C0E1B" w:rsidRDefault="006F385E" w:rsidP="008A4BAB">
            <w:pPr>
              <w:pStyle w:val="TAH"/>
              <w:rPr>
                <w:ins w:id="6413" w:author="Prashant Sharma" w:date="2022-11-07T13:49:00Z"/>
                <w:rFonts w:cs="v4.2.0"/>
              </w:rPr>
            </w:pPr>
            <w:ins w:id="6414" w:author="Prashant Sharma" w:date="2022-11-07T13:49:00Z">
              <w:r w:rsidRPr="001C0E1B">
                <w:rPr>
                  <w:rFonts w:cs="v4.2.0"/>
                </w:rPr>
                <w:t>Config</w:t>
              </w:r>
            </w:ins>
          </w:p>
        </w:tc>
        <w:tc>
          <w:tcPr>
            <w:tcW w:w="1417" w:type="dxa"/>
            <w:tcBorders>
              <w:top w:val="single" w:sz="4" w:space="0" w:color="auto"/>
              <w:left w:val="single" w:sz="4" w:space="0" w:color="auto"/>
              <w:bottom w:val="nil"/>
              <w:right w:val="single" w:sz="4" w:space="0" w:color="auto"/>
            </w:tcBorders>
            <w:shd w:val="clear" w:color="auto" w:fill="auto"/>
          </w:tcPr>
          <w:p w14:paraId="598D8C8E" w14:textId="77777777" w:rsidR="006F385E" w:rsidRPr="001C0E1B" w:rsidRDefault="006F385E" w:rsidP="008A4BAB">
            <w:pPr>
              <w:pStyle w:val="TAH"/>
              <w:rPr>
                <w:ins w:id="6415" w:author="Prashant Sharma" w:date="2022-11-07T13:49:00Z"/>
                <w:rFonts w:cs="v4.2.0"/>
                <w:lang w:eastAsia="zh-CN"/>
              </w:rPr>
            </w:pPr>
            <w:ins w:id="6416" w:author="Prashant Sharma" w:date="2022-11-07T13:49:00Z">
              <w:r w:rsidRPr="001C0E1B">
                <w:rPr>
                  <w:rFonts w:cs="v4.2.0"/>
                </w:rPr>
                <w:t xml:space="preserve">Cell </w:t>
              </w:r>
              <w:r w:rsidRPr="001C0E1B">
                <w:rPr>
                  <w:rFonts w:cs="v4.2.0"/>
                  <w:lang w:eastAsia="zh-CN"/>
                </w:rPr>
                <w:t>1</w:t>
              </w:r>
            </w:ins>
          </w:p>
        </w:tc>
        <w:tc>
          <w:tcPr>
            <w:tcW w:w="2835" w:type="dxa"/>
            <w:gridSpan w:val="4"/>
            <w:tcBorders>
              <w:top w:val="single" w:sz="4" w:space="0" w:color="auto"/>
              <w:left w:val="single" w:sz="4" w:space="0" w:color="auto"/>
              <w:bottom w:val="single" w:sz="4" w:space="0" w:color="auto"/>
              <w:right w:val="single" w:sz="4" w:space="0" w:color="auto"/>
            </w:tcBorders>
          </w:tcPr>
          <w:p w14:paraId="26560C6A" w14:textId="77777777" w:rsidR="006F385E" w:rsidRPr="001C0E1B" w:rsidRDefault="006F385E" w:rsidP="008A4BAB">
            <w:pPr>
              <w:pStyle w:val="TAH"/>
              <w:rPr>
                <w:ins w:id="6417" w:author="Prashant Sharma" w:date="2022-11-07T13:49:00Z"/>
                <w:rFonts w:cs="v4.2.0"/>
                <w:lang w:eastAsia="zh-CN"/>
              </w:rPr>
            </w:pPr>
            <w:ins w:id="6418" w:author="Prashant Sharma" w:date="2022-11-07T13:49:00Z">
              <w:r w:rsidRPr="001C0E1B">
                <w:rPr>
                  <w:rFonts w:cs="v4.2.0"/>
                  <w:lang w:eastAsia="zh-CN"/>
                </w:rPr>
                <w:t>Cell2</w:t>
              </w:r>
            </w:ins>
          </w:p>
        </w:tc>
      </w:tr>
      <w:tr w:rsidR="006F385E" w:rsidRPr="001C0E1B" w14:paraId="2ADEF6DE" w14:textId="77777777" w:rsidTr="008A4BAB">
        <w:trPr>
          <w:cantSplit/>
          <w:jc w:val="center"/>
          <w:ins w:id="6419"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47C7BA97" w14:textId="77777777" w:rsidR="006F385E" w:rsidRPr="001C0E1B" w:rsidRDefault="006F385E" w:rsidP="008A4BAB">
            <w:pPr>
              <w:pStyle w:val="TAH"/>
              <w:rPr>
                <w:ins w:id="6420"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544DFF48" w14:textId="77777777" w:rsidR="006F385E" w:rsidRPr="001C0E1B" w:rsidRDefault="006F385E" w:rsidP="008A4BAB">
            <w:pPr>
              <w:pStyle w:val="TAH"/>
              <w:rPr>
                <w:ins w:id="6421"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4F47517C" w14:textId="77777777" w:rsidR="006F385E" w:rsidRPr="001C0E1B" w:rsidRDefault="006F385E" w:rsidP="008A4BAB">
            <w:pPr>
              <w:pStyle w:val="TAH"/>
              <w:rPr>
                <w:ins w:id="6422" w:author="Prashant Sharma" w:date="2022-11-07T13:49:00Z"/>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7E0DE433" w14:textId="77777777" w:rsidR="006F385E" w:rsidRPr="001C0E1B" w:rsidRDefault="006F385E" w:rsidP="008A4BAB">
            <w:pPr>
              <w:pStyle w:val="TAH"/>
              <w:rPr>
                <w:ins w:id="6423" w:author="Prashant Sharma" w:date="2022-11-07T13:49:00Z"/>
                <w:rFonts w:cs="v4.2.0"/>
              </w:rPr>
            </w:pPr>
          </w:p>
        </w:tc>
        <w:tc>
          <w:tcPr>
            <w:tcW w:w="708" w:type="dxa"/>
            <w:tcBorders>
              <w:top w:val="single" w:sz="4" w:space="0" w:color="auto"/>
              <w:left w:val="single" w:sz="4" w:space="0" w:color="auto"/>
              <w:bottom w:val="single" w:sz="4" w:space="0" w:color="auto"/>
              <w:right w:val="single" w:sz="4" w:space="0" w:color="auto"/>
            </w:tcBorders>
          </w:tcPr>
          <w:p w14:paraId="75F876C7" w14:textId="77777777" w:rsidR="006F385E" w:rsidRPr="001C0E1B" w:rsidRDefault="006F385E" w:rsidP="008A4BAB">
            <w:pPr>
              <w:pStyle w:val="TAH"/>
              <w:rPr>
                <w:ins w:id="6424" w:author="Prashant Sharma" w:date="2022-11-07T13:49:00Z"/>
                <w:rFonts w:cs="v4.2.0"/>
                <w:lang w:eastAsia="zh-CN"/>
              </w:rPr>
            </w:pPr>
            <w:ins w:id="6425" w:author="Prashant Sharma" w:date="2022-11-07T13:49:00Z">
              <w:r w:rsidRPr="001C0E1B">
                <w:rPr>
                  <w:rFonts w:cs="v4.2.0"/>
                  <w:lang w:eastAsia="zh-CN"/>
                </w:rPr>
                <w:t>T1</w:t>
              </w:r>
            </w:ins>
          </w:p>
        </w:tc>
        <w:tc>
          <w:tcPr>
            <w:tcW w:w="709" w:type="dxa"/>
            <w:tcBorders>
              <w:top w:val="single" w:sz="4" w:space="0" w:color="auto"/>
              <w:left w:val="single" w:sz="4" w:space="0" w:color="auto"/>
              <w:bottom w:val="single" w:sz="4" w:space="0" w:color="auto"/>
              <w:right w:val="single" w:sz="4" w:space="0" w:color="auto"/>
            </w:tcBorders>
          </w:tcPr>
          <w:p w14:paraId="57F1B30B" w14:textId="77777777" w:rsidR="006F385E" w:rsidRPr="001C0E1B" w:rsidRDefault="006F385E" w:rsidP="008A4BAB">
            <w:pPr>
              <w:pStyle w:val="TAH"/>
              <w:rPr>
                <w:ins w:id="6426" w:author="Prashant Sharma" w:date="2022-11-07T13:49:00Z"/>
                <w:rFonts w:cs="v4.2.0"/>
                <w:lang w:eastAsia="zh-CN"/>
              </w:rPr>
            </w:pPr>
            <w:ins w:id="6427" w:author="Prashant Sharma" w:date="2022-11-07T13:49:00Z">
              <w:r w:rsidRPr="001C0E1B">
                <w:rPr>
                  <w:rFonts w:cs="v4.2.0"/>
                  <w:lang w:eastAsia="zh-CN"/>
                </w:rPr>
                <w:t>T2</w:t>
              </w:r>
            </w:ins>
          </w:p>
        </w:tc>
        <w:tc>
          <w:tcPr>
            <w:tcW w:w="709" w:type="dxa"/>
            <w:tcBorders>
              <w:top w:val="single" w:sz="4" w:space="0" w:color="auto"/>
              <w:left w:val="single" w:sz="4" w:space="0" w:color="auto"/>
              <w:bottom w:val="single" w:sz="4" w:space="0" w:color="auto"/>
              <w:right w:val="single" w:sz="4" w:space="0" w:color="auto"/>
            </w:tcBorders>
          </w:tcPr>
          <w:p w14:paraId="6E6E857C" w14:textId="77777777" w:rsidR="006F385E" w:rsidRPr="001C0E1B" w:rsidRDefault="006F385E" w:rsidP="008A4BAB">
            <w:pPr>
              <w:pStyle w:val="TAH"/>
              <w:rPr>
                <w:ins w:id="6428" w:author="Prashant Sharma" w:date="2022-11-07T13:49:00Z"/>
                <w:rFonts w:cs="v4.2.0"/>
                <w:lang w:eastAsia="zh-CN"/>
              </w:rPr>
            </w:pPr>
            <w:ins w:id="6429" w:author="Prashant Sharma" w:date="2022-11-07T13:49:00Z">
              <w:r w:rsidRPr="001C0E1B">
                <w:rPr>
                  <w:rFonts w:cs="v4.2.0"/>
                  <w:lang w:eastAsia="zh-CN"/>
                </w:rPr>
                <w:t>T3</w:t>
              </w:r>
            </w:ins>
          </w:p>
        </w:tc>
        <w:tc>
          <w:tcPr>
            <w:tcW w:w="709" w:type="dxa"/>
            <w:tcBorders>
              <w:top w:val="single" w:sz="4" w:space="0" w:color="auto"/>
              <w:left w:val="single" w:sz="4" w:space="0" w:color="auto"/>
              <w:bottom w:val="single" w:sz="4" w:space="0" w:color="auto"/>
              <w:right w:val="single" w:sz="4" w:space="0" w:color="auto"/>
            </w:tcBorders>
          </w:tcPr>
          <w:p w14:paraId="2103D3BE" w14:textId="77777777" w:rsidR="006F385E" w:rsidRPr="001C0E1B" w:rsidRDefault="006F385E" w:rsidP="008A4BAB">
            <w:pPr>
              <w:pStyle w:val="TAH"/>
              <w:rPr>
                <w:ins w:id="6430" w:author="Prashant Sharma" w:date="2022-11-07T13:49:00Z"/>
                <w:rFonts w:cs="v4.2.0"/>
                <w:lang w:eastAsia="zh-CN"/>
              </w:rPr>
            </w:pPr>
            <w:ins w:id="6431" w:author="Prashant Sharma" w:date="2022-11-07T13:49:00Z">
              <w:r w:rsidRPr="001C0E1B">
                <w:rPr>
                  <w:rFonts w:cs="v4.2.0"/>
                  <w:lang w:eastAsia="zh-CN"/>
                </w:rPr>
                <w:t>T4</w:t>
              </w:r>
            </w:ins>
          </w:p>
        </w:tc>
      </w:tr>
      <w:tr w:rsidR="006F385E" w:rsidRPr="001C0E1B" w14:paraId="372FF8A6" w14:textId="77777777" w:rsidTr="008A4BAB">
        <w:trPr>
          <w:cantSplit/>
          <w:jc w:val="center"/>
          <w:ins w:id="6432"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6B16A21" w14:textId="77777777" w:rsidR="006F385E" w:rsidRPr="001C0E1B" w:rsidRDefault="006F385E" w:rsidP="008A4BAB">
            <w:pPr>
              <w:pStyle w:val="TAL"/>
              <w:rPr>
                <w:ins w:id="6433" w:author="Prashant Sharma" w:date="2022-11-07T13:49:00Z"/>
              </w:rPr>
            </w:pPr>
            <w:ins w:id="6434" w:author="Prashant Sharma" w:date="2022-11-07T13:49:00Z">
              <w:r w:rsidRPr="001C0E1B">
                <w:rPr>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1F4158C5" w14:textId="77777777" w:rsidR="006F385E" w:rsidRPr="001C0E1B" w:rsidRDefault="006F385E" w:rsidP="008A4BAB">
            <w:pPr>
              <w:pStyle w:val="TAC"/>
              <w:rPr>
                <w:ins w:id="6435"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28F73CCF" w14:textId="77777777" w:rsidR="006F385E" w:rsidRPr="001C0E1B" w:rsidRDefault="006F385E" w:rsidP="008A4BAB">
            <w:pPr>
              <w:pStyle w:val="TAC"/>
              <w:rPr>
                <w:ins w:id="6436" w:author="Prashant Sharma" w:date="2022-11-07T13:49:00Z"/>
                <w:rFonts w:cs="v4.2.0"/>
                <w:lang w:eastAsia="zh-CN"/>
              </w:rPr>
            </w:pPr>
            <w:ins w:id="6437" w:author="Prashant Sharma" w:date="2022-11-07T13:49:00Z">
              <w:r w:rsidRPr="001C0E1B">
                <w:rPr>
                  <w:rFonts w:cs="v4.2.0"/>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2FE4905D" w14:textId="77777777" w:rsidR="006F385E" w:rsidRPr="001C0E1B" w:rsidRDefault="006F385E" w:rsidP="008A4BAB">
            <w:pPr>
              <w:pStyle w:val="TAC"/>
              <w:rPr>
                <w:ins w:id="6438" w:author="Prashant Sharma" w:date="2022-11-07T13:49:00Z"/>
                <w:rFonts w:cs="v4.2.0"/>
                <w:lang w:eastAsia="zh-CN"/>
              </w:rPr>
            </w:pPr>
            <w:ins w:id="6439" w:author="Prashant Sharma" w:date="2022-11-07T13:49:00Z">
              <w:r w:rsidRPr="001C0E1B">
                <w:rPr>
                  <w:rFonts w:cs="v4.2.0"/>
                  <w:lang w:eastAsia="zh-CN"/>
                </w:rPr>
                <w:t>FR1</w:t>
              </w:r>
            </w:ins>
          </w:p>
        </w:tc>
        <w:tc>
          <w:tcPr>
            <w:tcW w:w="2835" w:type="dxa"/>
            <w:gridSpan w:val="4"/>
            <w:tcBorders>
              <w:top w:val="single" w:sz="4" w:space="0" w:color="auto"/>
              <w:left w:val="single" w:sz="4" w:space="0" w:color="auto"/>
              <w:bottom w:val="single" w:sz="4" w:space="0" w:color="auto"/>
              <w:right w:val="single" w:sz="4" w:space="0" w:color="auto"/>
            </w:tcBorders>
          </w:tcPr>
          <w:p w14:paraId="6E831E58" w14:textId="77777777" w:rsidR="006F385E" w:rsidRPr="001C0E1B" w:rsidRDefault="006F385E" w:rsidP="008A4BAB">
            <w:pPr>
              <w:pStyle w:val="TAC"/>
              <w:rPr>
                <w:ins w:id="6440" w:author="Prashant Sharma" w:date="2022-11-07T13:49:00Z"/>
                <w:rFonts w:cs="v4.2.0"/>
                <w:lang w:eastAsia="zh-CN"/>
              </w:rPr>
            </w:pPr>
            <w:ins w:id="6441" w:author="Prashant Sharma" w:date="2022-11-07T14:01:00Z">
              <w:r>
                <w:rPr>
                  <w:rFonts w:cs="v4.2.0"/>
                  <w:lang w:eastAsia="zh-CN"/>
                </w:rPr>
                <w:t>FR2-2</w:t>
              </w:r>
            </w:ins>
          </w:p>
        </w:tc>
      </w:tr>
      <w:tr w:rsidR="006F385E" w:rsidRPr="001C0E1B" w14:paraId="10DB7899" w14:textId="77777777" w:rsidTr="008A4BAB">
        <w:trPr>
          <w:cantSplit/>
          <w:trHeight w:val="178"/>
          <w:jc w:val="center"/>
          <w:ins w:id="644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4662DAAF" w14:textId="77777777" w:rsidR="006F385E" w:rsidRPr="001C0E1B" w:rsidRDefault="006F385E" w:rsidP="008A4BAB">
            <w:pPr>
              <w:pStyle w:val="TAL"/>
              <w:rPr>
                <w:ins w:id="6443" w:author="Prashant Sharma" w:date="2022-11-07T13:49:00Z"/>
                <w:lang w:eastAsia="zh-CN"/>
              </w:rPr>
            </w:pPr>
            <w:ins w:id="6444" w:author="Prashant Sharma" w:date="2022-11-07T13:49:00Z">
              <w:r w:rsidRPr="001C0E1B">
                <w:t>Duplex mod</w:t>
              </w:r>
              <w:r w:rsidRPr="001C0E1B">
                <w:rPr>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596C585E" w14:textId="77777777" w:rsidR="006F385E" w:rsidRPr="001C0E1B" w:rsidRDefault="006F385E" w:rsidP="008A4BAB">
            <w:pPr>
              <w:pStyle w:val="TAC"/>
              <w:rPr>
                <w:ins w:id="6445" w:author="Prashant Sharma" w:date="2022-11-07T13:49:00Z"/>
              </w:rPr>
            </w:pPr>
          </w:p>
        </w:tc>
        <w:tc>
          <w:tcPr>
            <w:tcW w:w="851" w:type="dxa"/>
            <w:tcBorders>
              <w:top w:val="single" w:sz="4" w:space="0" w:color="auto"/>
              <w:left w:val="single" w:sz="4" w:space="0" w:color="auto"/>
              <w:right w:val="single" w:sz="4" w:space="0" w:color="auto"/>
            </w:tcBorders>
          </w:tcPr>
          <w:p w14:paraId="2C870476" w14:textId="77777777" w:rsidR="006F385E" w:rsidRPr="001C0E1B" w:rsidRDefault="006F385E" w:rsidP="008A4BAB">
            <w:pPr>
              <w:pStyle w:val="TAC"/>
              <w:rPr>
                <w:ins w:id="6446" w:author="Prashant Sharma" w:date="2022-11-07T13:49:00Z"/>
                <w:lang w:eastAsia="zh-CN"/>
              </w:rPr>
            </w:pPr>
            <w:ins w:id="6447" w:author="Prashant Sharma" w:date="2022-11-07T13:49:00Z">
              <w:r w:rsidRPr="001C0E1B">
                <w:rPr>
                  <w:lang w:eastAsia="zh-CN"/>
                </w:rPr>
                <w:t>1</w:t>
              </w:r>
            </w:ins>
          </w:p>
        </w:tc>
        <w:tc>
          <w:tcPr>
            <w:tcW w:w="1417" w:type="dxa"/>
            <w:tcBorders>
              <w:top w:val="single" w:sz="4" w:space="0" w:color="auto"/>
              <w:left w:val="single" w:sz="4" w:space="0" w:color="auto"/>
              <w:right w:val="single" w:sz="4" w:space="0" w:color="auto"/>
            </w:tcBorders>
          </w:tcPr>
          <w:p w14:paraId="52C2F570" w14:textId="77777777" w:rsidR="006F385E" w:rsidRPr="001C0E1B" w:rsidRDefault="006F385E" w:rsidP="008A4BAB">
            <w:pPr>
              <w:pStyle w:val="TAC"/>
              <w:rPr>
                <w:ins w:id="6448" w:author="Prashant Sharma" w:date="2022-11-07T13:49:00Z"/>
                <w:lang w:eastAsia="zh-CN"/>
              </w:rPr>
            </w:pPr>
            <w:ins w:id="6449" w:author="Prashant Sharma" w:date="2022-11-07T13:49:00Z">
              <w:r w:rsidRPr="001C0E1B">
                <w:rPr>
                  <w:lang w:eastAsia="zh-CN"/>
                </w:rPr>
                <w:t>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C4EA9F9" w14:textId="77777777" w:rsidR="006F385E" w:rsidRPr="001C0E1B" w:rsidRDefault="006F385E" w:rsidP="008A4BAB">
            <w:pPr>
              <w:pStyle w:val="TAC"/>
              <w:rPr>
                <w:ins w:id="6450" w:author="Prashant Sharma" w:date="2022-11-07T13:49:00Z"/>
                <w:lang w:eastAsia="zh-CN"/>
              </w:rPr>
            </w:pPr>
            <w:ins w:id="6451" w:author="Prashant Sharma" w:date="2022-11-07T13:49:00Z">
              <w:r w:rsidRPr="001C0E1B">
                <w:rPr>
                  <w:lang w:eastAsia="zh-CN"/>
                </w:rPr>
                <w:t>TDD</w:t>
              </w:r>
            </w:ins>
          </w:p>
        </w:tc>
      </w:tr>
      <w:tr w:rsidR="006F385E" w:rsidRPr="001C0E1B" w14:paraId="0A9E57DF" w14:textId="77777777" w:rsidTr="008A4BAB">
        <w:trPr>
          <w:cantSplit/>
          <w:trHeight w:val="111"/>
          <w:jc w:val="center"/>
          <w:ins w:id="6452"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4EAE2F77" w14:textId="77777777" w:rsidR="006F385E" w:rsidRPr="001C0E1B" w:rsidRDefault="006F385E" w:rsidP="008A4BAB">
            <w:pPr>
              <w:pStyle w:val="TAL"/>
              <w:rPr>
                <w:ins w:id="6453"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0B5FD6AE" w14:textId="77777777" w:rsidR="006F385E" w:rsidRPr="001C0E1B" w:rsidRDefault="006F385E" w:rsidP="008A4BAB">
            <w:pPr>
              <w:pStyle w:val="TAC"/>
              <w:rPr>
                <w:ins w:id="6454" w:author="Prashant Sharma" w:date="2022-11-07T13:49:00Z"/>
              </w:rPr>
            </w:pPr>
          </w:p>
        </w:tc>
        <w:tc>
          <w:tcPr>
            <w:tcW w:w="851" w:type="dxa"/>
            <w:tcBorders>
              <w:top w:val="single" w:sz="4" w:space="0" w:color="auto"/>
              <w:left w:val="single" w:sz="4" w:space="0" w:color="auto"/>
              <w:right w:val="single" w:sz="4" w:space="0" w:color="auto"/>
            </w:tcBorders>
          </w:tcPr>
          <w:p w14:paraId="76BB7AA5" w14:textId="77777777" w:rsidR="006F385E" w:rsidRPr="001C0E1B" w:rsidRDefault="006F385E" w:rsidP="008A4BAB">
            <w:pPr>
              <w:pStyle w:val="TAC"/>
              <w:rPr>
                <w:ins w:id="6455" w:author="Prashant Sharma" w:date="2022-11-07T13:49:00Z"/>
                <w:lang w:eastAsia="zh-CN"/>
              </w:rPr>
            </w:pPr>
            <w:ins w:id="6456" w:author="Prashant Sharma" w:date="2022-11-07T13:49:00Z">
              <w:r w:rsidRPr="001C0E1B">
                <w:rPr>
                  <w:lang w:eastAsia="zh-CN"/>
                </w:rPr>
                <w:t>2,3</w:t>
              </w:r>
            </w:ins>
          </w:p>
        </w:tc>
        <w:tc>
          <w:tcPr>
            <w:tcW w:w="1417" w:type="dxa"/>
            <w:tcBorders>
              <w:top w:val="single" w:sz="4" w:space="0" w:color="auto"/>
              <w:left w:val="single" w:sz="4" w:space="0" w:color="auto"/>
              <w:right w:val="single" w:sz="4" w:space="0" w:color="auto"/>
            </w:tcBorders>
          </w:tcPr>
          <w:p w14:paraId="115CF6F1" w14:textId="77777777" w:rsidR="006F385E" w:rsidRPr="001C0E1B" w:rsidRDefault="006F385E" w:rsidP="008A4BAB">
            <w:pPr>
              <w:pStyle w:val="TAC"/>
              <w:rPr>
                <w:ins w:id="6457" w:author="Prashant Sharma" w:date="2022-11-07T13:49:00Z"/>
                <w:lang w:eastAsia="zh-CN"/>
              </w:rPr>
            </w:pPr>
            <w:ins w:id="6458" w:author="Prashant Sharma" w:date="2022-11-07T13:49:00Z">
              <w:r w:rsidRPr="001C0E1B">
                <w:rPr>
                  <w:lang w:eastAsia="zh-CN"/>
                </w:rPr>
                <w:t>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367A3DB7" w14:textId="77777777" w:rsidR="006F385E" w:rsidRPr="001C0E1B" w:rsidRDefault="006F385E" w:rsidP="008A4BAB">
            <w:pPr>
              <w:pStyle w:val="TAC"/>
              <w:rPr>
                <w:ins w:id="6459" w:author="Prashant Sharma" w:date="2022-11-07T13:49:00Z"/>
                <w:lang w:eastAsia="zh-CN"/>
              </w:rPr>
            </w:pPr>
          </w:p>
        </w:tc>
      </w:tr>
      <w:tr w:rsidR="006F385E" w:rsidRPr="001C0E1B" w14:paraId="0F4000CD" w14:textId="77777777" w:rsidTr="008A4BAB">
        <w:trPr>
          <w:cantSplit/>
          <w:trHeight w:val="47"/>
          <w:jc w:val="center"/>
          <w:ins w:id="6460"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79DB6F0" w14:textId="77777777" w:rsidR="006F385E" w:rsidRPr="001C0E1B" w:rsidRDefault="006F385E" w:rsidP="008A4BAB">
            <w:pPr>
              <w:pStyle w:val="TAL"/>
              <w:rPr>
                <w:ins w:id="6461" w:author="Prashant Sharma" w:date="2022-11-07T13:49:00Z"/>
                <w:lang w:eastAsia="zh-CN"/>
              </w:rPr>
            </w:pPr>
            <w:ins w:id="6462" w:author="Prashant Sharma" w:date="2022-11-07T13:49:00Z">
              <w:r w:rsidRPr="001C0E1B">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7880067A" w14:textId="77777777" w:rsidR="006F385E" w:rsidRPr="001C0E1B" w:rsidRDefault="006F385E" w:rsidP="008A4BAB">
            <w:pPr>
              <w:pStyle w:val="TAC"/>
              <w:rPr>
                <w:ins w:id="6463" w:author="Prashant Sharma" w:date="2022-11-07T13:49:00Z"/>
              </w:rPr>
            </w:pPr>
          </w:p>
        </w:tc>
        <w:tc>
          <w:tcPr>
            <w:tcW w:w="851" w:type="dxa"/>
            <w:tcBorders>
              <w:top w:val="single" w:sz="4" w:space="0" w:color="auto"/>
              <w:left w:val="single" w:sz="4" w:space="0" w:color="auto"/>
              <w:right w:val="single" w:sz="4" w:space="0" w:color="auto"/>
            </w:tcBorders>
          </w:tcPr>
          <w:p w14:paraId="628568BC" w14:textId="77777777" w:rsidR="006F385E" w:rsidRPr="001C0E1B" w:rsidRDefault="006F385E" w:rsidP="008A4BAB">
            <w:pPr>
              <w:pStyle w:val="TAC"/>
              <w:rPr>
                <w:ins w:id="6464" w:author="Prashant Sharma" w:date="2022-11-07T13:49:00Z"/>
              </w:rPr>
            </w:pPr>
            <w:ins w:id="6465" w:author="Prashant Sharma" w:date="2022-11-07T13:49:00Z">
              <w:r w:rsidRPr="001C0E1B">
                <w:t>1</w:t>
              </w:r>
            </w:ins>
          </w:p>
        </w:tc>
        <w:tc>
          <w:tcPr>
            <w:tcW w:w="1417" w:type="dxa"/>
            <w:tcBorders>
              <w:top w:val="single" w:sz="4" w:space="0" w:color="auto"/>
              <w:left w:val="single" w:sz="4" w:space="0" w:color="auto"/>
              <w:right w:val="single" w:sz="4" w:space="0" w:color="auto"/>
            </w:tcBorders>
          </w:tcPr>
          <w:p w14:paraId="330FDC39" w14:textId="77777777" w:rsidR="006F385E" w:rsidRPr="001C0E1B" w:rsidRDefault="006F385E" w:rsidP="008A4BAB">
            <w:pPr>
              <w:pStyle w:val="TAC"/>
              <w:rPr>
                <w:ins w:id="6466" w:author="Prashant Sharma" w:date="2022-11-07T13:49:00Z"/>
              </w:rPr>
            </w:pPr>
            <w:ins w:id="6467" w:author="Prashant Sharma" w:date="2022-11-07T13:49:00Z">
              <w:r w:rsidRPr="001C0E1B">
                <w:t>–</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02804E14" w14:textId="77777777" w:rsidR="006F385E" w:rsidRPr="001C0E1B" w:rsidRDefault="006F385E" w:rsidP="008A4BAB">
            <w:pPr>
              <w:pStyle w:val="TAC"/>
              <w:rPr>
                <w:ins w:id="6468" w:author="Prashant Sharma" w:date="2022-11-07T13:49:00Z"/>
                <w:rFonts w:asciiTheme="minorHAnsi" w:hAnsiTheme="minorHAnsi" w:cstheme="minorHAnsi"/>
              </w:rPr>
            </w:pPr>
            <w:ins w:id="6469" w:author="Prashant Sharma" w:date="2022-11-07T13:49:00Z">
              <w:r w:rsidRPr="001C0E1B">
                <w:rPr>
                  <w:rFonts w:cs="v4.2.0"/>
                  <w:lang w:eastAsia="zh-CN"/>
                </w:rPr>
                <w:t>TDDConf.3.1</w:t>
              </w:r>
            </w:ins>
          </w:p>
        </w:tc>
      </w:tr>
      <w:tr w:rsidR="006F385E" w:rsidRPr="001C0E1B" w14:paraId="1F2EF8B6" w14:textId="77777777" w:rsidTr="008A4BAB">
        <w:trPr>
          <w:cantSplit/>
          <w:trHeight w:val="102"/>
          <w:jc w:val="center"/>
          <w:ins w:id="6470" w:author="Prashant Sharma" w:date="2022-11-07T13:49:00Z"/>
        </w:trPr>
        <w:tc>
          <w:tcPr>
            <w:tcW w:w="3539" w:type="dxa"/>
            <w:tcBorders>
              <w:top w:val="nil"/>
              <w:left w:val="single" w:sz="4" w:space="0" w:color="auto"/>
              <w:bottom w:val="nil"/>
              <w:right w:val="single" w:sz="4" w:space="0" w:color="auto"/>
            </w:tcBorders>
            <w:shd w:val="clear" w:color="auto" w:fill="auto"/>
          </w:tcPr>
          <w:p w14:paraId="256B8068" w14:textId="77777777" w:rsidR="006F385E" w:rsidRPr="001C0E1B" w:rsidRDefault="006F385E" w:rsidP="008A4BAB">
            <w:pPr>
              <w:pStyle w:val="TAL"/>
              <w:rPr>
                <w:ins w:id="6471"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2829EEA6" w14:textId="77777777" w:rsidR="006F385E" w:rsidRPr="001C0E1B" w:rsidRDefault="006F385E" w:rsidP="008A4BAB">
            <w:pPr>
              <w:pStyle w:val="TAC"/>
              <w:rPr>
                <w:ins w:id="6472" w:author="Prashant Sharma" w:date="2022-11-07T13:49:00Z"/>
              </w:rPr>
            </w:pPr>
          </w:p>
        </w:tc>
        <w:tc>
          <w:tcPr>
            <w:tcW w:w="851" w:type="dxa"/>
            <w:tcBorders>
              <w:top w:val="single" w:sz="4" w:space="0" w:color="auto"/>
              <w:left w:val="single" w:sz="4" w:space="0" w:color="auto"/>
              <w:right w:val="single" w:sz="4" w:space="0" w:color="auto"/>
            </w:tcBorders>
          </w:tcPr>
          <w:p w14:paraId="6BB51A1D" w14:textId="77777777" w:rsidR="006F385E" w:rsidRPr="001C0E1B" w:rsidRDefault="006F385E" w:rsidP="008A4BAB">
            <w:pPr>
              <w:pStyle w:val="TAC"/>
              <w:rPr>
                <w:ins w:id="6473" w:author="Prashant Sharma" w:date="2022-11-07T13:49:00Z"/>
              </w:rPr>
            </w:pPr>
            <w:ins w:id="6474" w:author="Prashant Sharma" w:date="2022-11-07T13:49:00Z">
              <w:r w:rsidRPr="001C0E1B">
                <w:t>2</w:t>
              </w:r>
            </w:ins>
          </w:p>
        </w:tc>
        <w:tc>
          <w:tcPr>
            <w:tcW w:w="1417" w:type="dxa"/>
            <w:tcBorders>
              <w:top w:val="single" w:sz="4" w:space="0" w:color="auto"/>
              <w:left w:val="single" w:sz="4" w:space="0" w:color="auto"/>
              <w:right w:val="single" w:sz="4" w:space="0" w:color="auto"/>
            </w:tcBorders>
          </w:tcPr>
          <w:p w14:paraId="1DB7B323" w14:textId="77777777" w:rsidR="006F385E" w:rsidRPr="001C0E1B" w:rsidRDefault="006F385E" w:rsidP="008A4BAB">
            <w:pPr>
              <w:pStyle w:val="TAC"/>
              <w:rPr>
                <w:ins w:id="6475" w:author="Prashant Sharma" w:date="2022-11-07T13:49:00Z"/>
              </w:rPr>
            </w:pPr>
            <w:ins w:id="6476" w:author="Prashant Sharma" w:date="2022-11-07T13:49:00Z">
              <w:r w:rsidRPr="001C0E1B">
                <w:t>TDDConf.1.1</w:t>
              </w:r>
            </w:ins>
          </w:p>
        </w:tc>
        <w:tc>
          <w:tcPr>
            <w:tcW w:w="2835" w:type="dxa"/>
            <w:gridSpan w:val="4"/>
            <w:tcBorders>
              <w:top w:val="nil"/>
              <w:left w:val="single" w:sz="4" w:space="0" w:color="auto"/>
              <w:bottom w:val="nil"/>
              <w:right w:val="single" w:sz="4" w:space="0" w:color="auto"/>
            </w:tcBorders>
            <w:shd w:val="clear" w:color="auto" w:fill="auto"/>
          </w:tcPr>
          <w:p w14:paraId="2B600F12" w14:textId="77777777" w:rsidR="006F385E" w:rsidRPr="001C0E1B" w:rsidRDefault="006F385E" w:rsidP="008A4BAB">
            <w:pPr>
              <w:pStyle w:val="TAC"/>
              <w:rPr>
                <w:ins w:id="6477" w:author="Prashant Sharma" w:date="2022-11-07T13:49:00Z"/>
              </w:rPr>
            </w:pPr>
          </w:p>
        </w:tc>
      </w:tr>
      <w:tr w:rsidR="006F385E" w:rsidRPr="001C0E1B" w14:paraId="1616FAF9" w14:textId="77777777" w:rsidTr="008A4BAB">
        <w:trPr>
          <w:cantSplit/>
          <w:trHeight w:val="176"/>
          <w:jc w:val="center"/>
          <w:ins w:id="6478"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6808296B" w14:textId="77777777" w:rsidR="006F385E" w:rsidRPr="001C0E1B" w:rsidRDefault="006F385E" w:rsidP="008A4BAB">
            <w:pPr>
              <w:pStyle w:val="TAL"/>
              <w:rPr>
                <w:ins w:id="6479"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1C29DCC4" w14:textId="77777777" w:rsidR="006F385E" w:rsidRPr="001C0E1B" w:rsidRDefault="006F385E" w:rsidP="008A4BAB">
            <w:pPr>
              <w:pStyle w:val="TAC"/>
              <w:rPr>
                <w:ins w:id="6480" w:author="Prashant Sharma" w:date="2022-11-07T13:49:00Z"/>
              </w:rPr>
            </w:pPr>
          </w:p>
        </w:tc>
        <w:tc>
          <w:tcPr>
            <w:tcW w:w="851" w:type="dxa"/>
            <w:tcBorders>
              <w:top w:val="single" w:sz="4" w:space="0" w:color="auto"/>
              <w:left w:val="single" w:sz="4" w:space="0" w:color="auto"/>
              <w:right w:val="single" w:sz="4" w:space="0" w:color="auto"/>
            </w:tcBorders>
          </w:tcPr>
          <w:p w14:paraId="0D071E74" w14:textId="77777777" w:rsidR="006F385E" w:rsidRPr="001C0E1B" w:rsidRDefault="006F385E" w:rsidP="008A4BAB">
            <w:pPr>
              <w:pStyle w:val="TAC"/>
              <w:rPr>
                <w:ins w:id="6481" w:author="Prashant Sharma" w:date="2022-11-07T13:49:00Z"/>
              </w:rPr>
            </w:pPr>
            <w:ins w:id="6482" w:author="Prashant Sharma" w:date="2022-11-07T13:49:00Z">
              <w:r w:rsidRPr="001C0E1B">
                <w:t>3</w:t>
              </w:r>
            </w:ins>
          </w:p>
        </w:tc>
        <w:tc>
          <w:tcPr>
            <w:tcW w:w="1417" w:type="dxa"/>
            <w:tcBorders>
              <w:top w:val="single" w:sz="4" w:space="0" w:color="auto"/>
              <w:left w:val="single" w:sz="4" w:space="0" w:color="auto"/>
              <w:right w:val="single" w:sz="4" w:space="0" w:color="auto"/>
            </w:tcBorders>
          </w:tcPr>
          <w:p w14:paraId="6527F40C" w14:textId="77777777" w:rsidR="006F385E" w:rsidRPr="001C0E1B" w:rsidRDefault="006F385E" w:rsidP="008A4BAB">
            <w:pPr>
              <w:pStyle w:val="TAC"/>
              <w:rPr>
                <w:ins w:id="6483" w:author="Prashant Sharma" w:date="2022-11-07T13:49:00Z"/>
              </w:rPr>
            </w:pPr>
            <w:ins w:id="6484" w:author="Prashant Sharma" w:date="2022-11-07T13:49:00Z">
              <w:r w:rsidRPr="001C0E1B">
                <w:t>TDDConf.2.1</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48CA5B22" w14:textId="77777777" w:rsidR="006F385E" w:rsidRPr="001C0E1B" w:rsidRDefault="006F385E" w:rsidP="008A4BAB">
            <w:pPr>
              <w:pStyle w:val="TAC"/>
              <w:rPr>
                <w:ins w:id="6485" w:author="Prashant Sharma" w:date="2022-11-07T13:49:00Z"/>
              </w:rPr>
            </w:pPr>
          </w:p>
        </w:tc>
      </w:tr>
      <w:tr w:rsidR="006F385E" w:rsidRPr="001C0E1B" w14:paraId="47C4A936" w14:textId="77777777" w:rsidTr="008A4BAB">
        <w:trPr>
          <w:cantSplit/>
          <w:trHeight w:val="277"/>
          <w:jc w:val="center"/>
          <w:ins w:id="6486"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0AA6F136" w14:textId="77777777" w:rsidR="006F385E" w:rsidRPr="001C0E1B" w:rsidRDefault="006F385E" w:rsidP="008A4BAB">
            <w:pPr>
              <w:pStyle w:val="TAL"/>
              <w:rPr>
                <w:ins w:id="6487" w:author="Prashant Sharma" w:date="2022-11-07T13:49:00Z"/>
                <w:lang w:eastAsia="zh-CN"/>
              </w:rPr>
            </w:pPr>
            <w:ins w:id="6488" w:author="Prashant Sharma" w:date="2022-11-07T13:49:00Z">
              <w:r w:rsidRPr="001C0E1B">
                <w:t>BW</w:t>
              </w:r>
              <w:r w:rsidRPr="001C0E1B">
                <w:rPr>
                  <w:vertAlign w:val="subscript"/>
                </w:rPr>
                <w:t>channel</w:t>
              </w:r>
            </w:ins>
          </w:p>
        </w:tc>
        <w:tc>
          <w:tcPr>
            <w:tcW w:w="1134" w:type="dxa"/>
            <w:tcBorders>
              <w:top w:val="single" w:sz="4" w:space="0" w:color="auto"/>
              <w:left w:val="single" w:sz="4" w:space="0" w:color="auto"/>
              <w:bottom w:val="nil"/>
              <w:right w:val="single" w:sz="4" w:space="0" w:color="auto"/>
            </w:tcBorders>
            <w:shd w:val="clear" w:color="auto" w:fill="auto"/>
          </w:tcPr>
          <w:p w14:paraId="4180546C" w14:textId="77777777" w:rsidR="006F385E" w:rsidRPr="001C0E1B" w:rsidRDefault="006F385E" w:rsidP="008A4BAB">
            <w:pPr>
              <w:pStyle w:val="TAC"/>
              <w:rPr>
                <w:ins w:id="6489" w:author="Prashant Sharma" w:date="2022-11-07T13:49:00Z"/>
              </w:rPr>
            </w:pPr>
            <w:ins w:id="6490" w:author="Prashant Sharma" w:date="2022-11-07T13:49:00Z">
              <w:r w:rsidRPr="001C0E1B">
                <w:t>MHz</w:t>
              </w:r>
            </w:ins>
          </w:p>
        </w:tc>
        <w:tc>
          <w:tcPr>
            <w:tcW w:w="851" w:type="dxa"/>
            <w:tcBorders>
              <w:top w:val="single" w:sz="4" w:space="0" w:color="auto"/>
              <w:left w:val="single" w:sz="4" w:space="0" w:color="auto"/>
              <w:right w:val="single" w:sz="4" w:space="0" w:color="auto"/>
            </w:tcBorders>
          </w:tcPr>
          <w:p w14:paraId="733388BA" w14:textId="77777777" w:rsidR="006F385E" w:rsidRPr="001C0E1B" w:rsidRDefault="006F385E" w:rsidP="008A4BAB">
            <w:pPr>
              <w:pStyle w:val="TAC"/>
              <w:rPr>
                <w:ins w:id="6491" w:author="Prashant Sharma" w:date="2022-11-07T13:49:00Z"/>
                <w:rFonts w:eastAsia="Malgun Gothic"/>
              </w:rPr>
            </w:pPr>
            <w:ins w:id="6492" w:author="Prashant Sharma" w:date="2022-11-07T13:49:00Z">
              <w:r w:rsidRPr="001C0E1B">
                <w:rPr>
                  <w:rFonts w:eastAsia="Malgun Gothic"/>
                </w:rPr>
                <w:t>1,2</w:t>
              </w:r>
            </w:ins>
          </w:p>
        </w:tc>
        <w:tc>
          <w:tcPr>
            <w:tcW w:w="1417" w:type="dxa"/>
            <w:tcBorders>
              <w:top w:val="single" w:sz="4" w:space="0" w:color="auto"/>
              <w:left w:val="single" w:sz="4" w:space="0" w:color="auto"/>
              <w:right w:val="single" w:sz="4" w:space="0" w:color="auto"/>
            </w:tcBorders>
          </w:tcPr>
          <w:p w14:paraId="1B112B14" w14:textId="77777777" w:rsidR="006F385E" w:rsidRPr="001C0E1B" w:rsidRDefault="006F385E" w:rsidP="008A4BAB">
            <w:pPr>
              <w:pStyle w:val="TAC"/>
              <w:rPr>
                <w:ins w:id="6493" w:author="Prashant Sharma" w:date="2022-11-07T13:49:00Z"/>
                <w:lang w:eastAsia="zh-CN"/>
              </w:rPr>
            </w:pPr>
            <w:ins w:id="6494" w:author="Prashant Sharma" w:date="2022-11-07T13:49:00Z">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7CAE5A21" w14:textId="77777777" w:rsidR="006F385E" w:rsidRPr="001C0E1B" w:rsidRDefault="006F385E" w:rsidP="008A4BAB">
            <w:pPr>
              <w:pStyle w:val="TAC"/>
              <w:rPr>
                <w:ins w:id="6495" w:author="Prashant Sharma" w:date="2022-11-07T13:49:00Z"/>
                <w:lang w:eastAsia="zh-CN"/>
              </w:rPr>
            </w:pPr>
            <w:ins w:id="6496" w:author="Prashant Sharma" w:date="2022-11-07T13:49:00Z">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ins>
          </w:p>
        </w:tc>
      </w:tr>
      <w:tr w:rsidR="006F385E" w:rsidRPr="001C0E1B" w14:paraId="141EB132" w14:textId="77777777" w:rsidTr="008A4BAB">
        <w:trPr>
          <w:cantSplit/>
          <w:trHeight w:val="277"/>
          <w:jc w:val="center"/>
          <w:ins w:id="6497" w:author="Prashant Sharma" w:date="2022-11-07T13:49:00Z"/>
        </w:trPr>
        <w:tc>
          <w:tcPr>
            <w:tcW w:w="3539" w:type="dxa"/>
            <w:tcBorders>
              <w:top w:val="nil"/>
              <w:left w:val="single" w:sz="4" w:space="0" w:color="auto"/>
              <w:right w:val="single" w:sz="4" w:space="0" w:color="auto"/>
            </w:tcBorders>
            <w:shd w:val="clear" w:color="auto" w:fill="auto"/>
          </w:tcPr>
          <w:p w14:paraId="5E9C54F5" w14:textId="77777777" w:rsidR="006F385E" w:rsidRPr="001C0E1B" w:rsidRDefault="006F385E" w:rsidP="008A4BAB">
            <w:pPr>
              <w:pStyle w:val="TAL"/>
              <w:rPr>
                <w:ins w:id="6498" w:author="Prashant Sharma" w:date="2022-11-07T13:49:00Z"/>
              </w:rPr>
            </w:pPr>
          </w:p>
        </w:tc>
        <w:tc>
          <w:tcPr>
            <w:tcW w:w="1134" w:type="dxa"/>
            <w:tcBorders>
              <w:top w:val="nil"/>
              <w:left w:val="single" w:sz="4" w:space="0" w:color="auto"/>
              <w:right w:val="single" w:sz="4" w:space="0" w:color="auto"/>
            </w:tcBorders>
            <w:shd w:val="clear" w:color="auto" w:fill="auto"/>
          </w:tcPr>
          <w:p w14:paraId="2E741AC3" w14:textId="77777777" w:rsidR="006F385E" w:rsidRPr="001C0E1B" w:rsidRDefault="006F385E" w:rsidP="008A4BAB">
            <w:pPr>
              <w:pStyle w:val="TAC"/>
              <w:rPr>
                <w:ins w:id="6499" w:author="Prashant Sharma" w:date="2022-11-07T13:49:00Z"/>
              </w:rPr>
            </w:pPr>
          </w:p>
        </w:tc>
        <w:tc>
          <w:tcPr>
            <w:tcW w:w="851" w:type="dxa"/>
            <w:tcBorders>
              <w:top w:val="single" w:sz="4" w:space="0" w:color="auto"/>
              <w:left w:val="single" w:sz="4" w:space="0" w:color="auto"/>
              <w:right w:val="single" w:sz="4" w:space="0" w:color="auto"/>
            </w:tcBorders>
          </w:tcPr>
          <w:p w14:paraId="373389ED" w14:textId="77777777" w:rsidR="006F385E" w:rsidRPr="001C0E1B" w:rsidRDefault="006F385E" w:rsidP="008A4BAB">
            <w:pPr>
              <w:pStyle w:val="TAC"/>
              <w:rPr>
                <w:ins w:id="6500" w:author="Prashant Sharma" w:date="2022-11-07T13:49:00Z"/>
                <w:rFonts w:eastAsia="Malgun Gothic"/>
              </w:rPr>
            </w:pPr>
            <w:ins w:id="6501" w:author="Prashant Sharma" w:date="2022-11-07T13:49:00Z">
              <w:r w:rsidRPr="001C0E1B">
                <w:rPr>
                  <w:rFonts w:eastAsia="Malgun Gothic"/>
                </w:rPr>
                <w:t>3</w:t>
              </w:r>
            </w:ins>
          </w:p>
        </w:tc>
        <w:tc>
          <w:tcPr>
            <w:tcW w:w="1417" w:type="dxa"/>
            <w:tcBorders>
              <w:top w:val="single" w:sz="4" w:space="0" w:color="auto"/>
              <w:left w:val="single" w:sz="4" w:space="0" w:color="auto"/>
              <w:right w:val="single" w:sz="4" w:space="0" w:color="auto"/>
            </w:tcBorders>
          </w:tcPr>
          <w:p w14:paraId="4F3F0FD4" w14:textId="77777777" w:rsidR="006F385E" w:rsidRPr="001C0E1B" w:rsidRDefault="006F385E" w:rsidP="008A4BAB">
            <w:pPr>
              <w:pStyle w:val="TAC"/>
              <w:rPr>
                <w:ins w:id="6502" w:author="Prashant Sharma" w:date="2022-11-07T13:49:00Z"/>
                <w:lang w:eastAsia="zh-CN"/>
              </w:rPr>
            </w:pPr>
            <w:ins w:id="6503" w:author="Prashant Sharma" w:date="2022-11-07T13:49:00Z">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ins>
          </w:p>
        </w:tc>
        <w:tc>
          <w:tcPr>
            <w:tcW w:w="2835" w:type="dxa"/>
            <w:gridSpan w:val="4"/>
            <w:tcBorders>
              <w:top w:val="nil"/>
              <w:left w:val="single" w:sz="4" w:space="0" w:color="auto"/>
              <w:right w:val="single" w:sz="4" w:space="0" w:color="auto"/>
            </w:tcBorders>
            <w:shd w:val="clear" w:color="auto" w:fill="auto"/>
          </w:tcPr>
          <w:p w14:paraId="414F23D6" w14:textId="77777777" w:rsidR="006F385E" w:rsidRPr="001C0E1B" w:rsidRDefault="006F385E" w:rsidP="008A4BAB">
            <w:pPr>
              <w:pStyle w:val="TAC"/>
              <w:rPr>
                <w:ins w:id="6504" w:author="Prashant Sharma" w:date="2022-11-07T13:49:00Z"/>
                <w:rFonts w:eastAsia="Malgun Gothic"/>
              </w:rPr>
            </w:pPr>
          </w:p>
        </w:tc>
      </w:tr>
      <w:tr w:rsidR="006F385E" w:rsidRPr="001C0E1B" w14:paraId="6967C0CE" w14:textId="77777777" w:rsidTr="008A4BAB">
        <w:trPr>
          <w:cantSplit/>
          <w:trHeight w:val="277"/>
          <w:jc w:val="center"/>
          <w:ins w:id="6505" w:author="Prashant Sharma" w:date="2022-11-07T13:49:00Z"/>
        </w:trPr>
        <w:tc>
          <w:tcPr>
            <w:tcW w:w="3539" w:type="dxa"/>
            <w:vMerge w:val="restart"/>
            <w:tcBorders>
              <w:top w:val="nil"/>
              <w:left w:val="single" w:sz="4" w:space="0" w:color="auto"/>
              <w:right w:val="single" w:sz="4" w:space="0" w:color="auto"/>
            </w:tcBorders>
            <w:shd w:val="clear" w:color="auto" w:fill="auto"/>
          </w:tcPr>
          <w:p w14:paraId="78808694" w14:textId="77777777" w:rsidR="006F385E" w:rsidRPr="001C0E1B" w:rsidRDefault="006F385E" w:rsidP="008A4BAB">
            <w:pPr>
              <w:pStyle w:val="TAL"/>
              <w:rPr>
                <w:ins w:id="6506" w:author="Prashant Sharma" w:date="2022-11-07T13:49:00Z"/>
              </w:rPr>
            </w:pPr>
            <w:ins w:id="6507" w:author="Prashant Sharma" w:date="2022-11-07T13:49:00Z">
              <w:r w:rsidRPr="00FE6CE0">
                <w:rPr>
                  <w:rFonts w:cs="Arial"/>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75B7DD8A" w14:textId="77777777" w:rsidR="006F385E" w:rsidRPr="001C0E1B" w:rsidRDefault="006F385E" w:rsidP="008A4BAB">
            <w:pPr>
              <w:pStyle w:val="TAC"/>
              <w:rPr>
                <w:ins w:id="6508" w:author="Prashant Sharma" w:date="2022-11-07T13:49:00Z"/>
              </w:rPr>
            </w:pPr>
          </w:p>
        </w:tc>
        <w:tc>
          <w:tcPr>
            <w:tcW w:w="851" w:type="dxa"/>
            <w:tcBorders>
              <w:top w:val="single" w:sz="4" w:space="0" w:color="auto"/>
              <w:left w:val="single" w:sz="4" w:space="0" w:color="auto"/>
              <w:right w:val="single" w:sz="4" w:space="0" w:color="auto"/>
            </w:tcBorders>
          </w:tcPr>
          <w:p w14:paraId="29BAE80D" w14:textId="77777777" w:rsidR="006F385E" w:rsidRPr="001C0E1B" w:rsidRDefault="006F385E" w:rsidP="008A4BAB">
            <w:pPr>
              <w:pStyle w:val="TAC"/>
              <w:rPr>
                <w:ins w:id="6509" w:author="Prashant Sharma" w:date="2022-11-07T13:49:00Z"/>
                <w:rFonts w:eastAsia="Malgun Gothic"/>
              </w:rPr>
            </w:pPr>
            <w:ins w:id="6510" w:author="Prashant Sharma" w:date="2022-11-07T13:49:00Z">
              <w:r w:rsidRPr="00D85F5C">
                <w:rPr>
                  <w:rFonts w:eastAsia="Malgun Gothic"/>
                  <w:szCs w:val="18"/>
                  <w:lang w:val="en-US"/>
                </w:rPr>
                <w:t>1,2</w:t>
              </w:r>
            </w:ins>
          </w:p>
        </w:tc>
        <w:tc>
          <w:tcPr>
            <w:tcW w:w="1417" w:type="dxa"/>
            <w:tcBorders>
              <w:top w:val="single" w:sz="4" w:space="0" w:color="auto"/>
              <w:left w:val="single" w:sz="4" w:space="0" w:color="auto"/>
              <w:right w:val="single" w:sz="4" w:space="0" w:color="auto"/>
            </w:tcBorders>
            <w:vAlign w:val="center"/>
          </w:tcPr>
          <w:p w14:paraId="02650A60" w14:textId="77777777" w:rsidR="006F385E" w:rsidRPr="001C0E1B" w:rsidRDefault="006F385E" w:rsidP="008A4BAB">
            <w:pPr>
              <w:pStyle w:val="TAC"/>
              <w:rPr>
                <w:ins w:id="6511" w:author="Prashant Sharma" w:date="2022-11-07T13:49:00Z"/>
                <w:lang w:eastAsia="zh-CN"/>
              </w:rPr>
            </w:pPr>
            <w:ins w:id="6512" w:author="Prashant Sharma" w:date="2022-11-07T13:49:00Z">
              <w:r w:rsidRPr="00D85F5C">
                <w:rPr>
                  <w:rFonts w:cs="Arial"/>
                  <w:szCs w:val="18"/>
                  <w:lang w:val="de-DE" w:eastAsia="zh-CN"/>
                </w:rPr>
                <w:t>52</w:t>
              </w:r>
            </w:ins>
          </w:p>
        </w:tc>
        <w:tc>
          <w:tcPr>
            <w:tcW w:w="2835" w:type="dxa"/>
            <w:gridSpan w:val="4"/>
            <w:vMerge w:val="restart"/>
            <w:tcBorders>
              <w:top w:val="nil"/>
              <w:left w:val="single" w:sz="4" w:space="0" w:color="auto"/>
              <w:right w:val="single" w:sz="4" w:space="0" w:color="auto"/>
            </w:tcBorders>
            <w:shd w:val="clear" w:color="auto" w:fill="auto"/>
          </w:tcPr>
          <w:p w14:paraId="794BBB92" w14:textId="77777777" w:rsidR="006F385E" w:rsidRPr="001C0E1B" w:rsidRDefault="006F385E" w:rsidP="008A4BAB">
            <w:pPr>
              <w:pStyle w:val="TAC"/>
              <w:rPr>
                <w:ins w:id="6513" w:author="Prashant Sharma" w:date="2022-11-07T13:49:00Z"/>
                <w:rFonts w:eastAsia="Malgun Gothic"/>
              </w:rPr>
            </w:pPr>
            <w:ins w:id="6514" w:author="Prashant Sharma" w:date="2022-11-07T13:49:00Z">
              <w:r>
                <w:rPr>
                  <w:rFonts w:cs="v4.2.0"/>
                  <w:lang w:val="en-US" w:eastAsia="zh-CN"/>
                </w:rPr>
                <w:t>48</w:t>
              </w:r>
            </w:ins>
          </w:p>
        </w:tc>
      </w:tr>
      <w:tr w:rsidR="006F385E" w:rsidRPr="001C0E1B" w14:paraId="304E5AC3" w14:textId="77777777" w:rsidTr="008A4BAB">
        <w:trPr>
          <w:cantSplit/>
          <w:trHeight w:val="277"/>
          <w:jc w:val="center"/>
          <w:ins w:id="6515" w:author="Prashant Sharma" w:date="2022-11-07T13:49:00Z"/>
        </w:trPr>
        <w:tc>
          <w:tcPr>
            <w:tcW w:w="3539" w:type="dxa"/>
            <w:vMerge/>
            <w:tcBorders>
              <w:left w:val="single" w:sz="4" w:space="0" w:color="auto"/>
              <w:right w:val="single" w:sz="4" w:space="0" w:color="auto"/>
            </w:tcBorders>
            <w:shd w:val="clear" w:color="auto" w:fill="auto"/>
          </w:tcPr>
          <w:p w14:paraId="4C5C9DD7" w14:textId="77777777" w:rsidR="006F385E" w:rsidRPr="001C0E1B" w:rsidRDefault="006F385E" w:rsidP="008A4BAB">
            <w:pPr>
              <w:pStyle w:val="TAL"/>
              <w:rPr>
                <w:ins w:id="6516" w:author="Prashant Sharma" w:date="2022-11-07T13:49:00Z"/>
              </w:rPr>
            </w:pPr>
          </w:p>
        </w:tc>
        <w:tc>
          <w:tcPr>
            <w:tcW w:w="1134" w:type="dxa"/>
            <w:vMerge/>
            <w:tcBorders>
              <w:left w:val="single" w:sz="4" w:space="0" w:color="auto"/>
              <w:right w:val="single" w:sz="4" w:space="0" w:color="auto"/>
            </w:tcBorders>
            <w:shd w:val="clear" w:color="auto" w:fill="auto"/>
          </w:tcPr>
          <w:p w14:paraId="18201660" w14:textId="77777777" w:rsidR="006F385E" w:rsidRPr="001C0E1B" w:rsidRDefault="006F385E" w:rsidP="008A4BAB">
            <w:pPr>
              <w:pStyle w:val="TAC"/>
              <w:rPr>
                <w:ins w:id="6517" w:author="Prashant Sharma" w:date="2022-11-07T13:49:00Z"/>
              </w:rPr>
            </w:pPr>
          </w:p>
        </w:tc>
        <w:tc>
          <w:tcPr>
            <w:tcW w:w="851" w:type="dxa"/>
            <w:tcBorders>
              <w:top w:val="single" w:sz="4" w:space="0" w:color="auto"/>
              <w:left w:val="single" w:sz="4" w:space="0" w:color="auto"/>
              <w:right w:val="single" w:sz="4" w:space="0" w:color="auto"/>
            </w:tcBorders>
          </w:tcPr>
          <w:p w14:paraId="22072F7A" w14:textId="77777777" w:rsidR="006F385E" w:rsidRPr="001C0E1B" w:rsidRDefault="006F385E" w:rsidP="008A4BAB">
            <w:pPr>
              <w:pStyle w:val="TAC"/>
              <w:rPr>
                <w:ins w:id="6518" w:author="Prashant Sharma" w:date="2022-11-07T13:49:00Z"/>
                <w:rFonts w:eastAsia="Malgun Gothic"/>
              </w:rPr>
            </w:pPr>
            <w:ins w:id="6519" w:author="Prashant Sharma" w:date="2022-11-07T13:49:00Z">
              <w:r w:rsidRPr="00D85F5C">
                <w:rPr>
                  <w:rFonts w:eastAsia="Malgun Gothic"/>
                  <w:szCs w:val="18"/>
                  <w:lang w:val="en-US"/>
                </w:rPr>
                <w:t>3</w:t>
              </w:r>
            </w:ins>
          </w:p>
        </w:tc>
        <w:tc>
          <w:tcPr>
            <w:tcW w:w="1417" w:type="dxa"/>
            <w:tcBorders>
              <w:top w:val="single" w:sz="4" w:space="0" w:color="auto"/>
              <w:left w:val="single" w:sz="4" w:space="0" w:color="auto"/>
              <w:right w:val="single" w:sz="4" w:space="0" w:color="auto"/>
            </w:tcBorders>
            <w:vAlign w:val="center"/>
          </w:tcPr>
          <w:p w14:paraId="08B5238E" w14:textId="77777777" w:rsidR="006F385E" w:rsidRPr="001C0E1B" w:rsidRDefault="006F385E" w:rsidP="008A4BAB">
            <w:pPr>
              <w:pStyle w:val="TAC"/>
              <w:rPr>
                <w:ins w:id="6520" w:author="Prashant Sharma" w:date="2022-11-07T13:49:00Z"/>
                <w:lang w:eastAsia="zh-CN"/>
              </w:rPr>
            </w:pPr>
            <w:ins w:id="6521" w:author="Prashant Sharma" w:date="2022-11-07T13:49:00Z">
              <w:r w:rsidRPr="00D85F5C">
                <w:rPr>
                  <w:rFonts w:cs="Arial"/>
                  <w:szCs w:val="18"/>
                  <w:lang w:val="de-DE" w:eastAsia="zh-CN"/>
                </w:rPr>
                <w:t>106</w:t>
              </w:r>
            </w:ins>
          </w:p>
        </w:tc>
        <w:tc>
          <w:tcPr>
            <w:tcW w:w="2835" w:type="dxa"/>
            <w:gridSpan w:val="4"/>
            <w:vMerge/>
            <w:tcBorders>
              <w:left w:val="single" w:sz="4" w:space="0" w:color="auto"/>
              <w:right w:val="single" w:sz="4" w:space="0" w:color="auto"/>
            </w:tcBorders>
            <w:shd w:val="clear" w:color="auto" w:fill="auto"/>
          </w:tcPr>
          <w:p w14:paraId="2821B5F6" w14:textId="77777777" w:rsidR="006F385E" w:rsidRPr="001C0E1B" w:rsidRDefault="006F385E" w:rsidP="008A4BAB">
            <w:pPr>
              <w:pStyle w:val="TAC"/>
              <w:rPr>
                <w:ins w:id="6522" w:author="Prashant Sharma" w:date="2022-11-07T13:49:00Z"/>
                <w:rFonts w:eastAsia="Malgun Gothic"/>
              </w:rPr>
            </w:pPr>
          </w:p>
        </w:tc>
      </w:tr>
      <w:tr w:rsidR="006F385E" w:rsidRPr="001C0E1B" w14:paraId="61D5D8B8" w14:textId="77777777" w:rsidTr="008A4BAB">
        <w:trPr>
          <w:cantSplit/>
          <w:trHeight w:val="213"/>
          <w:jc w:val="center"/>
          <w:ins w:id="6523" w:author="Prashant Sharma" w:date="2022-11-07T13:49:00Z"/>
        </w:trPr>
        <w:tc>
          <w:tcPr>
            <w:tcW w:w="3539" w:type="dxa"/>
            <w:tcBorders>
              <w:top w:val="single" w:sz="4" w:space="0" w:color="auto"/>
              <w:left w:val="single" w:sz="4" w:space="0" w:color="auto"/>
              <w:right w:val="single" w:sz="4" w:space="0" w:color="auto"/>
            </w:tcBorders>
          </w:tcPr>
          <w:p w14:paraId="48FCADC0" w14:textId="77777777" w:rsidR="006F385E" w:rsidRPr="001C0E1B" w:rsidRDefault="006F385E" w:rsidP="008A4BAB">
            <w:pPr>
              <w:pStyle w:val="TAL"/>
              <w:rPr>
                <w:ins w:id="6524" w:author="Prashant Sharma" w:date="2022-11-07T13:49:00Z"/>
                <w:lang w:eastAsia="zh-CN"/>
              </w:rPr>
            </w:pPr>
            <w:ins w:id="6525" w:author="Prashant Sharma" w:date="2022-11-07T13:49:00Z">
              <w:r w:rsidRPr="001C0E1B">
                <w:rPr>
                  <w:lang w:eastAsia="zh-CN"/>
                </w:rPr>
                <w:t xml:space="preserve">Initial Downlink </w:t>
              </w:r>
              <w:r w:rsidRPr="001C0E1B">
                <w:t>BWP configuration</w:t>
              </w:r>
            </w:ins>
          </w:p>
        </w:tc>
        <w:tc>
          <w:tcPr>
            <w:tcW w:w="1134" w:type="dxa"/>
            <w:tcBorders>
              <w:top w:val="single" w:sz="4" w:space="0" w:color="auto"/>
              <w:left w:val="single" w:sz="4" w:space="0" w:color="auto"/>
              <w:right w:val="single" w:sz="4" w:space="0" w:color="auto"/>
            </w:tcBorders>
          </w:tcPr>
          <w:p w14:paraId="20A28075" w14:textId="77777777" w:rsidR="006F385E" w:rsidRPr="001C0E1B" w:rsidRDefault="006F385E" w:rsidP="008A4BAB">
            <w:pPr>
              <w:pStyle w:val="TAC"/>
              <w:rPr>
                <w:ins w:id="6526" w:author="Prashant Sharma" w:date="2022-11-07T13:49:00Z"/>
              </w:rPr>
            </w:pPr>
          </w:p>
        </w:tc>
        <w:tc>
          <w:tcPr>
            <w:tcW w:w="851" w:type="dxa"/>
            <w:tcBorders>
              <w:top w:val="single" w:sz="4" w:space="0" w:color="auto"/>
              <w:left w:val="single" w:sz="4" w:space="0" w:color="auto"/>
              <w:right w:val="single" w:sz="4" w:space="0" w:color="auto"/>
            </w:tcBorders>
          </w:tcPr>
          <w:p w14:paraId="1526DCF3" w14:textId="77777777" w:rsidR="006F385E" w:rsidRPr="001C0E1B" w:rsidRDefault="006F385E" w:rsidP="008A4BAB">
            <w:pPr>
              <w:pStyle w:val="TAC"/>
              <w:rPr>
                <w:ins w:id="6527" w:author="Prashant Sharma" w:date="2022-11-07T13:49:00Z"/>
                <w:rFonts w:cs="v4.2.0"/>
                <w:lang w:eastAsia="zh-CN"/>
              </w:rPr>
            </w:pPr>
            <w:ins w:id="652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shd w:val="clear" w:color="auto" w:fill="auto"/>
          </w:tcPr>
          <w:p w14:paraId="0EF724F5" w14:textId="77777777" w:rsidR="006F385E" w:rsidRPr="001C0E1B" w:rsidRDefault="006F385E" w:rsidP="008A4BAB">
            <w:pPr>
              <w:pStyle w:val="TAC"/>
              <w:rPr>
                <w:ins w:id="6529" w:author="Prashant Sharma" w:date="2022-11-07T13:49:00Z"/>
                <w:rFonts w:cs="v4.2.0"/>
                <w:lang w:eastAsia="zh-CN"/>
              </w:rPr>
            </w:pPr>
            <w:ins w:id="6530" w:author="Prashant Sharma" w:date="2022-11-07T13:49:00Z">
              <w:r w:rsidRPr="001C0E1B">
                <w:rPr>
                  <w:rFonts w:cs="v4.2.0"/>
                  <w:lang w:eastAsia="zh-CN"/>
                </w:rPr>
                <w:t>DLBWP.0.1</w:t>
              </w:r>
            </w:ins>
          </w:p>
        </w:tc>
        <w:tc>
          <w:tcPr>
            <w:tcW w:w="2835" w:type="dxa"/>
            <w:gridSpan w:val="4"/>
            <w:tcBorders>
              <w:top w:val="single" w:sz="4" w:space="0" w:color="auto"/>
              <w:left w:val="single" w:sz="4" w:space="0" w:color="auto"/>
              <w:right w:val="single" w:sz="4" w:space="0" w:color="auto"/>
            </w:tcBorders>
            <w:shd w:val="clear" w:color="auto" w:fill="auto"/>
          </w:tcPr>
          <w:p w14:paraId="3A5173D7" w14:textId="77777777" w:rsidR="006F385E" w:rsidRPr="001C0E1B" w:rsidRDefault="006F385E" w:rsidP="008A4BAB">
            <w:pPr>
              <w:pStyle w:val="TAC"/>
              <w:rPr>
                <w:ins w:id="6531" w:author="Prashant Sharma" w:date="2022-11-07T13:49:00Z"/>
                <w:rFonts w:cs="v4.2.0"/>
                <w:lang w:eastAsia="zh-CN"/>
              </w:rPr>
            </w:pPr>
            <w:ins w:id="6532" w:author="Prashant Sharma" w:date="2022-11-07T13:49:00Z">
              <w:r w:rsidRPr="001C0E1B">
                <w:rPr>
                  <w:rFonts w:cs="v4.2.0"/>
                  <w:lang w:eastAsia="zh-CN"/>
                </w:rPr>
                <w:t>DLBWP.0.1</w:t>
              </w:r>
            </w:ins>
          </w:p>
        </w:tc>
      </w:tr>
      <w:tr w:rsidR="006F385E" w:rsidRPr="001C0E1B" w14:paraId="1675976B" w14:textId="77777777" w:rsidTr="008A4BAB">
        <w:trPr>
          <w:cantSplit/>
          <w:trHeight w:val="213"/>
          <w:jc w:val="center"/>
          <w:ins w:id="6533" w:author="Prashant Sharma" w:date="2022-11-07T13:49:00Z"/>
        </w:trPr>
        <w:tc>
          <w:tcPr>
            <w:tcW w:w="3539" w:type="dxa"/>
            <w:tcBorders>
              <w:top w:val="single" w:sz="4" w:space="0" w:color="auto"/>
              <w:left w:val="single" w:sz="4" w:space="0" w:color="auto"/>
              <w:right w:val="single" w:sz="4" w:space="0" w:color="auto"/>
            </w:tcBorders>
          </w:tcPr>
          <w:p w14:paraId="63E7EDF9" w14:textId="77777777" w:rsidR="006F385E" w:rsidRPr="001C0E1B" w:rsidRDefault="006F385E" w:rsidP="008A4BAB">
            <w:pPr>
              <w:pStyle w:val="TAL"/>
              <w:rPr>
                <w:ins w:id="6534" w:author="Prashant Sharma" w:date="2022-11-07T13:49:00Z"/>
                <w:lang w:eastAsia="zh-CN"/>
              </w:rPr>
            </w:pPr>
            <w:ins w:id="6535" w:author="Prashant Sharma" w:date="2022-11-07T13:49:00Z">
              <w:r w:rsidRPr="001C0E1B">
                <w:rPr>
                  <w:lang w:eastAsia="zh-CN"/>
                </w:rPr>
                <w:t xml:space="preserve">Initial Uplink </w:t>
              </w:r>
              <w:r w:rsidRPr="001C0E1B">
                <w:t>BWP configuration</w:t>
              </w:r>
            </w:ins>
          </w:p>
        </w:tc>
        <w:tc>
          <w:tcPr>
            <w:tcW w:w="1134" w:type="dxa"/>
            <w:tcBorders>
              <w:top w:val="single" w:sz="4" w:space="0" w:color="auto"/>
              <w:left w:val="single" w:sz="4" w:space="0" w:color="auto"/>
              <w:right w:val="single" w:sz="4" w:space="0" w:color="auto"/>
            </w:tcBorders>
          </w:tcPr>
          <w:p w14:paraId="53A14F35" w14:textId="77777777" w:rsidR="006F385E" w:rsidRPr="001C0E1B" w:rsidRDefault="006F385E" w:rsidP="008A4BAB">
            <w:pPr>
              <w:pStyle w:val="TAC"/>
              <w:rPr>
                <w:ins w:id="6536" w:author="Prashant Sharma" w:date="2022-11-07T13:49:00Z"/>
              </w:rPr>
            </w:pPr>
          </w:p>
        </w:tc>
        <w:tc>
          <w:tcPr>
            <w:tcW w:w="851" w:type="dxa"/>
            <w:tcBorders>
              <w:top w:val="single" w:sz="4" w:space="0" w:color="auto"/>
              <w:left w:val="single" w:sz="4" w:space="0" w:color="auto"/>
              <w:right w:val="single" w:sz="4" w:space="0" w:color="auto"/>
            </w:tcBorders>
          </w:tcPr>
          <w:p w14:paraId="6E6897B7" w14:textId="77777777" w:rsidR="006F385E" w:rsidRPr="001C0E1B" w:rsidRDefault="006F385E" w:rsidP="008A4BAB">
            <w:pPr>
              <w:pStyle w:val="TAC"/>
              <w:rPr>
                <w:ins w:id="6537" w:author="Prashant Sharma" w:date="2022-11-07T13:49:00Z"/>
                <w:rFonts w:cs="v4.2.0"/>
                <w:lang w:eastAsia="zh-CN"/>
              </w:rPr>
            </w:pPr>
            <w:ins w:id="653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3D914429" w14:textId="77777777" w:rsidR="006F385E" w:rsidRPr="001C0E1B" w:rsidRDefault="006F385E" w:rsidP="008A4BAB">
            <w:pPr>
              <w:pStyle w:val="TAC"/>
              <w:rPr>
                <w:ins w:id="6539" w:author="Prashant Sharma" w:date="2022-11-07T13:49:00Z"/>
                <w:rFonts w:cs="v4.2.0"/>
                <w:lang w:eastAsia="zh-CN"/>
              </w:rPr>
            </w:pPr>
            <w:ins w:id="6540" w:author="Prashant Sharma" w:date="2022-11-07T13:49:00Z">
              <w:r w:rsidRPr="001C0E1B">
                <w:t>ULBWP.0.1</w:t>
              </w:r>
            </w:ins>
          </w:p>
        </w:tc>
        <w:tc>
          <w:tcPr>
            <w:tcW w:w="2835" w:type="dxa"/>
            <w:gridSpan w:val="4"/>
            <w:tcBorders>
              <w:top w:val="single" w:sz="4" w:space="0" w:color="auto"/>
              <w:left w:val="single" w:sz="4" w:space="0" w:color="auto"/>
              <w:right w:val="single" w:sz="4" w:space="0" w:color="auto"/>
            </w:tcBorders>
          </w:tcPr>
          <w:p w14:paraId="08F0BC54" w14:textId="77777777" w:rsidR="006F385E" w:rsidRPr="001C0E1B" w:rsidRDefault="006F385E" w:rsidP="008A4BAB">
            <w:pPr>
              <w:pStyle w:val="TAC"/>
              <w:rPr>
                <w:ins w:id="6541" w:author="Prashant Sharma" w:date="2022-11-07T13:49:00Z"/>
                <w:rFonts w:cs="v4.2.0"/>
                <w:lang w:eastAsia="zh-CN"/>
              </w:rPr>
            </w:pPr>
            <w:ins w:id="6542" w:author="Prashant Sharma" w:date="2022-11-07T13:49:00Z">
              <w:r w:rsidRPr="001C0E1B">
                <w:rPr>
                  <w:rFonts w:cs="v4.2.0"/>
                  <w:lang w:eastAsia="zh-CN"/>
                </w:rPr>
                <w:t>ULBWP.0.1</w:t>
              </w:r>
            </w:ins>
          </w:p>
        </w:tc>
      </w:tr>
      <w:tr w:rsidR="006F385E" w:rsidRPr="001C0E1B" w14:paraId="5EAD50FC" w14:textId="77777777" w:rsidTr="008A4BAB">
        <w:trPr>
          <w:cantSplit/>
          <w:trHeight w:val="86"/>
          <w:jc w:val="center"/>
          <w:ins w:id="6543" w:author="Prashant Sharma" w:date="2022-11-07T13:49:00Z"/>
        </w:trPr>
        <w:tc>
          <w:tcPr>
            <w:tcW w:w="3539" w:type="dxa"/>
            <w:tcBorders>
              <w:top w:val="single" w:sz="4" w:space="0" w:color="auto"/>
              <w:left w:val="single" w:sz="4" w:space="0" w:color="auto"/>
              <w:right w:val="single" w:sz="4" w:space="0" w:color="auto"/>
            </w:tcBorders>
          </w:tcPr>
          <w:p w14:paraId="383EA07D" w14:textId="77777777" w:rsidR="006F385E" w:rsidRPr="001C0E1B" w:rsidRDefault="006F385E" w:rsidP="008A4BAB">
            <w:pPr>
              <w:pStyle w:val="TAL"/>
              <w:rPr>
                <w:ins w:id="6544" w:author="Prashant Sharma" w:date="2022-11-07T13:49:00Z"/>
                <w:lang w:eastAsia="zh-CN"/>
              </w:rPr>
            </w:pPr>
            <w:ins w:id="6545" w:author="Prashant Sharma" w:date="2022-11-07T13:49:00Z">
              <w:r w:rsidRPr="001C0E1B">
                <w:rPr>
                  <w:lang w:eastAsia="zh-CN"/>
                </w:rPr>
                <w:t xml:space="preserve">Dedicated Downlink </w:t>
              </w:r>
              <w:r w:rsidRPr="001C0E1B">
                <w:t>BWP configuration</w:t>
              </w:r>
            </w:ins>
          </w:p>
        </w:tc>
        <w:tc>
          <w:tcPr>
            <w:tcW w:w="1134" w:type="dxa"/>
            <w:tcBorders>
              <w:top w:val="single" w:sz="4" w:space="0" w:color="auto"/>
              <w:left w:val="single" w:sz="4" w:space="0" w:color="auto"/>
              <w:right w:val="single" w:sz="4" w:space="0" w:color="auto"/>
            </w:tcBorders>
          </w:tcPr>
          <w:p w14:paraId="559FB33A" w14:textId="77777777" w:rsidR="006F385E" w:rsidRPr="001C0E1B" w:rsidRDefault="006F385E" w:rsidP="008A4BAB">
            <w:pPr>
              <w:pStyle w:val="TAC"/>
              <w:rPr>
                <w:ins w:id="6546" w:author="Prashant Sharma" w:date="2022-11-07T13:49:00Z"/>
              </w:rPr>
            </w:pPr>
          </w:p>
        </w:tc>
        <w:tc>
          <w:tcPr>
            <w:tcW w:w="851" w:type="dxa"/>
            <w:tcBorders>
              <w:top w:val="single" w:sz="4" w:space="0" w:color="auto"/>
              <w:left w:val="single" w:sz="4" w:space="0" w:color="auto"/>
              <w:right w:val="single" w:sz="4" w:space="0" w:color="auto"/>
            </w:tcBorders>
          </w:tcPr>
          <w:p w14:paraId="6AAB8D69" w14:textId="77777777" w:rsidR="006F385E" w:rsidRPr="001C0E1B" w:rsidRDefault="006F385E" w:rsidP="008A4BAB">
            <w:pPr>
              <w:pStyle w:val="TAC"/>
              <w:rPr>
                <w:ins w:id="6547" w:author="Prashant Sharma" w:date="2022-11-07T13:49:00Z"/>
                <w:rFonts w:cs="v4.2.0"/>
                <w:lang w:eastAsia="zh-CN"/>
              </w:rPr>
            </w:pPr>
            <w:ins w:id="654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525CF113" w14:textId="77777777" w:rsidR="006F385E" w:rsidRPr="001C0E1B" w:rsidRDefault="006F385E" w:rsidP="008A4BAB">
            <w:pPr>
              <w:pStyle w:val="TAC"/>
              <w:rPr>
                <w:ins w:id="6549" w:author="Prashant Sharma" w:date="2022-11-07T13:49:00Z"/>
                <w:rFonts w:cs="v4.2.0"/>
                <w:lang w:eastAsia="zh-CN"/>
              </w:rPr>
            </w:pPr>
            <w:ins w:id="6550" w:author="Prashant Sharma" w:date="2022-11-07T13:49:00Z">
              <w:r w:rsidRPr="001C0E1B">
                <w:t>DLBWP.1.1</w:t>
              </w:r>
            </w:ins>
          </w:p>
        </w:tc>
        <w:tc>
          <w:tcPr>
            <w:tcW w:w="2835" w:type="dxa"/>
            <w:gridSpan w:val="4"/>
            <w:tcBorders>
              <w:top w:val="single" w:sz="4" w:space="0" w:color="auto"/>
              <w:left w:val="single" w:sz="4" w:space="0" w:color="auto"/>
              <w:right w:val="single" w:sz="4" w:space="0" w:color="auto"/>
            </w:tcBorders>
            <w:shd w:val="clear" w:color="auto" w:fill="auto"/>
          </w:tcPr>
          <w:p w14:paraId="52995060" w14:textId="77777777" w:rsidR="006F385E" w:rsidRPr="001C0E1B" w:rsidRDefault="006F385E" w:rsidP="008A4BAB">
            <w:pPr>
              <w:pStyle w:val="TAC"/>
              <w:rPr>
                <w:ins w:id="6551" w:author="Prashant Sharma" w:date="2022-11-07T13:49:00Z"/>
                <w:rFonts w:cs="v4.2.0"/>
                <w:lang w:eastAsia="zh-CN"/>
              </w:rPr>
            </w:pPr>
            <w:ins w:id="6552" w:author="Prashant Sharma" w:date="2022-11-07T13:49:00Z">
              <w:r w:rsidRPr="001C0E1B">
                <w:rPr>
                  <w:rFonts w:cs="v4.2.0"/>
                  <w:lang w:eastAsia="zh-CN"/>
                </w:rPr>
                <w:t>DLBWP.1.1</w:t>
              </w:r>
            </w:ins>
          </w:p>
        </w:tc>
      </w:tr>
      <w:tr w:rsidR="006F385E" w:rsidRPr="001C0E1B" w14:paraId="3E0C68D0" w14:textId="77777777" w:rsidTr="008A4BAB">
        <w:trPr>
          <w:cantSplit/>
          <w:trHeight w:val="159"/>
          <w:jc w:val="center"/>
          <w:ins w:id="6553" w:author="Prashant Sharma" w:date="2022-11-07T13:49:00Z"/>
        </w:trPr>
        <w:tc>
          <w:tcPr>
            <w:tcW w:w="3539" w:type="dxa"/>
            <w:tcBorders>
              <w:left w:val="single" w:sz="4" w:space="0" w:color="auto"/>
              <w:bottom w:val="single" w:sz="4" w:space="0" w:color="auto"/>
              <w:right w:val="single" w:sz="4" w:space="0" w:color="auto"/>
            </w:tcBorders>
          </w:tcPr>
          <w:p w14:paraId="3A08B2C8" w14:textId="77777777" w:rsidR="006F385E" w:rsidRPr="001C0E1B" w:rsidRDefault="006F385E" w:rsidP="008A4BAB">
            <w:pPr>
              <w:pStyle w:val="TAL"/>
              <w:rPr>
                <w:ins w:id="6554" w:author="Prashant Sharma" w:date="2022-11-07T13:49:00Z"/>
                <w:lang w:eastAsia="zh-CN"/>
              </w:rPr>
            </w:pPr>
            <w:ins w:id="6555" w:author="Prashant Sharma" w:date="2022-11-07T13:49:00Z">
              <w:r w:rsidRPr="001C0E1B">
                <w:rPr>
                  <w:lang w:eastAsia="zh-CN"/>
                </w:rPr>
                <w:t xml:space="preserve">Dedicated Uplink </w:t>
              </w:r>
              <w:r w:rsidRPr="001C0E1B">
                <w:t>BWP configuration</w:t>
              </w:r>
            </w:ins>
          </w:p>
        </w:tc>
        <w:tc>
          <w:tcPr>
            <w:tcW w:w="1134" w:type="dxa"/>
            <w:tcBorders>
              <w:left w:val="single" w:sz="4" w:space="0" w:color="auto"/>
              <w:bottom w:val="single" w:sz="4" w:space="0" w:color="auto"/>
              <w:right w:val="single" w:sz="4" w:space="0" w:color="auto"/>
            </w:tcBorders>
          </w:tcPr>
          <w:p w14:paraId="7ABF7752" w14:textId="77777777" w:rsidR="006F385E" w:rsidRPr="001C0E1B" w:rsidRDefault="006F385E" w:rsidP="008A4BAB">
            <w:pPr>
              <w:pStyle w:val="TAC"/>
              <w:rPr>
                <w:ins w:id="6556" w:author="Prashant Sharma" w:date="2022-11-07T13:49:00Z"/>
              </w:rPr>
            </w:pPr>
          </w:p>
        </w:tc>
        <w:tc>
          <w:tcPr>
            <w:tcW w:w="851" w:type="dxa"/>
            <w:tcBorders>
              <w:left w:val="single" w:sz="4" w:space="0" w:color="auto"/>
              <w:right w:val="single" w:sz="4" w:space="0" w:color="auto"/>
            </w:tcBorders>
          </w:tcPr>
          <w:p w14:paraId="1E518EBC" w14:textId="77777777" w:rsidR="006F385E" w:rsidRPr="001C0E1B" w:rsidRDefault="006F385E" w:rsidP="008A4BAB">
            <w:pPr>
              <w:pStyle w:val="TAC"/>
              <w:rPr>
                <w:ins w:id="6557" w:author="Prashant Sharma" w:date="2022-11-07T13:49:00Z"/>
                <w:rFonts w:cs="v4.2.0"/>
                <w:lang w:eastAsia="zh-CN"/>
              </w:rPr>
            </w:pPr>
            <w:ins w:id="6558" w:author="Prashant Sharma" w:date="2022-11-07T13:49:00Z">
              <w:r w:rsidRPr="001C0E1B">
                <w:rPr>
                  <w:rFonts w:cs="v4.2.0"/>
                  <w:lang w:eastAsia="zh-CN"/>
                </w:rPr>
                <w:t>1,2,3</w:t>
              </w:r>
            </w:ins>
          </w:p>
        </w:tc>
        <w:tc>
          <w:tcPr>
            <w:tcW w:w="1417" w:type="dxa"/>
            <w:tcBorders>
              <w:left w:val="single" w:sz="4" w:space="0" w:color="auto"/>
              <w:right w:val="single" w:sz="4" w:space="0" w:color="auto"/>
            </w:tcBorders>
          </w:tcPr>
          <w:p w14:paraId="39DD8535" w14:textId="77777777" w:rsidR="006F385E" w:rsidRPr="001C0E1B" w:rsidRDefault="006F385E" w:rsidP="008A4BAB">
            <w:pPr>
              <w:pStyle w:val="TAC"/>
              <w:rPr>
                <w:ins w:id="6559" w:author="Prashant Sharma" w:date="2022-11-07T13:49:00Z"/>
                <w:rFonts w:cs="v4.2.0"/>
                <w:lang w:eastAsia="zh-CN"/>
              </w:rPr>
            </w:pPr>
            <w:ins w:id="6560" w:author="Prashant Sharma" w:date="2022-11-07T13:49:00Z">
              <w:r w:rsidRPr="001C0E1B">
                <w:t>ULBWP.1.1</w:t>
              </w:r>
            </w:ins>
          </w:p>
        </w:tc>
        <w:tc>
          <w:tcPr>
            <w:tcW w:w="2835" w:type="dxa"/>
            <w:gridSpan w:val="4"/>
            <w:tcBorders>
              <w:left w:val="single" w:sz="4" w:space="0" w:color="auto"/>
              <w:bottom w:val="single" w:sz="4" w:space="0" w:color="auto"/>
              <w:right w:val="single" w:sz="4" w:space="0" w:color="auto"/>
            </w:tcBorders>
          </w:tcPr>
          <w:p w14:paraId="024C23F7" w14:textId="77777777" w:rsidR="006F385E" w:rsidRPr="001C0E1B" w:rsidRDefault="006F385E" w:rsidP="008A4BAB">
            <w:pPr>
              <w:pStyle w:val="TAC"/>
              <w:rPr>
                <w:ins w:id="6561" w:author="Prashant Sharma" w:date="2022-11-07T13:49:00Z"/>
                <w:rFonts w:cs="v4.2.0"/>
                <w:lang w:eastAsia="zh-CN"/>
              </w:rPr>
            </w:pPr>
            <w:ins w:id="6562" w:author="Prashant Sharma" w:date="2022-11-07T13:49:00Z">
              <w:r w:rsidRPr="001C0E1B">
                <w:rPr>
                  <w:rFonts w:cs="v4.2.0"/>
                  <w:lang w:eastAsia="zh-CN"/>
                </w:rPr>
                <w:t>ULBWP.1.1</w:t>
              </w:r>
            </w:ins>
          </w:p>
        </w:tc>
      </w:tr>
      <w:tr w:rsidR="006F385E" w:rsidRPr="001C0E1B" w14:paraId="1570807A" w14:textId="77777777" w:rsidTr="008A4BAB">
        <w:trPr>
          <w:cantSplit/>
          <w:trHeight w:val="77"/>
          <w:jc w:val="center"/>
          <w:ins w:id="6563"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D1DC23C" w14:textId="77777777" w:rsidR="006F385E" w:rsidRPr="001C0E1B" w:rsidRDefault="006F385E" w:rsidP="008A4BAB">
            <w:pPr>
              <w:pStyle w:val="TAL"/>
              <w:rPr>
                <w:ins w:id="6564" w:author="Prashant Sharma" w:date="2022-11-07T13:49:00Z"/>
                <w:lang w:eastAsia="zh-CN"/>
              </w:rPr>
            </w:pPr>
            <w:ins w:id="6565" w:author="Prashant Sharma" w:date="2022-11-07T13:49:00Z">
              <w:r w:rsidRPr="001C0E1B">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79B1845C" w14:textId="77777777" w:rsidR="006F385E" w:rsidRPr="001C0E1B" w:rsidRDefault="006F385E" w:rsidP="008A4BAB">
            <w:pPr>
              <w:pStyle w:val="TAC"/>
              <w:rPr>
                <w:ins w:id="6566" w:author="Prashant Sharma" w:date="2022-11-07T13:49:00Z"/>
              </w:rPr>
            </w:pPr>
          </w:p>
        </w:tc>
        <w:tc>
          <w:tcPr>
            <w:tcW w:w="851" w:type="dxa"/>
            <w:tcBorders>
              <w:top w:val="single" w:sz="4" w:space="0" w:color="auto"/>
              <w:left w:val="single" w:sz="4" w:space="0" w:color="auto"/>
              <w:right w:val="single" w:sz="4" w:space="0" w:color="auto"/>
            </w:tcBorders>
          </w:tcPr>
          <w:p w14:paraId="2A2FB456" w14:textId="77777777" w:rsidR="006F385E" w:rsidRPr="001C0E1B" w:rsidRDefault="006F385E" w:rsidP="008A4BAB">
            <w:pPr>
              <w:pStyle w:val="TAC"/>
              <w:rPr>
                <w:ins w:id="6567" w:author="Prashant Sharma" w:date="2022-11-07T13:49:00Z"/>
                <w:szCs w:val="16"/>
                <w:lang w:eastAsia="zh-CN"/>
              </w:rPr>
            </w:pPr>
            <w:ins w:id="6568"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032604EA" w14:textId="77777777" w:rsidR="006F385E" w:rsidRPr="001C0E1B" w:rsidRDefault="006F385E" w:rsidP="008A4BAB">
            <w:pPr>
              <w:pStyle w:val="TAC"/>
              <w:rPr>
                <w:ins w:id="6569" w:author="Prashant Sharma" w:date="2022-11-07T13:49:00Z"/>
                <w:szCs w:val="16"/>
                <w:lang w:eastAsia="zh-CN"/>
              </w:rPr>
            </w:pPr>
            <w:ins w:id="6570" w:author="Prashant Sharma" w:date="2022-11-07T13:49:00Z">
              <w:r w:rsidRPr="001C0E1B">
                <w:rPr>
                  <w:szCs w:val="16"/>
                  <w:lang w:eastAsia="zh-CN"/>
                </w:rPr>
                <w:t>S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49724ED" w14:textId="77777777" w:rsidR="006F385E" w:rsidRPr="001C0E1B" w:rsidRDefault="006F385E" w:rsidP="008A4BAB">
            <w:pPr>
              <w:pStyle w:val="TAC"/>
              <w:rPr>
                <w:ins w:id="6571" w:author="Prashant Sharma" w:date="2022-11-07T13:49:00Z"/>
                <w:rFonts w:eastAsia="Malgun Gothic"/>
              </w:rPr>
            </w:pPr>
            <w:ins w:id="6572" w:author="Prashant Sharma" w:date="2022-11-07T13:49:00Z">
              <w:r w:rsidRPr="001C0E1B">
                <w:rPr>
                  <w:rFonts w:eastAsia="Malgun Gothic"/>
                </w:rPr>
                <w:t>SR.3.</w:t>
              </w:r>
              <w:r>
                <w:rPr>
                  <w:rFonts w:eastAsia="Malgun Gothic"/>
                </w:rPr>
                <w:t>3</w:t>
              </w:r>
              <w:r w:rsidRPr="001C0E1B">
                <w:rPr>
                  <w:rFonts w:eastAsia="Malgun Gothic"/>
                </w:rPr>
                <w:t xml:space="preserve"> TDD</w:t>
              </w:r>
            </w:ins>
          </w:p>
        </w:tc>
      </w:tr>
      <w:tr w:rsidR="006F385E" w:rsidRPr="001C0E1B" w14:paraId="18B37852" w14:textId="77777777" w:rsidTr="008A4BAB">
        <w:trPr>
          <w:cantSplit/>
          <w:trHeight w:val="151"/>
          <w:jc w:val="center"/>
          <w:ins w:id="6573" w:author="Prashant Sharma" w:date="2022-11-07T13:49:00Z"/>
        </w:trPr>
        <w:tc>
          <w:tcPr>
            <w:tcW w:w="3539" w:type="dxa"/>
            <w:tcBorders>
              <w:top w:val="nil"/>
              <w:left w:val="single" w:sz="4" w:space="0" w:color="auto"/>
              <w:bottom w:val="nil"/>
              <w:right w:val="single" w:sz="4" w:space="0" w:color="auto"/>
            </w:tcBorders>
            <w:shd w:val="clear" w:color="auto" w:fill="auto"/>
          </w:tcPr>
          <w:p w14:paraId="17FD93C7" w14:textId="77777777" w:rsidR="006F385E" w:rsidRPr="001C0E1B" w:rsidRDefault="006F385E" w:rsidP="008A4BAB">
            <w:pPr>
              <w:pStyle w:val="TAL"/>
              <w:rPr>
                <w:ins w:id="6574"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761AE965" w14:textId="77777777" w:rsidR="006F385E" w:rsidRPr="001C0E1B" w:rsidRDefault="006F385E" w:rsidP="008A4BAB">
            <w:pPr>
              <w:pStyle w:val="TAC"/>
              <w:rPr>
                <w:ins w:id="6575" w:author="Prashant Sharma" w:date="2022-11-07T13:49:00Z"/>
              </w:rPr>
            </w:pPr>
          </w:p>
        </w:tc>
        <w:tc>
          <w:tcPr>
            <w:tcW w:w="851" w:type="dxa"/>
            <w:tcBorders>
              <w:top w:val="single" w:sz="4" w:space="0" w:color="auto"/>
              <w:left w:val="single" w:sz="4" w:space="0" w:color="auto"/>
              <w:right w:val="single" w:sz="4" w:space="0" w:color="auto"/>
            </w:tcBorders>
          </w:tcPr>
          <w:p w14:paraId="0178B910" w14:textId="77777777" w:rsidR="006F385E" w:rsidRPr="001C0E1B" w:rsidRDefault="006F385E" w:rsidP="008A4BAB">
            <w:pPr>
              <w:pStyle w:val="TAC"/>
              <w:rPr>
                <w:ins w:id="6576" w:author="Prashant Sharma" w:date="2022-11-07T13:49:00Z"/>
                <w:szCs w:val="16"/>
                <w:lang w:eastAsia="zh-CN"/>
              </w:rPr>
            </w:pPr>
            <w:ins w:id="6577"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0F60478C" w14:textId="77777777" w:rsidR="006F385E" w:rsidRPr="001C0E1B" w:rsidRDefault="006F385E" w:rsidP="008A4BAB">
            <w:pPr>
              <w:pStyle w:val="TAC"/>
              <w:rPr>
                <w:ins w:id="6578" w:author="Prashant Sharma" w:date="2022-11-07T13:49:00Z"/>
                <w:szCs w:val="16"/>
                <w:lang w:eastAsia="zh-CN"/>
              </w:rPr>
            </w:pPr>
            <w:ins w:id="6579" w:author="Prashant Sharma" w:date="2022-11-07T13:49:00Z">
              <w:r w:rsidRPr="001C0E1B">
                <w:rPr>
                  <w:szCs w:val="16"/>
                  <w:lang w:eastAsia="zh-CN"/>
                </w:rPr>
                <w:t>SR.1.1 TDD</w:t>
              </w:r>
            </w:ins>
          </w:p>
        </w:tc>
        <w:tc>
          <w:tcPr>
            <w:tcW w:w="2835" w:type="dxa"/>
            <w:gridSpan w:val="4"/>
            <w:tcBorders>
              <w:top w:val="nil"/>
              <w:left w:val="single" w:sz="4" w:space="0" w:color="auto"/>
              <w:bottom w:val="nil"/>
              <w:right w:val="single" w:sz="4" w:space="0" w:color="auto"/>
            </w:tcBorders>
            <w:shd w:val="clear" w:color="auto" w:fill="auto"/>
          </w:tcPr>
          <w:p w14:paraId="7BA58A31" w14:textId="77777777" w:rsidR="006F385E" w:rsidRPr="001C0E1B" w:rsidRDefault="006F385E" w:rsidP="008A4BAB">
            <w:pPr>
              <w:pStyle w:val="TAC"/>
              <w:rPr>
                <w:ins w:id="6580" w:author="Prashant Sharma" w:date="2022-11-07T13:49:00Z"/>
                <w:szCs w:val="16"/>
                <w:lang w:eastAsia="zh-CN"/>
              </w:rPr>
            </w:pPr>
          </w:p>
        </w:tc>
      </w:tr>
      <w:tr w:rsidR="006F385E" w:rsidRPr="001C0E1B" w14:paraId="3246433B" w14:textId="77777777" w:rsidTr="008A4BAB">
        <w:trPr>
          <w:cantSplit/>
          <w:trHeight w:val="211"/>
          <w:jc w:val="center"/>
          <w:ins w:id="6581" w:author="Prashant Sharma" w:date="2022-11-07T13:49:00Z"/>
        </w:trPr>
        <w:tc>
          <w:tcPr>
            <w:tcW w:w="3539" w:type="dxa"/>
            <w:tcBorders>
              <w:top w:val="nil"/>
              <w:left w:val="single" w:sz="4" w:space="0" w:color="auto"/>
              <w:right w:val="single" w:sz="4" w:space="0" w:color="auto"/>
            </w:tcBorders>
            <w:shd w:val="clear" w:color="auto" w:fill="auto"/>
          </w:tcPr>
          <w:p w14:paraId="381B9D0F" w14:textId="77777777" w:rsidR="006F385E" w:rsidRPr="001C0E1B" w:rsidRDefault="006F385E" w:rsidP="008A4BAB">
            <w:pPr>
              <w:pStyle w:val="TAL"/>
              <w:rPr>
                <w:ins w:id="6582" w:author="Prashant Sharma" w:date="2022-11-07T13:49:00Z"/>
              </w:rPr>
            </w:pPr>
          </w:p>
        </w:tc>
        <w:tc>
          <w:tcPr>
            <w:tcW w:w="1134" w:type="dxa"/>
            <w:tcBorders>
              <w:top w:val="nil"/>
              <w:left w:val="single" w:sz="4" w:space="0" w:color="auto"/>
              <w:right w:val="single" w:sz="4" w:space="0" w:color="auto"/>
            </w:tcBorders>
            <w:shd w:val="clear" w:color="auto" w:fill="auto"/>
          </w:tcPr>
          <w:p w14:paraId="166515EE" w14:textId="77777777" w:rsidR="006F385E" w:rsidRPr="001C0E1B" w:rsidRDefault="006F385E" w:rsidP="008A4BAB">
            <w:pPr>
              <w:pStyle w:val="TAC"/>
              <w:rPr>
                <w:ins w:id="6583" w:author="Prashant Sharma" w:date="2022-11-07T13:49:00Z"/>
              </w:rPr>
            </w:pPr>
          </w:p>
        </w:tc>
        <w:tc>
          <w:tcPr>
            <w:tcW w:w="851" w:type="dxa"/>
            <w:tcBorders>
              <w:top w:val="single" w:sz="4" w:space="0" w:color="auto"/>
              <w:left w:val="single" w:sz="4" w:space="0" w:color="auto"/>
              <w:right w:val="single" w:sz="4" w:space="0" w:color="auto"/>
            </w:tcBorders>
          </w:tcPr>
          <w:p w14:paraId="3F06F7E5" w14:textId="77777777" w:rsidR="006F385E" w:rsidRPr="001C0E1B" w:rsidRDefault="006F385E" w:rsidP="008A4BAB">
            <w:pPr>
              <w:pStyle w:val="TAC"/>
              <w:rPr>
                <w:ins w:id="6584" w:author="Prashant Sharma" w:date="2022-11-07T13:49:00Z"/>
                <w:szCs w:val="16"/>
                <w:lang w:eastAsia="zh-CN"/>
              </w:rPr>
            </w:pPr>
            <w:ins w:id="6585"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0960DB05" w14:textId="77777777" w:rsidR="006F385E" w:rsidRPr="001C0E1B" w:rsidRDefault="006F385E" w:rsidP="008A4BAB">
            <w:pPr>
              <w:pStyle w:val="TAC"/>
              <w:rPr>
                <w:ins w:id="6586" w:author="Prashant Sharma" w:date="2022-11-07T13:49:00Z"/>
                <w:szCs w:val="16"/>
                <w:lang w:eastAsia="zh-CN"/>
              </w:rPr>
            </w:pPr>
            <w:ins w:id="6587" w:author="Prashant Sharma" w:date="2022-11-07T13:49:00Z">
              <w:r w:rsidRPr="001C0E1B">
                <w:rPr>
                  <w:szCs w:val="16"/>
                  <w:lang w:eastAsia="zh-CN"/>
                </w:rPr>
                <w:t>SR.2.1 TDD</w:t>
              </w:r>
            </w:ins>
          </w:p>
        </w:tc>
        <w:tc>
          <w:tcPr>
            <w:tcW w:w="2835" w:type="dxa"/>
            <w:gridSpan w:val="4"/>
            <w:tcBorders>
              <w:top w:val="nil"/>
              <w:left w:val="single" w:sz="4" w:space="0" w:color="auto"/>
              <w:right w:val="single" w:sz="4" w:space="0" w:color="auto"/>
            </w:tcBorders>
            <w:shd w:val="clear" w:color="auto" w:fill="auto"/>
          </w:tcPr>
          <w:p w14:paraId="63BF0596" w14:textId="77777777" w:rsidR="006F385E" w:rsidRPr="001C0E1B" w:rsidRDefault="006F385E" w:rsidP="008A4BAB">
            <w:pPr>
              <w:pStyle w:val="TAC"/>
              <w:rPr>
                <w:ins w:id="6588" w:author="Prashant Sharma" w:date="2022-11-07T13:49:00Z"/>
                <w:szCs w:val="16"/>
                <w:lang w:eastAsia="zh-CN"/>
              </w:rPr>
            </w:pPr>
          </w:p>
        </w:tc>
      </w:tr>
      <w:tr w:rsidR="006F385E" w:rsidRPr="001C0E1B" w14:paraId="77C8A510" w14:textId="77777777" w:rsidTr="008A4BAB">
        <w:trPr>
          <w:cantSplit/>
          <w:trHeight w:val="143"/>
          <w:jc w:val="center"/>
          <w:ins w:id="6589" w:author="Prashant Sharma" w:date="2022-11-07T13:49:00Z"/>
        </w:trPr>
        <w:tc>
          <w:tcPr>
            <w:tcW w:w="3539" w:type="dxa"/>
            <w:tcBorders>
              <w:top w:val="single" w:sz="4" w:space="0" w:color="auto"/>
              <w:left w:val="single" w:sz="4" w:space="0" w:color="auto"/>
              <w:right w:val="single" w:sz="4" w:space="0" w:color="auto"/>
            </w:tcBorders>
          </w:tcPr>
          <w:p w14:paraId="4C8DEBF3" w14:textId="77777777" w:rsidR="006F385E" w:rsidRPr="001C0E1B" w:rsidRDefault="006F385E" w:rsidP="008A4BAB">
            <w:pPr>
              <w:pStyle w:val="TAL"/>
              <w:rPr>
                <w:ins w:id="6590" w:author="Prashant Sharma" w:date="2022-11-07T13:49:00Z"/>
              </w:rPr>
            </w:pPr>
            <w:ins w:id="6591" w:author="Prashant Sharma" w:date="2022-11-07T13:49:00Z">
              <w:r w:rsidRPr="001C0E1B">
                <w:t>TRS configuration</w:t>
              </w:r>
            </w:ins>
          </w:p>
        </w:tc>
        <w:tc>
          <w:tcPr>
            <w:tcW w:w="1134" w:type="dxa"/>
            <w:tcBorders>
              <w:top w:val="single" w:sz="4" w:space="0" w:color="auto"/>
              <w:left w:val="single" w:sz="4" w:space="0" w:color="auto"/>
              <w:right w:val="single" w:sz="4" w:space="0" w:color="auto"/>
            </w:tcBorders>
          </w:tcPr>
          <w:p w14:paraId="7BA1A7FC" w14:textId="77777777" w:rsidR="006F385E" w:rsidRPr="001C0E1B" w:rsidRDefault="006F385E" w:rsidP="008A4BAB">
            <w:pPr>
              <w:pStyle w:val="TAC"/>
              <w:rPr>
                <w:ins w:id="6592" w:author="Prashant Sharma" w:date="2022-11-07T13:49:00Z"/>
              </w:rPr>
            </w:pPr>
          </w:p>
        </w:tc>
        <w:tc>
          <w:tcPr>
            <w:tcW w:w="851" w:type="dxa"/>
            <w:tcBorders>
              <w:top w:val="single" w:sz="4" w:space="0" w:color="auto"/>
              <w:left w:val="single" w:sz="4" w:space="0" w:color="auto"/>
              <w:right w:val="single" w:sz="4" w:space="0" w:color="auto"/>
            </w:tcBorders>
          </w:tcPr>
          <w:p w14:paraId="03B65F2B" w14:textId="77777777" w:rsidR="006F385E" w:rsidRPr="001C0E1B" w:rsidRDefault="006F385E" w:rsidP="008A4BAB">
            <w:pPr>
              <w:pStyle w:val="TAC"/>
              <w:rPr>
                <w:ins w:id="6593" w:author="Prashant Sharma" w:date="2022-11-07T13:49:00Z"/>
              </w:rPr>
            </w:pPr>
            <w:ins w:id="6594"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066DA866" w14:textId="77777777" w:rsidR="006F385E" w:rsidRPr="001C0E1B" w:rsidRDefault="006F385E" w:rsidP="008A4BAB">
            <w:pPr>
              <w:pStyle w:val="TAC"/>
              <w:rPr>
                <w:ins w:id="6595" w:author="Prashant Sharma" w:date="2022-11-07T13:49:00Z"/>
                <w:lang w:eastAsia="zh-CN"/>
              </w:rPr>
            </w:pPr>
            <w:ins w:id="6596" w:author="Prashant Sharma" w:date="2022-11-07T13:49:00Z">
              <w:r w:rsidRPr="001C0E1B">
                <w:t>–</w:t>
              </w:r>
            </w:ins>
          </w:p>
        </w:tc>
        <w:tc>
          <w:tcPr>
            <w:tcW w:w="2835" w:type="dxa"/>
            <w:gridSpan w:val="4"/>
            <w:tcBorders>
              <w:top w:val="single" w:sz="4" w:space="0" w:color="auto"/>
              <w:left w:val="single" w:sz="4" w:space="0" w:color="auto"/>
              <w:right w:val="single" w:sz="4" w:space="0" w:color="auto"/>
            </w:tcBorders>
          </w:tcPr>
          <w:p w14:paraId="37E2183D" w14:textId="77777777" w:rsidR="006F385E" w:rsidRPr="001C0E1B" w:rsidRDefault="006F385E" w:rsidP="008A4BAB">
            <w:pPr>
              <w:pStyle w:val="TAC"/>
              <w:rPr>
                <w:ins w:id="6597" w:author="Prashant Sharma" w:date="2022-11-07T13:49:00Z"/>
                <w:lang w:eastAsia="zh-CN"/>
              </w:rPr>
            </w:pPr>
            <w:ins w:id="6598" w:author="Prashant Sharma" w:date="2022-11-07T13:49:00Z">
              <w:r w:rsidRPr="001C0E1B">
                <w:t>TRS.2.1 TDD</w:t>
              </w:r>
            </w:ins>
          </w:p>
        </w:tc>
      </w:tr>
      <w:tr w:rsidR="006F385E" w:rsidRPr="001C0E1B" w14:paraId="59B4677C" w14:textId="77777777" w:rsidTr="008A4BAB">
        <w:trPr>
          <w:cantSplit/>
          <w:trHeight w:val="203"/>
          <w:jc w:val="center"/>
          <w:ins w:id="6599" w:author="Prashant Sharma" w:date="2022-11-07T13:49:00Z"/>
        </w:trPr>
        <w:tc>
          <w:tcPr>
            <w:tcW w:w="3539" w:type="dxa"/>
            <w:tcBorders>
              <w:left w:val="single" w:sz="4" w:space="0" w:color="auto"/>
              <w:bottom w:val="single" w:sz="4" w:space="0" w:color="auto"/>
              <w:right w:val="single" w:sz="4" w:space="0" w:color="auto"/>
            </w:tcBorders>
          </w:tcPr>
          <w:p w14:paraId="67714CE6" w14:textId="77777777" w:rsidR="006F385E" w:rsidRPr="001C0E1B" w:rsidRDefault="006F385E" w:rsidP="008A4BAB">
            <w:pPr>
              <w:pStyle w:val="TAL"/>
              <w:rPr>
                <w:ins w:id="6600" w:author="Prashant Sharma" w:date="2022-11-07T13:49:00Z"/>
              </w:rPr>
            </w:pPr>
            <w:ins w:id="6601" w:author="Prashant Sharma" w:date="2022-11-07T13:49:00Z">
              <w:r w:rsidRPr="001C0E1B">
                <w:t>TCI state</w:t>
              </w:r>
            </w:ins>
          </w:p>
        </w:tc>
        <w:tc>
          <w:tcPr>
            <w:tcW w:w="1134" w:type="dxa"/>
            <w:tcBorders>
              <w:top w:val="single" w:sz="4" w:space="0" w:color="auto"/>
              <w:left w:val="single" w:sz="4" w:space="0" w:color="auto"/>
              <w:bottom w:val="single" w:sz="4" w:space="0" w:color="auto"/>
              <w:right w:val="single" w:sz="4" w:space="0" w:color="auto"/>
            </w:tcBorders>
          </w:tcPr>
          <w:p w14:paraId="009FF797" w14:textId="77777777" w:rsidR="006F385E" w:rsidRPr="001C0E1B" w:rsidRDefault="006F385E" w:rsidP="008A4BAB">
            <w:pPr>
              <w:pStyle w:val="TAC"/>
              <w:rPr>
                <w:ins w:id="6602" w:author="Prashant Sharma" w:date="2022-11-07T13:49:00Z"/>
              </w:rPr>
            </w:pPr>
          </w:p>
        </w:tc>
        <w:tc>
          <w:tcPr>
            <w:tcW w:w="851" w:type="dxa"/>
            <w:tcBorders>
              <w:top w:val="single" w:sz="4" w:space="0" w:color="auto"/>
              <w:left w:val="single" w:sz="4" w:space="0" w:color="auto"/>
              <w:right w:val="single" w:sz="4" w:space="0" w:color="auto"/>
            </w:tcBorders>
          </w:tcPr>
          <w:p w14:paraId="13E9FBC7" w14:textId="77777777" w:rsidR="006F385E" w:rsidRPr="001C0E1B" w:rsidRDefault="006F385E" w:rsidP="008A4BAB">
            <w:pPr>
              <w:pStyle w:val="TAC"/>
              <w:rPr>
                <w:ins w:id="6603" w:author="Prashant Sharma" w:date="2022-11-07T13:49:00Z"/>
              </w:rPr>
            </w:pPr>
            <w:ins w:id="6604"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126CC34F" w14:textId="77777777" w:rsidR="006F385E" w:rsidRPr="001C0E1B" w:rsidRDefault="006F385E" w:rsidP="008A4BAB">
            <w:pPr>
              <w:pStyle w:val="TAC"/>
              <w:rPr>
                <w:ins w:id="6605" w:author="Prashant Sharma" w:date="2022-11-07T13:49:00Z"/>
                <w:lang w:eastAsia="zh-CN"/>
              </w:rPr>
            </w:pPr>
            <w:ins w:id="6606" w:author="Prashant Sharma" w:date="2022-11-07T13:49:00Z">
              <w:r w:rsidRPr="001C0E1B">
                <w:t>–</w:t>
              </w:r>
            </w:ins>
          </w:p>
        </w:tc>
        <w:tc>
          <w:tcPr>
            <w:tcW w:w="2835" w:type="dxa"/>
            <w:gridSpan w:val="4"/>
            <w:tcBorders>
              <w:top w:val="single" w:sz="4" w:space="0" w:color="auto"/>
              <w:left w:val="single" w:sz="4" w:space="0" w:color="auto"/>
              <w:bottom w:val="single" w:sz="4" w:space="0" w:color="auto"/>
              <w:right w:val="single" w:sz="4" w:space="0" w:color="auto"/>
            </w:tcBorders>
          </w:tcPr>
          <w:p w14:paraId="718D6DA6" w14:textId="77777777" w:rsidR="006F385E" w:rsidRPr="001C0E1B" w:rsidRDefault="006F385E" w:rsidP="008A4BAB">
            <w:pPr>
              <w:pStyle w:val="TAC"/>
              <w:rPr>
                <w:ins w:id="6607" w:author="Prashant Sharma" w:date="2022-11-07T13:49:00Z"/>
                <w:lang w:eastAsia="zh-CN"/>
              </w:rPr>
            </w:pPr>
            <w:ins w:id="6608" w:author="Prashant Sharma" w:date="2022-11-07T13:49:00Z">
              <w:r w:rsidRPr="001C0E1B">
                <w:t>TCI.State.0</w:t>
              </w:r>
            </w:ins>
          </w:p>
        </w:tc>
      </w:tr>
      <w:tr w:rsidR="006F385E" w:rsidRPr="001C0E1B" w14:paraId="15516528" w14:textId="77777777" w:rsidTr="008A4BAB">
        <w:trPr>
          <w:cantSplit/>
          <w:trHeight w:val="121"/>
          <w:jc w:val="center"/>
          <w:ins w:id="6609" w:author="Prashant Sharma" w:date="2022-11-07T13:49:00Z"/>
        </w:trPr>
        <w:tc>
          <w:tcPr>
            <w:tcW w:w="3539" w:type="dxa"/>
            <w:tcBorders>
              <w:left w:val="single" w:sz="4" w:space="0" w:color="auto"/>
              <w:bottom w:val="nil"/>
              <w:right w:val="single" w:sz="4" w:space="0" w:color="auto"/>
            </w:tcBorders>
            <w:shd w:val="clear" w:color="auto" w:fill="auto"/>
          </w:tcPr>
          <w:p w14:paraId="78F2F11C" w14:textId="77777777" w:rsidR="006F385E" w:rsidRPr="001C0E1B" w:rsidRDefault="006F385E" w:rsidP="008A4BAB">
            <w:pPr>
              <w:pStyle w:val="TAL"/>
              <w:rPr>
                <w:ins w:id="6610" w:author="Prashant Sharma" w:date="2022-11-07T13:49:00Z"/>
              </w:rPr>
            </w:pPr>
            <w:ins w:id="6611" w:author="Prashant Sharma" w:date="2022-11-07T13:49:00Z">
              <w:r w:rsidRPr="001C0E1B">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1B18C30C" w14:textId="77777777" w:rsidR="006F385E" w:rsidRPr="001C0E1B" w:rsidRDefault="006F385E" w:rsidP="008A4BAB">
            <w:pPr>
              <w:pStyle w:val="TAC"/>
              <w:rPr>
                <w:ins w:id="6612" w:author="Prashant Sharma" w:date="2022-11-07T13:49:00Z"/>
              </w:rPr>
            </w:pPr>
          </w:p>
        </w:tc>
        <w:tc>
          <w:tcPr>
            <w:tcW w:w="851" w:type="dxa"/>
            <w:tcBorders>
              <w:top w:val="single" w:sz="4" w:space="0" w:color="auto"/>
              <w:left w:val="single" w:sz="4" w:space="0" w:color="auto"/>
              <w:right w:val="single" w:sz="4" w:space="0" w:color="auto"/>
            </w:tcBorders>
          </w:tcPr>
          <w:p w14:paraId="1FFF7136" w14:textId="77777777" w:rsidR="006F385E" w:rsidRPr="001C0E1B" w:rsidRDefault="006F385E" w:rsidP="008A4BAB">
            <w:pPr>
              <w:pStyle w:val="TAC"/>
              <w:rPr>
                <w:ins w:id="6613" w:author="Prashant Sharma" w:date="2022-11-07T13:49:00Z"/>
                <w:szCs w:val="16"/>
                <w:lang w:eastAsia="zh-CN"/>
              </w:rPr>
            </w:pPr>
            <w:ins w:id="6614"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25A6F3E5" w14:textId="77777777" w:rsidR="006F385E" w:rsidRPr="001C0E1B" w:rsidRDefault="006F385E" w:rsidP="008A4BAB">
            <w:pPr>
              <w:pStyle w:val="TAC"/>
              <w:rPr>
                <w:ins w:id="6615" w:author="Prashant Sharma" w:date="2022-11-07T13:49:00Z"/>
                <w:szCs w:val="16"/>
                <w:lang w:eastAsia="zh-CN"/>
              </w:rPr>
            </w:pPr>
            <w:ins w:id="6616" w:author="Prashant Sharma" w:date="2022-11-07T13:49:00Z">
              <w:r w:rsidRPr="001C0E1B">
                <w:rPr>
                  <w:szCs w:val="16"/>
                  <w:lang w:eastAsia="zh-CN"/>
                </w:rPr>
                <w:t>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0E7526A" w14:textId="77777777" w:rsidR="006F385E" w:rsidRPr="001C0E1B" w:rsidRDefault="006F385E" w:rsidP="008A4BAB">
            <w:pPr>
              <w:pStyle w:val="TAC"/>
              <w:rPr>
                <w:ins w:id="6617" w:author="Prashant Sharma" w:date="2022-11-07T13:49:00Z"/>
                <w:szCs w:val="16"/>
                <w:lang w:eastAsia="zh-CN"/>
              </w:rPr>
            </w:pPr>
            <w:ins w:id="6618" w:author="Prashant Sharma" w:date="2022-11-07T13:49:00Z">
              <w:r w:rsidRPr="001C0E1B">
                <w:rPr>
                  <w:szCs w:val="16"/>
                  <w:lang w:eastAsia="zh-CN"/>
                </w:rPr>
                <w:t>CR.3.</w:t>
              </w:r>
              <w:r>
                <w:rPr>
                  <w:szCs w:val="16"/>
                  <w:lang w:eastAsia="zh-CN"/>
                </w:rPr>
                <w:t>2</w:t>
              </w:r>
              <w:r w:rsidRPr="001C0E1B">
                <w:rPr>
                  <w:szCs w:val="16"/>
                  <w:lang w:eastAsia="zh-CN"/>
                </w:rPr>
                <w:t xml:space="preserve"> TDD</w:t>
              </w:r>
            </w:ins>
          </w:p>
        </w:tc>
      </w:tr>
      <w:tr w:rsidR="006F385E" w:rsidRPr="001C0E1B" w14:paraId="3FDE92EB" w14:textId="77777777" w:rsidTr="008A4BAB">
        <w:trPr>
          <w:cantSplit/>
          <w:trHeight w:val="196"/>
          <w:jc w:val="center"/>
          <w:ins w:id="6619" w:author="Prashant Sharma" w:date="2022-11-07T13:49:00Z"/>
        </w:trPr>
        <w:tc>
          <w:tcPr>
            <w:tcW w:w="3539" w:type="dxa"/>
            <w:tcBorders>
              <w:top w:val="nil"/>
              <w:left w:val="single" w:sz="4" w:space="0" w:color="auto"/>
              <w:bottom w:val="nil"/>
              <w:right w:val="single" w:sz="4" w:space="0" w:color="auto"/>
            </w:tcBorders>
            <w:shd w:val="clear" w:color="auto" w:fill="auto"/>
          </w:tcPr>
          <w:p w14:paraId="6EA26F4B" w14:textId="77777777" w:rsidR="006F385E" w:rsidRPr="001C0E1B" w:rsidRDefault="006F385E" w:rsidP="008A4BAB">
            <w:pPr>
              <w:pStyle w:val="TAL"/>
              <w:rPr>
                <w:ins w:id="6620"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68948030" w14:textId="77777777" w:rsidR="006F385E" w:rsidRPr="001C0E1B" w:rsidRDefault="006F385E" w:rsidP="008A4BAB">
            <w:pPr>
              <w:pStyle w:val="TAC"/>
              <w:rPr>
                <w:ins w:id="6621" w:author="Prashant Sharma" w:date="2022-11-07T13:49:00Z"/>
              </w:rPr>
            </w:pPr>
          </w:p>
        </w:tc>
        <w:tc>
          <w:tcPr>
            <w:tcW w:w="851" w:type="dxa"/>
            <w:tcBorders>
              <w:top w:val="single" w:sz="4" w:space="0" w:color="auto"/>
              <w:left w:val="single" w:sz="4" w:space="0" w:color="auto"/>
              <w:right w:val="single" w:sz="4" w:space="0" w:color="auto"/>
            </w:tcBorders>
          </w:tcPr>
          <w:p w14:paraId="240699AA" w14:textId="77777777" w:rsidR="006F385E" w:rsidRPr="001C0E1B" w:rsidRDefault="006F385E" w:rsidP="008A4BAB">
            <w:pPr>
              <w:pStyle w:val="TAC"/>
              <w:rPr>
                <w:ins w:id="6622" w:author="Prashant Sharma" w:date="2022-11-07T13:49:00Z"/>
                <w:szCs w:val="16"/>
                <w:lang w:eastAsia="zh-CN"/>
              </w:rPr>
            </w:pPr>
            <w:ins w:id="6623"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2C41DBA3" w14:textId="77777777" w:rsidR="006F385E" w:rsidRPr="001C0E1B" w:rsidRDefault="006F385E" w:rsidP="008A4BAB">
            <w:pPr>
              <w:pStyle w:val="TAC"/>
              <w:rPr>
                <w:ins w:id="6624" w:author="Prashant Sharma" w:date="2022-11-07T13:49:00Z"/>
                <w:szCs w:val="16"/>
                <w:lang w:eastAsia="zh-CN"/>
              </w:rPr>
            </w:pPr>
            <w:ins w:id="6625" w:author="Prashant Sharma" w:date="2022-11-07T13:49:00Z">
              <w:r w:rsidRPr="001C0E1B">
                <w:rPr>
                  <w:szCs w:val="16"/>
                  <w:lang w:eastAsia="zh-CN"/>
                </w:rPr>
                <w:t>CR.1.1 TDD</w:t>
              </w:r>
            </w:ins>
          </w:p>
        </w:tc>
        <w:tc>
          <w:tcPr>
            <w:tcW w:w="2835" w:type="dxa"/>
            <w:gridSpan w:val="4"/>
            <w:tcBorders>
              <w:top w:val="nil"/>
              <w:left w:val="single" w:sz="4" w:space="0" w:color="auto"/>
              <w:bottom w:val="nil"/>
              <w:right w:val="single" w:sz="4" w:space="0" w:color="auto"/>
            </w:tcBorders>
            <w:shd w:val="clear" w:color="auto" w:fill="auto"/>
          </w:tcPr>
          <w:p w14:paraId="7593BDA0" w14:textId="77777777" w:rsidR="006F385E" w:rsidRPr="001C0E1B" w:rsidRDefault="006F385E" w:rsidP="008A4BAB">
            <w:pPr>
              <w:pStyle w:val="TAC"/>
              <w:rPr>
                <w:ins w:id="6626" w:author="Prashant Sharma" w:date="2022-11-07T13:49:00Z"/>
                <w:szCs w:val="16"/>
                <w:lang w:eastAsia="zh-CN"/>
              </w:rPr>
            </w:pPr>
          </w:p>
        </w:tc>
      </w:tr>
      <w:tr w:rsidR="006F385E" w:rsidRPr="001C0E1B" w14:paraId="4D28D99F" w14:textId="77777777" w:rsidTr="008A4BAB">
        <w:trPr>
          <w:cantSplit/>
          <w:trHeight w:val="113"/>
          <w:jc w:val="center"/>
          <w:ins w:id="6627"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58B71B82" w14:textId="77777777" w:rsidR="006F385E" w:rsidRPr="001C0E1B" w:rsidRDefault="006F385E" w:rsidP="008A4BAB">
            <w:pPr>
              <w:pStyle w:val="TAL"/>
              <w:rPr>
                <w:ins w:id="6628" w:author="Prashant Sharma" w:date="2022-11-07T13:49:00Z"/>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03A737C7" w14:textId="77777777" w:rsidR="006F385E" w:rsidRPr="001C0E1B" w:rsidRDefault="006F385E" w:rsidP="008A4BAB">
            <w:pPr>
              <w:pStyle w:val="TAC"/>
              <w:rPr>
                <w:ins w:id="6629" w:author="Prashant Sharma" w:date="2022-11-07T13:49:00Z"/>
              </w:rPr>
            </w:pPr>
          </w:p>
        </w:tc>
        <w:tc>
          <w:tcPr>
            <w:tcW w:w="851" w:type="dxa"/>
            <w:tcBorders>
              <w:top w:val="single" w:sz="4" w:space="0" w:color="auto"/>
              <w:left w:val="single" w:sz="4" w:space="0" w:color="auto"/>
              <w:right w:val="single" w:sz="4" w:space="0" w:color="auto"/>
            </w:tcBorders>
          </w:tcPr>
          <w:p w14:paraId="41136FD6" w14:textId="77777777" w:rsidR="006F385E" w:rsidRPr="001C0E1B" w:rsidRDefault="006F385E" w:rsidP="008A4BAB">
            <w:pPr>
              <w:pStyle w:val="TAC"/>
              <w:rPr>
                <w:ins w:id="6630" w:author="Prashant Sharma" w:date="2022-11-07T13:49:00Z"/>
                <w:szCs w:val="16"/>
                <w:lang w:eastAsia="zh-CN"/>
              </w:rPr>
            </w:pPr>
            <w:ins w:id="663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21B63478" w14:textId="77777777" w:rsidR="006F385E" w:rsidRPr="001C0E1B" w:rsidRDefault="006F385E" w:rsidP="008A4BAB">
            <w:pPr>
              <w:pStyle w:val="TAC"/>
              <w:rPr>
                <w:ins w:id="6632" w:author="Prashant Sharma" w:date="2022-11-07T13:49:00Z"/>
                <w:szCs w:val="16"/>
                <w:lang w:eastAsia="zh-CN"/>
              </w:rPr>
            </w:pPr>
            <w:ins w:id="6633" w:author="Prashant Sharma" w:date="2022-11-07T13:49:00Z">
              <w:r w:rsidRPr="001C0E1B">
                <w:rPr>
                  <w:szCs w:val="16"/>
                  <w:lang w:eastAsia="zh-CN"/>
                </w:rPr>
                <w:t>CR.2.1 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66079D42" w14:textId="77777777" w:rsidR="006F385E" w:rsidRPr="001C0E1B" w:rsidRDefault="006F385E" w:rsidP="008A4BAB">
            <w:pPr>
              <w:pStyle w:val="TAC"/>
              <w:rPr>
                <w:ins w:id="6634" w:author="Prashant Sharma" w:date="2022-11-07T13:49:00Z"/>
                <w:szCs w:val="16"/>
                <w:lang w:eastAsia="zh-CN"/>
              </w:rPr>
            </w:pPr>
          </w:p>
        </w:tc>
      </w:tr>
      <w:tr w:rsidR="006F385E" w:rsidRPr="001C0E1B" w14:paraId="5A45A96C" w14:textId="77777777" w:rsidTr="008A4BAB">
        <w:trPr>
          <w:cantSplit/>
          <w:trHeight w:val="47"/>
          <w:jc w:val="center"/>
          <w:ins w:id="6635" w:author="Prashant Sharma" w:date="2022-11-07T13:49:00Z"/>
        </w:trPr>
        <w:tc>
          <w:tcPr>
            <w:tcW w:w="3539" w:type="dxa"/>
            <w:tcBorders>
              <w:left w:val="single" w:sz="4" w:space="0" w:color="auto"/>
              <w:bottom w:val="nil"/>
              <w:right w:val="single" w:sz="4" w:space="0" w:color="auto"/>
            </w:tcBorders>
            <w:shd w:val="clear" w:color="auto" w:fill="auto"/>
          </w:tcPr>
          <w:p w14:paraId="33319123" w14:textId="77777777" w:rsidR="006F385E" w:rsidRPr="001C0E1B" w:rsidRDefault="006F385E" w:rsidP="008A4BAB">
            <w:pPr>
              <w:pStyle w:val="TAL"/>
              <w:rPr>
                <w:ins w:id="6636" w:author="Prashant Sharma" w:date="2022-11-07T13:49:00Z"/>
                <w:lang w:eastAsia="zh-CN"/>
              </w:rPr>
            </w:pPr>
            <w:ins w:id="6637" w:author="Prashant Sharma" w:date="2022-11-07T13:49:00Z">
              <w:r w:rsidRPr="001C0E1B">
                <w:rPr>
                  <w:lang w:eastAsia="zh-CN"/>
                </w:rPr>
                <w:t xml:space="preserve">Dedicated </w:t>
              </w:r>
              <w:r w:rsidRPr="001C0E1B">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0F99C688" w14:textId="77777777" w:rsidR="006F385E" w:rsidRPr="001C0E1B" w:rsidRDefault="006F385E" w:rsidP="008A4BAB">
            <w:pPr>
              <w:pStyle w:val="TAC"/>
              <w:rPr>
                <w:ins w:id="6638" w:author="Prashant Sharma" w:date="2022-11-07T13:49:00Z"/>
              </w:rPr>
            </w:pPr>
          </w:p>
        </w:tc>
        <w:tc>
          <w:tcPr>
            <w:tcW w:w="851" w:type="dxa"/>
            <w:tcBorders>
              <w:top w:val="single" w:sz="4" w:space="0" w:color="auto"/>
              <w:left w:val="single" w:sz="4" w:space="0" w:color="auto"/>
              <w:right w:val="single" w:sz="4" w:space="0" w:color="auto"/>
            </w:tcBorders>
          </w:tcPr>
          <w:p w14:paraId="19620894" w14:textId="77777777" w:rsidR="006F385E" w:rsidRPr="001C0E1B" w:rsidRDefault="006F385E" w:rsidP="008A4BAB">
            <w:pPr>
              <w:pStyle w:val="TAC"/>
              <w:rPr>
                <w:ins w:id="6639" w:author="Prashant Sharma" w:date="2022-11-07T13:49:00Z"/>
                <w:szCs w:val="16"/>
                <w:lang w:eastAsia="zh-CN"/>
              </w:rPr>
            </w:pPr>
            <w:ins w:id="6640"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60EFDFF1" w14:textId="77777777" w:rsidR="006F385E" w:rsidRPr="001C0E1B" w:rsidRDefault="006F385E" w:rsidP="008A4BAB">
            <w:pPr>
              <w:pStyle w:val="TAC"/>
              <w:rPr>
                <w:ins w:id="6641" w:author="Prashant Sharma" w:date="2022-11-07T13:49:00Z"/>
                <w:szCs w:val="16"/>
                <w:lang w:eastAsia="zh-CN"/>
              </w:rPr>
            </w:pPr>
            <w:ins w:id="6642" w:author="Prashant Sharma" w:date="2022-11-07T13:49:00Z">
              <w:r w:rsidRPr="001C0E1B">
                <w:rPr>
                  <w:szCs w:val="16"/>
                  <w:lang w:eastAsia="zh-CN"/>
                </w:rPr>
                <w:t>C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D6F1A02" w14:textId="77777777" w:rsidR="006F385E" w:rsidRPr="001C0E1B" w:rsidRDefault="006F385E" w:rsidP="008A4BAB">
            <w:pPr>
              <w:pStyle w:val="TAC"/>
              <w:rPr>
                <w:ins w:id="6643" w:author="Prashant Sharma" w:date="2022-11-07T13:49:00Z"/>
                <w:szCs w:val="16"/>
                <w:lang w:eastAsia="zh-CN"/>
              </w:rPr>
            </w:pPr>
            <w:ins w:id="6644" w:author="Prashant Sharma" w:date="2022-11-07T13:49:00Z">
              <w:r w:rsidRPr="001C0E1B">
                <w:rPr>
                  <w:szCs w:val="16"/>
                  <w:lang w:eastAsia="zh-CN"/>
                </w:rPr>
                <w:t>CCR.3.</w:t>
              </w:r>
              <w:r>
                <w:rPr>
                  <w:szCs w:val="16"/>
                  <w:lang w:eastAsia="zh-CN"/>
                </w:rPr>
                <w:t>7</w:t>
              </w:r>
              <w:r w:rsidRPr="001C0E1B">
                <w:rPr>
                  <w:szCs w:val="16"/>
                  <w:lang w:eastAsia="zh-CN"/>
                </w:rPr>
                <w:t xml:space="preserve"> TDD</w:t>
              </w:r>
            </w:ins>
          </w:p>
        </w:tc>
      </w:tr>
      <w:tr w:rsidR="006F385E" w:rsidRPr="001C0E1B" w14:paraId="0526A12A" w14:textId="77777777" w:rsidTr="008A4BAB">
        <w:trPr>
          <w:cantSplit/>
          <w:trHeight w:val="105"/>
          <w:jc w:val="center"/>
          <w:ins w:id="6645" w:author="Prashant Sharma" w:date="2022-11-07T13:49:00Z"/>
        </w:trPr>
        <w:tc>
          <w:tcPr>
            <w:tcW w:w="3539" w:type="dxa"/>
            <w:tcBorders>
              <w:top w:val="nil"/>
              <w:left w:val="single" w:sz="4" w:space="0" w:color="auto"/>
              <w:bottom w:val="nil"/>
              <w:right w:val="single" w:sz="4" w:space="0" w:color="auto"/>
            </w:tcBorders>
            <w:shd w:val="clear" w:color="auto" w:fill="auto"/>
          </w:tcPr>
          <w:p w14:paraId="3D818740" w14:textId="77777777" w:rsidR="006F385E" w:rsidRPr="001C0E1B" w:rsidRDefault="006F385E" w:rsidP="008A4BAB">
            <w:pPr>
              <w:pStyle w:val="TAL"/>
              <w:rPr>
                <w:ins w:id="6646" w:author="Prashant Sharma" w:date="2022-11-07T13:49:00Z"/>
                <w:lang w:eastAsia="zh-CN"/>
              </w:rPr>
            </w:pPr>
          </w:p>
        </w:tc>
        <w:tc>
          <w:tcPr>
            <w:tcW w:w="1134" w:type="dxa"/>
            <w:tcBorders>
              <w:top w:val="nil"/>
              <w:left w:val="single" w:sz="4" w:space="0" w:color="auto"/>
              <w:bottom w:val="nil"/>
              <w:right w:val="single" w:sz="4" w:space="0" w:color="auto"/>
            </w:tcBorders>
            <w:shd w:val="clear" w:color="auto" w:fill="auto"/>
          </w:tcPr>
          <w:p w14:paraId="2D2E751F" w14:textId="77777777" w:rsidR="006F385E" w:rsidRPr="001C0E1B" w:rsidRDefault="006F385E" w:rsidP="008A4BAB">
            <w:pPr>
              <w:pStyle w:val="TAC"/>
              <w:rPr>
                <w:ins w:id="6647" w:author="Prashant Sharma" w:date="2022-11-07T13:49:00Z"/>
              </w:rPr>
            </w:pPr>
          </w:p>
        </w:tc>
        <w:tc>
          <w:tcPr>
            <w:tcW w:w="851" w:type="dxa"/>
            <w:tcBorders>
              <w:top w:val="single" w:sz="4" w:space="0" w:color="auto"/>
              <w:left w:val="single" w:sz="4" w:space="0" w:color="auto"/>
              <w:right w:val="single" w:sz="4" w:space="0" w:color="auto"/>
            </w:tcBorders>
          </w:tcPr>
          <w:p w14:paraId="6A4FFC0D" w14:textId="77777777" w:rsidR="006F385E" w:rsidRPr="001C0E1B" w:rsidRDefault="006F385E" w:rsidP="008A4BAB">
            <w:pPr>
              <w:pStyle w:val="TAC"/>
              <w:rPr>
                <w:ins w:id="6648" w:author="Prashant Sharma" w:date="2022-11-07T13:49:00Z"/>
                <w:szCs w:val="16"/>
                <w:lang w:eastAsia="zh-CN"/>
              </w:rPr>
            </w:pPr>
            <w:ins w:id="6649"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19857E1A" w14:textId="77777777" w:rsidR="006F385E" w:rsidRPr="001C0E1B" w:rsidRDefault="006F385E" w:rsidP="008A4BAB">
            <w:pPr>
              <w:pStyle w:val="TAC"/>
              <w:rPr>
                <w:ins w:id="6650" w:author="Prashant Sharma" w:date="2022-11-07T13:49:00Z"/>
                <w:szCs w:val="16"/>
                <w:lang w:eastAsia="zh-CN"/>
              </w:rPr>
            </w:pPr>
            <w:ins w:id="6651" w:author="Prashant Sharma" w:date="2022-11-07T13:49:00Z">
              <w:r w:rsidRPr="001C0E1B">
                <w:rPr>
                  <w:szCs w:val="16"/>
                  <w:lang w:eastAsia="zh-CN"/>
                </w:rPr>
                <w:t>CCR.1.1 TDD</w:t>
              </w:r>
            </w:ins>
          </w:p>
        </w:tc>
        <w:tc>
          <w:tcPr>
            <w:tcW w:w="2835" w:type="dxa"/>
            <w:gridSpan w:val="4"/>
            <w:tcBorders>
              <w:top w:val="nil"/>
              <w:left w:val="single" w:sz="4" w:space="0" w:color="auto"/>
              <w:bottom w:val="nil"/>
              <w:right w:val="single" w:sz="4" w:space="0" w:color="auto"/>
            </w:tcBorders>
            <w:shd w:val="clear" w:color="auto" w:fill="auto"/>
          </w:tcPr>
          <w:p w14:paraId="31437D31" w14:textId="77777777" w:rsidR="006F385E" w:rsidRPr="001C0E1B" w:rsidRDefault="006F385E" w:rsidP="008A4BAB">
            <w:pPr>
              <w:pStyle w:val="TAC"/>
              <w:rPr>
                <w:ins w:id="6652" w:author="Prashant Sharma" w:date="2022-11-07T13:49:00Z"/>
                <w:szCs w:val="16"/>
                <w:lang w:eastAsia="zh-CN"/>
              </w:rPr>
            </w:pPr>
          </w:p>
        </w:tc>
      </w:tr>
      <w:tr w:rsidR="006F385E" w:rsidRPr="001C0E1B" w14:paraId="53C51997" w14:textId="77777777" w:rsidTr="008A4BAB">
        <w:trPr>
          <w:cantSplit/>
          <w:trHeight w:val="165"/>
          <w:jc w:val="center"/>
          <w:ins w:id="6653" w:author="Prashant Sharma" w:date="2022-11-07T13:49:00Z"/>
        </w:trPr>
        <w:tc>
          <w:tcPr>
            <w:tcW w:w="3539" w:type="dxa"/>
            <w:tcBorders>
              <w:top w:val="nil"/>
              <w:left w:val="single" w:sz="4" w:space="0" w:color="auto"/>
              <w:right w:val="single" w:sz="4" w:space="0" w:color="auto"/>
            </w:tcBorders>
            <w:shd w:val="clear" w:color="auto" w:fill="auto"/>
          </w:tcPr>
          <w:p w14:paraId="36016C00" w14:textId="77777777" w:rsidR="006F385E" w:rsidRPr="001C0E1B" w:rsidRDefault="006F385E" w:rsidP="008A4BAB">
            <w:pPr>
              <w:pStyle w:val="TAL"/>
              <w:rPr>
                <w:ins w:id="6654" w:author="Prashant Sharma" w:date="2022-11-07T13:49:00Z"/>
                <w:lang w:eastAsia="zh-CN"/>
              </w:rPr>
            </w:pPr>
          </w:p>
        </w:tc>
        <w:tc>
          <w:tcPr>
            <w:tcW w:w="1134" w:type="dxa"/>
            <w:tcBorders>
              <w:top w:val="nil"/>
              <w:left w:val="single" w:sz="4" w:space="0" w:color="auto"/>
              <w:right w:val="single" w:sz="4" w:space="0" w:color="auto"/>
            </w:tcBorders>
            <w:shd w:val="clear" w:color="auto" w:fill="auto"/>
          </w:tcPr>
          <w:p w14:paraId="6F990820" w14:textId="77777777" w:rsidR="006F385E" w:rsidRPr="001C0E1B" w:rsidRDefault="006F385E" w:rsidP="008A4BAB">
            <w:pPr>
              <w:pStyle w:val="TAC"/>
              <w:rPr>
                <w:ins w:id="6655" w:author="Prashant Sharma" w:date="2022-11-07T13:49:00Z"/>
              </w:rPr>
            </w:pPr>
          </w:p>
        </w:tc>
        <w:tc>
          <w:tcPr>
            <w:tcW w:w="851" w:type="dxa"/>
            <w:tcBorders>
              <w:top w:val="single" w:sz="4" w:space="0" w:color="auto"/>
              <w:left w:val="single" w:sz="4" w:space="0" w:color="auto"/>
              <w:right w:val="single" w:sz="4" w:space="0" w:color="auto"/>
            </w:tcBorders>
          </w:tcPr>
          <w:p w14:paraId="5CD9A271" w14:textId="77777777" w:rsidR="006F385E" w:rsidRPr="001C0E1B" w:rsidRDefault="006F385E" w:rsidP="008A4BAB">
            <w:pPr>
              <w:pStyle w:val="TAC"/>
              <w:rPr>
                <w:ins w:id="6656" w:author="Prashant Sharma" w:date="2022-11-07T13:49:00Z"/>
                <w:szCs w:val="16"/>
                <w:lang w:eastAsia="zh-CN"/>
              </w:rPr>
            </w:pPr>
            <w:ins w:id="6657"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2439BBC5" w14:textId="77777777" w:rsidR="006F385E" w:rsidRPr="001C0E1B" w:rsidRDefault="006F385E" w:rsidP="008A4BAB">
            <w:pPr>
              <w:pStyle w:val="TAC"/>
              <w:rPr>
                <w:ins w:id="6658" w:author="Prashant Sharma" w:date="2022-11-07T13:49:00Z"/>
                <w:szCs w:val="16"/>
                <w:lang w:eastAsia="zh-CN"/>
              </w:rPr>
            </w:pPr>
            <w:ins w:id="6659" w:author="Prashant Sharma" w:date="2022-11-07T13:49:00Z">
              <w:r w:rsidRPr="001C0E1B">
                <w:rPr>
                  <w:szCs w:val="16"/>
                  <w:lang w:eastAsia="zh-CN"/>
                </w:rPr>
                <w:t>CCR.2.1 TDD</w:t>
              </w:r>
            </w:ins>
          </w:p>
        </w:tc>
        <w:tc>
          <w:tcPr>
            <w:tcW w:w="2835" w:type="dxa"/>
            <w:gridSpan w:val="4"/>
            <w:tcBorders>
              <w:top w:val="nil"/>
              <w:left w:val="single" w:sz="4" w:space="0" w:color="auto"/>
              <w:right w:val="single" w:sz="4" w:space="0" w:color="auto"/>
            </w:tcBorders>
            <w:shd w:val="clear" w:color="auto" w:fill="auto"/>
          </w:tcPr>
          <w:p w14:paraId="55E52B90" w14:textId="77777777" w:rsidR="006F385E" w:rsidRPr="001C0E1B" w:rsidRDefault="006F385E" w:rsidP="008A4BAB">
            <w:pPr>
              <w:pStyle w:val="TAC"/>
              <w:rPr>
                <w:ins w:id="6660" w:author="Prashant Sharma" w:date="2022-11-07T13:49:00Z"/>
                <w:szCs w:val="16"/>
                <w:lang w:eastAsia="zh-CN"/>
              </w:rPr>
            </w:pPr>
          </w:p>
        </w:tc>
      </w:tr>
      <w:tr w:rsidR="006F385E" w:rsidRPr="001C0E1B" w14:paraId="2D789AB2" w14:textId="77777777" w:rsidTr="008A4BAB">
        <w:trPr>
          <w:cantSplit/>
          <w:jc w:val="center"/>
          <w:ins w:id="6661" w:author="Prashant Sharma" w:date="2022-11-07T13:49:00Z"/>
        </w:trPr>
        <w:tc>
          <w:tcPr>
            <w:tcW w:w="3539" w:type="dxa"/>
            <w:tcBorders>
              <w:left w:val="single" w:sz="4" w:space="0" w:color="auto"/>
              <w:bottom w:val="single" w:sz="4" w:space="0" w:color="auto"/>
              <w:right w:val="single" w:sz="4" w:space="0" w:color="auto"/>
            </w:tcBorders>
          </w:tcPr>
          <w:p w14:paraId="4B738D5F" w14:textId="77777777" w:rsidR="006F385E" w:rsidRPr="001C0E1B" w:rsidRDefault="006F385E" w:rsidP="008A4BAB">
            <w:pPr>
              <w:pStyle w:val="TAL"/>
              <w:rPr>
                <w:ins w:id="6662" w:author="Prashant Sharma" w:date="2022-11-07T13:49:00Z"/>
                <w:vertAlign w:val="superscript"/>
              </w:rPr>
            </w:pPr>
            <w:ins w:id="6663" w:author="Prashant Sharma" w:date="2022-11-07T13:49:00Z">
              <w:r w:rsidRPr="001C0E1B">
                <w:rPr>
                  <w:bCs/>
                </w:rPr>
                <w:t>OCNG Patterns</w:t>
              </w:r>
              <w:r w:rsidRPr="001C0E1B">
                <w:rPr>
                  <w:bCs/>
                  <w:vertAlign w:val="superscript"/>
                </w:rPr>
                <w:t>Note1</w:t>
              </w:r>
            </w:ins>
          </w:p>
        </w:tc>
        <w:tc>
          <w:tcPr>
            <w:tcW w:w="1134" w:type="dxa"/>
            <w:tcBorders>
              <w:left w:val="single" w:sz="4" w:space="0" w:color="auto"/>
              <w:bottom w:val="single" w:sz="4" w:space="0" w:color="auto"/>
              <w:right w:val="single" w:sz="4" w:space="0" w:color="auto"/>
            </w:tcBorders>
          </w:tcPr>
          <w:p w14:paraId="2B035559" w14:textId="77777777" w:rsidR="006F385E" w:rsidRPr="001C0E1B" w:rsidRDefault="006F385E" w:rsidP="008A4BAB">
            <w:pPr>
              <w:pStyle w:val="TAC"/>
              <w:rPr>
                <w:ins w:id="6664" w:author="Prashant Sharma" w:date="2022-11-07T13:49:00Z"/>
              </w:rPr>
            </w:pPr>
          </w:p>
        </w:tc>
        <w:tc>
          <w:tcPr>
            <w:tcW w:w="851" w:type="dxa"/>
            <w:tcBorders>
              <w:left w:val="single" w:sz="4" w:space="0" w:color="auto"/>
              <w:bottom w:val="single" w:sz="4" w:space="0" w:color="auto"/>
              <w:right w:val="single" w:sz="4" w:space="0" w:color="auto"/>
            </w:tcBorders>
          </w:tcPr>
          <w:p w14:paraId="39EDF706" w14:textId="77777777" w:rsidR="006F385E" w:rsidRPr="001C0E1B" w:rsidRDefault="006F385E" w:rsidP="008A4BAB">
            <w:pPr>
              <w:pStyle w:val="TAC"/>
              <w:rPr>
                <w:ins w:id="6665" w:author="Prashant Sharma" w:date="2022-11-07T13:49:00Z"/>
                <w:szCs w:val="16"/>
                <w:lang w:eastAsia="zh-CN"/>
              </w:rPr>
            </w:pPr>
            <w:ins w:id="6666"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792A63CA" w14:textId="77777777" w:rsidR="006F385E" w:rsidRPr="001C0E1B" w:rsidRDefault="006F385E" w:rsidP="008A4BAB">
            <w:pPr>
              <w:pStyle w:val="TAC"/>
              <w:rPr>
                <w:ins w:id="6667" w:author="Prashant Sharma" w:date="2022-11-07T13:49:00Z"/>
                <w:szCs w:val="16"/>
                <w:lang w:eastAsia="zh-CN"/>
              </w:rPr>
            </w:pPr>
            <w:ins w:id="6668" w:author="Prashant Sharma" w:date="2022-11-07T13:49:00Z">
              <w:r w:rsidRPr="001C0E1B">
                <w:rPr>
                  <w:szCs w:val="16"/>
                  <w:lang w:eastAsia="zh-CN"/>
                </w:rPr>
                <w:t>OP.1</w:t>
              </w:r>
            </w:ins>
          </w:p>
        </w:tc>
        <w:tc>
          <w:tcPr>
            <w:tcW w:w="2835" w:type="dxa"/>
            <w:gridSpan w:val="4"/>
            <w:tcBorders>
              <w:top w:val="single" w:sz="4" w:space="0" w:color="auto"/>
              <w:left w:val="single" w:sz="4" w:space="0" w:color="auto"/>
              <w:bottom w:val="single" w:sz="4" w:space="0" w:color="auto"/>
              <w:right w:val="single" w:sz="4" w:space="0" w:color="auto"/>
            </w:tcBorders>
          </w:tcPr>
          <w:p w14:paraId="6A432894" w14:textId="77777777" w:rsidR="006F385E" w:rsidRPr="001C0E1B" w:rsidRDefault="006F385E" w:rsidP="008A4BAB">
            <w:pPr>
              <w:pStyle w:val="TAC"/>
              <w:rPr>
                <w:ins w:id="6669" w:author="Prashant Sharma" w:date="2022-11-07T13:49:00Z"/>
                <w:szCs w:val="16"/>
                <w:lang w:eastAsia="zh-CN"/>
              </w:rPr>
            </w:pPr>
            <w:ins w:id="6670" w:author="Prashant Sharma" w:date="2022-11-07T13:49:00Z">
              <w:r w:rsidRPr="001C0E1B">
                <w:rPr>
                  <w:szCs w:val="16"/>
                  <w:lang w:eastAsia="zh-CN"/>
                </w:rPr>
                <w:t>OP.</w:t>
              </w:r>
              <w:r>
                <w:rPr>
                  <w:szCs w:val="16"/>
                  <w:lang w:eastAsia="zh-CN"/>
                </w:rPr>
                <w:t>3</w:t>
              </w:r>
            </w:ins>
          </w:p>
        </w:tc>
      </w:tr>
      <w:tr w:rsidR="006F385E" w:rsidRPr="001C0E1B" w14:paraId="58CFF51D" w14:textId="77777777" w:rsidTr="008A4BAB">
        <w:trPr>
          <w:cantSplit/>
          <w:trHeight w:val="137"/>
          <w:jc w:val="center"/>
          <w:ins w:id="6671" w:author="Prashant Sharma" w:date="2022-11-07T13:49:00Z"/>
        </w:trPr>
        <w:tc>
          <w:tcPr>
            <w:tcW w:w="3539" w:type="dxa"/>
            <w:vMerge w:val="restart"/>
            <w:tcBorders>
              <w:left w:val="single" w:sz="4" w:space="0" w:color="auto"/>
              <w:right w:val="single" w:sz="4" w:space="0" w:color="auto"/>
            </w:tcBorders>
          </w:tcPr>
          <w:p w14:paraId="06D36BD8" w14:textId="77777777" w:rsidR="006F385E" w:rsidRPr="001C0E1B" w:rsidRDefault="006F385E" w:rsidP="008A4BAB">
            <w:pPr>
              <w:pStyle w:val="TAL"/>
              <w:rPr>
                <w:ins w:id="6672" w:author="Prashant Sharma" w:date="2022-11-07T13:49:00Z"/>
                <w:bCs/>
                <w:lang w:eastAsia="zh-CN"/>
              </w:rPr>
            </w:pPr>
            <w:ins w:id="6673" w:author="Prashant Sharma" w:date="2022-11-07T13:49:00Z">
              <w:r w:rsidRPr="001C0E1B">
                <w:rPr>
                  <w:bCs/>
                  <w:lang w:eastAsia="zh-CN"/>
                </w:rPr>
                <w:t>SSB configuration</w:t>
              </w:r>
            </w:ins>
          </w:p>
        </w:tc>
        <w:tc>
          <w:tcPr>
            <w:tcW w:w="1134" w:type="dxa"/>
            <w:vMerge w:val="restart"/>
            <w:tcBorders>
              <w:left w:val="single" w:sz="4" w:space="0" w:color="auto"/>
              <w:right w:val="single" w:sz="4" w:space="0" w:color="auto"/>
            </w:tcBorders>
          </w:tcPr>
          <w:p w14:paraId="77DCF463" w14:textId="77777777" w:rsidR="006F385E" w:rsidRPr="001C0E1B" w:rsidRDefault="006F385E" w:rsidP="008A4BAB">
            <w:pPr>
              <w:pStyle w:val="TAC"/>
              <w:rPr>
                <w:ins w:id="6674" w:author="Prashant Sharma" w:date="2022-11-07T13:49:00Z"/>
                <w:lang w:eastAsia="zh-CN"/>
              </w:rPr>
            </w:pPr>
          </w:p>
        </w:tc>
        <w:tc>
          <w:tcPr>
            <w:tcW w:w="851" w:type="dxa"/>
            <w:tcBorders>
              <w:left w:val="single" w:sz="4" w:space="0" w:color="auto"/>
              <w:right w:val="single" w:sz="4" w:space="0" w:color="auto"/>
            </w:tcBorders>
          </w:tcPr>
          <w:p w14:paraId="72987FA2" w14:textId="77777777" w:rsidR="006F385E" w:rsidRPr="001C0E1B" w:rsidRDefault="006F385E" w:rsidP="008A4BAB">
            <w:pPr>
              <w:pStyle w:val="TAC"/>
              <w:rPr>
                <w:ins w:id="6675" w:author="Prashant Sharma" w:date="2022-11-07T13:49:00Z"/>
                <w:szCs w:val="16"/>
                <w:lang w:eastAsia="zh-CN"/>
              </w:rPr>
            </w:pPr>
            <w:ins w:id="6676" w:author="Prashant Sharma" w:date="2022-11-07T13:49:00Z">
              <w:r w:rsidRPr="001C0E1B">
                <w:rPr>
                  <w:szCs w:val="16"/>
                  <w:lang w:eastAsia="zh-CN"/>
                </w:rPr>
                <w:t>1,2</w:t>
              </w:r>
            </w:ins>
          </w:p>
        </w:tc>
        <w:tc>
          <w:tcPr>
            <w:tcW w:w="1417" w:type="dxa"/>
            <w:tcBorders>
              <w:top w:val="single" w:sz="4" w:space="0" w:color="auto"/>
              <w:left w:val="single" w:sz="4" w:space="0" w:color="auto"/>
              <w:right w:val="single" w:sz="4" w:space="0" w:color="auto"/>
            </w:tcBorders>
          </w:tcPr>
          <w:p w14:paraId="5F656BDA" w14:textId="77777777" w:rsidR="006F385E" w:rsidRPr="001C0E1B" w:rsidRDefault="006F385E" w:rsidP="008A4BAB">
            <w:pPr>
              <w:pStyle w:val="TAC"/>
              <w:rPr>
                <w:ins w:id="6677" w:author="Prashant Sharma" w:date="2022-11-07T13:49:00Z"/>
                <w:szCs w:val="16"/>
                <w:lang w:eastAsia="zh-CN"/>
              </w:rPr>
            </w:pPr>
            <w:ins w:id="6678" w:author="Prashant Sharma" w:date="2022-11-07T13:49:00Z">
              <w:r w:rsidRPr="001C0E1B">
                <w:rPr>
                  <w:szCs w:val="16"/>
                  <w:lang w:eastAsia="zh-CN"/>
                </w:rPr>
                <w:t>SSB.1 FR1</w:t>
              </w:r>
            </w:ins>
          </w:p>
        </w:tc>
        <w:tc>
          <w:tcPr>
            <w:tcW w:w="2835" w:type="dxa"/>
            <w:gridSpan w:val="4"/>
            <w:vMerge w:val="restart"/>
            <w:tcBorders>
              <w:top w:val="single" w:sz="4" w:space="0" w:color="auto"/>
              <w:left w:val="single" w:sz="4" w:space="0" w:color="auto"/>
              <w:right w:val="single" w:sz="4" w:space="0" w:color="auto"/>
            </w:tcBorders>
          </w:tcPr>
          <w:p w14:paraId="50E769BA" w14:textId="77777777" w:rsidR="006F385E" w:rsidRPr="001C0E1B" w:rsidRDefault="006F385E" w:rsidP="008A4BAB">
            <w:pPr>
              <w:pStyle w:val="TAC"/>
              <w:rPr>
                <w:ins w:id="6679" w:author="Prashant Sharma" w:date="2022-11-07T13:49:00Z"/>
                <w:szCs w:val="16"/>
                <w:lang w:eastAsia="zh-CN"/>
              </w:rPr>
            </w:pPr>
            <w:ins w:id="6680" w:author="Prashant Sharma" w:date="2022-11-07T13:49:00Z">
              <w:r w:rsidRPr="001C0E1B">
                <w:rPr>
                  <w:szCs w:val="16"/>
                  <w:lang w:eastAsia="zh-CN"/>
                </w:rPr>
                <w:t>SSB.2 FR2</w:t>
              </w:r>
            </w:ins>
          </w:p>
        </w:tc>
      </w:tr>
      <w:tr w:rsidR="006F385E" w:rsidRPr="001C0E1B" w14:paraId="22F17F61" w14:textId="77777777" w:rsidTr="008A4BAB">
        <w:trPr>
          <w:cantSplit/>
          <w:trHeight w:val="143"/>
          <w:jc w:val="center"/>
          <w:ins w:id="6681" w:author="Prashant Sharma" w:date="2022-11-07T13:49:00Z"/>
        </w:trPr>
        <w:tc>
          <w:tcPr>
            <w:tcW w:w="3539" w:type="dxa"/>
            <w:vMerge/>
            <w:tcBorders>
              <w:left w:val="single" w:sz="4" w:space="0" w:color="auto"/>
              <w:right w:val="single" w:sz="4" w:space="0" w:color="auto"/>
            </w:tcBorders>
          </w:tcPr>
          <w:p w14:paraId="3CFB2CA2" w14:textId="77777777" w:rsidR="006F385E" w:rsidRPr="001C0E1B" w:rsidRDefault="006F385E" w:rsidP="008A4BAB">
            <w:pPr>
              <w:pStyle w:val="TAL"/>
              <w:rPr>
                <w:ins w:id="6682" w:author="Prashant Sharma" w:date="2022-11-07T13:49:00Z"/>
                <w:bCs/>
                <w:lang w:eastAsia="zh-CN"/>
              </w:rPr>
            </w:pPr>
          </w:p>
        </w:tc>
        <w:tc>
          <w:tcPr>
            <w:tcW w:w="1134" w:type="dxa"/>
            <w:vMerge/>
            <w:tcBorders>
              <w:left w:val="single" w:sz="4" w:space="0" w:color="auto"/>
              <w:right w:val="single" w:sz="4" w:space="0" w:color="auto"/>
            </w:tcBorders>
          </w:tcPr>
          <w:p w14:paraId="0AEC0731" w14:textId="77777777" w:rsidR="006F385E" w:rsidRPr="001C0E1B" w:rsidRDefault="006F385E" w:rsidP="008A4BAB">
            <w:pPr>
              <w:pStyle w:val="TAC"/>
              <w:rPr>
                <w:ins w:id="6683" w:author="Prashant Sharma" w:date="2022-11-07T13:49:00Z"/>
                <w:lang w:eastAsia="zh-CN"/>
              </w:rPr>
            </w:pPr>
          </w:p>
        </w:tc>
        <w:tc>
          <w:tcPr>
            <w:tcW w:w="851" w:type="dxa"/>
            <w:tcBorders>
              <w:left w:val="single" w:sz="4" w:space="0" w:color="auto"/>
              <w:right w:val="single" w:sz="4" w:space="0" w:color="auto"/>
            </w:tcBorders>
          </w:tcPr>
          <w:p w14:paraId="1BDC8917" w14:textId="77777777" w:rsidR="006F385E" w:rsidRPr="001C0E1B" w:rsidRDefault="006F385E" w:rsidP="008A4BAB">
            <w:pPr>
              <w:pStyle w:val="TAC"/>
              <w:rPr>
                <w:ins w:id="6684" w:author="Prashant Sharma" w:date="2022-11-07T13:49:00Z"/>
                <w:szCs w:val="16"/>
                <w:lang w:eastAsia="zh-CN"/>
              </w:rPr>
            </w:pPr>
            <w:ins w:id="6685"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76840A39" w14:textId="77777777" w:rsidR="006F385E" w:rsidRPr="001C0E1B" w:rsidRDefault="006F385E" w:rsidP="008A4BAB">
            <w:pPr>
              <w:pStyle w:val="TAC"/>
              <w:rPr>
                <w:ins w:id="6686" w:author="Prashant Sharma" w:date="2022-11-07T13:49:00Z"/>
                <w:szCs w:val="16"/>
                <w:lang w:eastAsia="zh-CN"/>
              </w:rPr>
            </w:pPr>
            <w:ins w:id="6687" w:author="Prashant Sharma" w:date="2022-11-07T13:49:00Z">
              <w:r w:rsidRPr="001C0E1B">
                <w:rPr>
                  <w:szCs w:val="16"/>
                  <w:lang w:eastAsia="zh-CN"/>
                </w:rPr>
                <w:t>SSB.2 FR1</w:t>
              </w:r>
            </w:ins>
          </w:p>
        </w:tc>
        <w:tc>
          <w:tcPr>
            <w:tcW w:w="2835" w:type="dxa"/>
            <w:gridSpan w:val="4"/>
            <w:vMerge/>
            <w:tcBorders>
              <w:left w:val="single" w:sz="4" w:space="0" w:color="auto"/>
              <w:right w:val="single" w:sz="4" w:space="0" w:color="auto"/>
            </w:tcBorders>
          </w:tcPr>
          <w:p w14:paraId="428928DD" w14:textId="77777777" w:rsidR="006F385E" w:rsidRPr="001C0E1B" w:rsidRDefault="006F385E" w:rsidP="008A4BAB">
            <w:pPr>
              <w:pStyle w:val="TAC"/>
              <w:rPr>
                <w:ins w:id="6688" w:author="Prashant Sharma" w:date="2022-11-07T13:49:00Z"/>
                <w:szCs w:val="16"/>
                <w:lang w:eastAsia="zh-CN"/>
              </w:rPr>
            </w:pPr>
          </w:p>
        </w:tc>
      </w:tr>
      <w:tr w:rsidR="006F385E" w:rsidRPr="001C0E1B" w14:paraId="6BDFDD9B" w14:textId="77777777" w:rsidTr="008A4BAB">
        <w:trPr>
          <w:cantSplit/>
          <w:jc w:val="center"/>
          <w:ins w:id="6689" w:author="Prashant Sharma" w:date="2022-11-07T13:49:00Z"/>
        </w:trPr>
        <w:tc>
          <w:tcPr>
            <w:tcW w:w="3539" w:type="dxa"/>
            <w:tcBorders>
              <w:left w:val="single" w:sz="4" w:space="0" w:color="auto"/>
              <w:right w:val="single" w:sz="4" w:space="0" w:color="auto"/>
            </w:tcBorders>
          </w:tcPr>
          <w:p w14:paraId="25B05E98" w14:textId="77777777" w:rsidR="006F385E" w:rsidRPr="001C0E1B" w:rsidRDefault="006F385E" w:rsidP="008A4BAB">
            <w:pPr>
              <w:pStyle w:val="TAL"/>
              <w:rPr>
                <w:ins w:id="6690" w:author="Prashant Sharma" w:date="2022-11-07T13:49:00Z"/>
              </w:rPr>
            </w:pPr>
            <w:ins w:id="6691" w:author="Prashant Sharma" w:date="2022-11-07T13:49:00Z">
              <w:r w:rsidRPr="001C0E1B">
                <w:rPr>
                  <w:bCs/>
                  <w:lang w:eastAsia="zh-CN"/>
                </w:rPr>
                <w:t>SMTC configuration</w:t>
              </w:r>
            </w:ins>
          </w:p>
        </w:tc>
        <w:tc>
          <w:tcPr>
            <w:tcW w:w="1134" w:type="dxa"/>
            <w:tcBorders>
              <w:left w:val="single" w:sz="4" w:space="0" w:color="auto"/>
              <w:right w:val="single" w:sz="4" w:space="0" w:color="auto"/>
            </w:tcBorders>
          </w:tcPr>
          <w:p w14:paraId="7A29A317" w14:textId="77777777" w:rsidR="006F385E" w:rsidRPr="001C0E1B" w:rsidRDefault="006F385E" w:rsidP="008A4BAB">
            <w:pPr>
              <w:pStyle w:val="TAC"/>
              <w:rPr>
                <w:ins w:id="6692" w:author="Prashant Sharma" w:date="2022-11-07T13:49:00Z"/>
                <w:lang w:eastAsia="zh-CN"/>
              </w:rPr>
            </w:pPr>
          </w:p>
        </w:tc>
        <w:tc>
          <w:tcPr>
            <w:tcW w:w="851" w:type="dxa"/>
            <w:tcBorders>
              <w:left w:val="single" w:sz="4" w:space="0" w:color="auto"/>
              <w:right w:val="single" w:sz="4" w:space="0" w:color="auto"/>
            </w:tcBorders>
          </w:tcPr>
          <w:p w14:paraId="2A629A33" w14:textId="77777777" w:rsidR="006F385E" w:rsidRPr="001C0E1B" w:rsidRDefault="006F385E" w:rsidP="008A4BAB">
            <w:pPr>
              <w:pStyle w:val="TAC"/>
              <w:rPr>
                <w:ins w:id="6693" w:author="Prashant Sharma" w:date="2022-11-07T13:49:00Z"/>
                <w:szCs w:val="16"/>
                <w:lang w:eastAsia="zh-CN"/>
              </w:rPr>
            </w:pPr>
            <w:ins w:id="6694"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23C25F49" w14:textId="77777777" w:rsidR="006F385E" w:rsidRPr="001C0E1B" w:rsidRDefault="006F385E" w:rsidP="008A4BAB">
            <w:pPr>
              <w:pStyle w:val="TAC"/>
              <w:rPr>
                <w:ins w:id="6695" w:author="Prashant Sharma" w:date="2022-11-07T13:49:00Z"/>
                <w:szCs w:val="16"/>
                <w:lang w:eastAsia="zh-CN"/>
              </w:rPr>
            </w:pPr>
            <w:ins w:id="6696" w:author="Prashant Sharma" w:date="2022-11-07T13:49:00Z">
              <w:r w:rsidRPr="001C0E1B">
                <w:rPr>
                  <w:szCs w:val="16"/>
                  <w:lang w:eastAsia="zh-CN"/>
                </w:rPr>
                <w:t>SMTC.2</w:t>
              </w:r>
            </w:ins>
          </w:p>
        </w:tc>
        <w:tc>
          <w:tcPr>
            <w:tcW w:w="2835" w:type="dxa"/>
            <w:gridSpan w:val="4"/>
            <w:tcBorders>
              <w:top w:val="single" w:sz="4" w:space="0" w:color="auto"/>
              <w:left w:val="single" w:sz="4" w:space="0" w:color="auto"/>
              <w:bottom w:val="single" w:sz="4" w:space="0" w:color="auto"/>
              <w:right w:val="single" w:sz="4" w:space="0" w:color="auto"/>
            </w:tcBorders>
          </w:tcPr>
          <w:p w14:paraId="72CE354E" w14:textId="77777777" w:rsidR="006F385E" w:rsidRPr="001C0E1B" w:rsidRDefault="006F385E" w:rsidP="008A4BAB">
            <w:pPr>
              <w:pStyle w:val="TAC"/>
              <w:rPr>
                <w:ins w:id="6697" w:author="Prashant Sharma" w:date="2022-11-07T13:49:00Z"/>
                <w:szCs w:val="16"/>
                <w:lang w:eastAsia="zh-CN"/>
              </w:rPr>
            </w:pPr>
            <w:ins w:id="6698" w:author="Prashant Sharma" w:date="2022-11-07T13:49:00Z">
              <w:r w:rsidRPr="001C0E1B">
                <w:rPr>
                  <w:szCs w:val="16"/>
                  <w:lang w:eastAsia="zh-CN"/>
                </w:rPr>
                <w:t>SMTC.1</w:t>
              </w:r>
            </w:ins>
          </w:p>
        </w:tc>
      </w:tr>
      <w:tr w:rsidR="006F385E" w:rsidRPr="001C0E1B" w14:paraId="091E0FC9" w14:textId="77777777" w:rsidTr="008A4BAB">
        <w:trPr>
          <w:cantSplit/>
          <w:jc w:val="center"/>
          <w:ins w:id="6699" w:author="Prashant Sharma" w:date="2022-11-07T13:49:00Z"/>
        </w:trPr>
        <w:tc>
          <w:tcPr>
            <w:tcW w:w="3539" w:type="dxa"/>
            <w:vMerge w:val="restart"/>
            <w:tcBorders>
              <w:left w:val="single" w:sz="4" w:space="0" w:color="auto"/>
              <w:right w:val="single" w:sz="4" w:space="0" w:color="auto"/>
            </w:tcBorders>
          </w:tcPr>
          <w:p w14:paraId="06456F49" w14:textId="77777777" w:rsidR="006F385E" w:rsidRPr="001C0E1B" w:rsidRDefault="006F385E" w:rsidP="008A4BAB">
            <w:pPr>
              <w:pStyle w:val="TAL"/>
              <w:rPr>
                <w:ins w:id="6700" w:author="Prashant Sharma" w:date="2022-11-07T13:49:00Z"/>
                <w:bCs/>
                <w:lang w:eastAsia="zh-CN"/>
              </w:rPr>
            </w:pPr>
            <w:ins w:id="6701" w:author="Prashant Sharma" w:date="2022-11-07T13:49:00Z">
              <w:r w:rsidRPr="001E6E97">
                <w:rPr>
                  <w:rFonts w:cs="Arial"/>
                  <w:bCs/>
                  <w:szCs w:val="18"/>
                  <w:lang w:val="da-DK"/>
                </w:rPr>
                <w:t>PDSCH/PDCCH subcarrier spacing</w:t>
              </w:r>
            </w:ins>
          </w:p>
        </w:tc>
        <w:tc>
          <w:tcPr>
            <w:tcW w:w="1134" w:type="dxa"/>
            <w:vMerge w:val="restart"/>
            <w:tcBorders>
              <w:left w:val="single" w:sz="4" w:space="0" w:color="auto"/>
              <w:right w:val="single" w:sz="4" w:space="0" w:color="auto"/>
            </w:tcBorders>
            <w:vAlign w:val="center"/>
          </w:tcPr>
          <w:p w14:paraId="30CAED41" w14:textId="77777777" w:rsidR="006F385E" w:rsidRPr="001C0E1B" w:rsidRDefault="006F385E" w:rsidP="008A4BAB">
            <w:pPr>
              <w:pStyle w:val="TAC"/>
              <w:rPr>
                <w:ins w:id="6702" w:author="Prashant Sharma" w:date="2022-11-07T13:49:00Z"/>
                <w:lang w:eastAsia="zh-CN"/>
              </w:rPr>
            </w:pPr>
            <w:ins w:id="6703" w:author="Prashant Sharma" w:date="2022-11-07T13:49:00Z">
              <w:r w:rsidRPr="001E6E97">
                <w:rPr>
                  <w:rFonts w:cs="Arial"/>
                  <w:szCs w:val="18"/>
                  <w:lang w:val="en-US"/>
                </w:rPr>
                <w:t>kHz</w:t>
              </w:r>
            </w:ins>
          </w:p>
        </w:tc>
        <w:tc>
          <w:tcPr>
            <w:tcW w:w="851" w:type="dxa"/>
            <w:tcBorders>
              <w:left w:val="single" w:sz="4" w:space="0" w:color="auto"/>
              <w:right w:val="single" w:sz="4" w:space="0" w:color="auto"/>
            </w:tcBorders>
          </w:tcPr>
          <w:p w14:paraId="73FCB71E" w14:textId="77777777" w:rsidR="006F385E" w:rsidRPr="001C0E1B" w:rsidRDefault="006F385E" w:rsidP="008A4BAB">
            <w:pPr>
              <w:pStyle w:val="TAC"/>
              <w:rPr>
                <w:ins w:id="6704" w:author="Prashant Sharma" w:date="2022-11-07T13:49:00Z"/>
                <w:szCs w:val="16"/>
                <w:lang w:eastAsia="zh-CN"/>
              </w:rPr>
            </w:pPr>
            <w:ins w:id="6705" w:author="Prashant Sharma" w:date="2022-11-07T13:49:00Z">
              <w:r w:rsidRPr="001E6E97">
                <w:rPr>
                  <w:rFonts w:cs="Arial"/>
                  <w:lang w:val="en-US"/>
                </w:rPr>
                <w:t>1,2</w:t>
              </w:r>
            </w:ins>
          </w:p>
        </w:tc>
        <w:tc>
          <w:tcPr>
            <w:tcW w:w="1417" w:type="dxa"/>
            <w:tcBorders>
              <w:top w:val="single" w:sz="4" w:space="0" w:color="auto"/>
              <w:left w:val="single" w:sz="4" w:space="0" w:color="auto"/>
              <w:bottom w:val="single" w:sz="4" w:space="0" w:color="auto"/>
              <w:right w:val="single" w:sz="4" w:space="0" w:color="auto"/>
            </w:tcBorders>
          </w:tcPr>
          <w:p w14:paraId="4109F84D" w14:textId="77777777" w:rsidR="006F385E" w:rsidRPr="001C0E1B" w:rsidRDefault="006F385E" w:rsidP="008A4BAB">
            <w:pPr>
              <w:pStyle w:val="TAC"/>
              <w:rPr>
                <w:ins w:id="6706" w:author="Prashant Sharma" w:date="2022-11-07T13:49:00Z"/>
                <w:szCs w:val="16"/>
                <w:lang w:eastAsia="zh-CN"/>
              </w:rPr>
            </w:pPr>
            <w:ins w:id="6707" w:author="Prashant Sharma" w:date="2022-11-07T13:49:00Z">
              <w:r w:rsidRPr="001E6E97">
                <w:rPr>
                  <w:rFonts w:cs="Arial"/>
                  <w:lang w:val="en-US"/>
                </w:rPr>
                <w:t>15</w:t>
              </w:r>
            </w:ins>
          </w:p>
        </w:tc>
        <w:tc>
          <w:tcPr>
            <w:tcW w:w="2835" w:type="dxa"/>
            <w:gridSpan w:val="4"/>
            <w:vMerge w:val="restart"/>
            <w:tcBorders>
              <w:top w:val="single" w:sz="4" w:space="0" w:color="auto"/>
              <w:left w:val="single" w:sz="4" w:space="0" w:color="auto"/>
              <w:right w:val="single" w:sz="4" w:space="0" w:color="auto"/>
            </w:tcBorders>
            <w:vAlign w:val="center"/>
          </w:tcPr>
          <w:p w14:paraId="36878C4C" w14:textId="77777777" w:rsidR="006F385E" w:rsidRPr="001C0E1B" w:rsidRDefault="006F385E" w:rsidP="008A4BAB">
            <w:pPr>
              <w:pStyle w:val="TAC"/>
              <w:rPr>
                <w:ins w:id="6708" w:author="Prashant Sharma" w:date="2022-11-07T13:49:00Z"/>
                <w:szCs w:val="16"/>
                <w:lang w:eastAsia="zh-CN"/>
              </w:rPr>
            </w:pPr>
            <w:ins w:id="6709" w:author="Prashant Sharma" w:date="2022-11-07T13:49:00Z">
              <w:r>
                <w:rPr>
                  <w:rFonts w:cs="Arial"/>
                  <w:szCs w:val="16"/>
                  <w:lang w:eastAsia="zh-CN"/>
                </w:rPr>
                <w:t>120</w:t>
              </w:r>
            </w:ins>
          </w:p>
        </w:tc>
      </w:tr>
      <w:tr w:rsidR="006F385E" w:rsidRPr="001C0E1B" w14:paraId="5BBB208D" w14:textId="77777777" w:rsidTr="008A4BAB">
        <w:trPr>
          <w:cantSplit/>
          <w:jc w:val="center"/>
          <w:ins w:id="6710" w:author="Prashant Sharma" w:date="2022-11-07T13:49:00Z"/>
        </w:trPr>
        <w:tc>
          <w:tcPr>
            <w:tcW w:w="3539" w:type="dxa"/>
            <w:vMerge/>
            <w:tcBorders>
              <w:left w:val="single" w:sz="4" w:space="0" w:color="auto"/>
              <w:right w:val="single" w:sz="4" w:space="0" w:color="auto"/>
            </w:tcBorders>
          </w:tcPr>
          <w:p w14:paraId="61505321" w14:textId="77777777" w:rsidR="006F385E" w:rsidRPr="001C0E1B" w:rsidRDefault="006F385E" w:rsidP="008A4BAB">
            <w:pPr>
              <w:pStyle w:val="TAL"/>
              <w:rPr>
                <w:ins w:id="6711" w:author="Prashant Sharma" w:date="2022-11-07T13:49:00Z"/>
                <w:bCs/>
                <w:lang w:eastAsia="zh-CN"/>
              </w:rPr>
            </w:pPr>
          </w:p>
        </w:tc>
        <w:tc>
          <w:tcPr>
            <w:tcW w:w="1134" w:type="dxa"/>
            <w:vMerge/>
            <w:tcBorders>
              <w:left w:val="single" w:sz="4" w:space="0" w:color="auto"/>
              <w:right w:val="single" w:sz="4" w:space="0" w:color="auto"/>
            </w:tcBorders>
          </w:tcPr>
          <w:p w14:paraId="61921345" w14:textId="77777777" w:rsidR="006F385E" w:rsidRPr="001C0E1B" w:rsidRDefault="006F385E" w:rsidP="008A4BAB">
            <w:pPr>
              <w:pStyle w:val="TAC"/>
              <w:rPr>
                <w:ins w:id="6712" w:author="Prashant Sharma" w:date="2022-11-07T13:49:00Z"/>
                <w:lang w:eastAsia="zh-CN"/>
              </w:rPr>
            </w:pPr>
          </w:p>
        </w:tc>
        <w:tc>
          <w:tcPr>
            <w:tcW w:w="851" w:type="dxa"/>
            <w:tcBorders>
              <w:left w:val="single" w:sz="4" w:space="0" w:color="auto"/>
              <w:right w:val="single" w:sz="4" w:space="0" w:color="auto"/>
            </w:tcBorders>
          </w:tcPr>
          <w:p w14:paraId="3BFA28B1" w14:textId="77777777" w:rsidR="006F385E" w:rsidRPr="001C0E1B" w:rsidRDefault="006F385E" w:rsidP="008A4BAB">
            <w:pPr>
              <w:pStyle w:val="TAC"/>
              <w:rPr>
                <w:ins w:id="6713" w:author="Prashant Sharma" w:date="2022-11-07T13:49:00Z"/>
                <w:szCs w:val="16"/>
                <w:lang w:eastAsia="zh-CN"/>
              </w:rPr>
            </w:pPr>
            <w:ins w:id="6714" w:author="Prashant Sharma" w:date="2022-11-07T13:49:00Z">
              <w:r>
                <w:rPr>
                  <w:rFonts w:hint="eastAsia"/>
                  <w:szCs w:val="16"/>
                  <w:lang w:eastAsia="ja-JP"/>
                </w:rPr>
                <w:t>3</w:t>
              </w:r>
            </w:ins>
          </w:p>
        </w:tc>
        <w:tc>
          <w:tcPr>
            <w:tcW w:w="1417" w:type="dxa"/>
            <w:tcBorders>
              <w:top w:val="single" w:sz="4" w:space="0" w:color="auto"/>
              <w:left w:val="single" w:sz="4" w:space="0" w:color="auto"/>
              <w:bottom w:val="single" w:sz="4" w:space="0" w:color="auto"/>
              <w:right w:val="single" w:sz="4" w:space="0" w:color="auto"/>
            </w:tcBorders>
          </w:tcPr>
          <w:p w14:paraId="06F7D3FD" w14:textId="77777777" w:rsidR="006F385E" w:rsidRPr="001C0E1B" w:rsidRDefault="006F385E" w:rsidP="008A4BAB">
            <w:pPr>
              <w:pStyle w:val="TAC"/>
              <w:rPr>
                <w:ins w:id="6715" w:author="Prashant Sharma" w:date="2022-11-07T13:49:00Z"/>
                <w:szCs w:val="16"/>
                <w:lang w:eastAsia="zh-CN"/>
              </w:rPr>
            </w:pPr>
            <w:ins w:id="6716" w:author="Prashant Sharma" w:date="2022-11-07T13:49:00Z">
              <w:r>
                <w:rPr>
                  <w:rFonts w:hint="eastAsia"/>
                  <w:szCs w:val="16"/>
                  <w:lang w:eastAsia="ja-JP"/>
                </w:rPr>
                <w:t>3</w:t>
              </w:r>
              <w:r>
                <w:rPr>
                  <w:szCs w:val="16"/>
                  <w:lang w:eastAsia="ja-JP"/>
                </w:rPr>
                <w:t>0</w:t>
              </w:r>
            </w:ins>
          </w:p>
        </w:tc>
        <w:tc>
          <w:tcPr>
            <w:tcW w:w="2835" w:type="dxa"/>
            <w:gridSpan w:val="4"/>
            <w:vMerge/>
            <w:tcBorders>
              <w:left w:val="single" w:sz="4" w:space="0" w:color="auto"/>
              <w:bottom w:val="single" w:sz="4" w:space="0" w:color="auto"/>
              <w:right w:val="single" w:sz="4" w:space="0" w:color="auto"/>
            </w:tcBorders>
          </w:tcPr>
          <w:p w14:paraId="6C8C4189" w14:textId="77777777" w:rsidR="006F385E" w:rsidRPr="001C0E1B" w:rsidRDefault="006F385E" w:rsidP="008A4BAB">
            <w:pPr>
              <w:pStyle w:val="TAC"/>
              <w:rPr>
                <w:ins w:id="6717" w:author="Prashant Sharma" w:date="2022-11-07T13:49:00Z"/>
                <w:szCs w:val="16"/>
                <w:lang w:eastAsia="zh-CN"/>
              </w:rPr>
            </w:pPr>
          </w:p>
        </w:tc>
      </w:tr>
      <w:tr w:rsidR="006F385E" w:rsidRPr="001C0E1B" w14:paraId="72B8AB72" w14:textId="77777777" w:rsidTr="008A4BAB">
        <w:trPr>
          <w:cantSplit/>
          <w:jc w:val="center"/>
          <w:ins w:id="6718"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4DC9DC3" w14:textId="77777777" w:rsidR="006F385E" w:rsidRPr="001C0E1B" w:rsidRDefault="006F385E" w:rsidP="008A4BAB">
            <w:pPr>
              <w:pStyle w:val="TAL"/>
              <w:rPr>
                <w:ins w:id="6719" w:author="Prashant Sharma" w:date="2022-11-07T13:49:00Z"/>
              </w:rPr>
            </w:pPr>
            <w:ins w:id="6720" w:author="Prashant Sharma" w:date="2022-11-07T13:49:00Z">
              <w:r w:rsidRPr="001C0E1B">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0E9D01D5" w14:textId="77777777" w:rsidR="006F385E" w:rsidRPr="001C0E1B" w:rsidRDefault="006F385E" w:rsidP="008A4BAB">
            <w:pPr>
              <w:pStyle w:val="TAC"/>
              <w:rPr>
                <w:ins w:id="6721" w:author="Prashant Sharma" w:date="2022-11-07T13:49:00Z"/>
              </w:rPr>
            </w:pPr>
            <w:ins w:id="6722" w:author="Prashant Sharma" w:date="2022-11-07T13:49:00Z">
              <w:r w:rsidRPr="001C0E1B">
                <w:t>dB</w:t>
              </w:r>
            </w:ins>
          </w:p>
        </w:tc>
        <w:tc>
          <w:tcPr>
            <w:tcW w:w="851" w:type="dxa"/>
            <w:tcBorders>
              <w:top w:val="single" w:sz="4" w:space="0" w:color="auto"/>
              <w:left w:val="single" w:sz="4" w:space="0" w:color="auto"/>
              <w:bottom w:val="nil"/>
              <w:right w:val="single" w:sz="4" w:space="0" w:color="auto"/>
            </w:tcBorders>
            <w:shd w:val="clear" w:color="auto" w:fill="auto"/>
          </w:tcPr>
          <w:p w14:paraId="385C0080" w14:textId="77777777" w:rsidR="006F385E" w:rsidRPr="001C0E1B" w:rsidRDefault="006F385E" w:rsidP="008A4BAB">
            <w:pPr>
              <w:pStyle w:val="TAC"/>
              <w:rPr>
                <w:ins w:id="6723" w:author="Prashant Sharma" w:date="2022-11-07T13:49:00Z"/>
                <w:rFonts w:cs="v4.2.0"/>
                <w:lang w:eastAsia="zh-CN"/>
              </w:rPr>
            </w:pPr>
            <w:ins w:id="6724" w:author="Prashant Sharma" w:date="2022-11-07T13:49:00Z">
              <w:r w:rsidRPr="001C0E1B">
                <w:rPr>
                  <w:rFonts w:cs="v4.2.0"/>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3C8C0A36" w14:textId="77777777" w:rsidR="006F385E" w:rsidRPr="001C0E1B" w:rsidRDefault="006F385E" w:rsidP="008A4BAB">
            <w:pPr>
              <w:pStyle w:val="TAC"/>
              <w:rPr>
                <w:ins w:id="6725" w:author="Prashant Sharma" w:date="2022-11-07T13:49:00Z"/>
                <w:rFonts w:cs="v4.2.0"/>
                <w:lang w:eastAsia="zh-CN"/>
              </w:rPr>
            </w:pPr>
            <w:ins w:id="6726" w:author="Prashant Sharma" w:date="2022-11-07T13:49:00Z">
              <w:r w:rsidRPr="001C0E1B">
                <w:rPr>
                  <w:rFonts w:cs="v4.2.0"/>
                  <w:lang w:eastAsia="zh-CN"/>
                </w:rPr>
                <w:t>0</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370A00B" w14:textId="77777777" w:rsidR="006F385E" w:rsidRPr="001C0E1B" w:rsidRDefault="006F385E" w:rsidP="008A4BAB">
            <w:pPr>
              <w:pStyle w:val="TAC"/>
              <w:rPr>
                <w:ins w:id="6727" w:author="Prashant Sharma" w:date="2022-11-07T13:49:00Z"/>
                <w:rFonts w:cs="v4.2.0"/>
                <w:lang w:eastAsia="zh-CN"/>
              </w:rPr>
            </w:pPr>
            <w:ins w:id="6728" w:author="Prashant Sharma" w:date="2022-11-07T13:49:00Z">
              <w:r w:rsidRPr="001C0E1B">
                <w:rPr>
                  <w:rFonts w:cs="v4.2.0"/>
                  <w:lang w:eastAsia="zh-CN"/>
                </w:rPr>
                <w:t>0</w:t>
              </w:r>
            </w:ins>
          </w:p>
        </w:tc>
      </w:tr>
      <w:tr w:rsidR="006F385E" w:rsidRPr="001C0E1B" w14:paraId="0017B39C" w14:textId="77777777" w:rsidTr="008A4BAB">
        <w:trPr>
          <w:cantSplit/>
          <w:jc w:val="center"/>
          <w:ins w:id="6729"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196325F" w14:textId="77777777" w:rsidR="006F385E" w:rsidRPr="001C0E1B" w:rsidRDefault="006F385E" w:rsidP="008A4BAB">
            <w:pPr>
              <w:pStyle w:val="TAL"/>
              <w:rPr>
                <w:ins w:id="6730" w:author="Prashant Sharma" w:date="2022-11-07T13:49:00Z"/>
              </w:rPr>
            </w:pPr>
            <w:ins w:id="6731" w:author="Prashant Sharma" w:date="2022-11-07T13:49:00Z">
              <w:r w:rsidRPr="001C0E1B">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6A172706" w14:textId="77777777" w:rsidR="006F385E" w:rsidRPr="001C0E1B" w:rsidRDefault="006F385E" w:rsidP="008A4BAB">
            <w:pPr>
              <w:pStyle w:val="TAC"/>
              <w:rPr>
                <w:ins w:id="6732"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1540FA15" w14:textId="77777777" w:rsidR="006F385E" w:rsidRPr="001C0E1B" w:rsidRDefault="006F385E" w:rsidP="008A4BAB">
            <w:pPr>
              <w:pStyle w:val="TAC"/>
              <w:rPr>
                <w:ins w:id="6733"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8C6B67E" w14:textId="77777777" w:rsidR="006F385E" w:rsidRPr="001C0E1B" w:rsidRDefault="006F385E" w:rsidP="008A4BAB">
            <w:pPr>
              <w:pStyle w:val="TAC"/>
              <w:rPr>
                <w:ins w:id="6734"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7A53E8D2" w14:textId="77777777" w:rsidR="006F385E" w:rsidRPr="001C0E1B" w:rsidRDefault="006F385E" w:rsidP="008A4BAB">
            <w:pPr>
              <w:pStyle w:val="TAC"/>
              <w:rPr>
                <w:ins w:id="6735" w:author="Prashant Sharma" w:date="2022-11-07T13:49:00Z"/>
                <w:rFonts w:cs="v4.2.0"/>
                <w:lang w:eastAsia="zh-CN"/>
              </w:rPr>
            </w:pPr>
          </w:p>
        </w:tc>
      </w:tr>
      <w:tr w:rsidR="006F385E" w:rsidRPr="001C0E1B" w14:paraId="40FDCBD6" w14:textId="77777777" w:rsidTr="008A4BAB">
        <w:trPr>
          <w:cantSplit/>
          <w:jc w:val="center"/>
          <w:ins w:id="6736"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285209C4" w14:textId="77777777" w:rsidR="006F385E" w:rsidRPr="001C0E1B" w:rsidRDefault="006F385E" w:rsidP="008A4BAB">
            <w:pPr>
              <w:pStyle w:val="TAL"/>
              <w:rPr>
                <w:ins w:id="6737" w:author="Prashant Sharma" w:date="2022-11-07T13:49:00Z"/>
              </w:rPr>
            </w:pPr>
            <w:ins w:id="6738" w:author="Prashant Sharma" w:date="2022-11-07T13:49:00Z">
              <w:r w:rsidRPr="001C0E1B">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6E4D707B" w14:textId="77777777" w:rsidR="006F385E" w:rsidRPr="001C0E1B" w:rsidRDefault="006F385E" w:rsidP="008A4BAB">
            <w:pPr>
              <w:pStyle w:val="TAC"/>
              <w:rPr>
                <w:ins w:id="6739"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2BE102B7" w14:textId="77777777" w:rsidR="006F385E" w:rsidRPr="001C0E1B" w:rsidRDefault="006F385E" w:rsidP="008A4BAB">
            <w:pPr>
              <w:pStyle w:val="TAC"/>
              <w:rPr>
                <w:ins w:id="6740"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231ECD6" w14:textId="77777777" w:rsidR="006F385E" w:rsidRPr="001C0E1B" w:rsidRDefault="006F385E" w:rsidP="008A4BAB">
            <w:pPr>
              <w:pStyle w:val="TAC"/>
              <w:rPr>
                <w:ins w:id="6741"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0057BD17" w14:textId="77777777" w:rsidR="006F385E" w:rsidRPr="001C0E1B" w:rsidRDefault="006F385E" w:rsidP="008A4BAB">
            <w:pPr>
              <w:pStyle w:val="TAC"/>
              <w:rPr>
                <w:ins w:id="6742" w:author="Prashant Sharma" w:date="2022-11-07T13:49:00Z"/>
                <w:rFonts w:cs="v4.2.0"/>
                <w:lang w:eastAsia="zh-CN"/>
              </w:rPr>
            </w:pPr>
          </w:p>
        </w:tc>
      </w:tr>
      <w:tr w:rsidR="006F385E" w:rsidRPr="001C0E1B" w14:paraId="2AB5CBB8" w14:textId="77777777" w:rsidTr="008A4BAB">
        <w:trPr>
          <w:cantSplit/>
          <w:jc w:val="center"/>
          <w:ins w:id="6743"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63819839" w14:textId="77777777" w:rsidR="006F385E" w:rsidRPr="001C0E1B" w:rsidRDefault="006F385E" w:rsidP="008A4BAB">
            <w:pPr>
              <w:pStyle w:val="TAL"/>
              <w:rPr>
                <w:ins w:id="6744" w:author="Prashant Sharma" w:date="2022-11-07T13:49:00Z"/>
              </w:rPr>
            </w:pPr>
            <w:ins w:id="6745" w:author="Prashant Sharma" w:date="2022-11-07T13:49:00Z">
              <w:r w:rsidRPr="001C0E1B">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DB9B5DE" w14:textId="77777777" w:rsidR="006F385E" w:rsidRPr="001C0E1B" w:rsidRDefault="006F385E" w:rsidP="008A4BAB">
            <w:pPr>
              <w:pStyle w:val="TAC"/>
              <w:rPr>
                <w:ins w:id="6746"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58830CD1" w14:textId="77777777" w:rsidR="006F385E" w:rsidRPr="001C0E1B" w:rsidRDefault="006F385E" w:rsidP="008A4BAB">
            <w:pPr>
              <w:pStyle w:val="TAC"/>
              <w:rPr>
                <w:ins w:id="6747"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368FA1D7" w14:textId="77777777" w:rsidR="006F385E" w:rsidRPr="001C0E1B" w:rsidRDefault="006F385E" w:rsidP="008A4BAB">
            <w:pPr>
              <w:pStyle w:val="TAC"/>
              <w:rPr>
                <w:ins w:id="6748"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3F408EDF" w14:textId="77777777" w:rsidR="006F385E" w:rsidRPr="001C0E1B" w:rsidRDefault="006F385E" w:rsidP="008A4BAB">
            <w:pPr>
              <w:pStyle w:val="TAC"/>
              <w:rPr>
                <w:ins w:id="6749" w:author="Prashant Sharma" w:date="2022-11-07T13:49:00Z"/>
                <w:rFonts w:cs="v4.2.0"/>
                <w:lang w:eastAsia="zh-CN"/>
              </w:rPr>
            </w:pPr>
          </w:p>
        </w:tc>
      </w:tr>
      <w:tr w:rsidR="006F385E" w:rsidRPr="001C0E1B" w14:paraId="6648E855" w14:textId="77777777" w:rsidTr="008A4BAB">
        <w:trPr>
          <w:cantSplit/>
          <w:jc w:val="center"/>
          <w:ins w:id="6750"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B5508FE" w14:textId="77777777" w:rsidR="006F385E" w:rsidRPr="001C0E1B" w:rsidRDefault="006F385E" w:rsidP="008A4BAB">
            <w:pPr>
              <w:pStyle w:val="TAL"/>
              <w:rPr>
                <w:ins w:id="6751" w:author="Prashant Sharma" w:date="2022-11-07T13:49:00Z"/>
              </w:rPr>
            </w:pPr>
            <w:ins w:id="6752" w:author="Prashant Sharma" w:date="2022-11-07T13:49:00Z">
              <w:r w:rsidRPr="001C0E1B">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2846C620" w14:textId="77777777" w:rsidR="006F385E" w:rsidRPr="001C0E1B" w:rsidRDefault="006F385E" w:rsidP="008A4BAB">
            <w:pPr>
              <w:pStyle w:val="TAC"/>
              <w:rPr>
                <w:ins w:id="6753"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3E2B88E6" w14:textId="77777777" w:rsidR="006F385E" w:rsidRPr="001C0E1B" w:rsidRDefault="006F385E" w:rsidP="008A4BAB">
            <w:pPr>
              <w:pStyle w:val="TAC"/>
              <w:rPr>
                <w:ins w:id="6754"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72FC024" w14:textId="77777777" w:rsidR="006F385E" w:rsidRPr="001C0E1B" w:rsidRDefault="006F385E" w:rsidP="008A4BAB">
            <w:pPr>
              <w:pStyle w:val="TAC"/>
              <w:rPr>
                <w:ins w:id="6755"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DEADDB9" w14:textId="77777777" w:rsidR="006F385E" w:rsidRPr="001C0E1B" w:rsidRDefault="006F385E" w:rsidP="008A4BAB">
            <w:pPr>
              <w:pStyle w:val="TAC"/>
              <w:rPr>
                <w:ins w:id="6756" w:author="Prashant Sharma" w:date="2022-11-07T13:49:00Z"/>
                <w:rFonts w:cs="v4.2.0"/>
                <w:lang w:eastAsia="zh-CN"/>
              </w:rPr>
            </w:pPr>
          </w:p>
        </w:tc>
      </w:tr>
      <w:tr w:rsidR="006F385E" w:rsidRPr="001C0E1B" w14:paraId="4DEE0B8C" w14:textId="77777777" w:rsidTr="008A4BAB">
        <w:trPr>
          <w:cantSplit/>
          <w:jc w:val="center"/>
          <w:ins w:id="6757"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605F4E6" w14:textId="77777777" w:rsidR="006F385E" w:rsidRPr="001C0E1B" w:rsidRDefault="006F385E" w:rsidP="008A4BAB">
            <w:pPr>
              <w:pStyle w:val="TAL"/>
              <w:rPr>
                <w:ins w:id="6758" w:author="Prashant Sharma" w:date="2022-11-07T13:49:00Z"/>
              </w:rPr>
            </w:pPr>
            <w:ins w:id="6759" w:author="Prashant Sharma" w:date="2022-11-07T13:49:00Z">
              <w:r w:rsidRPr="001C0E1B">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7D90E43B" w14:textId="77777777" w:rsidR="006F385E" w:rsidRPr="001C0E1B" w:rsidRDefault="006F385E" w:rsidP="008A4BAB">
            <w:pPr>
              <w:pStyle w:val="TAC"/>
              <w:rPr>
                <w:ins w:id="6760"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3A90B2FB" w14:textId="77777777" w:rsidR="006F385E" w:rsidRPr="001C0E1B" w:rsidRDefault="006F385E" w:rsidP="008A4BAB">
            <w:pPr>
              <w:pStyle w:val="TAC"/>
              <w:rPr>
                <w:ins w:id="6761"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5C2F1149" w14:textId="77777777" w:rsidR="006F385E" w:rsidRPr="001C0E1B" w:rsidRDefault="006F385E" w:rsidP="008A4BAB">
            <w:pPr>
              <w:pStyle w:val="TAC"/>
              <w:rPr>
                <w:ins w:id="6762"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14B71003" w14:textId="77777777" w:rsidR="006F385E" w:rsidRPr="001C0E1B" w:rsidRDefault="006F385E" w:rsidP="008A4BAB">
            <w:pPr>
              <w:pStyle w:val="TAC"/>
              <w:rPr>
                <w:ins w:id="6763" w:author="Prashant Sharma" w:date="2022-11-07T13:49:00Z"/>
                <w:rFonts w:cs="v4.2.0"/>
                <w:lang w:eastAsia="zh-CN"/>
              </w:rPr>
            </w:pPr>
          </w:p>
        </w:tc>
      </w:tr>
      <w:tr w:rsidR="006F385E" w:rsidRPr="001C0E1B" w14:paraId="646D17CD" w14:textId="77777777" w:rsidTr="008A4BAB">
        <w:trPr>
          <w:cantSplit/>
          <w:jc w:val="center"/>
          <w:ins w:id="6764"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03DC623" w14:textId="77777777" w:rsidR="006F385E" w:rsidRPr="001C0E1B" w:rsidRDefault="006F385E" w:rsidP="008A4BAB">
            <w:pPr>
              <w:pStyle w:val="TAL"/>
              <w:rPr>
                <w:ins w:id="6765" w:author="Prashant Sharma" w:date="2022-11-07T13:49:00Z"/>
              </w:rPr>
            </w:pPr>
            <w:ins w:id="6766" w:author="Prashant Sharma" w:date="2022-11-07T13:49:00Z">
              <w:r w:rsidRPr="001C0E1B">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1CE7031C" w14:textId="77777777" w:rsidR="006F385E" w:rsidRPr="001C0E1B" w:rsidRDefault="006F385E" w:rsidP="008A4BAB">
            <w:pPr>
              <w:pStyle w:val="TAC"/>
              <w:rPr>
                <w:ins w:id="6767"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56F0D34" w14:textId="77777777" w:rsidR="006F385E" w:rsidRPr="001C0E1B" w:rsidRDefault="006F385E" w:rsidP="008A4BAB">
            <w:pPr>
              <w:pStyle w:val="TAC"/>
              <w:rPr>
                <w:ins w:id="6768"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05A8165" w14:textId="77777777" w:rsidR="006F385E" w:rsidRPr="001C0E1B" w:rsidRDefault="006F385E" w:rsidP="008A4BAB">
            <w:pPr>
              <w:pStyle w:val="TAC"/>
              <w:rPr>
                <w:ins w:id="6769"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5B22E30C" w14:textId="77777777" w:rsidR="006F385E" w:rsidRPr="001C0E1B" w:rsidRDefault="006F385E" w:rsidP="008A4BAB">
            <w:pPr>
              <w:pStyle w:val="TAC"/>
              <w:rPr>
                <w:ins w:id="6770" w:author="Prashant Sharma" w:date="2022-11-07T13:49:00Z"/>
                <w:rFonts w:cs="v4.2.0"/>
                <w:lang w:eastAsia="zh-CN"/>
              </w:rPr>
            </w:pPr>
          </w:p>
        </w:tc>
      </w:tr>
      <w:tr w:rsidR="006F385E" w:rsidRPr="001C0E1B" w14:paraId="574FBF67" w14:textId="77777777" w:rsidTr="008A4BAB">
        <w:trPr>
          <w:cantSplit/>
          <w:jc w:val="center"/>
          <w:ins w:id="6771"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8370883" w14:textId="77777777" w:rsidR="006F385E" w:rsidRPr="001C0E1B" w:rsidRDefault="006F385E" w:rsidP="008A4BAB">
            <w:pPr>
              <w:pStyle w:val="TAL"/>
              <w:rPr>
                <w:ins w:id="6772" w:author="Prashant Sharma" w:date="2022-11-07T13:49:00Z"/>
                <w:vertAlign w:val="superscript"/>
              </w:rPr>
            </w:pPr>
            <w:ins w:id="6773" w:author="Prashant Sharma" w:date="2022-11-07T13:49:00Z">
              <w:r w:rsidRPr="001C0E1B">
                <w:rPr>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024E58CB" w14:textId="77777777" w:rsidR="006F385E" w:rsidRPr="001C0E1B" w:rsidRDefault="006F385E" w:rsidP="008A4BAB">
            <w:pPr>
              <w:pStyle w:val="TAC"/>
              <w:rPr>
                <w:ins w:id="6774"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12B11700" w14:textId="77777777" w:rsidR="006F385E" w:rsidRPr="001C0E1B" w:rsidRDefault="006F385E" w:rsidP="008A4BAB">
            <w:pPr>
              <w:pStyle w:val="TAC"/>
              <w:rPr>
                <w:ins w:id="6775"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ECC17C5" w14:textId="77777777" w:rsidR="006F385E" w:rsidRPr="001C0E1B" w:rsidRDefault="006F385E" w:rsidP="008A4BAB">
            <w:pPr>
              <w:pStyle w:val="TAC"/>
              <w:rPr>
                <w:ins w:id="6776"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6B8B6F5" w14:textId="77777777" w:rsidR="006F385E" w:rsidRPr="001C0E1B" w:rsidRDefault="006F385E" w:rsidP="008A4BAB">
            <w:pPr>
              <w:pStyle w:val="TAC"/>
              <w:rPr>
                <w:ins w:id="6777" w:author="Prashant Sharma" w:date="2022-11-07T13:49:00Z"/>
                <w:rFonts w:cs="v4.2.0"/>
                <w:lang w:eastAsia="zh-CN"/>
              </w:rPr>
            </w:pPr>
          </w:p>
        </w:tc>
      </w:tr>
      <w:tr w:rsidR="006F385E" w:rsidRPr="001C0E1B" w14:paraId="27CC7D7A" w14:textId="77777777" w:rsidTr="008A4BAB">
        <w:trPr>
          <w:cantSplit/>
          <w:jc w:val="center"/>
          <w:ins w:id="6778"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296EA990" w14:textId="77777777" w:rsidR="006F385E" w:rsidRPr="001C0E1B" w:rsidRDefault="006F385E" w:rsidP="008A4BAB">
            <w:pPr>
              <w:pStyle w:val="TAL"/>
              <w:rPr>
                <w:ins w:id="6779" w:author="Prashant Sharma" w:date="2022-11-07T13:49:00Z"/>
                <w:vertAlign w:val="superscript"/>
              </w:rPr>
            </w:pPr>
            <w:ins w:id="6780" w:author="Prashant Sharma" w:date="2022-11-07T13:49:00Z">
              <w:r w:rsidRPr="001C0E1B">
                <w:rPr>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156BB64F" w14:textId="77777777" w:rsidR="006F385E" w:rsidRPr="001C0E1B" w:rsidRDefault="006F385E" w:rsidP="008A4BAB">
            <w:pPr>
              <w:pStyle w:val="TAC"/>
              <w:rPr>
                <w:ins w:id="6781"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603DA2A1" w14:textId="77777777" w:rsidR="006F385E" w:rsidRPr="001C0E1B" w:rsidRDefault="006F385E" w:rsidP="008A4BAB">
            <w:pPr>
              <w:pStyle w:val="TAC"/>
              <w:rPr>
                <w:ins w:id="6782" w:author="Prashant Sharma" w:date="2022-11-07T13:49:00Z"/>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3794E197" w14:textId="77777777" w:rsidR="006F385E" w:rsidRPr="001C0E1B" w:rsidRDefault="006F385E" w:rsidP="008A4BAB">
            <w:pPr>
              <w:pStyle w:val="TAC"/>
              <w:rPr>
                <w:ins w:id="6783" w:author="Prashant Sharma" w:date="2022-11-07T13:49:00Z"/>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659F354B" w14:textId="77777777" w:rsidR="006F385E" w:rsidRPr="001C0E1B" w:rsidRDefault="006F385E" w:rsidP="008A4BAB">
            <w:pPr>
              <w:pStyle w:val="TAC"/>
              <w:rPr>
                <w:ins w:id="6784" w:author="Prashant Sharma" w:date="2022-11-07T13:49:00Z"/>
                <w:szCs w:val="16"/>
                <w:lang w:eastAsia="ja-JP"/>
              </w:rPr>
            </w:pPr>
          </w:p>
        </w:tc>
      </w:tr>
      <w:tr w:rsidR="006F385E" w:rsidRPr="001C0E1B" w14:paraId="4B3A0F78" w14:textId="77777777" w:rsidTr="008A4BAB">
        <w:trPr>
          <w:cantSplit/>
          <w:jc w:val="center"/>
          <w:ins w:id="6785" w:author="Prashant Sharma" w:date="2022-11-07T13:49: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6AF67521" w14:textId="77777777" w:rsidR="006F385E" w:rsidRPr="001C0E1B" w:rsidRDefault="006F385E" w:rsidP="008A4BAB">
            <w:pPr>
              <w:pStyle w:val="TAL"/>
              <w:rPr>
                <w:ins w:id="6786" w:author="Prashant Sharma" w:date="2022-11-07T13:49:00Z"/>
              </w:rPr>
            </w:pPr>
            <w:ins w:id="6787" w:author="Prashant Sharma" w:date="2022-11-07T13:49:00Z">
              <w:r w:rsidRPr="001C0E1B">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F85B97" w14:textId="77777777" w:rsidR="006F385E" w:rsidRPr="001C0E1B" w:rsidRDefault="006F385E" w:rsidP="008A4BAB">
            <w:pPr>
              <w:pStyle w:val="TAC"/>
              <w:rPr>
                <w:ins w:id="6788"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DE7936" w14:textId="77777777" w:rsidR="006F385E" w:rsidRPr="001C0E1B" w:rsidRDefault="006F385E" w:rsidP="008A4BAB">
            <w:pPr>
              <w:pStyle w:val="TAC"/>
              <w:rPr>
                <w:ins w:id="6789" w:author="Prashant Sharma" w:date="2022-11-07T13:49:00Z"/>
                <w:rFonts w:cs="v4.2.0"/>
              </w:rPr>
            </w:pPr>
            <w:ins w:id="6790" w:author="Prashant Sharma" w:date="2022-11-07T13:49:00Z">
              <w:r w:rsidRPr="001C0E1B">
                <w:rPr>
                  <w:rFonts w:cs="v4.2.0"/>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DCDFC9" w14:textId="77777777" w:rsidR="006F385E" w:rsidRPr="001C0E1B" w:rsidRDefault="006F385E" w:rsidP="008A4BAB">
            <w:pPr>
              <w:pStyle w:val="TAC"/>
              <w:rPr>
                <w:ins w:id="6791" w:author="Prashant Sharma" w:date="2022-11-07T13:49:00Z"/>
                <w:rFonts w:cs="v4.2.0"/>
              </w:rPr>
            </w:pPr>
            <w:ins w:id="6792" w:author="Prashant Sharma" w:date="2022-11-07T13:49:00Z">
              <w:r w:rsidRPr="001C0E1B">
                <w:rPr>
                  <w:rFonts w:cs="v4.2.0"/>
                </w:rPr>
                <w:t>AWGN</w:t>
              </w:r>
            </w:ins>
          </w:p>
        </w:tc>
        <w:tc>
          <w:tcPr>
            <w:tcW w:w="2835" w:type="dxa"/>
            <w:gridSpan w:val="4"/>
            <w:tcBorders>
              <w:top w:val="single" w:sz="4" w:space="0" w:color="auto"/>
              <w:left w:val="single" w:sz="4" w:space="0" w:color="auto"/>
              <w:bottom w:val="single" w:sz="4" w:space="0" w:color="auto"/>
              <w:right w:val="single" w:sz="4" w:space="0" w:color="auto"/>
            </w:tcBorders>
          </w:tcPr>
          <w:p w14:paraId="5A8213AF" w14:textId="77777777" w:rsidR="006F385E" w:rsidRPr="001C0E1B" w:rsidRDefault="006F385E" w:rsidP="008A4BAB">
            <w:pPr>
              <w:pStyle w:val="TAC"/>
              <w:rPr>
                <w:ins w:id="6793" w:author="Prashant Sharma" w:date="2022-11-07T13:49:00Z"/>
                <w:rFonts w:cs="v4.2.0"/>
              </w:rPr>
            </w:pPr>
            <w:ins w:id="6794" w:author="Prashant Sharma" w:date="2022-11-07T13:49:00Z">
              <w:r w:rsidRPr="001C0E1B">
                <w:rPr>
                  <w:rFonts w:cs="v4.2.0"/>
                </w:rPr>
                <w:t>AWGN</w:t>
              </w:r>
            </w:ins>
          </w:p>
        </w:tc>
      </w:tr>
      <w:tr w:rsidR="006F385E" w:rsidRPr="001C0E1B" w14:paraId="4ACB8800" w14:textId="77777777" w:rsidTr="008A4BAB">
        <w:trPr>
          <w:cantSplit/>
          <w:jc w:val="center"/>
          <w:ins w:id="6795" w:author="Prashant Sharma" w:date="2022-11-07T13:49:00Z"/>
        </w:trPr>
        <w:tc>
          <w:tcPr>
            <w:tcW w:w="9776" w:type="dxa"/>
            <w:gridSpan w:val="8"/>
            <w:tcBorders>
              <w:top w:val="single" w:sz="4" w:space="0" w:color="auto"/>
              <w:left w:val="single" w:sz="4" w:space="0" w:color="auto"/>
              <w:bottom w:val="single" w:sz="4" w:space="0" w:color="auto"/>
              <w:right w:val="single" w:sz="4" w:space="0" w:color="auto"/>
            </w:tcBorders>
          </w:tcPr>
          <w:p w14:paraId="0D7041D8" w14:textId="77777777" w:rsidR="006F385E" w:rsidRPr="001C0E1B" w:rsidRDefault="006F385E" w:rsidP="008A4BAB">
            <w:pPr>
              <w:pStyle w:val="TAN"/>
              <w:rPr>
                <w:ins w:id="6796" w:author="Prashant Sharma" w:date="2022-11-07T13:49:00Z"/>
              </w:rPr>
            </w:pPr>
            <w:ins w:id="6797" w:author="Prashant Sharma" w:date="2022-11-07T13:49:00Z">
              <w:r w:rsidRPr="001C0E1B">
                <w:t xml:space="preserve">Note 1: </w:t>
              </w:r>
              <w:r w:rsidRPr="001C0E1B">
                <w:tab/>
                <w:t>OCNG shall be used such that a constant total transmitted power spectral density is achieved for all OFDM symbols.</w:t>
              </w:r>
            </w:ins>
          </w:p>
          <w:p w14:paraId="269AA761" w14:textId="77777777" w:rsidR="006F385E" w:rsidRPr="001C0E1B" w:rsidRDefault="006F385E" w:rsidP="008A4BAB">
            <w:pPr>
              <w:pStyle w:val="TAN"/>
              <w:rPr>
                <w:ins w:id="6798" w:author="Prashant Sharma" w:date="2022-11-07T13:49:00Z"/>
              </w:rPr>
            </w:pPr>
            <w:ins w:id="6799" w:author="Prashant Sharma" w:date="2022-11-07T13:49:00Z">
              <w:r w:rsidRPr="001C0E1B">
                <w:t>Note 2:</w:t>
              </w:r>
              <w:r w:rsidRPr="001C0E1B">
                <w:tab/>
              </w:r>
              <w:r>
                <w:t>Void</w:t>
              </w:r>
            </w:ins>
          </w:p>
          <w:p w14:paraId="1613F8A7" w14:textId="77777777" w:rsidR="006F385E" w:rsidRPr="001C0E1B" w:rsidRDefault="006F385E" w:rsidP="008A4BAB">
            <w:pPr>
              <w:pStyle w:val="TAN"/>
              <w:rPr>
                <w:ins w:id="6800" w:author="Prashant Sharma" w:date="2022-11-07T13:49:00Z"/>
              </w:rPr>
            </w:pPr>
            <w:ins w:id="6801" w:author="Prashant Sharma" w:date="2022-11-07T13:49:00Z">
              <w:r w:rsidRPr="001C0E1B">
                <w:rPr>
                  <w:lang w:eastAsia="zh-CN"/>
                </w:rPr>
                <w:t>Note 3:</w:t>
              </w:r>
              <w:r w:rsidRPr="001C0E1B">
                <w:t xml:space="preserve"> </w:t>
              </w:r>
              <w:r w:rsidRPr="001C0E1B">
                <w:tab/>
              </w:r>
              <w:r>
                <w:t>Void</w:t>
              </w:r>
            </w:ins>
          </w:p>
          <w:p w14:paraId="1736CBED" w14:textId="77777777" w:rsidR="006F385E" w:rsidRPr="001C0E1B" w:rsidRDefault="006F385E" w:rsidP="008A4BAB">
            <w:pPr>
              <w:pStyle w:val="TAN"/>
              <w:rPr>
                <w:ins w:id="6802" w:author="Prashant Sharma" w:date="2022-11-07T13:49:00Z"/>
              </w:rPr>
            </w:pPr>
            <w:ins w:id="6803" w:author="Prashant Sharma" w:date="2022-11-07T13:49:00Z">
              <w:r w:rsidRPr="001C0E1B">
                <w:t xml:space="preserve">Note 4: </w:t>
              </w:r>
              <w:r w:rsidRPr="001C0E1B">
                <w:tab/>
              </w:r>
              <w:r>
                <w:t>Void</w:t>
              </w:r>
            </w:ins>
          </w:p>
          <w:p w14:paraId="2C3A11D9" w14:textId="77777777" w:rsidR="006F385E" w:rsidRPr="001C0E1B" w:rsidRDefault="006F385E" w:rsidP="008A4BAB">
            <w:pPr>
              <w:pStyle w:val="TAN"/>
              <w:rPr>
                <w:ins w:id="6804" w:author="Prashant Sharma" w:date="2022-11-07T13:49:00Z"/>
                <w:lang w:eastAsia="zh-CN"/>
              </w:rPr>
            </w:pPr>
            <w:ins w:id="6805" w:author="Prashant Sharma" w:date="2022-11-07T13:49:00Z">
              <w:r w:rsidRPr="001C0E1B">
                <w:t>Note 5:</w:t>
              </w:r>
              <w:r w:rsidRPr="001C0E1B">
                <w:tab/>
              </w:r>
              <w:r>
                <w:t>Void</w:t>
              </w:r>
            </w:ins>
          </w:p>
        </w:tc>
      </w:tr>
    </w:tbl>
    <w:p w14:paraId="7D2D3D7D" w14:textId="77777777" w:rsidR="006F385E" w:rsidRDefault="006F385E" w:rsidP="006F385E">
      <w:pPr>
        <w:rPr>
          <w:ins w:id="6806" w:author="Prashant Sharma" w:date="2022-11-07T13:49:00Z"/>
        </w:rPr>
      </w:pPr>
    </w:p>
    <w:p w14:paraId="4B9CEE47" w14:textId="77777777" w:rsidR="006F385E" w:rsidRPr="006B54D7" w:rsidRDefault="006F385E" w:rsidP="006F385E">
      <w:pPr>
        <w:pStyle w:val="TH"/>
        <w:rPr>
          <w:ins w:id="6807" w:author="Prashant Sharma" w:date="2022-11-07T13:49:00Z"/>
        </w:rPr>
      </w:pPr>
      <w:ins w:id="6808" w:author="Prashant Sharma" w:date="2022-11-07T13:49:00Z">
        <w:r w:rsidRPr="006B54D7">
          <w:lastRenderedPageBreak/>
          <w:t xml:space="preserve">Table </w:t>
        </w:r>
      </w:ins>
      <w:ins w:id="6809" w:author="Prashant Sharma" w:date="2022-11-07T13:59:00Z">
        <w:r>
          <w:t>A.7.5.7.X2</w:t>
        </w:r>
      </w:ins>
      <w:ins w:id="6810" w:author="Prashant Sharma" w:date="2022-11-07T13:49:00Z">
        <w:r w:rsidRPr="006B54D7">
          <w:t xml:space="preserve">.1-4: OTA related test parameters for </w:t>
        </w:r>
        <w:r>
          <w:rPr>
            <w:rFonts w:cs="v4.2.0"/>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6F385E" w:rsidRPr="006B54D7" w14:paraId="6EEABF93" w14:textId="77777777" w:rsidTr="008A4BAB">
        <w:trPr>
          <w:jc w:val="center"/>
          <w:ins w:id="6811" w:author="Prashant Sharma" w:date="2022-11-07T13:49:00Z"/>
        </w:trPr>
        <w:tc>
          <w:tcPr>
            <w:tcW w:w="3539" w:type="dxa"/>
            <w:vMerge w:val="restart"/>
            <w:tcBorders>
              <w:top w:val="single" w:sz="4" w:space="0" w:color="auto"/>
              <w:left w:val="single" w:sz="4" w:space="0" w:color="auto"/>
              <w:right w:val="single" w:sz="4" w:space="0" w:color="auto"/>
            </w:tcBorders>
            <w:hideMark/>
          </w:tcPr>
          <w:p w14:paraId="5E6DFC06" w14:textId="77777777" w:rsidR="006F385E" w:rsidRPr="006B54D7" w:rsidRDefault="006F385E" w:rsidP="008A4BAB">
            <w:pPr>
              <w:pStyle w:val="TAH"/>
              <w:rPr>
                <w:ins w:id="6812" w:author="Prashant Sharma" w:date="2022-11-07T13:49:00Z"/>
              </w:rPr>
            </w:pPr>
            <w:ins w:id="6813" w:author="Prashant Sharma" w:date="2022-11-07T13:49:00Z">
              <w:r w:rsidRPr="006B54D7">
                <w:t>Parameter</w:t>
              </w:r>
            </w:ins>
          </w:p>
        </w:tc>
        <w:tc>
          <w:tcPr>
            <w:tcW w:w="1134" w:type="dxa"/>
            <w:vMerge w:val="restart"/>
            <w:tcBorders>
              <w:top w:val="single" w:sz="4" w:space="0" w:color="auto"/>
              <w:left w:val="single" w:sz="4" w:space="0" w:color="auto"/>
              <w:right w:val="single" w:sz="4" w:space="0" w:color="auto"/>
            </w:tcBorders>
            <w:hideMark/>
          </w:tcPr>
          <w:p w14:paraId="3C6A510A" w14:textId="77777777" w:rsidR="006F385E" w:rsidRPr="006B54D7" w:rsidRDefault="006F385E" w:rsidP="008A4BAB">
            <w:pPr>
              <w:pStyle w:val="TAH"/>
              <w:rPr>
                <w:ins w:id="6814" w:author="Prashant Sharma" w:date="2022-11-07T13:49:00Z"/>
              </w:rPr>
            </w:pPr>
            <w:ins w:id="6815" w:author="Prashant Sharma" w:date="2022-11-07T13:49:00Z">
              <w:r w:rsidRPr="006B54D7">
                <w:t>Unit</w:t>
              </w:r>
            </w:ins>
          </w:p>
        </w:tc>
        <w:tc>
          <w:tcPr>
            <w:tcW w:w="851" w:type="dxa"/>
            <w:vMerge w:val="restart"/>
            <w:tcBorders>
              <w:top w:val="single" w:sz="4" w:space="0" w:color="auto"/>
              <w:left w:val="single" w:sz="4" w:space="0" w:color="auto"/>
              <w:right w:val="single" w:sz="4" w:space="0" w:color="auto"/>
            </w:tcBorders>
          </w:tcPr>
          <w:p w14:paraId="55B3C4D3" w14:textId="77777777" w:rsidR="006F385E" w:rsidRPr="006B54D7" w:rsidRDefault="006F385E" w:rsidP="008A4BAB">
            <w:pPr>
              <w:pStyle w:val="TAH"/>
              <w:rPr>
                <w:ins w:id="6816" w:author="Prashant Sharma" w:date="2022-11-07T13:49:00Z"/>
                <w:lang w:val="en-US"/>
              </w:rPr>
            </w:pPr>
            <w:ins w:id="6817" w:author="Prashant Sharma" w:date="2022-11-07T13:49:00Z">
              <w:r>
                <w:rPr>
                  <w:rFonts w:cs="v4.2.0"/>
                  <w:lang w:val="en-US"/>
                </w:rPr>
                <w:t>Config</w:t>
              </w:r>
            </w:ins>
          </w:p>
        </w:tc>
        <w:tc>
          <w:tcPr>
            <w:tcW w:w="1134" w:type="dxa"/>
            <w:vMerge w:val="restart"/>
            <w:tcBorders>
              <w:top w:val="single" w:sz="4" w:space="0" w:color="auto"/>
              <w:left w:val="single" w:sz="4" w:space="0" w:color="auto"/>
              <w:right w:val="single" w:sz="4" w:space="0" w:color="auto"/>
            </w:tcBorders>
            <w:hideMark/>
          </w:tcPr>
          <w:p w14:paraId="6C92A479" w14:textId="77777777" w:rsidR="006F385E" w:rsidRPr="006B54D7" w:rsidRDefault="006F385E" w:rsidP="008A4BAB">
            <w:pPr>
              <w:pStyle w:val="TAH"/>
              <w:rPr>
                <w:ins w:id="6818" w:author="Prashant Sharma" w:date="2022-11-07T13:49:00Z"/>
                <w:lang w:val="en-US" w:eastAsia="zh-CN"/>
              </w:rPr>
            </w:pPr>
            <w:ins w:id="6819" w:author="Prashant Sharma" w:date="2022-11-07T13:49:00Z">
              <w:r w:rsidRPr="006B54D7">
                <w:rPr>
                  <w:lang w:val="en-US"/>
                </w:rPr>
                <w:t xml:space="preserve">Cell </w:t>
              </w:r>
              <w:r w:rsidRPr="006B54D7">
                <w:rPr>
                  <w:lang w:val="en-US" w:eastAsia="zh-CN"/>
                </w:rPr>
                <w:t>1</w:t>
              </w:r>
            </w:ins>
          </w:p>
        </w:tc>
        <w:tc>
          <w:tcPr>
            <w:tcW w:w="3118" w:type="dxa"/>
            <w:gridSpan w:val="4"/>
            <w:tcBorders>
              <w:top w:val="single" w:sz="4" w:space="0" w:color="auto"/>
              <w:left w:val="single" w:sz="4" w:space="0" w:color="auto"/>
              <w:bottom w:val="single" w:sz="4" w:space="0" w:color="auto"/>
              <w:right w:val="single" w:sz="4" w:space="0" w:color="auto"/>
            </w:tcBorders>
          </w:tcPr>
          <w:p w14:paraId="50BC9D48" w14:textId="77777777" w:rsidR="006F385E" w:rsidRPr="006B54D7" w:rsidRDefault="006F385E" w:rsidP="008A4BAB">
            <w:pPr>
              <w:pStyle w:val="TAH"/>
              <w:rPr>
                <w:ins w:id="6820" w:author="Prashant Sharma" w:date="2022-11-07T13:49:00Z"/>
                <w:lang w:val="en-US"/>
              </w:rPr>
            </w:pPr>
            <w:ins w:id="6821" w:author="Prashant Sharma" w:date="2022-11-07T13:49:00Z">
              <w:r w:rsidRPr="006B54D7">
                <w:rPr>
                  <w:lang w:val="en-US"/>
                </w:rPr>
                <w:t xml:space="preserve">Cell </w:t>
              </w:r>
              <w:r w:rsidRPr="006B54D7">
                <w:rPr>
                  <w:lang w:val="en-US" w:eastAsia="zh-CN"/>
                </w:rPr>
                <w:t>2</w:t>
              </w:r>
            </w:ins>
          </w:p>
        </w:tc>
      </w:tr>
      <w:tr w:rsidR="006F385E" w:rsidRPr="006B54D7" w14:paraId="75AEA502" w14:textId="77777777" w:rsidTr="008A4BAB">
        <w:trPr>
          <w:jc w:val="center"/>
          <w:ins w:id="6822" w:author="Prashant Sharma" w:date="2022-11-07T13:49:00Z"/>
        </w:trPr>
        <w:tc>
          <w:tcPr>
            <w:tcW w:w="3539" w:type="dxa"/>
            <w:vMerge/>
            <w:tcBorders>
              <w:left w:val="single" w:sz="4" w:space="0" w:color="auto"/>
              <w:bottom w:val="single" w:sz="4" w:space="0" w:color="auto"/>
              <w:right w:val="single" w:sz="4" w:space="0" w:color="auto"/>
            </w:tcBorders>
          </w:tcPr>
          <w:p w14:paraId="3EC4643C" w14:textId="77777777" w:rsidR="006F385E" w:rsidRPr="006B54D7" w:rsidRDefault="006F385E" w:rsidP="008A4BAB">
            <w:pPr>
              <w:pStyle w:val="TAH"/>
              <w:rPr>
                <w:ins w:id="6823" w:author="Prashant Sharma" w:date="2022-11-07T13:49:00Z"/>
              </w:rPr>
            </w:pPr>
          </w:p>
        </w:tc>
        <w:tc>
          <w:tcPr>
            <w:tcW w:w="1134" w:type="dxa"/>
            <w:vMerge/>
            <w:tcBorders>
              <w:left w:val="single" w:sz="4" w:space="0" w:color="auto"/>
              <w:bottom w:val="single" w:sz="4" w:space="0" w:color="auto"/>
              <w:right w:val="single" w:sz="4" w:space="0" w:color="auto"/>
            </w:tcBorders>
          </w:tcPr>
          <w:p w14:paraId="0F463920" w14:textId="77777777" w:rsidR="006F385E" w:rsidRPr="006B54D7" w:rsidRDefault="006F385E" w:rsidP="008A4BAB">
            <w:pPr>
              <w:pStyle w:val="TAH"/>
              <w:rPr>
                <w:ins w:id="6824" w:author="Prashant Sharma" w:date="2022-11-07T13:49:00Z"/>
              </w:rPr>
            </w:pPr>
          </w:p>
        </w:tc>
        <w:tc>
          <w:tcPr>
            <w:tcW w:w="851" w:type="dxa"/>
            <w:vMerge/>
            <w:tcBorders>
              <w:left w:val="single" w:sz="4" w:space="0" w:color="auto"/>
              <w:bottom w:val="single" w:sz="4" w:space="0" w:color="auto"/>
              <w:right w:val="single" w:sz="4" w:space="0" w:color="auto"/>
            </w:tcBorders>
          </w:tcPr>
          <w:p w14:paraId="140A469C" w14:textId="77777777" w:rsidR="006F385E" w:rsidRDefault="006F385E" w:rsidP="008A4BAB">
            <w:pPr>
              <w:pStyle w:val="TAH"/>
              <w:rPr>
                <w:ins w:id="6825" w:author="Prashant Sharma" w:date="2022-11-07T13:49:00Z"/>
                <w:rFonts w:cs="v4.2.0"/>
                <w:lang w:val="en-US"/>
              </w:rPr>
            </w:pPr>
          </w:p>
        </w:tc>
        <w:tc>
          <w:tcPr>
            <w:tcW w:w="1134" w:type="dxa"/>
            <w:vMerge/>
            <w:tcBorders>
              <w:left w:val="single" w:sz="4" w:space="0" w:color="auto"/>
              <w:bottom w:val="single" w:sz="4" w:space="0" w:color="auto"/>
              <w:right w:val="single" w:sz="4" w:space="0" w:color="auto"/>
            </w:tcBorders>
            <w:vAlign w:val="center"/>
          </w:tcPr>
          <w:p w14:paraId="69439B2C" w14:textId="77777777" w:rsidR="006F385E" w:rsidRPr="006B54D7" w:rsidRDefault="006F385E" w:rsidP="008A4BAB">
            <w:pPr>
              <w:pStyle w:val="TAH"/>
              <w:rPr>
                <w:ins w:id="6826" w:author="Prashant Sharma" w:date="2022-11-07T13:49:00Z"/>
                <w:lang w:val="en-US"/>
              </w:rPr>
            </w:pPr>
          </w:p>
        </w:tc>
        <w:tc>
          <w:tcPr>
            <w:tcW w:w="567" w:type="dxa"/>
            <w:tcBorders>
              <w:top w:val="single" w:sz="4" w:space="0" w:color="auto"/>
              <w:left w:val="single" w:sz="4" w:space="0" w:color="auto"/>
              <w:bottom w:val="single" w:sz="4" w:space="0" w:color="auto"/>
              <w:right w:val="single" w:sz="4" w:space="0" w:color="auto"/>
            </w:tcBorders>
          </w:tcPr>
          <w:p w14:paraId="61A4D248" w14:textId="77777777" w:rsidR="006F385E" w:rsidRPr="006B54D7" w:rsidRDefault="006F385E" w:rsidP="008A4BAB">
            <w:pPr>
              <w:pStyle w:val="TAH"/>
              <w:rPr>
                <w:ins w:id="6827" w:author="Prashant Sharma" w:date="2022-11-07T13:49:00Z"/>
                <w:lang w:val="en-US"/>
              </w:rPr>
            </w:pPr>
            <w:ins w:id="6828" w:author="Prashant Sharma" w:date="2022-11-07T13:49:00Z">
              <w:r>
                <w:rPr>
                  <w:rFonts w:cs="v4.2.0"/>
                  <w:lang w:val="en-US" w:eastAsia="zh-CN"/>
                </w:rPr>
                <w:t>T1</w:t>
              </w:r>
            </w:ins>
          </w:p>
        </w:tc>
        <w:tc>
          <w:tcPr>
            <w:tcW w:w="850" w:type="dxa"/>
            <w:tcBorders>
              <w:top w:val="single" w:sz="4" w:space="0" w:color="auto"/>
              <w:left w:val="single" w:sz="4" w:space="0" w:color="auto"/>
              <w:bottom w:val="single" w:sz="4" w:space="0" w:color="auto"/>
              <w:right w:val="single" w:sz="4" w:space="0" w:color="auto"/>
            </w:tcBorders>
          </w:tcPr>
          <w:p w14:paraId="0B23F232" w14:textId="77777777" w:rsidR="006F385E" w:rsidRPr="006B54D7" w:rsidRDefault="006F385E" w:rsidP="008A4BAB">
            <w:pPr>
              <w:pStyle w:val="TAH"/>
              <w:rPr>
                <w:ins w:id="6829" w:author="Prashant Sharma" w:date="2022-11-07T13:49:00Z"/>
                <w:lang w:val="en-US"/>
              </w:rPr>
            </w:pPr>
            <w:ins w:id="6830" w:author="Prashant Sharma" w:date="2022-11-07T13:49:00Z">
              <w:r>
                <w:rPr>
                  <w:rFonts w:cs="v4.2.0"/>
                  <w:lang w:val="en-US" w:eastAsia="zh-CN"/>
                </w:rPr>
                <w:t>T2</w:t>
              </w:r>
            </w:ins>
          </w:p>
        </w:tc>
        <w:tc>
          <w:tcPr>
            <w:tcW w:w="850" w:type="dxa"/>
            <w:tcBorders>
              <w:top w:val="single" w:sz="4" w:space="0" w:color="auto"/>
              <w:left w:val="single" w:sz="4" w:space="0" w:color="auto"/>
              <w:bottom w:val="single" w:sz="4" w:space="0" w:color="auto"/>
              <w:right w:val="single" w:sz="4" w:space="0" w:color="auto"/>
            </w:tcBorders>
          </w:tcPr>
          <w:p w14:paraId="7D0F1A10" w14:textId="77777777" w:rsidR="006F385E" w:rsidRPr="006B54D7" w:rsidRDefault="006F385E" w:rsidP="008A4BAB">
            <w:pPr>
              <w:pStyle w:val="TAH"/>
              <w:rPr>
                <w:ins w:id="6831" w:author="Prashant Sharma" w:date="2022-11-07T13:49:00Z"/>
                <w:lang w:val="en-US"/>
              </w:rPr>
            </w:pPr>
            <w:ins w:id="6832" w:author="Prashant Sharma" w:date="2022-11-07T13:49:00Z">
              <w:r>
                <w:rPr>
                  <w:lang w:val="en-US"/>
                </w:rPr>
                <w:t>T3</w:t>
              </w:r>
            </w:ins>
          </w:p>
        </w:tc>
        <w:tc>
          <w:tcPr>
            <w:tcW w:w="851" w:type="dxa"/>
            <w:tcBorders>
              <w:top w:val="single" w:sz="4" w:space="0" w:color="auto"/>
              <w:left w:val="single" w:sz="4" w:space="0" w:color="auto"/>
              <w:bottom w:val="single" w:sz="4" w:space="0" w:color="auto"/>
              <w:right w:val="single" w:sz="4" w:space="0" w:color="auto"/>
            </w:tcBorders>
          </w:tcPr>
          <w:p w14:paraId="4767D6F7" w14:textId="77777777" w:rsidR="006F385E" w:rsidRPr="006B54D7" w:rsidRDefault="006F385E" w:rsidP="008A4BAB">
            <w:pPr>
              <w:pStyle w:val="TAH"/>
              <w:rPr>
                <w:ins w:id="6833" w:author="Prashant Sharma" w:date="2022-11-07T13:49:00Z"/>
                <w:lang w:val="en-US"/>
              </w:rPr>
            </w:pPr>
            <w:ins w:id="6834" w:author="Prashant Sharma" w:date="2022-11-07T13:49:00Z">
              <w:r>
                <w:rPr>
                  <w:lang w:val="en-US"/>
                </w:rPr>
                <w:t>T4</w:t>
              </w:r>
            </w:ins>
          </w:p>
        </w:tc>
      </w:tr>
      <w:tr w:rsidR="006F385E" w:rsidRPr="006B54D7" w14:paraId="47576CF7" w14:textId="77777777" w:rsidTr="008A4BAB">
        <w:trPr>
          <w:jc w:val="center"/>
          <w:ins w:id="683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47FD316A" w14:textId="77777777" w:rsidR="006F385E" w:rsidRPr="006B54D7" w:rsidRDefault="006F385E" w:rsidP="008A4BAB">
            <w:pPr>
              <w:pStyle w:val="TAL"/>
              <w:rPr>
                <w:ins w:id="6836" w:author="Prashant Sharma" w:date="2022-11-07T13:49:00Z"/>
                <w:lang w:val="da-DK"/>
              </w:rPr>
            </w:pPr>
            <w:ins w:id="6837" w:author="Prashant Sharma" w:date="2022-11-07T13:49:00Z">
              <w:r w:rsidRPr="006B54D7">
                <w:rPr>
                  <w:lang w:val="da-DK"/>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575D9ABB" w14:textId="77777777" w:rsidR="006F385E" w:rsidRPr="006B54D7" w:rsidRDefault="006F385E" w:rsidP="008A4BAB">
            <w:pPr>
              <w:pStyle w:val="TAC"/>
              <w:rPr>
                <w:ins w:id="6838" w:author="Prashant Sharma" w:date="2022-11-07T13:49:00Z"/>
                <w:lang w:val="da-DK"/>
              </w:rPr>
            </w:pPr>
          </w:p>
        </w:tc>
        <w:tc>
          <w:tcPr>
            <w:tcW w:w="851" w:type="dxa"/>
            <w:tcBorders>
              <w:top w:val="single" w:sz="4" w:space="0" w:color="auto"/>
              <w:left w:val="single" w:sz="4" w:space="0" w:color="auto"/>
              <w:right w:val="single" w:sz="4" w:space="0" w:color="auto"/>
            </w:tcBorders>
          </w:tcPr>
          <w:p w14:paraId="3D05CF00" w14:textId="77777777" w:rsidR="006F385E" w:rsidRPr="006B54D7" w:rsidRDefault="006F385E" w:rsidP="008A4BAB">
            <w:pPr>
              <w:pStyle w:val="TAC"/>
              <w:rPr>
                <w:ins w:id="6839" w:author="Prashant Sharma" w:date="2022-11-07T13:49:00Z"/>
                <w:szCs w:val="18"/>
              </w:rPr>
            </w:pPr>
            <w:ins w:id="6840" w:author="Prashant Sharma" w:date="2022-11-07T13:49:00Z">
              <w:r w:rsidRPr="007063D6">
                <w:rPr>
                  <w:szCs w:val="18"/>
                </w:rPr>
                <w:t>1,2,3</w:t>
              </w:r>
            </w:ins>
          </w:p>
        </w:tc>
        <w:tc>
          <w:tcPr>
            <w:tcW w:w="1134" w:type="dxa"/>
            <w:vMerge w:val="restart"/>
            <w:tcBorders>
              <w:top w:val="single" w:sz="4" w:space="0" w:color="auto"/>
              <w:left w:val="single" w:sz="4" w:space="0" w:color="auto"/>
              <w:right w:val="single" w:sz="4" w:space="0" w:color="auto"/>
            </w:tcBorders>
            <w:vAlign w:val="center"/>
            <w:hideMark/>
          </w:tcPr>
          <w:p w14:paraId="22E30F64" w14:textId="77777777" w:rsidR="006F385E" w:rsidRPr="006B54D7" w:rsidRDefault="006F385E" w:rsidP="008A4BAB">
            <w:pPr>
              <w:pStyle w:val="TAC"/>
              <w:rPr>
                <w:ins w:id="6841" w:author="Prashant Sharma" w:date="2022-11-07T13:49:00Z"/>
                <w:lang w:val="en-US"/>
              </w:rPr>
            </w:pPr>
            <w:ins w:id="6842" w:author="Prashant Sharma" w:date="2022-11-07T13:49:00Z">
              <w:r w:rsidRPr="006B54D7">
                <w:rPr>
                  <w:szCs w:val="18"/>
                </w:rPr>
                <w:t>Link only, see clause A.3.7A</w:t>
              </w:r>
            </w:ins>
          </w:p>
        </w:tc>
        <w:tc>
          <w:tcPr>
            <w:tcW w:w="3118" w:type="dxa"/>
            <w:gridSpan w:val="4"/>
            <w:tcBorders>
              <w:top w:val="single" w:sz="4" w:space="0" w:color="auto"/>
              <w:left w:val="single" w:sz="4" w:space="0" w:color="auto"/>
              <w:right w:val="single" w:sz="4" w:space="0" w:color="auto"/>
            </w:tcBorders>
          </w:tcPr>
          <w:p w14:paraId="7BD22160" w14:textId="77777777" w:rsidR="006F385E" w:rsidRPr="006B54D7" w:rsidRDefault="006F385E" w:rsidP="008A4BAB">
            <w:pPr>
              <w:pStyle w:val="TAC"/>
              <w:rPr>
                <w:ins w:id="6843" w:author="Prashant Sharma" w:date="2022-11-07T13:49:00Z"/>
                <w:lang w:val="en-US" w:eastAsia="zh-CN"/>
              </w:rPr>
            </w:pPr>
            <w:ins w:id="6844" w:author="Prashant Sharma" w:date="2022-11-07T13:49:00Z">
              <w:r w:rsidRPr="007063D6">
                <w:rPr>
                  <w:lang w:val="en-US" w:eastAsia="zh-CN"/>
                </w:rPr>
                <w:t>Setup 2a according to clause A.3.15.2.1</w:t>
              </w:r>
            </w:ins>
          </w:p>
        </w:tc>
      </w:tr>
      <w:tr w:rsidR="006F385E" w:rsidRPr="006B54D7" w14:paraId="7CBFA813" w14:textId="77777777" w:rsidTr="008A4BAB">
        <w:trPr>
          <w:jc w:val="center"/>
          <w:ins w:id="6845" w:author="Prashant Sharma" w:date="2022-11-07T13:49:00Z"/>
        </w:trPr>
        <w:tc>
          <w:tcPr>
            <w:tcW w:w="3539" w:type="dxa"/>
            <w:tcBorders>
              <w:top w:val="single" w:sz="4" w:space="0" w:color="auto"/>
              <w:left w:val="single" w:sz="4" w:space="0" w:color="auto"/>
              <w:bottom w:val="single" w:sz="4" w:space="0" w:color="auto"/>
              <w:right w:val="single" w:sz="4" w:space="0" w:color="auto"/>
            </w:tcBorders>
            <w:vAlign w:val="center"/>
          </w:tcPr>
          <w:p w14:paraId="7FFC1AC4" w14:textId="77777777" w:rsidR="006F385E" w:rsidRPr="006B54D7" w:rsidRDefault="006F385E" w:rsidP="008A4BAB">
            <w:pPr>
              <w:pStyle w:val="TAL"/>
              <w:rPr>
                <w:ins w:id="6846" w:author="Prashant Sharma" w:date="2022-11-07T13:49:00Z"/>
                <w:lang w:val="da-DK"/>
              </w:rPr>
            </w:pPr>
            <w:ins w:id="6847" w:author="Prashant Sharma" w:date="2022-11-07T13:49:00Z">
              <w:r w:rsidRPr="006B54D7">
                <w:rPr>
                  <w:lang w:val="da-DK"/>
                </w:rPr>
                <w:t xml:space="preserve">Assumption for UE beams </w:t>
              </w:r>
              <w:r w:rsidRPr="006B54D7">
                <w:rPr>
                  <w:vertAlign w:val="superscript"/>
                  <w:lang w:val="da-DK"/>
                </w:rPr>
                <w:t xml:space="preserve">Note </w:t>
              </w:r>
              <w:r>
                <w:rPr>
                  <w:vertAlign w:val="superscript"/>
                  <w:lang w:val="da-DK"/>
                </w:rPr>
                <w:t>3</w:t>
              </w:r>
            </w:ins>
          </w:p>
        </w:tc>
        <w:tc>
          <w:tcPr>
            <w:tcW w:w="1134" w:type="dxa"/>
            <w:tcBorders>
              <w:top w:val="single" w:sz="4" w:space="0" w:color="auto"/>
              <w:left w:val="single" w:sz="4" w:space="0" w:color="auto"/>
              <w:bottom w:val="single" w:sz="4" w:space="0" w:color="auto"/>
              <w:right w:val="single" w:sz="4" w:space="0" w:color="auto"/>
            </w:tcBorders>
            <w:vAlign w:val="center"/>
          </w:tcPr>
          <w:p w14:paraId="059BC5A5" w14:textId="77777777" w:rsidR="006F385E" w:rsidRPr="006B54D7" w:rsidRDefault="006F385E" w:rsidP="008A4BAB">
            <w:pPr>
              <w:pStyle w:val="TAC"/>
              <w:rPr>
                <w:ins w:id="6848" w:author="Prashant Sharma" w:date="2022-11-07T13:49:00Z"/>
                <w:lang w:val="da-DK"/>
              </w:rPr>
            </w:pPr>
          </w:p>
        </w:tc>
        <w:tc>
          <w:tcPr>
            <w:tcW w:w="851" w:type="dxa"/>
            <w:tcBorders>
              <w:top w:val="single" w:sz="4" w:space="0" w:color="auto"/>
              <w:left w:val="single" w:sz="4" w:space="0" w:color="auto"/>
              <w:right w:val="single" w:sz="4" w:space="0" w:color="auto"/>
            </w:tcBorders>
          </w:tcPr>
          <w:p w14:paraId="43FA08E8" w14:textId="77777777" w:rsidR="006F385E" w:rsidRPr="006B54D7" w:rsidRDefault="006F385E" w:rsidP="008A4BAB">
            <w:pPr>
              <w:pStyle w:val="TAC"/>
              <w:rPr>
                <w:ins w:id="6849" w:author="Prashant Sharma" w:date="2022-11-07T13:49:00Z"/>
                <w:szCs w:val="18"/>
              </w:rPr>
            </w:pPr>
          </w:p>
        </w:tc>
        <w:tc>
          <w:tcPr>
            <w:tcW w:w="1134" w:type="dxa"/>
            <w:vMerge/>
            <w:tcBorders>
              <w:top w:val="single" w:sz="4" w:space="0" w:color="auto"/>
              <w:left w:val="single" w:sz="4" w:space="0" w:color="auto"/>
              <w:right w:val="single" w:sz="4" w:space="0" w:color="auto"/>
            </w:tcBorders>
            <w:vAlign w:val="center"/>
          </w:tcPr>
          <w:p w14:paraId="6A348E6F" w14:textId="77777777" w:rsidR="006F385E" w:rsidRPr="006B54D7" w:rsidRDefault="006F385E" w:rsidP="008A4BAB">
            <w:pPr>
              <w:pStyle w:val="TAC"/>
              <w:rPr>
                <w:ins w:id="6850" w:author="Prashant Sharma" w:date="2022-11-07T13:49:00Z"/>
                <w:szCs w:val="18"/>
              </w:rPr>
            </w:pPr>
          </w:p>
        </w:tc>
        <w:tc>
          <w:tcPr>
            <w:tcW w:w="3118" w:type="dxa"/>
            <w:gridSpan w:val="4"/>
            <w:tcBorders>
              <w:top w:val="single" w:sz="4" w:space="0" w:color="auto"/>
              <w:left w:val="single" w:sz="4" w:space="0" w:color="auto"/>
              <w:right w:val="single" w:sz="4" w:space="0" w:color="auto"/>
            </w:tcBorders>
          </w:tcPr>
          <w:p w14:paraId="7D493693" w14:textId="77777777" w:rsidR="006F385E" w:rsidRPr="006B54D7" w:rsidRDefault="006F385E" w:rsidP="008A4BAB">
            <w:pPr>
              <w:pStyle w:val="TAC"/>
              <w:rPr>
                <w:ins w:id="6851" w:author="Prashant Sharma" w:date="2022-11-07T13:49:00Z"/>
                <w:lang w:val="en-US" w:eastAsia="zh-CN"/>
              </w:rPr>
            </w:pPr>
            <w:ins w:id="6852" w:author="Prashant Sharma" w:date="2022-11-07T13:49:00Z">
              <w:r w:rsidRPr="007063D6">
                <w:rPr>
                  <w:lang w:val="en-US" w:eastAsia="zh-CN"/>
                </w:rPr>
                <w:t>Rough</w:t>
              </w:r>
            </w:ins>
          </w:p>
        </w:tc>
      </w:tr>
      <w:tr w:rsidR="006F385E" w:rsidRPr="006B54D7" w14:paraId="4FAF257D" w14:textId="77777777" w:rsidTr="008A4BAB">
        <w:trPr>
          <w:jc w:val="center"/>
          <w:ins w:id="685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5F9FD8B6" w14:textId="77777777" w:rsidR="006F385E" w:rsidRPr="006B54D7" w:rsidRDefault="006F385E" w:rsidP="008A4BAB">
            <w:pPr>
              <w:pStyle w:val="TAL"/>
              <w:rPr>
                <w:ins w:id="6854" w:author="Prashant Sharma" w:date="2022-11-07T13:49:00Z"/>
                <w:lang w:val="en-US"/>
              </w:rPr>
            </w:pPr>
            <w:ins w:id="6855" w:author="Prashant Sharma" w:date="2022-11-07T13:49:00Z">
              <w:r w:rsidRPr="00546D5B">
                <w:rPr>
                  <w:rFonts w:eastAsia="Calibri"/>
                  <w:szCs w:val="22"/>
                  <w:lang w:val="en-US"/>
                </w:rPr>
                <w:t>Ês</w:t>
              </w:r>
            </w:ins>
          </w:p>
        </w:tc>
        <w:tc>
          <w:tcPr>
            <w:tcW w:w="1134" w:type="dxa"/>
            <w:tcBorders>
              <w:top w:val="single" w:sz="4" w:space="0" w:color="auto"/>
              <w:left w:val="single" w:sz="4" w:space="0" w:color="auto"/>
              <w:bottom w:val="single" w:sz="4" w:space="0" w:color="auto"/>
              <w:right w:val="single" w:sz="4" w:space="0" w:color="auto"/>
            </w:tcBorders>
            <w:hideMark/>
          </w:tcPr>
          <w:p w14:paraId="1249A90B" w14:textId="77777777" w:rsidR="006F385E" w:rsidRPr="006B54D7" w:rsidRDefault="006F385E" w:rsidP="008A4BAB">
            <w:pPr>
              <w:pStyle w:val="TAC"/>
              <w:rPr>
                <w:ins w:id="6856" w:author="Prashant Sharma" w:date="2022-11-07T13:49:00Z"/>
                <w:lang w:val="en-US"/>
              </w:rPr>
            </w:pPr>
            <w:ins w:id="6857" w:author="Prashant Sharma" w:date="2022-11-07T13:49:00Z">
              <w:r w:rsidRPr="006B54D7">
                <w:rPr>
                  <w:lang w:val="en-US"/>
                </w:rPr>
                <w:t>dBm/SCS</w:t>
              </w:r>
            </w:ins>
          </w:p>
        </w:tc>
        <w:tc>
          <w:tcPr>
            <w:tcW w:w="851" w:type="dxa"/>
            <w:tcBorders>
              <w:left w:val="single" w:sz="4" w:space="0" w:color="auto"/>
              <w:right w:val="single" w:sz="4" w:space="0" w:color="auto"/>
            </w:tcBorders>
          </w:tcPr>
          <w:p w14:paraId="2EE6C631" w14:textId="77777777" w:rsidR="006F385E" w:rsidRPr="006B54D7" w:rsidRDefault="006F385E" w:rsidP="008A4BAB">
            <w:pPr>
              <w:pStyle w:val="TAC"/>
              <w:rPr>
                <w:ins w:id="6858" w:author="Prashant Sharma" w:date="2022-11-07T13:49:00Z"/>
                <w:lang w:val="en-US"/>
              </w:rPr>
            </w:pPr>
            <w:ins w:id="6859"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664E0C4E" w14:textId="77777777" w:rsidR="006F385E" w:rsidRPr="006B54D7" w:rsidRDefault="006F385E" w:rsidP="008A4BAB">
            <w:pPr>
              <w:pStyle w:val="TAC"/>
              <w:rPr>
                <w:ins w:id="6860" w:author="Prashant Sharma" w:date="2022-11-07T13:49:00Z"/>
                <w:lang w:val="en-US"/>
              </w:rPr>
            </w:pPr>
          </w:p>
        </w:tc>
        <w:tc>
          <w:tcPr>
            <w:tcW w:w="567" w:type="dxa"/>
            <w:tcBorders>
              <w:left w:val="single" w:sz="4" w:space="0" w:color="auto"/>
              <w:right w:val="single" w:sz="4" w:space="0" w:color="auto"/>
            </w:tcBorders>
          </w:tcPr>
          <w:p w14:paraId="5B3B099D" w14:textId="77777777" w:rsidR="006F385E" w:rsidRPr="006B54D7" w:rsidRDefault="006F385E" w:rsidP="008A4BAB">
            <w:pPr>
              <w:pStyle w:val="TAC"/>
              <w:rPr>
                <w:ins w:id="6861" w:author="Prashant Sharma" w:date="2022-11-07T13:49:00Z"/>
                <w:lang w:val="en-US"/>
              </w:rPr>
            </w:pPr>
            <w:ins w:id="6862"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02ECC0DA" w14:textId="77777777" w:rsidR="006F385E" w:rsidRPr="006B54D7" w:rsidRDefault="006F385E" w:rsidP="008A4BAB">
            <w:pPr>
              <w:pStyle w:val="TAC"/>
              <w:rPr>
                <w:ins w:id="6863" w:author="Prashant Sharma" w:date="2022-11-07T13:49:00Z"/>
                <w:lang w:val="en-US"/>
              </w:rPr>
            </w:pPr>
            <w:ins w:id="6864" w:author="Prashant Sharma" w:date="2022-11-07T13:49:00Z">
              <w:r w:rsidRPr="006B54D7">
                <w:rPr>
                  <w:lang w:val="en-US"/>
                </w:rPr>
                <w:t>-</w:t>
              </w:r>
              <w:r>
                <w:rPr>
                  <w:lang w:val="en-US"/>
                </w:rPr>
                <w:t>81</w:t>
              </w:r>
            </w:ins>
          </w:p>
        </w:tc>
      </w:tr>
      <w:tr w:rsidR="006F385E" w:rsidRPr="006B54D7" w14:paraId="50F979DF" w14:textId="77777777" w:rsidTr="008A4BAB">
        <w:trPr>
          <w:jc w:val="center"/>
          <w:ins w:id="686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D3E1265" w14:textId="77777777" w:rsidR="006F385E" w:rsidRPr="006B54D7" w:rsidRDefault="006F385E" w:rsidP="008A4BAB">
            <w:pPr>
              <w:pStyle w:val="TAL"/>
              <w:rPr>
                <w:ins w:id="6866" w:author="Prashant Sharma" w:date="2022-11-07T13:49:00Z"/>
                <w:lang w:val="en-US"/>
              </w:rPr>
            </w:pPr>
            <w:ins w:id="6867" w:author="Prashant Sharma" w:date="2022-11-07T13:49:00Z">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D8086B">
                <w:rPr>
                  <w:vertAlign w:val="superscript"/>
                </w:rPr>
                <w:t>Note</w:t>
              </w:r>
              <w:r>
                <w:rPr>
                  <w:vertAlign w:val="superscript"/>
                </w:rPr>
                <w:t xml:space="preserve"> 2</w:t>
              </w:r>
            </w:ins>
          </w:p>
        </w:tc>
        <w:tc>
          <w:tcPr>
            <w:tcW w:w="1134" w:type="dxa"/>
            <w:tcBorders>
              <w:top w:val="single" w:sz="4" w:space="0" w:color="auto"/>
              <w:left w:val="single" w:sz="4" w:space="0" w:color="auto"/>
              <w:bottom w:val="single" w:sz="4" w:space="0" w:color="auto"/>
              <w:right w:val="single" w:sz="4" w:space="0" w:color="auto"/>
            </w:tcBorders>
            <w:hideMark/>
          </w:tcPr>
          <w:p w14:paraId="215458FA" w14:textId="77777777" w:rsidR="006F385E" w:rsidRPr="006B54D7" w:rsidRDefault="006F385E" w:rsidP="008A4BAB">
            <w:pPr>
              <w:pStyle w:val="TAC"/>
              <w:rPr>
                <w:ins w:id="6868" w:author="Prashant Sharma" w:date="2022-11-07T13:49:00Z"/>
                <w:lang w:val="en-US" w:eastAsia="zh-CN"/>
              </w:rPr>
            </w:pPr>
            <w:ins w:id="6869" w:author="Prashant Sharma" w:date="2022-11-07T13:49:00Z">
              <w:r w:rsidRPr="006B54D7">
                <w:rPr>
                  <w:lang w:val="en-US"/>
                </w:rPr>
                <w:t>dBm/SCS</w:t>
              </w:r>
            </w:ins>
          </w:p>
        </w:tc>
        <w:tc>
          <w:tcPr>
            <w:tcW w:w="851" w:type="dxa"/>
            <w:tcBorders>
              <w:left w:val="single" w:sz="4" w:space="0" w:color="auto"/>
              <w:right w:val="single" w:sz="4" w:space="0" w:color="auto"/>
            </w:tcBorders>
          </w:tcPr>
          <w:p w14:paraId="3BE62FB5" w14:textId="77777777" w:rsidR="006F385E" w:rsidRPr="006B54D7" w:rsidRDefault="006F385E" w:rsidP="008A4BAB">
            <w:pPr>
              <w:pStyle w:val="TAC"/>
              <w:rPr>
                <w:ins w:id="6870" w:author="Prashant Sharma" w:date="2022-11-07T13:49:00Z"/>
                <w:lang w:val="en-US" w:eastAsia="zh-CN"/>
              </w:rPr>
            </w:pPr>
            <w:ins w:id="6871"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08C11823" w14:textId="77777777" w:rsidR="006F385E" w:rsidRPr="006B54D7" w:rsidRDefault="006F385E" w:rsidP="008A4BAB">
            <w:pPr>
              <w:pStyle w:val="TAC"/>
              <w:rPr>
                <w:ins w:id="6872" w:author="Prashant Sharma" w:date="2022-11-07T13:49:00Z"/>
                <w:lang w:val="en-US" w:eastAsia="zh-CN"/>
              </w:rPr>
            </w:pPr>
          </w:p>
        </w:tc>
        <w:tc>
          <w:tcPr>
            <w:tcW w:w="567" w:type="dxa"/>
            <w:tcBorders>
              <w:left w:val="single" w:sz="4" w:space="0" w:color="auto"/>
              <w:right w:val="single" w:sz="4" w:space="0" w:color="auto"/>
            </w:tcBorders>
          </w:tcPr>
          <w:p w14:paraId="72C7A0F9" w14:textId="77777777" w:rsidR="006F385E" w:rsidRPr="006B54D7" w:rsidRDefault="006F385E" w:rsidP="008A4BAB">
            <w:pPr>
              <w:pStyle w:val="TAC"/>
              <w:rPr>
                <w:ins w:id="6873" w:author="Prashant Sharma" w:date="2022-11-07T13:49:00Z"/>
                <w:lang w:val="en-US"/>
              </w:rPr>
            </w:pPr>
            <w:ins w:id="6874"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6F775B61" w14:textId="77777777" w:rsidR="006F385E" w:rsidRPr="006B54D7" w:rsidRDefault="006F385E" w:rsidP="008A4BAB">
            <w:pPr>
              <w:pStyle w:val="TAC"/>
              <w:rPr>
                <w:ins w:id="6875" w:author="Prashant Sharma" w:date="2022-11-07T13:49:00Z"/>
                <w:lang w:val="en-US"/>
              </w:rPr>
            </w:pPr>
            <w:ins w:id="6876" w:author="Prashant Sharma" w:date="2022-11-07T13:49:00Z">
              <w:r w:rsidRPr="006B54D7">
                <w:rPr>
                  <w:lang w:val="en-US"/>
                </w:rPr>
                <w:t>-8</w:t>
              </w:r>
              <w:r>
                <w:rPr>
                  <w:lang w:val="en-US"/>
                </w:rPr>
                <w:t>1</w:t>
              </w:r>
            </w:ins>
          </w:p>
        </w:tc>
      </w:tr>
      <w:tr w:rsidR="006F385E" w:rsidRPr="006B54D7" w14:paraId="30109513" w14:textId="77777777" w:rsidTr="008A4BAB">
        <w:trPr>
          <w:jc w:val="center"/>
          <w:ins w:id="6877"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DC52D91" w14:textId="77777777" w:rsidR="006F385E" w:rsidRPr="008F202F" w:rsidRDefault="006F385E" w:rsidP="008A4BAB">
            <w:pPr>
              <w:pStyle w:val="TAL"/>
              <w:rPr>
                <w:ins w:id="6878" w:author="Prashant Sharma" w:date="2022-11-07T13:49:00Z"/>
                <w:lang w:val="en-US"/>
              </w:rPr>
            </w:pPr>
            <w:ins w:id="6879" w:author="Prashant Sharma" w:date="2022-11-07T13:49:00Z">
              <w:r w:rsidRPr="008F202F">
                <w:rPr>
                  <w:rFonts w:eastAsia="Calibri"/>
                  <w:position w:val="-12"/>
                  <w:szCs w:val="22"/>
                  <w:lang w:val="en-US"/>
                </w:rPr>
                <w:object w:dxaOrig="570" w:dyaOrig="435" w14:anchorId="4DF33FAF">
                  <v:shape id="_x0000_i1098" type="#_x0000_t75" style="width:28pt;height:20.5pt" o:ole="" fillcolor="window">
                    <v:imagedata r:id="rId18" o:title=""/>
                  </v:shape>
                  <o:OLEObject Type="Embed" ProgID="Equation.3" ShapeID="_x0000_i1098" DrawAspect="Content" ObjectID="_1731450507" r:id="rId114"/>
                </w:object>
              </w:r>
            </w:ins>
            <w:ins w:id="6880" w:author="Prashant Sharma" w:date="2022-11-07T13:49:00Z">
              <w:r w:rsidRPr="00086FAD">
                <w:rPr>
                  <w:vertAlign w:val="subscript"/>
                  <w:lang w:val="en-US"/>
                </w:rPr>
                <w:t xml:space="preserve"> BB</w:t>
              </w:r>
              <w:r w:rsidRPr="008F202F">
                <w:rPr>
                  <w:lang w:val="en-US"/>
                </w:rPr>
                <w:t xml:space="preserve"> </w:t>
              </w:r>
              <w:r w:rsidRPr="008F202F">
                <w:rPr>
                  <w:vertAlign w:val="superscript"/>
                  <w:lang w:val="en-US"/>
                </w:rPr>
                <w:t>Note1,</w:t>
              </w:r>
              <w:r w:rsidRPr="00086FAD">
                <w:rPr>
                  <w:vertAlign w:val="superscript"/>
                  <w:lang w:val="en-US"/>
                </w:rPr>
                <w:t xml:space="preserve"> Note </w:t>
              </w:r>
              <w:r w:rsidRPr="008F202F">
                <w:rPr>
                  <w:vertAlign w:val="superscript"/>
                  <w:lang w:val="en-US"/>
                </w:rPr>
                <w:t>4</w:t>
              </w:r>
            </w:ins>
          </w:p>
        </w:tc>
        <w:tc>
          <w:tcPr>
            <w:tcW w:w="1134" w:type="dxa"/>
            <w:tcBorders>
              <w:top w:val="single" w:sz="4" w:space="0" w:color="auto"/>
              <w:left w:val="single" w:sz="4" w:space="0" w:color="auto"/>
              <w:bottom w:val="single" w:sz="4" w:space="0" w:color="auto"/>
              <w:right w:val="single" w:sz="4" w:space="0" w:color="auto"/>
            </w:tcBorders>
            <w:hideMark/>
          </w:tcPr>
          <w:p w14:paraId="6071C713" w14:textId="77777777" w:rsidR="006F385E" w:rsidRPr="006B54D7" w:rsidRDefault="006F385E" w:rsidP="008A4BAB">
            <w:pPr>
              <w:pStyle w:val="TAC"/>
              <w:rPr>
                <w:ins w:id="6881" w:author="Prashant Sharma" w:date="2022-11-07T13:49:00Z"/>
                <w:lang w:val="en-US"/>
              </w:rPr>
            </w:pPr>
            <w:ins w:id="6882" w:author="Prashant Sharma" w:date="2022-11-07T13:49:00Z">
              <w:r w:rsidRPr="006B54D7">
                <w:rPr>
                  <w:lang w:val="en-US"/>
                </w:rPr>
                <w:t>dB</w:t>
              </w:r>
            </w:ins>
          </w:p>
        </w:tc>
        <w:tc>
          <w:tcPr>
            <w:tcW w:w="851" w:type="dxa"/>
            <w:tcBorders>
              <w:left w:val="single" w:sz="4" w:space="0" w:color="auto"/>
              <w:right w:val="single" w:sz="4" w:space="0" w:color="auto"/>
            </w:tcBorders>
          </w:tcPr>
          <w:p w14:paraId="07EF14F9" w14:textId="77777777" w:rsidR="006F385E" w:rsidRPr="006B54D7" w:rsidRDefault="006F385E" w:rsidP="008A4BAB">
            <w:pPr>
              <w:pStyle w:val="TAC"/>
              <w:rPr>
                <w:ins w:id="6883" w:author="Prashant Sharma" w:date="2022-11-07T13:49:00Z"/>
                <w:lang w:val="en-US" w:eastAsia="zh-CN"/>
              </w:rPr>
            </w:pPr>
            <w:ins w:id="6884"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7A044B9A" w14:textId="77777777" w:rsidR="006F385E" w:rsidRPr="006B54D7" w:rsidRDefault="006F385E" w:rsidP="008A4BAB">
            <w:pPr>
              <w:pStyle w:val="TAC"/>
              <w:rPr>
                <w:ins w:id="6885" w:author="Prashant Sharma" w:date="2022-11-07T13:49:00Z"/>
                <w:lang w:val="en-US" w:eastAsia="zh-CN"/>
              </w:rPr>
            </w:pPr>
          </w:p>
        </w:tc>
        <w:tc>
          <w:tcPr>
            <w:tcW w:w="567" w:type="dxa"/>
            <w:tcBorders>
              <w:left w:val="single" w:sz="4" w:space="0" w:color="auto"/>
              <w:right w:val="single" w:sz="4" w:space="0" w:color="auto"/>
            </w:tcBorders>
          </w:tcPr>
          <w:p w14:paraId="11D5472A" w14:textId="77777777" w:rsidR="006F385E" w:rsidRPr="006B54D7" w:rsidRDefault="006F385E" w:rsidP="008A4BAB">
            <w:pPr>
              <w:pStyle w:val="TAC"/>
              <w:rPr>
                <w:ins w:id="6886" w:author="Prashant Sharma" w:date="2022-11-07T13:49:00Z"/>
                <w:lang w:val="en-US"/>
              </w:rPr>
            </w:pPr>
            <w:ins w:id="6887"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3E17BF3E" w14:textId="77777777" w:rsidR="006F385E" w:rsidRPr="006B54D7" w:rsidRDefault="006F385E" w:rsidP="008A4BAB">
            <w:pPr>
              <w:pStyle w:val="TAC"/>
              <w:rPr>
                <w:ins w:id="6888" w:author="Prashant Sharma" w:date="2022-11-07T13:49:00Z"/>
                <w:lang w:val="en-US"/>
              </w:rPr>
            </w:pPr>
            <w:ins w:id="6889" w:author="Prashant Sharma" w:date="2022-11-07T13:49:00Z">
              <w:r>
                <w:rPr>
                  <w:lang w:val="en-US"/>
                </w:rPr>
                <w:t>4.</w:t>
              </w:r>
              <w:r w:rsidRPr="006B54D7">
                <w:rPr>
                  <w:lang w:val="en-US"/>
                </w:rPr>
                <w:t>8</w:t>
              </w:r>
              <w:r>
                <w:rPr>
                  <w:lang w:val="en-US"/>
                </w:rPr>
                <w:t>8</w:t>
              </w:r>
            </w:ins>
          </w:p>
        </w:tc>
      </w:tr>
      <w:tr w:rsidR="006F385E" w:rsidRPr="006B54D7" w14:paraId="7D526BBE" w14:textId="77777777" w:rsidTr="008A4BAB">
        <w:trPr>
          <w:cantSplit/>
          <w:jc w:val="center"/>
          <w:ins w:id="6890"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733D4CB" w14:textId="77777777" w:rsidR="006F385E" w:rsidRPr="004D7584" w:rsidRDefault="006F385E" w:rsidP="008A4BAB">
            <w:pPr>
              <w:pStyle w:val="TAL"/>
              <w:rPr>
                <w:ins w:id="6891" w:author="Prashant Sharma" w:date="2022-11-07T13:49:00Z"/>
                <w:lang w:val="en-US"/>
              </w:rPr>
            </w:pPr>
            <w:ins w:id="6892" w:author="Prashant Sharma" w:date="2022-11-07T13:49:00Z">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D8086B">
                <w:rPr>
                  <w:vertAlign w:val="superscript"/>
                </w:rPr>
                <w:t>Note</w:t>
              </w:r>
              <w:r>
                <w:rPr>
                  <w:vertAlign w:val="superscript"/>
                </w:rPr>
                <w:t xml:space="preserve"> 2</w:t>
              </w:r>
            </w:ins>
          </w:p>
        </w:tc>
        <w:tc>
          <w:tcPr>
            <w:tcW w:w="1134" w:type="dxa"/>
            <w:tcBorders>
              <w:top w:val="single" w:sz="4" w:space="0" w:color="auto"/>
              <w:left w:val="single" w:sz="4" w:space="0" w:color="auto"/>
              <w:bottom w:val="single" w:sz="4" w:space="0" w:color="auto"/>
              <w:right w:val="single" w:sz="4" w:space="0" w:color="auto"/>
            </w:tcBorders>
            <w:hideMark/>
          </w:tcPr>
          <w:p w14:paraId="6A772FE2" w14:textId="77777777" w:rsidR="006F385E" w:rsidRPr="006B54D7" w:rsidRDefault="006F385E" w:rsidP="008A4BAB">
            <w:pPr>
              <w:pStyle w:val="TAC"/>
              <w:rPr>
                <w:ins w:id="6893" w:author="Prashant Sharma" w:date="2022-11-07T13:49:00Z"/>
                <w:lang w:val="en-US"/>
              </w:rPr>
            </w:pPr>
            <w:ins w:id="6894" w:author="Prashant Sharma" w:date="2022-11-07T13:49:00Z">
              <w:r w:rsidRPr="006B54D7">
                <w:rPr>
                  <w:lang w:val="en-US"/>
                </w:rPr>
                <w:t>dBm/95.04 MH</w:t>
              </w:r>
              <w:r>
                <w:rPr>
                  <w:lang w:val="en-US"/>
                </w:rPr>
                <w:t>z</w:t>
              </w:r>
            </w:ins>
          </w:p>
        </w:tc>
        <w:tc>
          <w:tcPr>
            <w:tcW w:w="851" w:type="dxa"/>
            <w:tcBorders>
              <w:left w:val="single" w:sz="4" w:space="0" w:color="auto"/>
              <w:right w:val="single" w:sz="4" w:space="0" w:color="auto"/>
            </w:tcBorders>
          </w:tcPr>
          <w:p w14:paraId="7974DD85" w14:textId="77777777" w:rsidR="006F385E" w:rsidRPr="006B54D7" w:rsidRDefault="006F385E" w:rsidP="008A4BAB">
            <w:pPr>
              <w:pStyle w:val="TAC"/>
              <w:rPr>
                <w:ins w:id="6895" w:author="Prashant Sharma" w:date="2022-11-07T13:49:00Z"/>
                <w:lang w:val="en-US"/>
              </w:rPr>
            </w:pPr>
            <w:ins w:id="6896"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13633127" w14:textId="77777777" w:rsidR="006F385E" w:rsidRPr="006B54D7" w:rsidRDefault="006F385E" w:rsidP="008A4BAB">
            <w:pPr>
              <w:pStyle w:val="TAC"/>
              <w:rPr>
                <w:ins w:id="6897" w:author="Prashant Sharma" w:date="2022-11-07T13:49:00Z"/>
                <w:lang w:val="en-US"/>
              </w:rPr>
            </w:pPr>
          </w:p>
        </w:tc>
        <w:tc>
          <w:tcPr>
            <w:tcW w:w="567" w:type="dxa"/>
            <w:tcBorders>
              <w:left w:val="single" w:sz="4" w:space="0" w:color="auto"/>
              <w:right w:val="single" w:sz="4" w:space="0" w:color="auto"/>
            </w:tcBorders>
          </w:tcPr>
          <w:p w14:paraId="5F616621" w14:textId="77777777" w:rsidR="006F385E" w:rsidRPr="006B54D7" w:rsidRDefault="006F385E" w:rsidP="008A4BAB">
            <w:pPr>
              <w:pStyle w:val="TAC"/>
              <w:rPr>
                <w:ins w:id="6898" w:author="Prashant Sharma" w:date="2022-11-07T13:49:00Z"/>
                <w:lang w:val="en-US"/>
              </w:rPr>
            </w:pPr>
            <w:ins w:id="6899" w:author="Prashant Sharma" w:date="2022-11-07T13:49:00Z">
              <w:r>
                <w:rPr>
                  <w:lang w:val="en-US"/>
                </w:rPr>
                <w:t>N/A</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3697EC56" w14:textId="77777777" w:rsidR="006F385E" w:rsidRPr="006B54D7" w:rsidRDefault="006F385E" w:rsidP="008A4BAB">
            <w:pPr>
              <w:pStyle w:val="TAC"/>
              <w:rPr>
                <w:ins w:id="6900" w:author="Prashant Sharma" w:date="2022-11-07T13:49:00Z"/>
                <w:lang w:val="en-US"/>
              </w:rPr>
            </w:pPr>
            <w:ins w:id="6901" w:author="Prashant Sharma" w:date="2022-11-07T13:49:00Z">
              <w:r w:rsidRPr="006B54D7">
                <w:rPr>
                  <w:lang w:val="en-US"/>
                </w:rPr>
                <w:t>-56</w:t>
              </w:r>
              <w:r>
                <w:rPr>
                  <w:lang w:val="en-US"/>
                </w:rPr>
                <w:t>.41</w:t>
              </w:r>
            </w:ins>
          </w:p>
        </w:tc>
      </w:tr>
      <w:tr w:rsidR="006F385E" w:rsidRPr="006B54D7" w14:paraId="3DCCF41A" w14:textId="77777777" w:rsidTr="008A4BAB">
        <w:trPr>
          <w:cantSplit/>
          <w:jc w:val="center"/>
          <w:ins w:id="6902" w:author="Prashant Sharma" w:date="2022-11-07T13:49:00Z"/>
        </w:trPr>
        <w:tc>
          <w:tcPr>
            <w:tcW w:w="9776" w:type="dxa"/>
            <w:gridSpan w:val="8"/>
            <w:tcBorders>
              <w:top w:val="single" w:sz="4" w:space="0" w:color="auto"/>
              <w:left w:val="single" w:sz="4" w:space="0" w:color="auto"/>
              <w:bottom w:val="single" w:sz="4" w:space="0" w:color="auto"/>
              <w:right w:val="single" w:sz="4" w:space="0" w:color="auto"/>
            </w:tcBorders>
          </w:tcPr>
          <w:p w14:paraId="5DFC4352" w14:textId="77777777" w:rsidR="006F385E" w:rsidRDefault="006F385E" w:rsidP="008A4BAB">
            <w:pPr>
              <w:pStyle w:val="TAN"/>
              <w:rPr>
                <w:ins w:id="6903" w:author="Prashant Sharma" w:date="2022-11-07T13:49:00Z"/>
                <w:lang w:val="en-US"/>
              </w:rPr>
            </w:pPr>
            <w:ins w:id="6904" w:author="Prashant Sharma" w:date="2022-11-07T13:49:00Z">
              <w:r>
                <w:rPr>
                  <w:szCs w:val="18"/>
                  <w:lang w:val="en-US" w:eastAsia="zh-CN"/>
                </w:rPr>
                <w:t>Note 1:</w:t>
              </w:r>
              <w:r>
                <w:rPr>
                  <w:lang w:val="en-US"/>
                </w:rPr>
                <w:tab/>
                <w:t>Es/Iot, SSB_RP and Io levels have been derived from other parameters for information purposes. They are not settable parameters themselves.</w:t>
              </w:r>
            </w:ins>
          </w:p>
          <w:p w14:paraId="31AF7ED3" w14:textId="77777777" w:rsidR="006F385E" w:rsidRDefault="006F385E" w:rsidP="008A4BAB">
            <w:pPr>
              <w:pStyle w:val="TAN"/>
              <w:rPr>
                <w:ins w:id="6905" w:author="Prashant Sharma" w:date="2022-11-07T13:49:00Z"/>
                <w:lang w:val="en-US"/>
              </w:rPr>
            </w:pPr>
            <w:ins w:id="6906" w:author="Prashant Sharma" w:date="2022-11-07T13:49:00Z">
              <w:r>
                <w:rPr>
                  <w:lang w:val="en-US"/>
                </w:rPr>
                <w:t>Note 2:</w:t>
              </w:r>
              <w:r>
                <w:rPr>
                  <w:lang w:val="en-US"/>
                </w:rPr>
                <w:tab/>
                <w:t>Equivalent power received by an antenna with 0dBi gain at the centre of the quiet zone.</w:t>
              </w:r>
            </w:ins>
          </w:p>
          <w:p w14:paraId="34A13CEB" w14:textId="77777777" w:rsidR="006F385E" w:rsidRDefault="006F385E" w:rsidP="008A4BAB">
            <w:pPr>
              <w:pStyle w:val="TAN"/>
              <w:rPr>
                <w:ins w:id="6907" w:author="Prashant Sharma" w:date="2022-11-07T13:49:00Z"/>
                <w:lang w:val="en-US"/>
              </w:rPr>
            </w:pPr>
            <w:ins w:id="6908" w:author="Prashant Sharma" w:date="2022-11-07T13:49:00Z">
              <w:r>
                <w:rPr>
                  <w:lang w:val="en-US"/>
                </w:rPr>
                <w:t>Note 3:</w:t>
              </w:r>
              <w:r>
                <w:rPr>
                  <w:lang w:val="en-US"/>
                </w:rPr>
                <w:tab/>
                <w:t>Information about types of UE beam is given in B.2.1.3 and does not limit UE implementation or test system implementation.</w:t>
              </w:r>
            </w:ins>
          </w:p>
          <w:p w14:paraId="28AADC2A" w14:textId="77777777" w:rsidR="006F385E" w:rsidRPr="006B54D7" w:rsidRDefault="006F385E" w:rsidP="008A4BAB">
            <w:pPr>
              <w:pStyle w:val="TAN"/>
              <w:rPr>
                <w:ins w:id="6909" w:author="Prashant Sharma" w:date="2022-11-07T13:49:00Z"/>
                <w:lang w:val="en-US"/>
              </w:rPr>
            </w:pPr>
            <w:ins w:id="6910" w:author="Prashant Sharma" w:date="2022-11-07T13:49:00Z">
              <w:r w:rsidRPr="00086FAD">
                <w:rPr>
                  <w:lang w:val="en-US"/>
                </w:rPr>
                <w:t xml:space="preserve">Note </w:t>
              </w:r>
              <w:r>
                <w:rPr>
                  <w:lang w:val="en-US"/>
                </w:rPr>
                <w:t>4</w:t>
              </w:r>
              <w:r w:rsidRPr="00086FAD">
                <w:rPr>
                  <w:lang w:val="en-US"/>
                </w:rPr>
                <w:t>:</w:t>
              </w:r>
              <w:r w:rsidRPr="00086FAD">
                <w:rPr>
                  <w:lang w:val="en-US"/>
                </w:rPr>
                <w:tab/>
                <w:t>Calculation of Es/Iot</w:t>
              </w:r>
              <w:r w:rsidRPr="00086FAD">
                <w:rPr>
                  <w:vertAlign w:val="subscript"/>
                  <w:lang w:val="en-US"/>
                </w:rPr>
                <w:t>BB</w:t>
              </w:r>
              <w:r w:rsidRPr="00086FAD">
                <w:rPr>
                  <w:lang w:val="en-US"/>
                </w:rPr>
                <w:t xml:space="preserve"> includes the effect of UE internal noise up to the value assumed for the associated Refsens requirement in clause 7.3.2 of TS 38.101-2 [19], and an allowance of 1dB for UE multi-band relaxation factor ΔMB</w:t>
              </w:r>
              <w:r w:rsidRPr="00086FAD">
                <w:rPr>
                  <w:vertAlign w:val="subscript"/>
                  <w:lang w:val="en-US"/>
                </w:rPr>
                <w:t>S</w:t>
              </w:r>
              <w:r w:rsidRPr="00086FAD">
                <w:rPr>
                  <w:lang w:val="en-US"/>
                </w:rPr>
                <w:t xml:space="preserve"> from TS 38.101-2 [19] Table 6.2.1.3-4.</w:t>
              </w:r>
            </w:ins>
          </w:p>
        </w:tc>
      </w:tr>
    </w:tbl>
    <w:p w14:paraId="7ABD4FCD" w14:textId="77777777" w:rsidR="006F385E" w:rsidRPr="001C0E1B" w:rsidRDefault="006F385E" w:rsidP="006F385E">
      <w:pPr>
        <w:rPr>
          <w:ins w:id="6911" w:author="Prashant Sharma" w:date="2022-11-07T13:49:00Z"/>
        </w:rPr>
      </w:pPr>
    </w:p>
    <w:p w14:paraId="4BAB5AD1" w14:textId="77777777" w:rsidR="006F385E" w:rsidRPr="001C0E1B" w:rsidRDefault="006F385E" w:rsidP="006F385E">
      <w:pPr>
        <w:pStyle w:val="Heading5"/>
        <w:rPr>
          <w:ins w:id="6912" w:author="Prashant Sharma" w:date="2022-11-07T13:49:00Z"/>
          <w:b/>
        </w:rPr>
      </w:pPr>
      <w:ins w:id="6913" w:author="Prashant Sharma" w:date="2022-11-07T13:59:00Z">
        <w:r>
          <w:t>A.7.5.7.X2</w:t>
        </w:r>
      </w:ins>
      <w:ins w:id="6914" w:author="Prashant Sharma" w:date="2022-11-07T13:49:00Z">
        <w:r w:rsidRPr="001C0E1B">
          <w:t>.2</w:t>
        </w:r>
        <w:r w:rsidRPr="001C0E1B">
          <w:tab/>
          <w:t>Test Requirements</w:t>
        </w:r>
      </w:ins>
    </w:p>
    <w:p w14:paraId="07C7DAC5" w14:textId="77777777" w:rsidR="006F385E" w:rsidRPr="001C0E1B" w:rsidRDefault="006F385E" w:rsidP="006F385E">
      <w:pPr>
        <w:rPr>
          <w:ins w:id="6915" w:author="Prashant Sharma" w:date="2022-11-07T13:49:00Z"/>
          <w:lang w:eastAsia="zh-CN"/>
        </w:rPr>
      </w:pPr>
      <w:ins w:id="6916" w:author="Prashant Sharma" w:date="2022-11-07T13:49:00Z">
        <w:r w:rsidRPr="001C0E1B">
          <w:rPr>
            <w:lang w:eastAsia="zh-CN"/>
          </w:rPr>
          <w:t xml:space="preserve">The UE shall transmit the PRACH preamble to PSCell at latest </w:t>
        </w:r>
      </w:ins>
      <w:ins w:id="6917" w:author="Prashant Sharma" w:date="2022-11-07T14:13:00Z">
        <w:r>
          <w:rPr>
            <w:lang w:eastAsia="zh-CN"/>
          </w:rPr>
          <w:t>TBD</w:t>
        </w:r>
      </w:ins>
      <w:ins w:id="6918" w:author="Prashant Sharma" w:date="2022-11-07T13:49:00Z">
        <w:r w:rsidRPr="001C0E1B">
          <w:rPr>
            <w:lang w:eastAsia="zh-CN"/>
          </w:rPr>
          <w:t xml:space="preserve"> ms into T2.</w:t>
        </w:r>
      </w:ins>
    </w:p>
    <w:p w14:paraId="19207F0D" w14:textId="77777777" w:rsidR="006F385E" w:rsidRPr="001C0E1B" w:rsidRDefault="006F385E" w:rsidP="006F385E">
      <w:pPr>
        <w:rPr>
          <w:ins w:id="6919" w:author="Prashant Sharma" w:date="2022-11-07T13:49:00Z"/>
          <w:lang w:eastAsia="zh-CN"/>
        </w:rPr>
      </w:pPr>
      <w:ins w:id="6920" w:author="Prashant Sharma" w:date="2022-11-07T13:49:00Z">
        <w:r w:rsidRPr="001C0E1B">
          <w:rPr>
            <w:lang w:eastAsia="zh-CN"/>
          </w:rPr>
          <w:t>The UE shall transmit at least one periodic CSI report for PSCell during T3.</w:t>
        </w:r>
      </w:ins>
    </w:p>
    <w:p w14:paraId="0EB6D424" w14:textId="77777777" w:rsidR="006F385E" w:rsidRPr="001C0E1B" w:rsidRDefault="006F385E" w:rsidP="006F385E">
      <w:pPr>
        <w:rPr>
          <w:ins w:id="6921" w:author="Prashant Sharma" w:date="2022-11-07T13:49:00Z"/>
          <w:lang w:eastAsia="zh-CN"/>
        </w:rPr>
      </w:pPr>
      <w:ins w:id="6922" w:author="Prashant Sharma" w:date="2022-11-07T13:49:00Z">
        <w:r w:rsidRPr="001C0E1B">
          <w:rPr>
            <w:lang w:eastAsia="zh-CN"/>
          </w:rPr>
          <w:t>The UE shall stop transmitting CSI reports for PSCell at latest 20 ms into T4.</w:t>
        </w:r>
      </w:ins>
    </w:p>
    <w:p w14:paraId="16F52852" w14:textId="77777777" w:rsidR="006F385E" w:rsidRPr="001C0E1B" w:rsidRDefault="006F385E" w:rsidP="006F385E">
      <w:pPr>
        <w:rPr>
          <w:ins w:id="6923" w:author="Prashant Sharma" w:date="2022-11-07T13:49:00Z"/>
        </w:rPr>
      </w:pPr>
      <w:ins w:id="6924" w:author="Prashant Sharma" w:date="2022-11-07T13:49:00Z">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ins>
    </w:p>
    <w:p w14:paraId="75C88FDB" w14:textId="77777777" w:rsidR="006B466A" w:rsidRPr="006B466A" w:rsidRDefault="006B466A" w:rsidP="006B466A">
      <w:pPr>
        <w:rPr>
          <w:lang w:eastAsia="zh-CN"/>
        </w:rPr>
      </w:pPr>
    </w:p>
    <w:p w14:paraId="7E8287FE" w14:textId="49FD72C6" w:rsidR="00D12AA2" w:rsidRDefault="00D12AA2" w:rsidP="00D12AA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006B466A" w:rsidRPr="00C36F1C">
        <w:rPr>
          <w:rFonts w:ascii="Times New Roman" w:hAnsi="Times New Roman"/>
          <w:bCs/>
          <w:sz w:val="36"/>
          <w:highlight w:val="yellow"/>
          <w:lang w:eastAsia="zh-CN"/>
        </w:rPr>
        <w:t>22</w:t>
      </w:r>
      <w:r w:rsidR="006B466A">
        <w:rPr>
          <w:rFonts w:ascii="Times New Roman" w:hAnsi="Times New Roman"/>
          <w:bCs/>
          <w:sz w:val="36"/>
          <w:highlight w:val="yellow"/>
          <w:lang w:eastAsia="zh-CN"/>
        </w:rPr>
        <w:t>20043</w:t>
      </w:r>
      <w:r w:rsidRPr="001B444E">
        <w:rPr>
          <w:rFonts w:ascii="Times New Roman" w:hAnsi="Times New Roman"/>
          <w:sz w:val="36"/>
          <w:highlight w:val="yellow"/>
          <w:lang w:eastAsia="zh-CN"/>
        </w:rPr>
        <w:t>&gt;</w:t>
      </w:r>
    </w:p>
    <w:p w14:paraId="34818A78" w14:textId="3248AF4A" w:rsidR="00A56851" w:rsidRDefault="00A56851" w:rsidP="00A5685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1</w:t>
      </w:r>
      <w:r w:rsidRPr="008B476F">
        <w:rPr>
          <w:rFonts w:ascii="Times New Roman" w:hAnsi="Times New Roman"/>
          <w:sz w:val="36"/>
          <w:highlight w:val="yellow"/>
          <w:lang w:eastAsia="zh-CN"/>
        </w:rPr>
        <w:t xml:space="preserve">, </w:t>
      </w:r>
      <w:r>
        <w:rPr>
          <w:rFonts w:ascii="Times New Roman" w:hAnsi="Times New Roman"/>
          <w:sz w:val="36"/>
          <w:highlight w:val="yellow"/>
          <w:lang w:eastAsia="zh-CN"/>
        </w:rPr>
        <w:t>Moderator</w:t>
      </w:r>
      <w:r w:rsidRPr="001B444E">
        <w:rPr>
          <w:rFonts w:ascii="Times New Roman" w:hAnsi="Times New Roman"/>
          <w:sz w:val="36"/>
          <w:highlight w:val="yellow"/>
          <w:lang w:eastAsia="zh-CN"/>
        </w:rPr>
        <w:t>&gt;</w:t>
      </w:r>
    </w:p>
    <w:p w14:paraId="646FD345" w14:textId="77777777" w:rsidR="007F0D4D" w:rsidRPr="007F0D4D" w:rsidRDefault="007F0D4D" w:rsidP="007F0D4D">
      <w:pPr>
        <w:pStyle w:val="Heading3"/>
      </w:pPr>
      <w:r w:rsidRPr="007F0D4D">
        <w:t>A.15.2.1 Void</w:t>
      </w:r>
    </w:p>
    <w:p w14:paraId="61AE4F1B" w14:textId="1D9E0C2F" w:rsidR="00872ECA" w:rsidRPr="001C0E1B" w:rsidDel="001339BB" w:rsidRDefault="00872ECA" w:rsidP="00872ECA">
      <w:pPr>
        <w:pStyle w:val="Heading3"/>
        <w:rPr>
          <w:del w:id="6925" w:author="Prashant Sharma" w:date="2022-11-30T07:20:00Z"/>
        </w:rPr>
      </w:pPr>
      <w:del w:id="6926" w:author="Prashant Sharma" w:date="2022-11-30T07:20:00Z">
        <w:r w:rsidDel="001339BB">
          <w:delText>A.15.2</w:delText>
        </w:r>
        <w:r w:rsidRPr="001C0E1B" w:rsidDel="001339BB">
          <w:delText>.</w:delText>
        </w:r>
        <w:r w:rsidDel="001339BB">
          <w:delText>1</w:delText>
        </w:r>
        <w:r w:rsidRPr="001C0E1B" w:rsidDel="001339BB">
          <w:tab/>
          <w:delText>SCell Activation and Deactivation Delay</w:delText>
        </w:r>
      </w:del>
    </w:p>
    <w:p w14:paraId="771DAAC7" w14:textId="77777777" w:rsidR="00872ECA" w:rsidRPr="001C0E1B" w:rsidDel="001339BB" w:rsidRDefault="00872ECA" w:rsidP="00872ECA">
      <w:pPr>
        <w:pStyle w:val="Heading4"/>
        <w:rPr>
          <w:del w:id="6927" w:author="Prashant Sharma" w:date="2022-11-30T07:20:00Z"/>
        </w:rPr>
      </w:pPr>
      <w:del w:id="6928" w:author="Prashant Sharma" w:date="2022-11-30T07:20:00Z">
        <w:r w:rsidDel="001339BB">
          <w:delText>A.15.2</w:delText>
        </w:r>
        <w:r w:rsidRPr="001C0E1B" w:rsidDel="001339BB">
          <w:rPr>
            <w:lang w:eastAsia="zh-CN"/>
          </w:rPr>
          <w:delText>.</w:delText>
        </w:r>
        <w:r w:rsidDel="001339BB">
          <w:delText>1</w:delText>
        </w:r>
        <w:r w:rsidRPr="001C0E1B" w:rsidDel="001339BB">
          <w:rPr>
            <w:lang w:eastAsia="zh-CN"/>
          </w:rPr>
          <w:delText>.1</w:delText>
        </w:r>
        <w:r w:rsidRPr="001C0E1B" w:rsidDel="001339BB">
          <w:tab/>
          <w:delText xml:space="preserve">SCell Activation and deactivation </w:delText>
        </w:r>
        <w:r w:rsidRPr="001C0E1B" w:rsidDel="001339BB">
          <w:rPr>
            <w:lang w:eastAsia="zh-CN"/>
          </w:rPr>
          <w:delText>for</w:delText>
        </w:r>
        <w:r w:rsidRPr="001C0E1B" w:rsidDel="001339BB">
          <w:delText xml:space="preserve"> SCell in </w:delText>
        </w:r>
        <w:r w:rsidDel="001339BB">
          <w:delText>FR2-2</w:delText>
        </w:r>
        <w:r w:rsidRPr="001C0E1B" w:rsidDel="001339BB">
          <w:delText xml:space="preserve"> intra-band in non-DRX</w:delText>
        </w:r>
      </w:del>
    </w:p>
    <w:p w14:paraId="482D8AAE" w14:textId="77777777" w:rsidR="00872ECA" w:rsidRPr="001C0E1B" w:rsidDel="001339BB" w:rsidRDefault="00872ECA" w:rsidP="00872ECA">
      <w:pPr>
        <w:pStyle w:val="Heading5"/>
        <w:rPr>
          <w:del w:id="6929" w:author="Prashant Sharma" w:date="2022-11-30T07:20:00Z"/>
          <w:lang w:eastAsia="zh-CN"/>
        </w:rPr>
      </w:pPr>
      <w:del w:id="6930" w:author="Prashant Sharma" w:date="2022-11-30T07:20:00Z">
        <w:r w:rsidDel="001339BB">
          <w:rPr>
            <w:lang w:eastAsia="zh-CN"/>
          </w:rPr>
          <w:delText>A.15</w:delText>
        </w:r>
        <w:r w:rsidRPr="001C0E1B" w:rsidDel="001339BB">
          <w:rPr>
            <w:lang w:eastAsia="zh-CN"/>
          </w:rPr>
          <w:delText>.</w:delText>
        </w:r>
        <w:r w:rsidDel="001339BB">
          <w:rPr>
            <w:lang w:eastAsia="zh-CN"/>
          </w:rPr>
          <w:delText>2.1.</w:delText>
        </w:r>
        <w:r w:rsidRPr="001C0E1B" w:rsidDel="001339BB">
          <w:rPr>
            <w:lang w:eastAsia="zh-CN"/>
          </w:rPr>
          <w:delText>1.1</w:delText>
        </w:r>
        <w:r w:rsidRPr="001C0E1B" w:rsidDel="001339BB">
          <w:rPr>
            <w:lang w:eastAsia="zh-CN"/>
          </w:rPr>
          <w:tab/>
          <w:delText>Test Purpose and Environment</w:delText>
        </w:r>
      </w:del>
    </w:p>
    <w:p w14:paraId="162E0EC1" w14:textId="77777777" w:rsidR="00872ECA" w:rsidRPr="001C0E1B" w:rsidDel="001339BB" w:rsidRDefault="00872ECA" w:rsidP="00872ECA">
      <w:pPr>
        <w:rPr>
          <w:del w:id="6931" w:author="Prashant Sharma" w:date="2022-11-30T07:20:00Z"/>
        </w:rPr>
      </w:pPr>
      <w:del w:id="6932" w:author="Prashant Sharma" w:date="2022-11-30T07:20:00Z">
        <w:r w:rsidRPr="001C0E1B" w:rsidDel="001339BB">
          <w:delText xml:space="preserve">The purpose of this test case is the same as for the test defined in </w:delText>
        </w:r>
        <w:r w:rsidRPr="001C0E1B" w:rsidDel="001339BB">
          <w:rPr>
            <w:lang w:eastAsia="zh-CN"/>
          </w:rPr>
          <w:delText xml:space="preserve">clause A.6.5.3.1.1 except the PCell and SCell are in </w:delText>
        </w:r>
        <w:r w:rsidDel="001339BB">
          <w:rPr>
            <w:lang w:eastAsia="zh-CN"/>
          </w:rPr>
          <w:delText>FR2-2</w:delText>
        </w:r>
        <w:r w:rsidRPr="001C0E1B" w:rsidDel="001339BB">
          <w:rPr>
            <w:lang w:eastAsia="zh-CN"/>
          </w:rPr>
          <w:delText xml:space="preserve"> intra-band</w:delText>
        </w:r>
        <w:r w:rsidRPr="001C0E1B" w:rsidDel="001339BB">
          <w:delText xml:space="preserve">. </w:delText>
        </w:r>
      </w:del>
    </w:p>
    <w:p w14:paraId="7FF8B7E9" w14:textId="77777777" w:rsidR="00872ECA" w:rsidRPr="001C0E1B" w:rsidDel="001339BB" w:rsidRDefault="00872ECA" w:rsidP="00872ECA">
      <w:pPr>
        <w:rPr>
          <w:del w:id="6933" w:author="Prashant Sharma" w:date="2022-11-30T07:20:00Z"/>
        </w:rPr>
      </w:pPr>
      <w:del w:id="6934" w:author="Prashant Sharma" w:date="2022-11-30T07:20:00Z">
        <w:r w:rsidRPr="001C0E1B" w:rsidDel="001339BB">
          <w:delText xml:space="preserve">The supported test configurations are shown in table </w:delText>
        </w:r>
        <w:r w:rsidRPr="006A5E7A" w:rsidDel="001339BB">
          <w:delText>A.15.2.1.1.1</w:delText>
        </w:r>
        <w:r w:rsidRPr="001C0E1B" w:rsidDel="001339BB">
          <w:delText xml:space="preserve">-1 below. The general </w:delText>
        </w:r>
        <w:r w:rsidRPr="001C0E1B" w:rsidDel="001339BB">
          <w:rPr>
            <w:lang w:eastAsia="zh-CN"/>
          </w:rPr>
          <w:delText xml:space="preserve">test parameters are the same as defined in </w:delText>
        </w:r>
        <w:r w:rsidRPr="001C0E1B" w:rsidDel="001339BB">
          <w:delText>Table A.6.5.3.1.1-2 except those described in</w:delText>
        </w:r>
        <w:r w:rsidRPr="001C0E1B" w:rsidDel="001339BB">
          <w:rPr>
            <w:lang w:eastAsia="zh-CN"/>
          </w:rPr>
          <w:delText xml:space="preserve"> </w:delText>
        </w:r>
        <w:r w:rsidRPr="001C0E1B" w:rsidDel="001339BB">
          <w:delText xml:space="preserve">Tables </w:delText>
        </w:r>
        <w:r w:rsidDel="001339BB">
          <w:delText>A.14.X</w:delText>
        </w:r>
        <w:r w:rsidRPr="001C0E1B" w:rsidDel="001339BB">
          <w:delText>.3.1.1-</w:delText>
        </w:r>
        <w:r w:rsidRPr="001C0E1B" w:rsidDel="001339BB">
          <w:rPr>
            <w:lang w:eastAsia="zh-CN"/>
          </w:rPr>
          <w:delText xml:space="preserve">2, </w:delText>
        </w:r>
        <w:r w:rsidRPr="001C0E1B" w:rsidDel="001339BB">
          <w:delText xml:space="preserve">and cell specific test parameters are described in Tables </w:delText>
        </w:r>
        <w:r w:rsidRPr="006A5E7A" w:rsidDel="001339BB">
          <w:delText>A.15.2.1.1.1</w:delText>
        </w:r>
        <w:r w:rsidRPr="001C0E1B" w:rsidDel="001339BB">
          <w:delText xml:space="preserve">-3. OTA related test parameters are shown in table </w:delText>
        </w:r>
        <w:r w:rsidRPr="006A5E7A" w:rsidDel="001339BB">
          <w:delText>A.15.2.1.1.1</w:delText>
        </w:r>
        <w:r w:rsidRPr="001C0E1B" w:rsidDel="001339BB">
          <w:delText>-4 below.</w:delText>
        </w:r>
      </w:del>
    </w:p>
    <w:p w14:paraId="03B44F86" w14:textId="77777777" w:rsidR="00872ECA" w:rsidRPr="001C0E1B" w:rsidDel="001339BB" w:rsidRDefault="00872ECA" w:rsidP="00872ECA">
      <w:pPr>
        <w:pStyle w:val="TH"/>
        <w:rPr>
          <w:del w:id="6935" w:author="Prashant Sharma" w:date="2022-11-30T07:20:00Z"/>
        </w:rPr>
      </w:pPr>
      <w:del w:id="6936" w:author="Prashant Sharma" w:date="2022-11-30T07:20:00Z">
        <w:r w:rsidRPr="001C0E1B" w:rsidDel="001339BB">
          <w:delText xml:space="preserve">Table </w:delText>
        </w:r>
        <w:r w:rsidRPr="006A5E7A" w:rsidDel="001339BB">
          <w:delText>A.15.2.1.1.1</w:delText>
        </w:r>
        <w:r w:rsidRPr="001C0E1B" w:rsidDel="001339BB">
          <w:delText xml:space="preserve">-1: Supported test configurations for </w:delText>
        </w:r>
        <w:r w:rsidDel="001339BB">
          <w:delText>FR2-2</w:delText>
        </w:r>
        <w:r w:rsidRPr="001C0E1B" w:rsidDel="001339BB">
          <w:delText xml:space="preserve">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C0E1B" w:rsidDel="001339BB" w14:paraId="0D90CE4F" w14:textId="77777777" w:rsidTr="008A4BAB">
        <w:trPr>
          <w:del w:id="6937" w:author="Prashant Sharma" w:date="2022-11-30T07:20:00Z"/>
        </w:trPr>
        <w:tc>
          <w:tcPr>
            <w:tcW w:w="1696" w:type="dxa"/>
            <w:shd w:val="clear" w:color="auto" w:fill="auto"/>
          </w:tcPr>
          <w:p w14:paraId="375B6E1E" w14:textId="77777777" w:rsidR="00872ECA" w:rsidRPr="001C0E1B" w:rsidDel="001339BB" w:rsidRDefault="00872ECA" w:rsidP="008A4BAB">
            <w:pPr>
              <w:pStyle w:val="TAH"/>
              <w:rPr>
                <w:del w:id="6938" w:author="Prashant Sharma" w:date="2022-11-30T07:20:00Z"/>
              </w:rPr>
            </w:pPr>
            <w:del w:id="6939" w:author="Prashant Sharma" w:date="2022-11-30T07:20:00Z">
              <w:r w:rsidRPr="001C0E1B" w:rsidDel="001339BB">
                <w:delText>Configuration</w:delText>
              </w:r>
            </w:del>
          </w:p>
        </w:tc>
        <w:tc>
          <w:tcPr>
            <w:tcW w:w="7654" w:type="dxa"/>
            <w:shd w:val="clear" w:color="auto" w:fill="auto"/>
          </w:tcPr>
          <w:p w14:paraId="499C55B5" w14:textId="77777777" w:rsidR="00872ECA" w:rsidRPr="001C0E1B" w:rsidDel="001339BB" w:rsidRDefault="00872ECA" w:rsidP="008A4BAB">
            <w:pPr>
              <w:pStyle w:val="TAH"/>
              <w:rPr>
                <w:del w:id="6940" w:author="Prashant Sharma" w:date="2022-11-30T07:20:00Z"/>
              </w:rPr>
            </w:pPr>
            <w:del w:id="6941" w:author="Prashant Sharma" w:date="2022-11-30T07:20:00Z">
              <w:r w:rsidRPr="001C0E1B" w:rsidDel="001339BB">
                <w:delText>Description</w:delText>
              </w:r>
            </w:del>
          </w:p>
        </w:tc>
      </w:tr>
      <w:tr w:rsidR="00872ECA" w:rsidRPr="001C0E1B" w:rsidDel="001339BB" w14:paraId="732CDF50" w14:textId="77777777" w:rsidTr="008A4BAB">
        <w:trPr>
          <w:del w:id="6942" w:author="Prashant Sharma" w:date="2022-11-30T07:20:00Z"/>
        </w:trPr>
        <w:tc>
          <w:tcPr>
            <w:tcW w:w="1696" w:type="dxa"/>
            <w:shd w:val="clear" w:color="auto" w:fill="auto"/>
          </w:tcPr>
          <w:p w14:paraId="0747601B" w14:textId="77777777" w:rsidR="00872ECA" w:rsidRPr="001C0E1B" w:rsidDel="001339BB" w:rsidRDefault="00872ECA" w:rsidP="008A4BAB">
            <w:pPr>
              <w:pStyle w:val="TAL"/>
              <w:rPr>
                <w:del w:id="6943" w:author="Prashant Sharma" w:date="2022-11-30T07:20:00Z"/>
              </w:rPr>
            </w:pPr>
            <w:del w:id="6944" w:author="Prashant Sharma" w:date="2022-11-30T07:20:00Z">
              <w:r w:rsidRPr="001C0E1B" w:rsidDel="001339BB">
                <w:delText>1</w:delText>
              </w:r>
            </w:del>
          </w:p>
        </w:tc>
        <w:tc>
          <w:tcPr>
            <w:tcW w:w="7654" w:type="dxa"/>
            <w:shd w:val="clear" w:color="auto" w:fill="auto"/>
          </w:tcPr>
          <w:p w14:paraId="583E9026" w14:textId="77777777" w:rsidR="00872ECA" w:rsidRPr="001C0E1B" w:rsidDel="001339BB" w:rsidRDefault="00872ECA" w:rsidP="008A4BAB">
            <w:pPr>
              <w:pStyle w:val="TAL"/>
              <w:rPr>
                <w:del w:id="6945" w:author="Prashant Sharma" w:date="2022-11-30T07:20:00Z"/>
                <w:lang w:eastAsia="zh-CN"/>
              </w:rPr>
            </w:pPr>
            <w:del w:id="6946" w:author="Prashant Sharma" w:date="2022-11-30T07:20:00Z">
              <w:r w:rsidRPr="001C0E1B" w:rsidDel="001339BB">
                <w:delText xml:space="preserve">NR </w:delText>
              </w:r>
              <w:r w:rsidRPr="001C0E1B" w:rsidDel="001339BB">
                <w:rPr>
                  <w:lang w:eastAsia="zh-CN"/>
                </w:rPr>
                <w:delText>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843A7A2" w14:textId="77777777" w:rsidTr="008A4BAB">
        <w:trPr>
          <w:del w:id="6947" w:author="Prashant Sharma" w:date="2022-11-30T07:20:00Z"/>
        </w:trPr>
        <w:tc>
          <w:tcPr>
            <w:tcW w:w="1696" w:type="dxa"/>
            <w:shd w:val="clear" w:color="auto" w:fill="auto"/>
          </w:tcPr>
          <w:p w14:paraId="1B7FF447" w14:textId="77777777" w:rsidR="00872ECA" w:rsidRPr="001C0E1B" w:rsidDel="001339BB" w:rsidRDefault="00872ECA" w:rsidP="008A4BAB">
            <w:pPr>
              <w:pStyle w:val="TAL"/>
              <w:rPr>
                <w:del w:id="6948" w:author="Prashant Sharma" w:date="2022-11-30T07:20:00Z"/>
              </w:rPr>
            </w:pPr>
            <w:del w:id="6949" w:author="Prashant Sharma" w:date="2022-11-30T07:20:00Z">
              <w:r w:rsidDel="001339BB">
                <w:delText>2</w:delText>
              </w:r>
            </w:del>
          </w:p>
        </w:tc>
        <w:tc>
          <w:tcPr>
            <w:tcW w:w="7654" w:type="dxa"/>
            <w:shd w:val="clear" w:color="auto" w:fill="auto"/>
          </w:tcPr>
          <w:p w14:paraId="16CB1725" w14:textId="77777777" w:rsidR="00872ECA" w:rsidRPr="001C0E1B" w:rsidDel="001339BB" w:rsidRDefault="00872ECA" w:rsidP="008A4BAB">
            <w:pPr>
              <w:pStyle w:val="TAL"/>
              <w:rPr>
                <w:del w:id="6950" w:author="Prashant Sharma" w:date="2022-11-30T07:20:00Z"/>
              </w:rPr>
            </w:pPr>
            <w:del w:id="6951"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BFD2A4D" w14:textId="77777777" w:rsidTr="008A4BAB">
        <w:trPr>
          <w:del w:id="6952" w:author="Prashant Sharma" w:date="2022-11-30T07:20:00Z"/>
        </w:trPr>
        <w:tc>
          <w:tcPr>
            <w:tcW w:w="1696" w:type="dxa"/>
            <w:shd w:val="clear" w:color="auto" w:fill="auto"/>
          </w:tcPr>
          <w:p w14:paraId="2682A661" w14:textId="77777777" w:rsidR="00872ECA" w:rsidDel="001339BB" w:rsidRDefault="00872ECA" w:rsidP="008A4BAB">
            <w:pPr>
              <w:pStyle w:val="TAL"/>
              <w:rPr>
                <w:del w:id="6953" w:author="Prashant Sharma" w:date="2022-11-30T07:20:00Z"/>
              </w:rPr>
            </w:pPr>
            <w:del w:id="6954" w:author="Prashant Sharma" w:date="2022-11-30T07:20:00Z">
              <w:r w:rsidDel="001339BB">
                <w:delText>3</w:delText>
              </w:r>
            </w:del>
          </w:p>
        </w:tc>
        <w:tc>
          <w:tcPr>
            <w:tcW w:w="7654" w:type="dxa"/>
            <w:shd w:val="clear" w:color="auto" w:fill="auto"/>
          </w:tcPr>
          <w:p w14:paraId="7D359760" w14:textId="77777777" w:rsidR="00872ECA" w:rsidRPr="001C0E1B" w:rsidDel="001339BB" w:rsidRDefault="00872ECA" w:rsidP="008A4BAB">
            <w:pPr>
              <w:pStyle w:val="TAL"/>
              <w:rPr>
                <w:del w:id="6955" w:author="Prashant Sharma" w:date="2022-11-30T07:20:00Z"/>
              </w:rPr>
            </w:pPr>
            <w:del w:id="6956"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32D0BB50" w14:textId="77777777" w:rsidTr="008A4BAB">
        <w:trPr>
          <w:del w:id="6957" w:author="Prashant Sharma" w:date="2022-11-30T07:20:00Z"/>
        </w:trPr>
        <w:tc>
          <w:tcPr>
            <w:tcW w:w="9350" w:type="dxa"/>
            <w:gridSpan w:val="2"/>
            <w:shd w:val="clear" w:color="auto" w:fill="auto"/>
          </w:tcPr>
          <w:p w14:paraId="0A4C7928" w14:textId="77777777" w:rsidR="00872ECA" w:rsidRPr="001C0E1B" w:rsidDel="001339BB" w:rsidRDefault="00872ECA" w:rsidP="008A4BAB">
            <w:pPr>
              <w:pStyle w:val="TAL"/>
              <w:rPr>
                <w:del w:id="6958" w:author="Prashant Sharma" w:date="2022-11-30T07:20:00Z"/>
              </w:rPr>
            </w:pPr>
            <w:del w:id="6959" w:author="Prashant Sharma" w:date="2022-11-30T07:20:00Z">
              <w:r w:rsidRPr="00790B55" w:rsidDel="001339BB">
                <w:delText>Note:    The UE is only required to be tested in one of the supported test configurations</w:delText>
              </w:r>
            </w:del>
          </w:p>
        </w:tc>
      </w:tr>
    </w:tbl>
    <w:p w14:paraId="0CAEC65B" w14:textId="77777777" w:rsidR="00872ECA" w:rsidRPr="001C0E1B" w:rsidDel="001339BB" w:rsidRDefault="00872ECA" w:rsidP="00872ECA">
      <w:pPr>
        <w:rPr>
          <w:del w:id="6960" w:author="Prashant Sharma" w:date="2022-11-30T07:20:00Z"/>
          <w:lang w:eastAsia="zh-CN"/>
        </w:rPr>
      </w:pPr>
    </w:p>
    <w:p w14:paraId="27FC3FD1" w14:textId="77777777" w:rsidR="00872ECA" w:rsidRPr="001C0E1B" w:rsidDel="001339BB" w:rsidRDefault="00872ECA" w:rsidP="00872ECA">
      <w:pPr>
        <w:pStyle w:val="TH"/>
        <w:rPr>
          <w:del w:id="6961" w:author="Prashant Sharma" w:date="2022-11-30T07:20:00Z"/>
        </w:rPr>
      </w:pPr>
      <w:del w:id="6962" w:author="Prashant Sharma" w:date="2022-11-30T07:20:00Z">
        <w:r w:rsidRPr="001C0E1B" w:rsidDel="001339BB">
          <w:lastRenderedPageBreak/>
          <w:delText xml:space="preserve">Table </w:delText>
        </w:r>
        <w:r w:rsidRPr="006A5E7A" w:rsidDel="001339BB">
          <w:delText>A.15.2.1.1.1</w:delText>
        </w:r>
        <w:r w:rsidRPr="001C0E1B" w:rsidDel="001339BB">
          <w:delText xml:space="preserve">-2: General test parameters for </w:delText>
        </w:r>
        <w:r w:rsidDel="001339BB">
          <w:delText>FR2-2</w:delText>
        </w:r>
        <w:r w:rsidRPr="001C0E1B" w:rsidDel="001339BB">
          <w:delText xml:space="preserve"> SCell activation case</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72ECA" w:rsidRPr="001C0E1B" w:rsidDel="001339BB" w14:paraId="312F8CBB" w14:textId="77777777" w:rsidTr="008A4BAB">
        <w:trPr>
          <w:cantSplit/>
          <w:jc w:val="center"/>
          <w:del w:id="6963" w:author="Prashant Sharma" w:date="2022-11-30T07:20:00Z"/>
        </w:trPr>
        <w:tc>
          <w:tcPr>
            <w:tcW w:w="2517" w:type="dxa"/>
            <w:tcBorders>
              <w:top w:val="single" w:sz="4" w:space="0" w:color="auto"/>
              <w:left w:val="single" w:sz="4" w:space="0" w:color="auto"/>
              <w:bottom w:val="single" w:sz="4" w:space="0" w:color="auto"/>
              <w:right w:val="single" w:sz="4" w:space="0" w:color="auto"/>
            </w:tcBorders>
            <w:hideMark/>
          </w:tcPr>
          <w:p w14:paraId="1328F598" w14:textId="77777777" w:rsidR="00872ECA" w:rsidRPr="001C0E1B" w:rsidDel="001339BB" w:rsidRDefault="00872ECA" w:rsidP="008A4BAB">
            <w:pPr>
              <w:pStyle w:val="TAH"/>
              <w:rPr>
                <w:del w:id="6964" w:author="Prashant Sharma" w:date="2022-11-30T07:20:00Z"/>
                <w:lang w:eastAsia="ja-JP"/>
              </w:rPr>
            </w:pPr>
            <w:del w:id="6965" w:author="Prashant Sharma" w:date="2022-11-30T07:20:00Z">
              <w:r w:rsidRPr="001C0E1B" w:rsidDel="001339BB">
                <w:delText>Parameter</w:delText>
              </w:r>
            </w:del>
          </w:p>
        </w:tc>
        <w:tc>
          <w:tcPr>
            <w:tcW w:w="709" w:type="dxa"/>
            <w:tcBorders>
              <w:top w:val="single" w:sz="4" w:space="0" w:color="auto"/>
              <w:left w:val="single" w:sz="4" w:space="0" w:color="auto"/>
              <w:bottom w:val="single" w:sz="4" w:space="0" w:color="auto"/>
              <w:right w:val="single" w:sz="4" w:space="0" w:color="auto"/>
            </w:tcBorders>
            <w:hideMark/>
          </w:tcPr>
          <w:p w14:paraId="25627255" w14:textId="77777777" w:rsidR="00872ECA" w:rsidRPr="001C0E1B" w:rsidDel="001339BB" w:rsidRDefault="00872ECA" w:rsidP="008A4BAB">
            <w:pPr>
              <w:pStyle w:val="TAH"/>
              <w:rPr>
                <w:del w:id="6966" w:author="Prashant Sharma" w:date="2022-11-30T07:20:00Z"/>
                <w:lang w:eastAsia="ja-JP"/>
              </w:rPr>
            </w:pPr>
            <w:del w:id="6967" w:author="Prashant Sharma" w:date="2022-11-30T07:20:00Z">
              <w:r w:rsidRPr="001C0E1B" w:rsidDel="001339BB">
                <w:delText>Unit</w:delText>
              </w:r>
            </w:del>
          </w:p>
        </w:tc>
        <w:tc>
          <w:tcPr>
            <w:tcW w:w="2977" w:type="dxa"/>
            <w:tcBorders>
              <w:top w:val="single" w:sz="4" w:space="0" w:color="auto"/>
              <w:left w:val="single" w:sz="4" w:space="0" w:color="auto"/>
              <w:bottom w:val="single" w:sz="4" w:space="0" w:color="auto"/>
              <w:right w:val="single" w:sz="4" w:space="0" w:color="auto"/>
            </w:tcBorders>
            <w:hideMark/>
          </w:tcPr>
          <w:p w14:paraId="4CC8DD80" w14:textId="77777777" w:rsidR="00872ECA" w:rsidRPr="001C0E1B" w:rsidDel="001339BB" w:rsidRDefault="00872ECA" w:rsidP="008A4BAB">
            <w:pPr>
              <w:pStyle w:val="TAH"/>
              <w:rPr>
                <w:del w:id="6968" w:author="Prashant Sharma" w:date="2022-11-30T07:20:00Z"/>
                <w:lang w:eastAsia="ja-JP"/>
              </w:rPr>
            </w:pPr>
            <w:del w:id="6969" w:author="Prashant Sharma" w:date="2022-11-30T07:20:00Z">
              <w:r w:rsidRPr="001C0E1B" w:rsidDel="001339BB">
                <w:delText>Value</w:delText>
              </w:r>
            </w:del>
          </w:p>
        </w:tc>
        <w:tc>
          <w:tcPr>
            <w:tcW w:w="3652" w:type="dxa"/>
            <w:tcBorders>
              <w:top w:val="single" w:sz="4" w:space="0" w:color="auto"/>
              <w:left w:val="single" w:sz="4" w:space="0" w:color="auto"/>
              <w:bottom w:val="single" w:sz="4" w:space="0" w:color="auto"/>
              <w:right w:val="single" w:sz="4" w:space="0" w:color="auto"/>
            </w:tcBorders>
            <w:hideMark/>
          </w:tcPr>
          <w:p w14:paraId="50E6614C" w14:textId="77777777" w:rsidR="00872ECA" w:rsidRPr="001C0E1B" w:rsidDel="001339BB" w:rsidRDefault="00872ECA" w:rsidP="008A4BAB">
            <w:pPr>
              <w:pStyle w:val="TAH"/>
              <w:rPr>
                <w:del w:id="6970" w:author="Prashant Sharma" w:date="2022-11-30T07:20:00Z"/>
                <w:lang w:eastAsia="ja-JP"/>
              </w:rPr>
            </w:pPr>
            <w:del w:id="6971" w:author="Prashant Sharma" w:date="2022-11-30T07:20:00Z">
              <w:r w:rsidRPr="001C0E1B" w:rsidDel="001339BB">
                <w:delText>Comment</w:delText>
              </w:r>
            </w:del>
          </w:p>
        </w:tc>
      </w:tr>
      <w:tr w:rsidR="00872ECA" w:rsidRPr="001C0E1B" w:rsidDel="001339BB" w14:paraId="32DE8AA4" w14:textId="77777777" w:rsidTr="008A4BAB">
        <w:trPr>
          <w:cantSplit/>
          <w:jc w:val="center"/>
          <w:del w:id="6972" w:author="Prashant Sharma" w:date="2022-11-30T07:20:00Z"/>
        </w:trPr>
        <w:tc>
          <w:tcPr>
            <w:tcW w:w="2517" w:type="dxa"/>
            <w:tcBorders>
              <w:top w:val="single" w:sz="4" w:space="0" w:color="auto"/>
              <w:left w:val="single" w:sz="4" w:space="0" w:color="auto"/>
              <w:bottom w:val="single" w:sz="4" w:space="0" w:color="auto"/>
              <w:right w:val="single" w:sz="4" w:space="0" w:color="auto"/>
            </w:tcBorders>
            <w:hideMark/>
          </w:tcPr>
          <w:p w14:paraId="0836BFE6" w14:textId="77777777" w:rsidR="00872ECA" w:rsidRPr="001C0E1B" w:rsidDel="001339BB" w:rsidRDefault="00872ECA" w:rsidP="008A4BAB">
            <w:pPr>
              <w:pStyle w:val="TAL"/>
              <w:rPr>
                <w:del w:id="6973" w:author="Prashant Sharma" w:date="2022-11-30T07:20:00Z"/>
                <w:lang w:eastAsia="ja-JP"/>
              </w:rPr>
            </w:pPr>
            <w:del w:id="6974" w:author="Prashant Sharma" w:date="2022-11-30T07:20:00Z">
              <w:r w:rsidRPr="001C0E1B" w:rsidDel="001339BB">
                <w:delText>RF Channel Number</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76C857D" w14:textId="77777777" w:rsidR="00872ECA" w:rsidRPr="001C0E1B" w:rsidDel="001339BB" w:rsidRDefault="00872ECA" w:rsidP="008A4BAB">
            <w:pPr>
              <w:pStyle w:val="TAC"/>
              <w:rPr>
                <w:del w:id="6975" w:author="Prashant Sharma" w:date="2022-11-30T07:2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49E952" w14:textId="77777777" w:rsidR="00872ECA" w:rsidRPr="001C0E1B" w:rsidDel="001339BB" w:rsidRDefault="00872ECA" w:rsidP="008A4BAB">
            <w:pPr>
              <w:pStyle w:val="TAC"/>
              <w:rPr>
                <w:del w:id="6976" w:author="Prashant Sharma" w:date="2022-11-30T07:20:00Z"/>
                <w:lang w:eastAsia="zh-CN"/>
              </w:rPr>
            </w:pPr>
            <w:del w:id="6977" w:author="Prashant Sharma" w:date="2022-11-30T07:20:00Z">
              <w:r w:rsidRPr="001C0E1B" w:rsidDel="001339BB">
                <w:delText>1,2</w:delText>
              </w:r>
            </w:del>
          </w:p>
        </w:tc>
        <w:tc>
          <w:tcPr>
            <w:tcW w:w="3652" w:type="dxa"/>
            <w:tcBorders>
              <w:top w:val="single" w:sz="4" w:space="0" w:color="auto"/>
              <w:left w:val="single" w:sz="4" w:space="0" w:color="auto"/>
              <w:bottom w:val="single" w:sz="4" w:space="0" w:color="auto"/>
              <w:right w:val="single" w:sz="4" w:space="0" w:color="auto"/>
            </w:tcBorders>
            <w:hideMark/>
          </w:tcPr>
          <w:p w14:paraId="0388D1A0" w14:textId="77777777" w:rsidR="00872ECA" w:rsidRPr="001C0E1B" w:rsidDel="001339BB" w:rsidRDefault="00872ECA" w:rsidP="008A4BAB">
            <w:pPr>
              <w:pStyle w:val="TAL"/>
              <w:rPr>
                <w:del w:id="6978" w:author="Prashant Sharma" w:date="2022-11-30T07:20:00Z"/>
                <w:lang w:eastAsia="zh-CN"/>
              </w:rPr>
            </w:pPr>
            <w:del w:id="6979" w:author="Prashant Sharma" w:date="2022-11-30T07:20:00Z">
              <w:r w:rsidRPr="001C0E1B" w:rsidDel="001339BB">
                <w:rPr>
                  <w:lang w:eastAsia="zh-CN"/>
                </w:rPr>
                <w:delText xml:space="preserve">Two </w:delText>
              </w:r>
              <w:r w:rsidRPr="001C0E1B" w:rsidDel="001339BB">
                <w:delText>NR radio channels are used for this test</w:delText>
              </w:r>
              <w:r w:rsidRPr="001C0E1B" w:rsidDel="001339BB">
                <w:rPr>
                  <w:lang w:eastAsia="zh-CN"/>
                </w:rPr>
                <w:delText>, cell 1 and cell2 use RF channel 1 and 2, respectively.</w:delText>
              </w:r>
            </w:del>
          </w:p>
        </w:tc>
      </w:tr>
    </w:tbl>
    <w:p w14:paraId="1E79932A" w14:textId="77777777" w:rsidR="00872ECA" w:rsidRPr="001C0E1B" w:rsidDel="001339BB" w:rsidRDefault="00872ECA" w:rsidP="00872ECA">
      <w:pPr>
        <w:rPr>
          <w:del w:id="6980" w:author="Prashant Sharma" w:date="2022-11-30T07:20:00Z"/>
          <w:lang w:eastAsia="zh-CN"/>
        </w:rPr>
      </w:pPr>
    </w:p>
    <w:p w14:paraId="390F8714" w14:textId="77777777" w:rsidR="00872ECA" w:rsidRPr="001C0E1B" w:rsidDel="001339BB" w:rsidRDefault="00872ECA" w:rsidP="00872ECA">
      <w:pPr>
        <w:pStyle w:val="TH"/>
        <w:rPr>
          <w:del w:id="6981" w:author="Prashant Sharma" w:date="2022-11-30T07:20:00Z"/>
        </w:rPr>
      </w:pPr>
      <w:del w:id="6982" w:author="Prashant Sharma" w:date="2022-11-30T07:20:00Z">
        <w:r w:rsidRPr="001C0E1B" w:rsidDel="001339BB">
          <w:delText xml:space="preserve">Table </w:delText>
        </w:r>
        <w:r w:rsidRPr="006A5E7A" w:rsidDel="001339BB">
          <w:delText>A.15.2.1.1.1</w:delText>
        </w:r>
        <w:r w:rsidRPr="001C0E1B" w:rsidDel="001339BB">
          <w:delText xml:space="preserve">-3: Cell specific test parameters for </w:delText>
        </w:r>
        <w:r w:rsidDel="001339BB">
          <w:delText>FR2-2</w:delText>
        </w:r>
        <w:r w:rsidRPr="001C0E1B" w:rsidDel="001339BB">
          <w:delText xml:space="preserve"> SCell activation case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872ECA" w:rsidRPr="001C0E1B" w:rsidDel="001339BB" w14:paraId="3ADD816B" w14:textId="77777777" w:rsidTr="008A4BAB">
        <w:trPr>
          <w:jc w:val="center"/>
          <w:del w:id="6983" w:author="Prashant Sharma" w:date="2022-11-30T07:20:00Z"/>
        </w:trPr>
        <w:tc>
          <w:tcPr>
            <w:tcW w:w="4106" w:type="dxa"/>
            <w:gridSpan w:val="2"/>
            <w:vMerge w:val="restart"/>
            <w:tcBorders>
              <w:top w:val="nil"/>
              <w:left w:val="single" w:sz="4" w:space="0" w:color="auto"/>
              <w:right w:val="single" w:sz="4" w:space="0" w:color="auto"/>
            </w:tcBorders>
            <w:shd w:val="clear" w:color="auto" w:fill="auto"/>
            <w:vAlign w:val="center"/>
          </w:tcPr>
          <w:p w14:paraId="23BDD56C" w14:textId="77777777" w:rsidR="00872ECA" w:rsidRPr="001C0E1B" w:rsidDel="001339BB" w:rsidRDefault="00872ECA" w:rsidP="008A4BAB">
            <w:pPr>
              <w:pStyle w:val="TAH"/>
              <w:rPr>
                <w:del w:id="6984" w:author="Prashant Sharma" w:date="2022-11-30T07:20:00Z"/>
                <w:rFonts w:eastAsia="Calibri"/>
                <w:szCs w:val="22"/>
              </w:rPr>
            </w:pPr>
            <w:del w:id="6985" w:author="Prashant Sharma" w:date="2022-11-30T07:20:00Z">
              <w:r w:rsidRPr="00A62BB0" w:rsidDel="001339BB">
                <w:rPr>
                  <w:lang w:val="en-US"/>
                </w:rPr>
                <w:delText>Parameter</w:delText>
              </w:r>
              <w:r w:rsidRPr="00A62BB0" w:rsidDel="001339BB">
                <w:rPr>
                  <w:vertAlign w:val="superscript"/>
                  <w:lang w:val="en-US"/>
                </w:rPr>
                <w:delText>Note 5</w:delText>
              </w:r>
            </w:del>
          </w:p>
        </w:tc>
        <w:tc>
          <w:tcPr>
            <w:tcW w:w="790" w:type="dxa"/>
            <w:vMerge w:val="restart"/>
            <w:tcBorders>
              <w:top w:val="nil"/>
              <w:left w:val="single" w:sz="4" w:space="0" w:color="auto"/>
              <w:right w:val="single" w:sz="4" w:space="0" w:color="auto"/>
            </w:tcBorders>
            <w:shd w:val="clear" w:color="auto" w:fill="auto"/>
            <w:vAlign w:val="center"/>
          </w:tcPr>
          <w:p w14:paraId="44B14AD4" w14:textId="77777777" w:rsidR="00872ECA" w:rsidRPr="001C0E1B" w:rsidDel="001339BB" w:rsidRDefault="00872ECA" w:rsidP="008A4BAB">
            <w:pPr>
              <w:pStyle w:val="TAH"/>
              <w:rPr>
                <w:del w:id="6986" w:author="Prashant Sharma" w:date="2022-11-30T07:20:00Z"/>
                <w:rFonts w:eastAsia="Calibri"/>
                <w:szCs w:val="22"/>
              </w:rPr>
            </w:pPr>
            <w:del w:id="6987" w:author="Prashant Sharma" w:date="2022-11-30T07:20:00Z">
              <w:r w:rsidRPr="00A62BB0" w:rsidDel="001339BB">
                <w:rPr>
                  <w:lang w:val="en-US"/>
                </w:rPr>
                <w:delText>Uni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0908280" w14:textId="77777777" w:rsidR="00872ECA" w:rsidRPr="001C0E1B" w:rsidDel="001339BB" w:rsidRDefault="00872ECA" w:rsidP="008A4BAB">
            <w:pPr>
              <w:pStyle w:val="TAH"/>
              <w:rPr>
                <w:del w:id="6988" w:author="Prashant Sharma" w:date="2022-11-30T07:20:00Z"/>
              </w:rPr>
            </w:pPr>
            <w:del w:id="6989" w:author="Prashant Sharma" w:date="2022-11-30T07:20:00Z">
              <w:r w:rsidRPr="00A62BB0" w:rsidDel="001339BB">
                <w:rPr>
                  <w:lang w:val="en-US"/>
                </w:rPr>
                <w:delText xml:space="preserve">Cell </w:delText>
              </w:r>
              <w:r w:rsidRPr="00A62BB0" w:rsidDel="001339BB">
                <w:rPr>
                  <w:rFonts w:hint="eastAsia"/>
                  <w:lang w:val="en-US" w:eastAsia="zh-CN"/>
                </w:rPr>
                <w:delText>1</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2EB6063" w14:textId="77777777" w:rsidR="00872ECA" w:rsidRPr="001C0E1B" w:rsidDel="001339BB" w:rsidRDefault="00872ECA" w:rsidP="008A4BAB">
            <w:pPr>
              <w:pStyle w:val="TAH"/>
              <w:rPr>
                <w:del w:id="6990" w:author="Prashant Sharma" w:date="2022-11-30T07:20:00Z"/>
              </w:rPr>
            </w:pPr>
            <w:del w:id="6991" w:author="Prashant Sharma" w:date="2022-11-30T07:20:00Z">
              <w:r w:rsidRPr="00A62BB0" w:rsidDel="001339BB">
                <w:rPr>
                  <w:lang w:val="en-US"/>
                </w:rPr>
                <w:delText xml:space="preserve">Cell </w:delText>
              </w:r>
              <w:r w:rsidDel="001339BB">
                <w:rPr>
                  <w:lang w:val="en-US" w:eastAsia="zh-CN"/>
                </w:rPr>
                <w:delText>2</w:delText>
              </w:r>
            </w:del>
          </w:p>
        </w:tc>
      </w:tr>
      <w:tr w:rsidR="00872ECA" w:rsidRPr="001C0E1B" w:rsidDel="001339BB" w14:paraId="7B3080FB" w14:textId="77777777" w:rsidTr="008A4BAB">
        <w:trPr>
          <w:jc w:val="center"/>
          <w:del w:id="6992" w:author="Prashant Sharma" w:date="2022-11-30T07:20:00Z"/>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5EBABC56" w14:textId="77777777" w:rsidR="00872ECA" w:rsidRPr="001C0E1B" w:rsidDel="001339BB" w:rsidRDefault="00872ECA" w:rsidP="008A4BAB">
            <w:pPr>
              <w:pStyle w:val="TAH"/>
              <w:rPr>
                <w:del w:id="6993" w:author="Prashant Sharma" w:date="2022-11-30T07:20:00Z"/>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3CD8209C" w14:textId="77777777" w:rsidR="00872ECA" w:rsidRPr="001C0E1B" w:rsidDel="001339BB" w:rsidRDefault="00872ECA" w:rsidP="008A4BAB">
            <w:pPr>
              <w:pStyle w:val="TAH"/>
              <w:rPr>
                <w:del w:id="6994" w:author="Prashant Sharma" w:date="2022-11-30T07:20: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4A67D3B1" w14:textId="77777777" w:rsidR="00872ECA" w:rsidRPr="001C0E1B" w:rsidDel="001339BB" w:rsidRDefault="00872ECA" w:rsidP="008A4BAB">
            <w:pPr>
              <w:pStyle w:val="TAH"/>
              <w:rPr>
                <w:del w:id="6995" w:author="Prashant Sharma" w:date="2022-11-30T07:20:00Z"/>
              </w:rPr>
            </w:pPr>
            <w:del w:id="6996" w:author="Prashant Sharma" w:date="2022-11-30T07:20:00Z">
              <w:r w:rsidRPr="00A62BB0"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0C311109" w14:textId="77777777" w:rsidR="00872ECA" w:rsidRPr="001C0E1B" w:rsidDel="001339BB" w:rsidRDefault="00872ECA" w:rsidP="008A4BAB">
            <w:pPr>
              <w:pStyle w:val="TAH"/>
              <w:rPr>
                <w:del w:id="6997" w:author="Prashant Sharma" w:date="2022-11-30T07:20:00Z"/>
              </w:rPr>
            </w:pPr>
            <w:del w:id="6998" w:author="Prashant Sharma" w:date="2022-11-30T07:20:00Z">
              <w:r w:rsidRPr="00A62BB0" w:rsidDel="001339BB">
                <w:rPr>
                  <w:lang w:val="en-US"/>
                </w:rPr>
                <w:delText>T</w:delText>
              </w:r>
              <w:r w:rsidDel="001339BB">
                <w:rPr>
                  <w:lang w:val="en-US"/>
                </w:rPr>
                <w:delText>2</w:delText>
              </w:r>
            </w:del>
          </w:p>
        </w:tc>
        <w:tc>
          <w:tcPr>
            <w:tcW w:w="833" w:type="dxa"/>
            <w:tcBorders>
              <w:top w:val="single" w:sz="4" w:space="0" w:color="auto"/>
              <w:left w:val="single" w:sz="4" w:space="0" w:color="auto"/>
              <w:bottom w:val="single" w:sz="4" w:space="0" w:color="auto"/>
              <w:right w:val="single" w:sz="4" w:space="0" w:color="auto"/>
            </w:tcBorders>
            <w:vAlign w:val="center"/>
          </w:tcPr>
          <w:p w14:paraId="516730AE" w14:textId="77777777" w:rsidR="00872ECA" w:rsidRPr="001C0E1B" w:rsidDel="001339BB" w:rsidRDefault="00872ECA" w:rsidP="008A4BAB">
            <w:pPr>
              <w:pStyle w:val="TAH"/>
              <w:rPr>
                <w:del w:id="6999" w:author="Prashant Sharma" w:date="2022-11-30T07:20:00Z"/>
              </w:rPr>
            </w:pPr>
            <w:del w:id="7000" w:author="Prashant Sharma" w:date="2022-11-30T07:20:00Z">
              <w:r w:rsidDel="001339BB">
                <w:delText>T3</w:delText>
              </w:r>
            </w:del>
          </w:p>
        </w:tc>
        <w:tc>
          <w:tcPr>
            <w:tcW w:w="832" w:type="dxa"/>
            <w:tcBorders>
              <w:top w:val="single" w:sz="4" w:space="0" w:color="auto"/>
              <w:left w:val="single" w:sz="4" w:space="0" w:color="auto"/>
              <w:bottom w:val="single" w:sz="4" w:space="0" w:color="auto"/>
              <w:right w:val="single" w:sz="4" w:space="0" w:color="auto"/>
            </w:tcBorders>
            <w:vAlign w:val="center"/>
          </w:tcPr>
          <w:p w14:paraId="7EC355B4" w14:textId="77777777" w:rsidR="00872ECA" w:rsidRPr="001C0E1B" w:rsidDel="001339BB" w:rsidRDefault="00872ECA" w:rsidP="008A4BAB">
            <w:pPr>
              <w:pStyle w:val="TAH"/>
              <w:rPr>
                <w:del w:id="7001" w:author="Prashant Sharma" w:date="2022-11-30T07:20:00Z"/>
              </w:rPr>
            </w:pPr>
            <w:del w:id="7002" w:author="Prashant Sharma" w:date="2022-11-30T07:20:00Z">
              <w:r w:rsidRPr="00A62BB0" w:rsidDel="001339BB">
                <w:rPr>
                  <w:lang w:val="en-US"/>
                </w:rPr>
                <w:delText>T1</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6BBDA12" w14:textId="77777777" w:rsidR="00872ECA" w:rsidRPr="001C0E1B" w:rsidDel="001339BB" w:rsidRDefault="00872ECA" w:rsidP="008A4BAB">
            <w:pPr>
              <w:pStyle w:val="TAH"/>
              <w:rPr>
                <w:del w:id="7003" w:author="Prashant Sharma" w:date="2022-11-30T07:20:00Z"/>
              </w:rPr>
            </w:pPr>
            <w:del w:id="7004" w:author="Prashant Sharma" w:date="2022-11-30T07:20:00Z">
              <w:r w:rsidRPr="00A62BB0" w:rsidDel="001339BB">
                <w:rPr>
                  <w:lang w:val="en-US"/>
                </w:rPr>
                <w:delText>T</w:delText>
              </w:r>
              <w:r w:rsidDel="001339BB">
                <w:rPr>
                  <w:lang w:val="en-US"/>
                </w:rPr>
                <w:delText>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FA9ABCD" w14:textId="77777777" w:rsidR="00872ECA" w:rsidRPr="001C0E1B" w:rsidDel="001339BB" w:rsidRDefault="00872ECA" w:rsidP="008A4BAB">
            <w:pPr>
              <w:pStyle w:val="TAH"/>
              <w:rPr>
                <w:del w:id="7005" w:author="Prashant Sharma" w:date="2022-11-30T07:20:00Z"/>
              </w:rPr>
            </w:pPr>
            <w:del w:id="7006" w:author="Prashant Sharma" w:date="2022-11-30T07:20:00Z">
              <w:r w:rsidDel="001339BB">
                <w:delText>T3</w:delText>
              </w:r>
            </w:del>
          </w:p>
        </w:tc>
      </w:tr>
      <w:tr w:rsidR="00872ECA" w:rsidRPr="001C0E1B" w:rsidDel="001339BB" w14:paraId="0D8E0CCE" w14:textId="77777777" w:rsidTr="008A4BAB">
        <w:trPr>
          <w:jc w:val="center"/>
          <w:del w:id="7007"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0ED10F27" w14:textId="77777777" w:rsidR="00872ECA" w:rsidRPr="001C0E1B" w:rsidDel="001339BB" w:rsidRDefault="00872ECA" w:rsidP="008A4BAB">
            <w:pPr>
              <w:pStyle w:val="TAL"/>
              <w:rPr>
                <w:del w:id="7008" w:author="Prashant Sharma" w:date="2022-11-30T07:20:00Z"/>
              </w:rPr>
            </w:pPr>
            <w:del w:id="7009" w:author="Prashant Sharma" w:date="2022-11-30T07:20:00Z">
              <w:r w:rsidRPr="00A62BB0" w:rsidDel="001339BB">
                <w:rPr>
                  <w:rFonts w:cs="Arial"/>
                  <w:lang w:val="it-IT"/>
                </w:rPr>
                <w:delText>SSB ARFCN</w:delText>
              </w:r>
            </w:del>
          </w:p>
        </w:tc>
        <w:tc>
          <w:tcPr>
            <w:tcW w:w="1417" w:type="dxa"/>
            <w:tcBorders>
              <w:top w:val="single" w:sz="4" w:space="0" w:color="auto"/>
              <w:left w:val="single" w:sz="4" w:space="0" w:color="auto"/>
              <w:bottom w:val="single" w:sz="4" w:space="0" w:color="auto"/>
              <w:right w:val="single" w:sz="4" w:space="0" w:color="auto"/>
            </w:tcBorders>
            <w:vAlign w:val="center"/>
          </w:tcPr>
          <w:p w14:paraId="053F094A" w14:textId="77777777" w:rsidR="00872ECA" w:rsidRPr="001C0E1B" w:rsidDel="001339BB" w:rsidRDefault="00872ECA" w:rsidP="008A4BAB">
            <w:pPr>
              <w:pStyle w:val="TAL"/>
              <w:rPr>
                <w:del w:id="7010" w:author="Prashant Sharma" w:date="2022-11-30T07:20:00Z"/>
              </w:rPr>
            </w:pPr>
          </w:p>
        </w:tc>
        <w:tc>
          <w:tcPr>
            <w:tcW w:w="790" w:type="dxa"/>
            <w:tcBorders>
              <w:top w:val="single" w:sz="4" w:space="0" w:color="auto"/>
              <w:left w:val="single" w:sz="4" w:space="0" w:color="auto"/>
              <w:bottom w:val="single" w:sz="4" w:space="0" w:color="auto"/>
              <w:right w:val="single" w:sz="4" w:space="0" w:color="auto"/>
            </w:tcBorders>
            <w:vAlign w:val="center"/>
          </w:tcPr>
          <w:p w14:paraId="5E53FF3F" w14:textId="77777777" w:rsidR="00872ECA" w:rsidRPr="001C0E1B" w:rsidDel="001339BB" w:rsidRDefault="00872ECA" w:rsidP="008A4BAB">
            <w:pPr>
              <w:pStyle w:val="TAL"/>
              <w:rPr>
                <w:del w:id="7011"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77409E6" w14:textId="77777777" w:rsidR="00872ECA" w:rsidRPr="001C0E1B" w:rsidDel="001339BB" w:rsidRDefault="00872ECA" w:rsidP="008A4BAB">
            <w:pPr>
              <w:pStyle w:val="TAC"/>
              <w:rPr>
                <w:del w:id="7012" w:author="Prashant Sharma" w:date="2022-11-30T07:20:00Z"/>
              </w:rPr>
            </w:pPr>
            <w:del w:id="7013" w:author="Prashant Sharma" w:date="2022-11-30T07:20:00Z">
              <w:r w:rsidDel="001339BB">
                <w:rPr>
                  <w:rFonts w:cs="Arial" w:hint="eastAsia"/>
                  <w:lang w:val="en-US" w:eastAsia="zh-CN"/>
                </w:rPr>
                <w:delText>f</w:delText>
              </w:r>
              <w:r w:rsidDel="001339BB">
                <w:rPr>
                  <w:rFonts w:cs="Arial"/>
                  <w:lang w:val="en-US" w:eastAsia="zh-CN"/>
                </w:rPr>
                <w:delText>req1</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9AC999E" w14:textId="77777777" w:rsidR="00872ECA" w:rsidRPr="001C0E1B" w:rsidDel="001339BB" w:rsidRDefault="00872ECA" w:rsidP="008A4BAB">
            <w:pPr>
              <w:pStyle w:val="TAC"/>
              <w:rPr>
                <w:del w:id="7014" w:author="Prashant Sharma" w:date="2022-11-30T07:20:00Z"/>
                <w:lang w:eastAsia="zh-CN"/>
              </w:rPr>
            </w:pPr>
            <w:del w:id="7015" w:author="Prashant Sharma" w:date="2022-11-30T07:20:00Z">
              <w:r w:rsidDel="001339BB">
                <w:rPr>
                  <w:rFonts w:cs="Arial" w:hint="eastAsia"/>
                  <w:lang w:val="en-US" w:eastAsia="zh-CN"/>
                </w:rPr>
                <w:delText>f</w:delText>
              </w:r>
              <w:r w:rsidDel="001339BB">
                <w:rPr>
                  <w:rFonts w:cs="Arial"/>
                  <w:lang w:val="en-US" w:eastAsia="zh-CN"/>
                </w:rPr>
                <w:delText>req2</w:delText>
              </w:r>
            </w:del>
          </w:p>
        </w:tc>
      </w:tr>
      <w:tr w:rsidR="00872ECA" w:rsidRPr="001C0E1B" w:rsidDel="001339BB" w14:paraId="32DACE7E" w14:textId="77777777" w:rsidTr="008A4BAB">
        <w:trPr>
          <w:jc w:val="center"/>
          <w:del w:id="7016"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D8DFC7A" w14:textId="77777777" w:rsidR="00872ECA" w:rsidRPr="001C0E1B" w:rsidDel="001339BB" w:rsidRDefault="00872ECA" w:rsidP="008A4BAB">
            <w:pPr>
              <w:pStyle w:val="TAL"/>
              <w:rPr>
                <w:del w:id="7017" w:author="Prashant Sharma" w:date="2022-11-30T07:20:00Z"/>
              </w:rPr>
            </w:pPr>
            <w:del w:id="7018" w:author="Prashant Sharma" w:date="2022-11-30T07:20:00Z">
              <w:r w:rsidRPr="00A62BB0" w:rsidDel="001339BB">
                <w:rPr>
                  <w:rFonts w:cs="Arial"/>
                  <w:lang w:val="it-IT"/>
                </w:rPr>
                <w:delText>Duplex mode</w:delText>
              </w:r>
            </w:del>
          </w:p>
        </w:tc>
        <w:tc>
          <w:tcPr>
            <w:tcW w:w="1417" w:type="dxa"/>
            <w:tcBorders>
              <w:top w:val="single" w:sz="4" w:space="0" w:color="auto"/>
              <w:left w:val="single" w:sz="4" w:space="0" w:color="auto"/>
              <w:bottom w:val="single" w:sz="4" w:space="0" w:color="auto"/>
              <w:right w:val="single" w:sz="4" w:space="0" w:color="auto"/>
            </w:tcBorders>
          </w:tcPr>
          <w:p w14:paraId="6B1B8C4A" w14:textId="77777777" w:rsidR="00872ECA" w:rsidRPr="001C0E1B" w:rsidDel="001339BB" w:rsidRDefault="00872ECA" w:rsidP="008A4BAB">
            <w:pPr>
              <w:pStyle w:val="TAL"/>
              <w:rPr>
                <w:del w:id="7019" w:author="Prashant Sharma" w:date="2022-11-30T07:20:00Z"/>
              </w:rPr>
            </w:pPr>
            <w:del w:id="7020"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1AE1E706" w14:textId="77777777" w:rsidR="00872ECA" w:rsidRPr="001C0E1B" w:rsidDel="001339BB" w:rsidRDefault="00872ECA" w:rsidP="008A4BAB">
            <w:pPr>
              <w:pStyle w:val="TAL"/>
              <w:rPr>
                <w:del w:id="7021"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676899A2" w14:textId="77777777" w:rsidR="00872ECA" w:rsidRPr="001C0E1B" w:rsidDel="001339BB" w:rsidRDefault="00872ECA" w:rsidP="008A4BAB">
            <w:pPr>
              <w:pStyle w:val="TAC"/>
              <w:rPr>
                <w:del w:id="7022" w:author="Prashant Sharma" w:date="2022-11-30T07:20:00Z"/>
              </w:rPr>
            </w:pPr>
            <w:del w:id="7023" w:author="Prashant Sharma" w:date="2022-11-30T07:20:00Z">
              <w:r w:rsidDel="001339BB">
                <w:rPr>
                  <w:rFonts w:cs="Arial" w:hint="eastAsia"/>
                  <w:lang w:eastAsia="zh-CN"/>
                </w:rPr>
                <w:delText>T</w:delText>
              </w:r>
              <w:r w:rsidDel="001339BB">
                <w:rPr>
                  <w:rFonts w:cs="Arial"/>
                  <w:lang w:eastAsia="zh-CN"/>
                </w:rPr>
                <w:delText>DD</w:delText>
              </w:r>
            </w:del>
          </w:p>
        </w:tc>
      </w:tr>
      <w:tr w:rsidR="00872ECA" w:rsidRPr="001C0E1B" w:rsidDel="001339BB" w14:paraId="1ACAA7E8" w14:textId="77777777" w:rsidTr="008A4BAB">
        <w:trPr>
          <w:jc w:val="center"/>
          <w:del w:id="7024"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0F308E2B" w14:textId="77777777" w:rsidR="00872ECA" w:rsidRPr="001C0E1B" w:rsidDel="001339BB" w:rsidRDefault="00872ECA" w:rsidP="008A4BAB">
            <w:pPr>
              <w:pStyle w:val="TAL"/>
              <w:rPr>
                <w:del w:id="7025" w:author="Prashant Sharma" w:date="2022-11-30T07:20:00Z"/>
                <w:rFonts w:eastAsia="Malgun Gothic"/>
                <w:szCs w:val="18"/>
              </w:rPr>
            </w:pPr>
            <w:del w:id="7026" w:author="Prashant Sharma" w:date="2022-11-30T07:20:00Z">
              <w:r w:rsidRPr="00A62BB0" w:rsidDel="001339BB">
                <w:rPr>
                  <w:rFonts w:eastAsia="Malgun Gothic"/>
                  <w:szCs w:val="18"/>
                </w:rPr>
                <w:delText>TDD configuration</w:delText>
              </w:r>
            </w:del>
          </w:p>
        </w:tc>
        <w:tc>
          <w:tcPr>
            <w:tcW w:w="1417" w:type="dxa"/>
            <w:tcBorders>
              <w:top w:val="single" w:sz="4" w:space="0" w:color="auto"/>
              <w:left w:val="single" w:sz="4" w:space="0" w:color="auto"/>
              <w:bottom w:val="single" w:sz="4" w:space="0" w:color="auto"/>
              <w:right w:val="single" w:sz="4" w:space="0" w:color="auto"/>
            </w:tcBorders>
          </w:tcPr>
          <w:p w14:paraId="54CACBA8" w14:textId="77777777" w:rsidR="00872ECA" w:rsidRPr="001C0E1B" w:rsidDel="001339BB" w:rsidRDefault="00872ECA" w:rsidP="008A4BAB">
            <w:pPr>
              <w:pStyle w:val="TAL"/>
              <w:rPr>
                <w:del w:id="7027" w:author="Prashant Sharma" w:date="2022-11-30T07:20:00Z"/>
                <w:rFonts w:eastAsia="Malgun Gothic"/>
                <w:szCs w:val="18"/>
              </w:rPr>
            </w:pPr>
            <w:del w:id="7028"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2F3C32D" w14:textId="77777777" w:rsidR="00872ECA" w:rsidRPr="001C0E1B" w:rsidDel="001339BB" w:rsidRDefault="00872ECA" w:rsidP="008A4BAB">
            <w:pPr>
              <w:pStyle w:val="TAL"/>
              <w:rPr>
                <w:del w:id="7029"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tcPr>
          <w:p w14:paraId="5C935256" w14:textId="77777777" w:rsidR="00872ECA" w:rsidRPr="001C0E1B" w:rsidDel="001339BB" w:rsidRDefault="00872ECA" w:rsidP="008A4BAB">
            <w:pPr>
              <w:pStyle w:val="TAC"/>
              <w:rPr>
                <w:del w:id="7030" w:author="Prashant Sharma" w:date="2022-11-30T07:20:00Z"/>
              </w:rPr>
            </w:pPr>
            <w:del w:id="7031" w:author="Prashant Sharma" w:date="2022-11-30T07:20:00Z">
              <w:r w:rsidRPr="00A62BB0" w:rsidDel="001339BB">
                <w:rPr>
                  <w:rFonts w:cs="Arial"/>
                  <w:lang w:val="en-US"/>
                </w:rPr>
                <w:delText>TDDConf.3.1</w:delText>
              </w:r>
            </w:del>
          </w:p>
        </w:tc>
      </w:tr>
      <w:tr w:rsidR="00872ECA" w:rsidRPr="001C0E1B" w:rsidDel="001339BB" w14:paraId="39BA0288" w14:textId="77777777" w:rsidTr="008A4BAB">
        <w:trPr>
          <w:jc w:val="center"/>
          <w:del w:id="7032"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6B9820A8" w14:textId="77777777" w:rsidR="00872ECA" w:rsidRPr="001C0E1B" w:rsidDel="001339BB" w:rsidRDefault="00872ECA" w:rsidP="008A4BAB">
            <w:pPr>
              <w:pStyle w:val="TAL"/>
              <w:rPr>
                <w:del w:id="7033" w:author="Prashant Sharma" w:date="2022-11-30T07:20:00Z"/>
                <w:lang w:eastAsia="zh-CN"/>
              </w:rPr>
            </w:pPr>
            <w:del w:id="7034" w:author="Prashant Sharma" w:date="2022-11-30T07:20:00Z">
              <w:r w:rsidRPr="00A62BB0" w:rsidDel="001339BB">
                <w:rPr>
                  <w:rFonts w:cs="Arial" w:hint="eastAsia"/>
                  <w:lang w:eastAsia="zh-CN"/>
                </w:rPr>
                <w:delText>Downlink i</w:delText>
              </w:r>
              <w:r w:rsidRPr="00A62BB0" w:rsidDel="001339BB">
                <w:rPr>
                  <w:rFonts w:cs="Arial"/>
                </w:rPr>
                <w:delText>nitial BWP Configuration</w:delText>
              </w:r>
            </w:del>
          </w:p>
        </w:tc>
        <w:tc>
          <w:tcPr>
            <w:tcW w:w="1417" w:type="dxa"/>
            <w:tcBorders>
              <w:top w:val="single" w:sz="4" w:space="0" w:color="auto"/>
              <w:left w:val="single" w:sz="4" w:space="0" w:color="auto"/>
              <w:bottom w:val="single" w:sz="4" w:space="0" w:color="auto"/>
              <w:right w:val="single" w:sz="4" w:space="0" w:color="auto"/>
            </w:tcBorders>
          </w:tcPr>
          <w:p w14:paraId="4629C1C5" w14:textId="77777777" w:rsidR="00872ECA" w:rsidRPr="001C0E1B" w:rsidDel="001339BB" w:rsidRDefault="00872ECA" w:rsidP="008A4BAB">
            <w:pPr>
              <w:pStyle w:val="TAL"/>
              <w:rPr>
                <w:del w:id="7035" w:author="Prashant Sharma" w:date="2022-11-30T07:20:00Z"/>
                <w:lang w:eastAsia="zh-CN"/>
              </w:rPr>
            </w:pPr>
            <w:del w:id="7036"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4AFB7C68" w14:textId="77777777" w:rsidR="00872ECA" w:rsidRPr="001C0E1B" w:rsidDel="001339BB" w:rsidRDefault="00872ECA" w:rsidP="008A4BAB">
            <w:pPr>
              <w:pStyle w:val="TAL"/>
              <w:rPr>
                <w:del w:id="7037"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tcPr>
          <w:p w14:paraId="2CE07374" w14:textId="77777777" w:rsidR="00872ECA" w:rsidRPr="001C0E1B" w:rsidDel="001339BB" w:rsidRDefault="00872ECA" w:rsidP="008A4BAB">
            <w:pPr>
              <w:pStyle w:val="TAC"/>
              <w:rPr>
                <w:del w:id="7038" w:author="Prashant Sharma" w:date="2022-11-30T07:20:00Z"/>
                <w:sz w:val="16"/>
                <w:szCs w:val="16"/>
              </w:rPr>
            </w:pPr>
            <w:del w:id="7039" w:author="Prashant Sharma" w:date="2022-11-30T07:20:00Z">
              <w:r w:rsidRPr="00F328AD" w:rsidDel="001339BB">
                <w:rPr>
                  <w:rFonts w:cs="Arial" w:hint="eastAsia"/>
                  <w:lang w:val="en-US"/>
                </w:rPr>
                <w:delText>D</w:delText>
              </w:r>
              <w:r w:rsidRPr="00F328AD" w:rsidDel="001339BB">
                <w:rPr>
                  <w:rFonts w:cs="Arial"/>
                  <w:lang w:val="en-US"/>
                </w:rPr>
                <w:delText>LBWP.0.1</w:delText>
              </w:r>
            </w:del>
          </w:p>
        </w:tc>
      </w:tr>
      <w:tr w:rsidR="00872ECA" w:rsidRPr="001C0E1B" w:rsidDel="001339BB" w14:paraId="77F57A02" w14:textId="77777777" w:rsidTr="008A4BAB">
        <w:trPr>
          <w:jc w:val="center"/>
          <w:del w:id="7040"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2FFFE9A2" w14:textId="77777777" w:rsidR="00872ECA" w:rsidRPr="001C0E1B" w:rsidDel="001339BB" w:rsidRDefault="00872ECA" w:rsidP="008A4BAB">
            <w:pPr>
              <w:pStyle w:val="TAL"/>
              <w:rPr>
                <w:del w:id="7041" w:author="Prashant Sharma" w:date="2022-11-30T07:20:00Z"/>
                <w:szCs w:val="18"/>
                <w:lang w:eastAsia="zh-CN"/>
              </w:rPr>
            </w:pPr>
            <w:del w:id="7042" w:author="Prashant Sharma" w:date="2022-11-30T07:20:00Z">
              <w:r w:rsidRPr="00A62BB0" w:rsidDel="001339BB">
                <w:rPr>
                  <w:rFonts w:hint="eastAsia"/>
                  <w:szCs w:val="18"/>
                  <w:lang w:eastAsia="zh-CN"/>
                </w:rPr>
                <w:delText>Downlink dedicated</w:delText>
              </w:r>
              <w:r w:rsidRPr="00A62BB0" w:rsidDel="001339BB">
                <w:rPr>
                  <w:szCs w:val="18"/>
                </w:rPr>
                <w:delText xml:space="preserve"> BWP Configuration</w:delText>
              </w:r>
            </w:del>
          </w:p>
        </w:tc>
        <w:tc>
          <w:tcPr>
            <w:tcW w:w="1417" w:type="dxa"/>
            <w:tcBorders>
              <w:top w:val="single" w:sz="4" w:space="0" w:color="auto"/>
              <w:left w:val="single" w:sz="4" w:space="0" w:color="auto"/>
              <w:bottom w:val="single" w:sz="4" w:space="0" w:color="auto"/>
              <w:right w:val="single" w:sz="4" w:space="0" w:color="auto"/>
            </w:tcBorders>
          </w:tcPr>
          <w:p w14:paraId="07B2B79C" w14:textId="77777777" w:rsidR="00872ECA" w:rsidRPr="001C0E1B" w:rsidDel="001339BB" w:rsidRDefault="00872ECA" w:rsidP="008A4BAB">
            <w:pPr>
              <w:pStyle w:val="TAL"/>
              <w:rPr>
                <w:del w:id="7043" w:author="Prashant Sharma" w:date="2022-11-30T07:20:00Z"/>
                <w:szCs w:val="18"/>
                <w:lang w:eastAsia="zh-CN"/>
              </w:rPr>
            </w:pPr>
            <w:del w:id="7044"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6E3A8149" w14:textId="77777777" w:rsidR="00872ECA" w:rsidRPr="001C0E1B" w:rsidDel="001339BB" w:rsidRDefault="00872ECA" w:rsidP="008A4BAB">
            <w:pPr>
              <w:pStyle w:val="TAL"/>
              <w:rPr>
                <w:del w:id="7045" w:author="Prashant Sharma" w:date="2022-11-30T07:20:00Z"/>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57EAE67" w14:textId="77777777" w:rsidR="00872ECA" w:rsidRPr="001C0E1B" w:rsidDel="001339BB" w:rsidRDefault="00872ECA" w:rsidP="008A4BAB">
            <w:pPr>
              <w:pStyle w:val="TAC"/>
              <w:rPr>
                <w:del w:id="7046" w:author="Prashant Sharma" w:date="2022-11-30T07:20:00Z"/>
                <w:szCs w:val="18"/>
              </w:rPr>
            </w:pPr>
            <w:del w:id="7047" w:author="Prashant Sharma" w:date="2022-11-30T07:20:00Z">
              <w:r w:rsidDel="001339BB">
                <w:rPr>
                  <w:rFonts w:cs="Arial"/>
                  <w:szCs w:val="18"/>
                  <w:lang w:val="fr-FR"/>
                </w:rPr>
                <w:delText>DLBWP.1</w:delText>
              </w:r>
              <w:r w:rsidRPr="00F328AD" w:rsidDel="001339BB">
                <w:rPr>
                  <w:rFonts w:cs="Arial"/>
                  <w:szCs w:val="18"/>
                  <w:lang w:val="fr-FR"/>
                </w:rPr>
                <w:delText>.1</w:delText>
              </w:r>
            </w:del>
          </w:p>
        </w:tc>
      </w:tr>
      <w:tr w:rsidR="00872ECA" w:rsidRPr="001C0E1B" w:rsidDel="001339BB" w14:paraId="29FCF1A8" w14:textId="77777777" w:rsidTr="008A4BAB">
        <w:trPr>
          <w:jc w:val="center"/>
          <w:del w:id="7048"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F56A1B4" w14:textId="77777777" w:rsidR="00872ECA" w:rsidRPr="001C0E1B" w:rsidDel="001339BB" w:rsidRDefault="00872ECA" w:rsidP="008A4BAB">
            <w:pPr>
              <w:pStyle w:val="TAL"/>
              <w:rPr>
                <w:del w:id="7049" w:author="Prashant Sharma" w:date="2022-11-30T07:20:00Z"/>
                <w:szCs w:val="18"/>
              </w:rPr>
            </w:pPr>
            <w:del w:id="7050" w:author="Prashant Sharma" w:date="2022-11-30T07:20:00Z">
              <w:r w:rsidRPr="00A62BB0" w:rsidDel="001339BB">
                <w:rPr>
                  <w:szCs w:val="18"/>
                  <w:lang w:val="en-US"/>
                </w:rPr>
                <w:delText>Uplink initial BWP configuration</w:delText>
              </w:r>
            </w:del>
          </w:p>
        </w:tc>
        <w:tc>
          <w:tcPr>
            <w:tcW w:w="1417" w:type="dxa"/>
            <w:tcBorders>
              <w:top w:val="single" w:sz="4" w:space="0" w:color="auto"/>
              <w:left w:val="single" w:sz="4" w:space="0" w:color="auto"/>
              <w:bottom w:val="single" w:sz="4" w:space="0" w:color="auto"/>
              <w:right w:val="single" w:sz="4" w:space="0" w:color="auto"/>
            </w:tcBorders>
          </w:tcPr>
          <w:p w14:paraId="59863D59" w14:textId="77777777" w:rsidR="00872ECA" w:rsidRPr="001C0E1B" w:rsidDel="001339BB" w:rsidRDefault="00872ECA" w:rsidP="008A4BAB">
            <w:pPr>
              <w:pStyle w:val="TAL"/>
              <w:rPr>
                <w:del w:id="7051" w:author="Prashant Sharma" w:date="2022-11-30T07:20:00Z"/>
                <w:szCs w:val="18"/>
              </w:rPr>
            </w:pPr>
            <w:del w:id="7052"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DEC59B3" w14:textId="77777777" w:rsidR="00872ECA" w:rsidRPr="001C0E1B" w:rsidDel="001339BB" w:rsidRDefault="00872ECA" w:rsidP="008A4BAB">
            <w:pPr>
              <w:pStyle w:val="TAL"/>
              <w:rPr>
                <w:del w:id="7053"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3F39DDC0" w14:textId="77777777" w:rsidR="00872ECA" w:rsidRPr="001C0E1B" w:rsidDel="001339BB" w:rsidRDefault="00872ECA" w:rsidP="008A4BAB">
            <w:pPr>
              <w:pStyle w:val="TAC"/>
              <w:rPr>
                <w:del w:id="7054" w:author="Prashant Sharma" w:date="2022-11-30T07:20:00Z"/>
                <w:szCs w:val="18"/>
                <w:lang w:eastAsia="zh-CN"/>
              </w:rPr>
            </w:pPr>
            <w:del w:id="7055" w:author="Prashant Sharma" w:date="2022-11-30T07:20:00Z">
              <w:r w:rsidRPr="00A62BB0" w:rsidDel="001339BB">
                <w:rPr>
                  <w:rFonts w:cs="Arial"/>
                  <w:szCs w:val="18"/>
                  <w:lang w:val="fr-FR" w:eastAsia="zh-CN"/>
                </w:rPr>
                <w:delText>U</w:delText>
              </w:r>
              <w:r w:rsidRPr="00A62BB0" w:rsidDel="001339BB">
                <w:rPr>
                  <w:rFonts w:cs="Arial"/>
                  <w:szCs w:val="18"/>
                  <w:lang w:val="fr-FR"/>
                </w:rPr>
                <w:delText>LBWP.0.1</w:delText>
              </w:r>
            </w:del>
          </w:p>
        </w:tc>
      </w:tr>
      <w:tr w:rsidR="00872ECA" w:rsidRPr="001C0E1B" w:rsidDel="001339BB" w14:paraId="1D45CC7B" w14:textId="77777777" w:rsidTr="008A4BAB">
        <w:trPr>
          <w:jc w:val="center"/>
          <w:del w:id="7056"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67CF8AE0" w14:textId="77777777" w:rsidR="00872ECA" w:rsidRPr="001C0E1B" w:rsidDel="001339BB" w:rsidRDefault="00872ECA" w:rsidP="008A4BAB">
            <w:pPr>
              <w:pStyle w:val="TAL"/>
              <w:rPr>
                <w:del w:id="7057" w:author="Prashant Sharma" w:date="2022-11-30T07:20:00Z"/>
                <w:szCs w:val="18"/>
              </w:rPr>
            </w:pPr>
            <w:del w:id="7058" w:author="Prashant Sharma" w:date="2022-11-30T07:20:00Z">
              <w:r w:rsidRPr="00A62BB0" w:rsidDel="001339BB">
                <w:rPr>
                  <w:szCs w:val="18"/>
                  <w:lang w:val="en-US"/>
                </w:rPr>
                <w:delText>Uplink dedicated BWP configuration</w:delText>
              </w:r>
            </w:del>
          </w:p>
        </w:tc>
        <w:tc>
          <w:tcPr>
            <w:tcW w:w="1417" w:type="dxa"/>
            <w:tcBorders>
              <w:top w:val="single" w:sz="4" w:space="0" w:color="auto"/>
              <w:left w:val="single" w:sz="4" w:space="0" w:color="auto"/>
              <w:bottom w:val="single" w:sz="4" w:space="0" w:color="auto"/>
              <w:right w:val="single" w:sz="4" w:space="0" w:color="auto"/>
            </w:tcBorders>
          </w:tcPr>
          <w:p w14:paraId="200FB334" w14:textId="77777777" w:rsidR="00872ECA" w:rsidRPr="001C0E1B" w:rsidDel="001339BB" w:rsidRDefault="00872ECA" w:rsidP="008A4BAB">
            <w:pPr>
              <w:pStyle w:val="TAL"/>
              <w:rPr>
                <w:del w:id="7059" w:author="Prashant Sharma" w:date="2022-11-30T07:20:00Z"/>
                <w:szCs w:val="18"/>
              </w:rPr>
            </w:pPr>
            <w:del w:id="7060"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155AA716" w14:textId="77777777" w:rsidR="00872ECA" w:rsidRPr="001C0E1B" w:rsidDel="001339BB" w:rsidRDefault="00872ECA" w:rsidP="008A4BAB">
            <w:pPr>
              <w:pStyle w:val="TAL"/>
              <w:rPr>
                <w:del w:id="7061"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1C8BE9F" w14:textId="77777777" w:rsidR="00872ECA" w:rsidRPr="001C0E1B" w:rsidDel="001339BB" w:rsidRDefault="00872ECA" w:rsidP="008A4BAB">
            <w:pPr>
              <w:pStyle w:val="TAC"/>
              <w:rPr>
                <w:del w:id="7062" w:author="Prashant Sharma" w:date="2022-11-30T07:20:00Z"/>
                <w:szCs w:val="18"/>
                <w:lang w:eastAsia="zh-CN"/>
              </w:rPr>
            </w:pPr>
            <w:del w:id="7063" w:author="Prashant Sharma" w:date="2022-11-30T07:20:00Z">
              <w:r w:rsidRPr="00A62BB0" w:rsidDel="001339BB">
                <w:rPr>
                  <w:rFonts w:cs="Arial"/>
                  <w:szCs w:val="18"/>
                  <w:lang w:val="fr-FR" w:eastAsia="zh-CN"/>
                </w:rPr>
                <w:delText>U</w:delText>
              </w:r>
              <w:r w:rsidRPr="00A62BB0" w:rsidDel="001339BB">
                <w:rPr>
                  <w:rFonts w:cs="Arial"/>
                  <w:szCs w:val="18"/>
                  <w:lang w:val="fr-FR"/>
                </w:rPr>
                <w:delText>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38131784" w14:textId="77777777" w:rsidTr="008A4BAB">
        <w:trPr>
          <w:jc w:val="center"/>
          <w:del w:id="7064"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9C241AF" w14:textId="77777777" w:rsidR="00872ECA" w:rsidRPr="001C0E1B" w:rsidDel="001339BB" w:rsidRDefault="00872ECA" w:rsidP="008A4BAB">
            <w:pPr>
              <w:pStyle w:val="TAL"/>
              <w:rPr>
                <w:del w:id="7065" w:author="Prashant Sharma" w:date="2022-11-30T07:20:00Z"/>
                <w:szCs w:val="18"/>
              </w:rPr>
            </w:pPr>
            <w:del w:id="7066" w:author="Prashant Sharma" w:date="2022-11-30T07:20:00Z">
              <w:r w:rsidRPr="00A62BB0" w:rsidDel="001339BB">
                <w:rPr>
                  <w:szCs w:val="18"/>
                  <w:lang w:val="en-US"/>
                </w:rPr>
                <w:delText>TRS configuration</w:delText>
              </w:r>
            </w:del>
          </w:p>
        </w:tc>
        <w:tc>
          <w:tcPr>
            <w:tcW w:w="1417" w:type="dxa"/>
            <w:tcBorders>
              <w:top w:val="single" w:sz="4" w:space="0" w:color="auto"/>
              <w:left w:val="single" w:sz="4" w:space="0" w:color="auto"/>
              <w:bottom w:val="single" w:sz="4" w:space="0" w:color="auto"/>
              <w:right w:val="single" w:sz="4" w:space="0" w:color="auto"/>
            </w:tcBorders>
          </w:tcPr>
          <w:p w14:paraId="4C5E967D" w14:textId="77777777" w:rsidR="00872ECA" w:rsidRPr="001C0E1B" w:rsidDel="001339BB" w:rsidRDefault="00872ECA" w:rsidP="008A4BAB">
            <w:pPr>
              <w:pStyle w:val="TAL"/>
              <w:rPr>
                <w:del w:id="7067" w:author="Prashant Sharma" w:date="2022-11-30T07:20:00Z"/>
                <w:szCs w:val="18"/>
              </w:rPr>
            </w:pPr>
            <w:del w:id="7068"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63C010ED" w14:textId="77777777" w:rsidR="00872ECA" w:rsidRPr="001C0E1B" w:rsidDel="001339BB" w:rsidRDefault="00872ECA" w:rsidP="008A4BAB">
            <w:pPr>
              <w:pStyle w:val="TAL"/>
              <w:rPr>
                <w:del w:id="7069"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A5633EE" w14:textId="77777777" w:rsidR="00872ECA" w:rsidRPr="001C0E1B" w:rsidDel="001339BB" w:rsidRDefault="00872ECA" w:rsidP="008A4BAB">
            <w:pPr>
              <w:pStyle w:val="TAC"/>
              <w:rPr>
                <w:del w:id="7070" w:author="Prashant Sharma" w:date="2022-11-30T07:20:00Z"/>
                <w:szCs w:val="18"/>
              </w:rPr>
            </w:pPr>
            <w:del w:id="7071" w:author="Prashant Sharma" w:date="2022-11-30T07:20:00Z">
              <w:r w:rsidRPr="00A62BB0" w:rsidDel="001339BB">
                <w:rPr>
                  <w:szCs w:val="18"/>
                </w:rPr>
                <w:delText>TRS.2.1 TDD</w:delText>
              </w:r>
            </w:del>
          </w:p>
        </w:tc>
      </w:tr>
      <w:tr w:rsidR="00872ECA" w:rsidRPr="001C0E1B" w:rsidDel="001339BB" w14:paraId="17BC910B" w14:textId="77777777" w:rsidTr="008A4BAB">
        <w:trPr>
          <w:jc w:val="center"/>
          <w:del w:id="7072"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4F79E590" w14:textId="77777777" w:rsidR="00872ECA" w:rsidRPr="001C0E1B" w:rsidDel="001339BB" w:rsidRDefault="00872ECA" w:rsidP="008A4BAB">
            <w:pPr>
              <w:pStyle w:val="TAL"/>
              <w:rPr>
                <w:del w:id="7073" w:author="Prashant Sharma" w:date="2022-11-30T07:20:00Z"/>
                <w:szCs w:val="18"/>
              </w:rPr>
            </w:pPr>
            <w:del w:id="7074" w:author="Prashant Sharma" w:date="2022-11-30T07:20:00Z">
              <w:r w:rsidRPr="00A62BB0" w:rsidDel="001339BB">
                <w:rPr>
                  <w:szCs w:val="18"/>
                  <w:lang w:val="en-US"/>
                </w:rPr>
                <w:delText>TCI state</w:delText>
              </w:r>
            </w:del>
          </w:p>
        </w:tc>
        <w:tc>
          <w:tcPr>
            <w:tcW w:w="1417" w:type="dxa"/>
            <w:tcBorders>
              <w:top w:val="single" w:sz="4" w:space="0" w:color="auto"/>
              <w:left w:val="single" w:sz="4" w:space="0" w:color="auto"/>
              <w:bottom w:val="single" w:sz="4" w:space="0" w:color="auto"/>
              <w:right w:val="single" w:sz="4" w:space="0" w:color="auto"/>
            </w:tcBorders>
          </w:tcPr>
          <w:p w14:paraId="1268B183" w14:textId="77777777" w:rsidR="00872ECA" w:rsidRPr="001C0E1B" w:rsidDel="001339BB" w:rsidRDefault="00872ECA" w:rsidP="008A4BAB">
            <w:pPr>
              <w:pStyle w:val="TAL"/>
              <w:rPr>
                <w:del w:id="7075" w:author="Prashant Sharma" w:date="2022-11-30T07:20:00Z"/>
                <w:szCs w:val="18"/>
              </w:rPr>
            </w:pPr>
            <w:del w:id="7076"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556EAD27" w14:textId="77777777" w:rsidR="00872ECA" w:rsidRPr="001C0E1B" w:rsidDel="001339BB" w:rsidRDefault="00872ECA" w:rsidP="008A4BAB">
            <w:pPr>
              <w:pStyle w:val="TAL"/>
              <w:rPr>
                <w:del w:id="7077"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11F5A4B6" w14:textId="77777777" w:rsidR="00872ECA" w:rsidRPr="001C0E1B" w:rsidDel="001339BB" w:rsidRDefault="00872ECA" w:rsidP="008A4BAB">
            <w:pPr>
              <w:pStyle w:val="TAC"/>
              <w:rPr>
                <w:del w:id="7078" w:author="Prashant Sharma" w:date="2022-11-30T07:20:00Z"/>
                <w:szCs w:val="18"/>
              </w:rPr>
            </w:pPr>
            <w:del w:id="7079" w:author="Prashant Sharma" w:date="2022-11-30T07:20:00Z">
              <w:r w:rsidRPr="00A62BB0" w:rsidDel="001339BB">
                <w:rPr>
                  <w:szCs w:val="18"/>
                </w:rPr>
                <w:delText>TCI.State.0</w:delText>
              </w:r>
            </w:del>
          </w:p>
        </w:tc>
      </w:tr>
      <w:tr w:rsidR="00872ECA" w:rsidRPr="001C0E1B" w:rsidDel="001339BB" w14:paraId="2696B06C" w14:textId="77777777" w:rsidTr="008A4BAB">
        <w:trPr>
          <w:jc w:val="center"/>
          <w:del w:id="7080"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38150BF1" w14:textId="77777777" w:rsidR="00872ECA" w:rsidRPr="001C0E1B" w:rsidDel="001339BB" w:rsidRDefault="00872ECA" w:rsidP="008A4BAB">
            <w:pPr>
              <w:pStyle w:val="TAL"/>
              <w:rPr>
                <w:del w:id="7081" w:author="Prashant Sharma" w:date="2022-11-30T07:20:00Z"/>
                <w:rFonts w:eastAsia="Malgun Gothic"/>
                <w:szCs w:val="18"/>
              </w:rPr>
            </w:pPr>
            <w:del w:id="7082" w:author="Prashant Sharma" w:date="2022-11-30T07:20:00Z">
              <w:r w:rsidRPr="00A62BB0" w:rsidDel="001339BB">
                <w:rPr>
                  <w:rFonts w:eastAsia="Malgun Gothic"/>
                  <w:szCs w:val="18"/>
                </w:rPr>
                <w:delText>BW</w:delText>
              </w:r>
              <w:r w:rsidRPr="00A62BB0" w:rsidDel="001339BB">
                <w:rPr>
                  <w:rFonts w:eastAsia="Malgun Gothic"/>
                  <w:szCs w:val="18"/>
                  <w:vertAlign w:val="subscript"/>
                </w:rPr>
                <w:delText>channel</w:delText>
              </w:r>
            </w:del>
          </w:p>
        </w:tc>
        <w:tc>
          <w:tcPr>
            <w:tcW w:w="1417" w:type="dxa"/>
            <w:tcBorders>
              <w:top w:val="single" w:sz="4" w:space="0" w:color="auto"/>
              <w:left w:val="single" w:sz="4" w:space="0" w:color="auto"/>
              <w:bottom w:val="single" w:sz="4" w:space="0" w:color="auto"/>
              <w:right w:val="single" w:sz="4" w:space="0" w:color="auto"/>
            </w:tcBorders>
          </w:tcPr>
          <w:p w14:paraId="1A77F831" w14:textId="77777777" w:rsidR="00872ECA" w:rsidRPr="001C0E1B" w:rsidDel="001339BB" w:rsidRDefault="00872ECA" w:rsidP="008A4BAB">
            <w:pPr>
              <w:pStyle w:val="TAL"/>
              <w:rPr>
                <w:del w:id="7083" w:author="Prashant Sharma" w:date="2022-11-30T07:20:00Z"/>
                <w:rFonts w:eastAsia="Malgun Gothic"/>
                <w:szCs w:val="18"/>
              </w:rPr>
            </w:pPr>
            <w:del w:id="7084"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77928E6" w14:textId="77777777" w:rsidR="00872ECA" w:rsidRPr="001C0E1B" w:rsidDel="001339BB" w:rsidRDefault="00872ECA" w:rsidP="008A4BAB">
            <w:pPr>
              <w:pStyle w:val="TAC"/>
              <w:rPr>
                <w:del w:id="7085" w:author="Prashant Sharma" w:date="2022-11-30T07:20:00Z"/>
                <w:rFonts w:eastAsia="Malgun Gothic"/>
                <w:szCs w:val="18"/>
              </w:rPr>
            </w:pPr>
            <w:del w:id="7086" w:author="Prashant Sharma" w:date="2022-11-30T07:20:00Z">
              <w:r w:rsidRPr="00A62BB0" w:rsidDel="001339BB">
                <w:rPr>
                  <w:rFonts w:eastAsia="Malgun Gothic"/>
                  <w:szCs w:val="18"/>
                </w:rPr>
                <w:delText>MHz</w:delText>
              </w:r>
            </w:del>
          </w:p>
        </w:tc>
        <w:tc>
          <w:tcPr>
            <w:tcW w:w="4989" w:type="dxa"/>
            <w:gridSpan w:val="6"/>
            <w:tcBorders>
              <w:top w:val="single" w:sz="4" w:space="0" w:color="auto"/>
              <w:left w:val="single" w:sz="4" w:space="0" w:color="auto"/>
              <w:bottom w:val="single" w:sz="4" w:space="0" w:color="auto"/>
              <w:right w:val="single" w:sz="4" w:space="0" w:color="auto"/>
            </w:tcBorders>
          </w:tcPr>
          <w:p w14:paraId="4E22C2C4" w14:textId="77777777" w:rsidR="00872ECA" w:rsidRPr="001C0E1B" w:rsidDel="001339BB" w:rsidRDefault="00872ECA" w:rsidP="008A4BAB">
            <w:pPr>
              <w:pStyle w:val="TAC"/>
              <w:rPr>
                <w:del w:id="7087" w:author="Prashant Sharma" w:date="2022-11-30T07:20:00Z"/>
                <w:rFonts w:eastAsia="Malgun Gothic"/>
                <w:szCs w:val="18"/>
              </w:rPr>
            </w:pPr>
            <w:del w:id="7088" w:author="Prashant Sharma" w:date="2022-11-30T07:20:00Z">
              <w:r w:rsidRPr="00A62BB0" w:rsidDel="001339BB">
                <w:rPr>
                  <w:rFonts w:eastAsia="Malgun Gothic"/>
                  <w:szCs w:val="18"/>
                </w:rPr>
                <w:delText xml:space="preserve">10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66</w:delText>
              </w:r>
            </w:del>
          </w:p>
        </w:tc>
      </w:tr>
      <w:tr w:rsidR="00872ECA" w:rsidRPr="001C0E1B" w:rsidDel="001339BB" w14:paraId="74B72084" w14:textId="77777777" w:rsidTr="008A4BAB">
        <w:trPr>
          <w:jc w:val="center"/>
          <w:del w:id="7089"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7DFAE331" w14:textId="77777777" w:rsidR="00872ECA" w:rsidRPr="001C0E1B" w:rsidDel="001339BB" w:rsidRDefault="00872ECA" w:rsidP="008A4BAB">
            <w:pPr>
              <w:pStyle w:val="TAL"/>
              <w:rPr>
                <w:del w:id="7090" w:author="Prashant Sharma" w:date="2022-11-30T07:20:00Z"/>
                <w:rFonts w:eastAsia="Malgun Gothic"/>
                <w:szCs w:val="18"/>
              </w:rPr>
            </w:pPr>
            <w:del w:id="7091" w:author="Prashant Sharma" w:date="2022-11-30T07:20:00Z">
              <w:r w:rsidRPr="00C70781" w:rsidDel="001339BB">
                <w:rPr>
                  <w:rFonts w:cs="Arial"/>
                  <w:szCs w:val="18"/>
                  <w:lang w:eastAsia="zh-CN"/>
                </w:rPr>
                <w:delText>Data RBs allocated</w:delText>
              </w:r>
            </w:del>
          </w:p>
        </w:tc>
        <w:tc>
          <w:tcPr>
            <w:tcW w:w="1417" w:type="dxa"/>
            <w:tcBorders>
              <w:top w:val="single" w:sz="4" w:space="0" w:color="auto"/>
              <w:left w:val="single" w:sz="4" w:space="0" w:color="auto"/>
              <w:bottom w:val="single" w:sz="4" w:space="0" w:color="auto"/>
              <w:right w:val="single" w:sz="4" w:space="0" w:color="auto"/>
            </w:tcBorders>
          </w:tcPr>
          <w:p w14:paraId="1CEAC557" w14:textId="77777777" w:rsidR="00872ECA" w:rsidRPr="001C0E1B" w:rsidDel="001339BB" w:rsidRDefault="00872ECA" w:rsidP="008A4BAB">
            <w:pPr>
              <w:pStyle w:val="TAL"/>
              <w:rPr>
                <w:del w:id="7092" w:author="Prashant Sharma" w:date="2022-11-30T07:20:00Z"/>
                <w:rFonts w:eastAsia="Malgun Gothic"/>
                <w:szCs w:val="18"/>
              </w:rPr>
            </w:pPr>
            <w:del w:id="7093"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75A15BDD" w14:textId="77777777" w:rsidR="00872ECA" w:rsidRPr="001C0E1B" w:rsidDel="001339BB" w:rsidRDefault="00872ECA" w:rsidP="008A4BAB">
            <w:pPr>
              <w:pStyle w:val="TAL"/>
              <w:rPr>
                <w:del w:id="7094"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A4E3581" w14:textId="77777777" w:rsidR="00872ECA" w:rsidRPr="001C0E1B" w:rsidDel="001339BB" w:rsidRDefault="00872ECA" w:rsidP="008A4BAB">
            <w:pPr>
              <w:pStyle w:val="TAC"/>
              <w:rPr>
                <w:del w:id="7095" w:author="Prashant Sharma" w:date="2022-11-30T07:20:00Z"/>
                <w:rFonts w:eastAsia="Malgun Gothic"/>
                <w:szCs w:val="18"/>
              </w:rPr>
            </w:pPr>
            <w:del w:id="7096" w:author="Prashant Sharma" w:date="2022-11-30T07:20:00Z">
              <w:r w:rsidDel="001339BB">
                <w:rPr>
                  <w:rFonts w:eastAsia="Malgun Gothic"/>
                  <w:szCs w:val="18"/>
                </w:rPr>
                <w:delText>66</w:delText>
              </w:r>
            </w:del>
          </w:p>
        </w:tc>
        <w:tc>
          <w:tcPr>
            <w:tcW w:w="1665" w:type="dxa"/>
            <w:gridSpan w:val="2"/>
            <w:tcBorders>
              <w:top w:val="single" w:sz="4" w:space="0" w:color="auto"/>
              <w:left w:val="single" w:sz="4" w:space="0" w:color="auto"/>
              <w:bottom w:val="single" w:sz="4" w:space="0" w:color="auto"/>
              <w:right w:val="single" w:sz="4" w:space="0" w:color="auto"/>
            </w:tcBorders>
          </w:tcPr>
          <w:p w14:paraId="35677865" w14:textId="77777777" w:rsidR="00872ECA" w:rsidRPr="001C0E1B" w:rsidDel="001339BB" w:rsidRDefault="00872ECA" w:rsidP="008A4BAB">
            <w:pPr>
              <w:pStyle w:val="TAC"/>
              <w:rPr>
                <w:del w:id="7097" w:author="Prashant Sharma" w:date="2022-11-30T07:20:00Z"/>
                <w:rFonts w:eastAsia="Malgun Gothic"/>
                <w:szCs w:val="18"/>
              </w:rPr>
            </w:pPr>
            <w:del w:id="7098" w:author="Prashant Sharma" w:date="2022-11-30T07:20:00Z">
              <w:r w:rsidDel="001339BB">
                <w:rPr>
                  <w:rFonts w:eastAsia="Malgun Gothic"/>
                  <w:szCs w:val="18"/>
                </w:rPr>
                <w:delText>66</w:delText>
              </w:r>
            </w:del>
          </w:p>
        </w:tc>
        <w:tc>
          <w:tcPr>
            <w:tcW w:w="1663" w:type="dxa"/>
            <w:gridSpan w:val="2"/>
            <w:tcBorders>
              <w:top w:val="single" w:sz="4" w:space="0" w:color="auto"/>
              <w:left w:val="single" w:sz="4" w:space="0" w:color="auto"/>
              <w:bottom w:val="single" w:sz="4" w:space="0" w:color="auto"/>
              <w:right w:val="single" w:sz="4" w:space="0" w:color="auto"/>
            </w:tcBorders>
          </w:tcPr>
          <w:p w14:paraId="5D828F0F" w14:textId="77777777" w:rsidR="00872ECA" w:rsidRPr="001C0E1B" w:rsidDel="001339BB" w:rsidRDefault="00872ECA" w:rsidP="008A4BAB">
            <w:pPr>
              <w:pStyle w:val="TAC"/>
              <w:rPr>
                <w:del w:id="7099" w:author="Prashant Sharma" w:date="2022-11-30T07:20:00Z"/>
                <w:rFonts w:eastAsia="Malgun Gothic"/>
                <w:szCs w:val="18"/>
              </w:rPr>
            </w:pPr>
            <w:del w:id="7100" w:author="Prashant Sharma" w:date="2022-11-30T07:20:00Z">
              <w:r w:rsidDel="001339BB">
                <w:rPr>
                  <w:rFonts w:eastAsia="Malgun Gothic"/>
                  <w:szCs w:val="18"/>
                </w:rPr>
                <w:delText>66</w:delText>
              </w:r>
            </w:del>
          </w:p>
        </w:tc>
      </w:tr>
      <w:tr w:rsidR="00872ECA" w:rsidRPr="001C0E1B" w:rsidDel="001339BB" w14:paraId="7604052C" w14:textId="77777777" w:rsidTr="008A4BAB">
        <w:trPr>
          <w:jc w:val="center"/>
          <w:del w:id="710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306761A3" w14:textId="77777777" w:rsidR="00872ECA" w:rsidRPr="001C0E1B" w:rsidDel="001339BB" w:rsidRDefault="00872ECA" w:rsidP="008A4BAB">
            <w:pPr>
              <w:pStyle w:val="TAL"/>
              <w:rPr>
                <w:del w:id="7102" w:author="Prashant Sharma" w:date="2022-11-30T07:20:00Z"/>
              </w:rPr>
            </w:pPr>
            <w:del w:id="7103" w:author="Prashant Sharma" w:date="2022-11-30T07:20:00Z">
              <w:r w:rsidRPr="00A62BB0" w:rsidDel="001339BB">
                <w:rPr>
                  <w:rFonts w:cs="Arial"/>
                  <w:lang w:val="en-US"/>
                </w:rPr>
                <w:delText>PDSCH Reference measurement channel</w:delText>
              </w:r>
            </w:del>
          </w:p>
        </w:tc>
        <w:tc>
          <w:tcPr>
            <w:tcW w:w="1417" w:type="dxa"/>
            <w:tcBorders>
              <w:top w:val="single" w:sz="4" w:space="0" w:color="auto"/>
              <w:left w:val="single" w:sz="4" w:space="0" w:color="auto"/>
              <w:bottom w:val="single" w:sz="4" w:space="0" w:color="auto"/>
              <w:right w:val="single" w:sz="4" w:space="0" w:color="auto"/>
            </w:tcBorders>
          </w:tcPr>
          <w:p w14:paraId="09198375" w14:textId="77777777" w:rsidR="00872ECA" w:rsidRPr="001C0E1B" w:rsidDel="001339BB" w:rsidRDefault="00872ECA" w:rsidP="008A4BAB">
            <w:pPr>
              <w:pStyle w:val="TAL"/>
              <w:rPr>
                <w:del w:id="7104" w:author="Prashant Sharma" w:date="2022-11-30T07:20:00Z"/>
              </w:rPr>
            </w:pPr>
            <w:del w:id="710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32D4DFCB" w14:textId="77777777" w:rsidR="00872ECA" w:rsidRPr="001C0E1B" w:rsidDel="001339BB" w:rsidRDefault="00872ECA" w:rsidP="008A4BAB">
            <w:pPr>
              <w:pStyle w:val="TAL"/>
              <w:rPr>
                <w:del w:id="710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B9A42BE" w14:textId="77777777" w:rsidR="00872ECA" w:rsidRPr="001C0E1B" w:rsidDel="001339BB" w:rsidRDefault="00872ECA" w:rsidP="008A4BAB">
            <w:pPr>
              <w:pStyle w:val="TAC"/>
              <w:rPr>
                <w:del w:id="7107" w:author="Prashant Sharma" w:date="2022-11-30T07:20:00Z"/>
              </w:rPr>
            </w:pPr>
            <w:del w:id="7108" w:author="Prashant Sharma" w:date="2022-11-30T07:20:00Z">
              <w:r w:rsidRPr="00A62BB0" w:rsidDel="001339BB">
                <w:rPr>
                  <w:rFonts w:cs="Arial"/>
                </w:rPr>
                <w:delText>S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57FF3E40" w14:textId="77777777" w:rsidR="00872ECA" w:rsidRPr="001C0E1B" w:rsidDel="001339BB" w:rsidRDefault="00872ECA" w:rsidP="008A4BAB">
            <w:pPr>
              <w:pStyle w:val="TAC"/>
              <w:rPr>
                <w:del w:id="7109" w:author="Prashant Sharma" w:date="2022-11-30T07:20:00Z"/>
              </w:rPr>
            </w:pPr>
            <w:del w:id="7110" w:author="Prashant Sharma" w:date="2022-11-30T07:20:00Z">
              <w:r w:rsidDel="001339BB">
                <w:rPr>
                  <w:rFonts w:cs="Arial" w:hint="eastAsia"/>
                  <w:lang w:val="en-US" w:eastAsia="zh-CN"/>
                </w:rPr>
                <w:delText>-</w:delText>
              </w:r>
            </w:del>
          </w:p>
        </w:tc>
      </w:tr>
      <w:tr w:rsidR="00872ECA" w:rsidRPr="001C0E1B" w:rsidDel="001339BB" w14:paraId="0E6AA545" w14:textId="77777777" w:rsidTr="008A4BAB">
        <w:trPr>
          <w:jc w:val="center"/>
          <w:del w:id="711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34766B8" w14:textId="77777777" w:rsidR="00872ECA" w:rsidRPr="001C0E1B" w:rsidDel="001339BB" w:rsidRDefault="00872ECA" w:rsidP="008A4BAB">
            <w:pPr>
              <w:pStyle w:val="TAL"/>
              <w:rPr>
                <w:del w:id="7112" w:author="Prashant Sharma" w:date="2022-11-30T07:20:00Z"/>
                <w:rFonts w:cs="v5.0.0"/>
              </w:rPr>
            </w:pPr>
            <w:del w:id="7113" w:author="Prashant Sharma" w:date="2022-11-30T07:20:00Z">
              <w:r w:rsidRPr="00A62BB0" w:rsidDel="001339BB">
                <w:rPr>
                  <w:rFonts w:cs="v5.0.0"/>
                </w:rPr>
                <w:delText xml:space="preserve">RMSI CORESET </w:delText>
              </w:r>
              <w:r w:rsidRPr="00A62BB0" w:rsidDel="001339BB">
                <w:rPr>
                  <w:rFonts w:cs="v5.0.0" w:hint="eastAsia"/>
                  <w:lang w:eastAsia="zh-CN"/>
                </w:rPr>
                <w:delText>Parameters</w:delText>
              </w:r>
            </w:del>
          </w:p>
        </w:tc>
        <w:tc>
          <w:tcPr>
            <w:tcW w:w="1417" w:type="dxa"/>
            <w:tcBorders>
              <w:top w:val="single" w:sz="4" w:space="0" w:color="auto"/>
              <w:left w:val="single" w:sz="4" w:space="0" w:color="auto"/>
              <w:bottom w:val="single" w:sz="4" w:space="0" w:color="auto"/>
              <w:right w:val="single" w:sz="4" w:space="0" w:color="auto"/>
            </w:tcBorders>
          </w:tcPr>
          <w:p w14:paraId="353C4C87" w14:textId="77777777" w:rsidR="00872ECA" w:rsidRPr="001C0E1B" w:rsidDel="001339BB" w:rsidRDefault="00872ECA" w:rsidP="008A4BAB">
            <w:pPr>
              <w:pStyle w:val="TAL"/>
              <w:rPr>
                <w:del w:id="7114" w:author="Prashant Sharma" w:date="2022-11-30T07:20:00Z"/>
                <w:rFonts w:cs="v5.0.0"/>
              </w:rPr>
            </w:pPr>
            <w:del w:id="711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6550ACE9" w14:textId="77777777" w:rsidR="00872ECA" w:rsidRPr="001C0E1B" w:rsidDel="001339BB" w:rsidRDefault="00872ECA" w:rsidP="008A4BAB">
            <w:pPr>
              <w:pStyle w:val="TAL"/>
              <w:rPr>
                <w:del w:id="711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30646A0" w14:textId="77777777" w:rsidR="00872ECA" w:rsidRPr="001C0E1B" w:rsidDel="001339BB" w:rsidRDefault="00872ECA" w:rsidP="008A4BAB">
            <w:pPr>
              <w:pStyle w:val="TAC"/>
              <w:rPr>
                <w:del w:id="7117" w:author="Prashant Sharma" w:date="2022-11-30T07:20:00Z"/>
              </w:rPr>
            </w:pPr>
            <w:del w:id="7118" w:author="Prashant Sharma" w:date="2022-11-30T07:20:00Z">
              <w:r w:rsidRPr="00A62BB0" w:rsidDel="001339BB">
                <w:rPr>
                  <w:rFonts w:cs="Arial"/>
                </w:rPr>
                <w:delText>C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2D05C1E" w14:textId="77777777" w:rsidR="00872ECA" w:rsidRPr="001C0E1B" w:rsidDel="001339BB" w:rsidRDefault="00872ECA" w:rsidP="008A4BAB">
            <w:pPr>
              <w:pStyle w:val="TAC"/>
              <w:rPr>
                <w:del w:id="7119" w:author="Prashant Sharma" w:date="2022-11-30T07:20:00Z"/>
              </w:rPr>
            </w:pPr>
            <w:del w:id="7120" w:author="Prashant Sharma" w:date="2022-11-30T07:20:00Z">
              <w:r w:rsidRPr="00A62BB0" w:rsidDel="001339BB">
                <w:rPr>
                  <w:rFonts w:cs="Arial"/>
                  <w:lang w:val="en-US"/>
                </w:rPr>
                <w:delText>-</w:delText>
              </w:r>
            </w:del>
          </w:p>
        </w:tc>
      </w:tr>
      <w:tr w:rsidR="00872ECA" w:rsidRPr="001C0E1B" w:rsidDel="001339BB" w14:paraId="2B21D41D" w14:textId="77777777" w:rsidTr="008A4BAB">
        <w:trPr>
          <w:jc w:val="center"/>
          <w:del w:id="712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2C530EA7" w14:textId="77777777" w:rsidR="00872ECA" w:rsidRPr="001C0E1B" w:rsidDel="001339BB" w:rsidRDefault="00872ECA" w:rsidP="008A4BAB">
            <w:pPr>
              <w:pStyle w:val="TAL"/>
              <w:rPr>
                <w:del w:id="7122" w:author="Prashant Sharma" w:date="2022-11-30T07:20:00Z"/>
                <w:rFonts w:cs="v5.0.0"/>
                <w:lang w:eastAsia="zh-CN"/>
              </w:rPr>
            </w:pPr>
            <w:del w:id="7123" w:author="Prashant Sharma" w:date="2022-11-30T07:20:00Z">
              <w:r w:rsidRPr="00A62BB0" w:rsidDel="001339BB">
                <w:rPr>
                  <w:rFonts w:cs="v5.0.0" w:hint="eastAsia"/>
                  <w:lang w:eastAsia="zh-CN"/>
                </w:rPr>
                <w:delText>Dedicated</w:delText>
              </w:r>
              <w:r w:rsidRPr="00A62BB0" w:rsidDel="001339BB">
                <w:rPr>
                  <w:rFonts w:cs="v5.0.0"/>
                </w:rPr>
                <w:delText xml:space="preserve"> CORESET </w:delText>
              </w:r>
              <w:r w:rsidRPr="00A62BB0" w:rsidDel="001339BB">
                <w:rPr>
                  <w:rFonts w:cs="v5.0.0" w:hint="eastAsia"/>
                  <w:lang w:eastAsia="zh-CN"/>
                </w:rPr>
                <w:delText>Parameters</w:delText>
              </w:r>
            </w:del>
          </w:p>
        </w:tc>
        <w:tc>
          <w:tcPr>
            <w:tcW w:w="1417" w:type="dxa"/>
            <w:tcBorders>
              <w:top w:val="single" w:sz="4" w:space="0" w:color="auto"/>
              <w:left w:val="single" w:sz="4" w:space="0" w:color="auto"/>
              <w:bottom w:val="single" w:sz="4" w:space="0" w:color="auto"/>
              <w:right w:val="single" w:sz="4" w:space="0" w:color="auto"/>
            </w:tcBorders>
          </w:tcPr>
          <w:p w14:paraId="0965EB32" w14:textId="77777777" w:rsidR="00872ECA" w:rsidRPr="001C0E1B" w:rsidDel="001339BB" w:rsidRDefault="00872ECA" w:rsidP="008A4BAB">
            <w:pPr>
              <w:pStyle w:val="TAL"/>
              <w:rPr>
                <w:del w:id="7124" w:author="Prashant Sharma" w:date="2022-11-30T07:20:00Z"/>
                <w:rFonts w:cs="v5.0.0"/>
                <w:lang w:eastAsia="zh-CN"/>
              </w:rPr>
            </w:pPr>
            <w:del w:id="712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25FC9E6E" w14:textId="77777777" w:rsidR="00872ECA" w:rsidRPr="001C0E1B" w:rsidDel="001339BB" w:rsidRDefault="00872ECA" w:rsidP="008A4BAB">
            <w:pPr>
              <w:pStyle w:val="TAL"/>
              <w:rPr>
                <w:del w:id="712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7569D74" w14:textId="77777777" w:rsidR="00872ECA" w:rsidRPr="001C0E1B" w:rsidDel="001339BB" w:rsidRDefault="00872ECA" w:rsidP="008A4BAB">
            <w:pPr>
              <w:pStyle w:val="TAC"/>
              <w:rPr>
                <w:del w:id="7127" w:author="Prashant Sharma" w:date="2022-11-30T07:20:00Z"/>
              </w:rPr>
            </w:pPr>
            <w:del w:id="7128" w:author="Prashant Sharma" w:date="2022-11-30T07:20:00Z">
              <w:r w:rsidRPr="00A62BB0" w:rsidDel="001339BB">
                <w:rPr>
                  <w:rFonts w:cs="Arial" w:hint="eastAsia"/>
                  <w:lang w:eastAsia="zh-CN"/>
                </w:rPr>
                <w:delText>C</w:delText>
              </w:r>
              <w:r w:rsidRPr="00A62BB0" w:rsidDel="001339BB">
                <w:rPr>
                  <w:rFonts w:cs="Arial"/>
                </w:rPr>
                <w:delText>C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0E34D87" w14:textId="77777777" w:rsidR="00872ECA" w:rsidRPr="001C0E1B" w:rsidDel="001339BB" w:rsidRDefault="00872ECA" w:rsidP="008A4BAB">
            <w:pPr>
              <w:pStyle w:val="TAC"/>
              <w:rPr>
                <w:del w:id="7129" w:author="Prashant Sharma" w:date="2022-11-30T07:20:00Z"/>
              </w:rPr>
            </w:pPr>
            <w:del w:id="7130" w:author="Prashant Sharma" w:date="2022-11-30T07:20:00Z">
              <w:r w:rsidDel="001339BB">
                <w:rPr>
                  <w:rFonts w:cs="Arial" w:hint="eastAsia"/>
                  <w:lang w:val="en-US" w:eastAsia="zh-CN"/>
                </w:rPr>
                <w:delText>-</w:delText>
              </w:r>
            </w:del>
          </w:p>
        </w:tc>
      </w:tr>
      <w:tr w:rsidR="00872ECA" w:rsidRPr="001C0E1B" w:rsidDel="001339BB" w14:paraId="16D4288C" w14:textId="77777777" w:rsidTr="008A4BAB">
        <w:trPr>
          <w:jc w:val="center"/>
          <w:del w:id="713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hideMark/>
          </w:tcPr>
          <w:p w14:paraId="4BD32C7C" w14:textId="77777777" w:rsidR="00872ECA" w:rsidRPr="001C0E1B" w:rsidDel="001339BB" w:rsidRDefault="00872ECA" w:rsidP="008A4BAB">
            <w:pPr>
              <w:pStyle w:val="TAL"/>
              <w:rPr>
                <w:del w:id="7132" w:author="Prashant Sharma" w:date="2022-11-30T07:20:00Z"/>
              </w:rPr>
            </w:pPr>
            <w:del w:id="7133" w:author="Prashant Sharma" w:date="2022-11-30T07:20:00Z">
              <w:r w:rsidRPr="001C0E1B" w:rsidDel="001339BB">
                <w:delText>OCNG Patterns</w:delText>
              </w:r>
            </w:del>
          </w:p>
        </w:tc>
        <w:tc>
          <w:tcPr>
            <w:tcW w:w="1417" w:type="dxa"/>
            <w:tcBorders>
              <w:top w:val="single" w:sz="4" w:space="0" w:color="auto"/>
              <w:left w:val="single" w:sz="4" w:space="0" w:color="auto"/>
              <w:bottom w:val="single" w:sz="4" w:space="0" w:color="auto"/>
              <w:right w:val="single" w:sz="4" w:space="0" w:color="auto"/>
            </w:tcBorders>
          </w:tcPr>
          <w:p w14:paraId="7F5E6F1E" w14:textId="77777777" w:rsidR="00872ECA" w:rsidRPr="001C0E1B" w:rsidDel="001339BB" w:rsidRDefault="00872ECA" w:rsidP="008A4BAB">
            <w:pPr>
              <w:pStyle w:val="TAL"/>
              <w:rPr>
                <w:del w:id="7134" w:author="Prashant Sharma" w:date="2022-11-30T07:20:00Z"/>
              </w:rPr>
            </w:pPr>
            <w:del w:id="713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64D9C0CA" w14:textId="77777777" w:rsidR="00872ECA" w:rsidRPr="001C0E1B" w:rsidDel="001339BB" w:rsidRDefault="00872ECA" w:rsidP="008A4BAB">
            <w:pPr>
              <w:pStyle w:val="TAL"/>
              <w:rPr>
                <w:del w:id="7136"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10C5FEFF" w14:textId="77777777" w:rsidR="00872ECA" w:rsidRPr="001C0E1B" w:rsidDel="001339BB" w:rsidRDefault="00872ECA" w:rsidP="008A4BAB">
            <w:pPr>
              <w:pStyle w:val="TAC"/>
              <w:rPr>
                <w:del w:id="7137" w:author="Prashant Sharma" w:date="2022-11-30T07:20:00Z"/>
                <w:lang w:eastAsia="zh-CN"/>
              </w:rPr>
            </w:pPr>
            <w:del w:id="7138" w:author="Prashant Sharma" w:date="2022-11-30T07:20:00Z">
              <w:r w:rsidRPr="001C0E1B" w:rsidDel="001339BB">
                <w:rPr>
                  <w:rFonts w:eastAsia="Malgun Gothic"/>
                  <w:szCs w:val="18"/>
                </w:rPr>
                <w:delText>OP.1</w:delText>
              </w:r>
              <w:r w:rsidRPr="001C0E1B" w:rsidDel="001339BB">
                <w:delText xml:space="preserve">  </w:delText>
              </w:r>
            </w:del>
          </w:p>
        </w:tc>
      </w:tr>
      <w:tr w:rsidR="00872ECA" w:rsidRPr="001C0E1B" w:rsidDel="001339BB" w14:paraId="537F664D" w14:textId="77777777" w:rsidTr="008A4BAB">
        <w:trPr>
          <w:jc w:val="center"/>
          <w:del w:id="7139"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64244744" w14:textId="77777777" w:rsidR="00872ECA" w:rsidRPr="001C0E1B" w:rsidDel="001339BB" w:rsidRDefault="00872ECA" w:rsidP="008A4BAB">
            <w:pPr>
              <w:pStyle w:val="TAL"/>
              <w:rPr>
                <w:del w:id="7140" w:author="Prashant Sharma" w:date="2022-11-30T07:20:00Z"/>
                <w:lang w:eastAsia="zh-CN"/>
              </w:rPr>
            </w:pPr>
            <w:del w:id="7141" w:author="Prashant Sharma" w:date="2022-11-30T07:20:00Z">
              <w:r w:rsidRPr="001C0E1B" w:rsidDel="001339BB">
                <w:rPr>
                  <w:lang w:eastAsia="zh-CN"/>
                </w:rPr>
                <w:delText>SSB</w:delText>
              </w:r>
              <w:r w:rsidRPr="001C0E1B" w:rsidDel="001339BB">
                <w:delText xml:space="preserve"> </w:delText>
              </w:r>
              <w:r w:rsidRPr="001C0E1B" w:rsidDel="001339BB">
                <w:rPr>
                  <w:lang w:eastAsia="zh-CN"/>
                </w:rPr>
                <w:delText>C</w:delText>
              </w:r>
              <w:r w:rsidRPr="001C0E1B" w:rsidDel="001339BB">
                <w:delText>onfiguration</w:delText>
              </w:r>
            </w:del>
          </w:p>
        </w:tc>
        <w:tc>
          <w:tcPr>
            <w:tcW w:w="1417" w:type="dxa"/>
            <w:tcBorders>
              <w:top w:val="single" w:sz="4" w:space="0" w:color="auto"/>
              <w:left w:val="single" w:sz="4" w:space="0" w:color="auto"/>
              <w:bottom w:val="single" w:sz="4" w:space="0" w:color="auto"/>
              <w:right w:val="single" w:sz="4" w:space="0" w:color="auto"/>
            </w:tcBorders>
          </w:tcPr>
          <w:p w14:paraId="5ECEF5AF" w14:textId="77777777" w:rsidR="00872ECA" w:rsidRPr="001C0E1B" w:rsidDel="001339BB" w:rsidRDefault="00872ECA" w:rsidP="008A4BAB">
            <w:pPr>
              <w:pStyle w:val="TAL"/>
              <w:rPr>
                <w:del w:id="7142" w:author="Prashant Sharma" w:date="2022-11-30T07:20:00Z"/>
                <w:lang w:eastAsia="zh-CN"/>
              </w:rPr>
            </w:pPr>
            <w:del w:id="7143"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4B42FB0" w14:textId="77777777" w:rsidR="00872ECA" w:rsidRPr="001C0E1B" w:rsidDel="001339BB" w:rsidRDefault="00872ECA" w:rsidP="008A4BAB">
            <w:pPr>
              <w:pStyle w:val="TAL"/>
              <w:rPr>
                <w:del w:id="7144"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F96491B" w14:textId="77777777" w:rsidR="00872ECA" w:rsidRPr="001C0E1B" w:rsidDel="001339BB" w:rsidRDefault="00872ECA" w:rsidP="008A4BAB">
            <w:pPr>
              <w:pStyle w:val="TAC"/>
              <w:rPr>
                <w:del w:id="7145" w:author="Prashant Sharma" w:date="2022-11-30T07:20:00Z"/>
                <w:rFonts w:eastAsia="Malgun Gothic"/>
                <w:szCs w:val="18"/>
              </w:rPr>
            </w:pPr>
            <w:del w:id="7146" w:author="Prashant Sharma" w:date="2022-11-30T07:20:00Z">
              <w:r w:rsidRPr="001C0E1B" w:rsidDel="001339BB">
                <w:rPr>
                  <w:lang w:eastAsia="zh-CN"/>
                </w:rPr>
                <w:delText>SSB</w:delText>
              </w:r>
              <w:r w:rsidRPr="001C0E1B" w:rsidDel="001339BB">
                <w:delText xml:space="preserve">.1 </w:delText>
              </w:r>
              <w:r w:rsidDel="001339BB">
                <w:delText>FR2-2</w:delText>
              </w:r>
            </w:del>
          </w:p>
        </w:tc>
      </w:tr>
      <w:tr w:rsidR="00872ECA" w:rsidRPr="001C0E1B" w:rsidDel="001339BB" w14:paraId="784C702F" w14:textId="77777777" w:rsidTr="008A4BAB">
        <w:trPr>
          <w:jc w:val="center"/>
          <w:del w:id="7147"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59847B7A" w14:textId="77777777" w:rsidR="00872ECA" w:rsidRPr="001C0E1B" w:rsidDel="001339BB" w:rsidRDefault="00872ECA" w:rsidP="008A4BAB">
            <w:pPr>
              <w:pStyle w:val="TAL"/>
              <w:rPr>
                <w:del w:id="7148" w:author="Prashant Sharma" w:date="2022-11-30T07:20:00Z"/>
              </w:rPr>
            </w:pPr>
            <w:del w:id="7149" w:author="Prashant Sharma" w:date="2022-11-30T07:20:00Z">
              <w:r w:rsidRPr="001C0E1B" w:rsidDel="001339BB">
                <w:delText xml:space="preserve">SMTC </w:delText>
              </w:r>
              <w:r w:rsidRPr="001C0E1B" w:rsidDel="001339BB">
                <w:rPr>
                  <w:lang w:eastAsia="zh-CN"/>
                </w:rPr>
                <w:delText>C</w:delText>
              </w:r>
              <w:r w:rsidRPr="001C0E1B" w:rsidDel="001339BB">
                <w:delText>onfiguration</w:delText>
              </w:r>
            </w:del>
          </w:p>
        </w:tc>
        <w:tc>
          <w:tcPr>
            <w:tcW w:w="1417" w:type="dxa"/>
            <w:tcBorders>
              <w:top w:val="single" w:sz="4" w:space="0" w:color="auto"/>
              <w:left w:val="single" w:sz="4" w:space="0" w:color="auto"/>
              <w:bottom w:val="single" w:sz="4" w:space="0" w:color="auto"/>
              <w:right w:val="single" w:sz="4" w:space="0" w:color="auto"/>
            </w:tcBorders>
          </w:tcPr>
          <w:p w14:paraId="4A81D98D" w14:textId="77777777" w:rsidR="00872ECA" w:rsidRPr="001C0E1B" w:rsidDel="001339BB" w:rsidRDefault="00872ECA" w:rsidP="008A4BAB">
            <w:pPr>
              <w:pStyle w:val="TAL"/>
              <w:rPr>
                <w:del w:id="7150" w:author="Prashant Sharma" w:date="2022-11-30T07:20:00Z"/>
              </w:rPr>
            </w:pPr>
            <w:del w:id="7151"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7283D514" w14:textId="77777777" w:rsidR="00872ECA" w:rsidRPr="001C0E1B" w:rsidDel="001339BB" w:rsidRDefault="00872ECA" w:rsidP="008A4BAB">
            <w:pPr>
              <w:pStyle w:val="TAL"/>
              <w:rPr>
                <w:del w:id="7152"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6925ED2" w14:textId="77777777" w:rsidR="00872ECA" w:rsidRPr="001C0E1B" w:rsidDel="001339BB" w:rsidRDefault="00872ECA" w:rsidP="008A4BAB">
            <w:pPr>
              <w:pStyle w:val="TAC"/>
              <w:rPr>
                <w:del w:id="7153" w:author="Prashant Sharma" w:date="2022-11-30T07:20:00Z"/>
              </w:rPr>
            </w:pPr>
            <w:del w:id="7154" w:author="Prashant Sharma" w:date="2022-11-30T07:20:00Z">
              <w:r w:rsidRPr="001C0E1B" w:rsidDel="001339BB">
                <w:delText xml:space="preserve">SMTC.1 </w:delText>
              </w:r>
            </w:del>
          </w:p>
        </w:tc>
      </w:tr>
      <w:tr w:rsidR="00872ECA" w:rsidRPr="001C0E1B" w:rsidDel="001339BB" w14:paraId="7175B378" w14:textId="77777777" w:rsidTr="008A4BAB">
        <w:trPr>
          <w:jc w:val="center"/>
          <w:del w:id="7155"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2778A95F" w14:textId="77777777" w:rsidR="00872ECA" w:rsidRPr="001C0E1B" w:rsidDel="001339BB" w:rsidRDefault="00872ECA" w:rsidP="008A4BAB">
            <w:pPr>
              <w:pStyle w:val="TAL"/>
              <w:rPr>
                <w:del w:id="7156" w:author="Prashant Sharma" w:date="2022-11-30T07:20:00Z"/>
              </w:rPr>
            </w:pPr>
            <w:del w:id="7157" w:author="Prashant Sharma" w:date="2022-11-30T07:20:00Z">
              <w:r w:rsidRPr="00B17C81" w:rsidDel="001339BB">
                <w:rPr>
                  <w:rFonts w:cs="Arial"/>
                  <w:lang w:val="da-DK"/>
                </w:rPr>
                <w:delText>CSI-RS configuration for CSI reporting</w:delText>
              </w:r>
            </w:del>
          </w:p>
        </w:tc>
        <w:tc>
          <w:tcPr>
            <w:tcW w:w="1417" w:type="dxa"/>
            <w:tcBorders>
              <w:top w:val="single" w:sz="4" w:space="0" w:color="auto"/>
              <w:left w:val="single" w:sz="4" w:space="0" w:color="auto"/>
              <w:bottom w:val="single" w:sz="4" w:space="0" w:color="auto"/>
              <w:right w:val="single" w:sz="4" w:space="0" w:color="auto"/>
            </w:tcBorders>
          </w:tcPr>
          <w:p w14:paraId="5B06635F" w14:textId="77777777" w:rsidR="00872ECA" w:rsidRPr="001C0E1B" w:rsidDel="001339BB" w:rsidRDefault="00872ECA" w:rsidP="008A4BAB">
            <w:pPr>
              <w:pStyle w:val="TAL"/>
              <w:rPr>
                <w:del w:id="7158" w:author="Prashant Sharma" w:date="2022-11-30T07:20:00Z"/>
              </w:rPr>
            </w:pPr>
            <w:del w:id="7159"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1F1F26C1" w14:textId="77777777" w:rsidR="00872ECA" w:rsidRPr="001C0E1B" w:rsidDel="001339BB" w:rsidRDefault="00872ECA" w:rsidP="008A4BAB">
            <w:pPr>
              <w:pStyle w:val="TAL"/>
              <w:rPr>
                <w:del w:id="7160"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091E7B88" w14:textId="77777777" w:rsidR="00872ECA" w:rsidRPr="001C0E1B" w:rsidDel="001339BB" w:rsidRDefault="00872ECA" w:rsidP="008A4BAB">
            <w:pPr>
              <w:pStyle w:val="TAC"/>
              <w:rPr>
                <w:del w:id="7161" w:author="Prashant Sharma" w:date="2022-11-30T07:20:00Z"/>
              </w:rPr>
            </w:pPr>
            <w:del w:id="7162" w:author="Prashant Sharma" w:date="2022-11-30T07:20:00Z">
              <w:r w:rsidRPr="00B17C81" w:rsidDel="001339BB">
                <w:rPr>
                  <w:rFonts w:cs="Arial"/>
                </w:rPr>
                <w:delText>CSI-RS.3.1 TDD</w:delText>
              </w:r>
            </w:del>
          </w:p>
        </w:tc>
      </w:tr>
      <w:tr w:rsidR="00872ECA" w:rsidRPr="001C0E1B" w:rsidDel="001339BB" w14:paraId="07C53EDD" w14:textId="77777777" w:rsidTr="008A4BAB">
        <w:trPr>
          <w:jc w:val="center"/>
          <w:del w:id="716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4B730318" w14:textId="77777777" w:rsidR="00872ECA" w:rsidRPr="001C0E1B" w:rsidDel="001339BB" w:rsidRDefault="00872ECA" w:rsidP="008A4BAB">
            <w:pPr>
              <w:pStyle w:val="TAL"/>
              <w:rPr>
                <w:del w:id="7164" w:author="Prashant Sharma" w:date="2022-11-30T07:20:00Z"/>
              </w:rPr>
            </w:pPr>
            <w:del w:id="7165" w:author="Prashant Sharma" w:date="2022-11-30T07:20:00Z">
              <w:r w:rsidRPr="00B17C81" w:rsidDel="001339BB">
                <w:rPr>
                  <w:rFonts w:cs="Arial"/>
                  <w:lang w:val="da-DK"/>
                </w:rPr>
                <w:delText>reportConfigType</w:delText>
              </w:r>
            </w:del>
          </w:p>
        </w:tc>
        <w:tc>
          <w:tcPr>
            <w:tcW w:w="1417" w:type="dxa"/>
            <w:tcBorders>
              <w:top w:val="single" w:sz="4" w:space="0" w:color="auto"/>
              <w:left w:val="single" w:sz="4" w:space="0" w:color="auto"/>
              <w:bottom w:val="single" w:sz="4" w:space="0" w:color="auto"/>
              <w:right w:val="single" w:sz="4" w:space="0" w:color="auto"/>
            </w:tcBorders>
          </w:tcPr>
          <w:p w14:paraId="164A9D57" w14:textId="77777777" w:rsidR="00872ECA" w:rsidRPr="001C0E1B" w:rsidDel="001339BB" w:rsidRDefault="00872ECA" w:rsidP="008A4BAB">
            <w:pPr>
              <w:pStyle w:val="TAL"/>
              <w:rPr>
                <w:del w:id="7166" w:author="Prashant Sharma" w:date="2022-11-30T07:20:00Z"/>
              </w:rPr>
            </w:pPr>
            <w:del w:id="716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782E27B" w14:textId="77777777" w:rsidR="00872ECA" w:rsidRPr="001C0E1B" w:rsidDel="001339BB" w:rsidRDefault="00872ECA" w:rsidP="008A4BAB">
            <w:pPr>
              <w:pStyle w:val="TAL"/>
              <w:rPr>
                <w:del w:id="7168"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337544A" w14:textId="77777777" w:rsidR="00872ECA" w:rsidRPr="001C0E1B" w:rsidDel="001339BB" w:rsidRDefault="00872ECA" w:rsidP="008A4BAB">
            <w:pPr>
              <w:pStyle w:val="TAC"/>
              <w:rPr>
                <w:del w:id="7169" w:author="Prashant Sharma" w:date="2022-11-30T07:20:00Z"/>
              </w:rPr>
            </w:pPr>
            <w:del w:id="7170" w:author="Prashant Sharma" w:date="2022-11-30T07:20:00Z">
              <w:r w:rsidRPr="00B17C81" w:rsidDel="001339BB">
                <w:rPr>
                  <w:rFonts w:cs="Arial"/>
                  <w:lang w:val="da-DK"/>
                </w:rPr>
                <w:delText>periodic</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CA958EC" w14:textId="77777777" w:rsidR="00872ECA" w:rsidRPr="001C0E1B" w:rsidDel="001339BB" w:rsidRDefault="00872ECA" w:rsidP="008A4BAB">
            <w:pPr>
              <w:pStyle w:val="TAC"/>
              <w:rPr>
                <w:del w:id="7171" w:author="Prashant Sharma" w:date="2022-11-30T07:20:00Z"/>
              </w:rPr>
            </w:pPr>
            <w:del w:id="7172" w:author="Prashant Sharma" w:date="2022-11-30T07:20:00Z">
              <w:r w:rsidRPr="00B17C81" w:rsidDel="001339BB">
                <w:rPr>
                  <w:rFonts w:cs="Arial"/>
                  <w:lang w:val="da-DK"/>
                </w:rPr>
                <w:delText>N/A</w:delText>
              </w:r>
            </w:del>
          </w:p>
        </w:tc>
      </w:tr>
      <w:tr w:rsidR="00872ECA" w:rsidRPr="001C0E1B" w:rsidDel="001339BB" w14:paraId="67467963" w14:textId="77777777" w:rsidTr="008A4BAB">
        <w:trPr>
          <w:jc w:val="center"/>
          <w:del w:id="717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350968B2" w14:textId="77777777" w:rsidR="00872ECA" w:rsidRPr="001C0E1B" w:rsidDel="001339BB" w:rsidRDefault="00872ECA" w:rsidP="008A4BAB">
            <w:pPr>
              <w:pStyle w:val="TAL"/>
              <w:rPr>
                <w:del w:id="7174" w:author="Prashant Sharma" w:date="2022-11-30T07:20:00Z"/>
              </w:rPr>
            </w:pPr>
            <w:del w:id="7175" w:author="Prashant Sharma" w:date="2022-11-30T07:20:00Z">
              <w:r w:rsidRPr="00B17C81" w:rsidDel="001339BB">
                <w:rPr>
                  <w:rFonts w:cs="Arial"/>
                  <w:lang w:val="da-DK"/>
                </w:rPr>
                <w:delText>reportQuantity</w:delText>
              </w:r>
            </w:del>
          </w:p>
        </w:tc>
        <w:tc>
          <w:tcPr>
            <w:tcW w:w="1417" w:type="dxa"/>
            <w:tcBorders>
              <w:top w:val="single" w:sz="4" w:space="0" w:color="auto"/>
              <w:left w:val="single" w:sz="4" w:space="0" w:color="auto"/>
              <w:bottom w:val="single" w:sz="4" w:space="0" w:color="auto"/>
              <w:right w:val="single" w:sz="4" w:space="0" w:color="auto"/>
            </w:tcBorders>
          </w:tcPr>
          <w:p w14:paraId="45024849" w14:textId="77777777" w:rsidR="00872ECA" w:rsidRPr="001C0E1B" w:rsidDel="001339BB" w:rsidRDefault="00872ECA" w:rsidP="008A4BAB">
            <w:pPr>
              <w:pStyle w:val="TAL"/>
              <w:rPr>
                <w:del w:id="7176" w:author="Prashant Sharma" w:date="2022-11-30T07:20:00Z"/>
              </w:rPr>
            </w:pPr>
            <w:del w:id="717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039BE746" w14:textId="77777777" w:rsidR="00872ECA" w:rsidRPr="001C0E1B" w:rsidDel="001339BB" w:rsidRDefault="00872ECA" w:rsidP="008A4BAB">
            <w:pPr>
              <w:pStyle w:val="TAL"/>
              <w:rPr>
                <w:del w:id="7178"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F04183D" w14:textId="77777777" w:rsidR="00872ECA" w:rsidRPr="001C0E1B" w:rsidDel="001339BB" w:rsidRDefault="00872ECA" w:rsidP="008A4BAB">
            <w:pPr>
              <w:pStyle w:val="TAC"/>
              <w:rPr>
                <w:del w:id="7179" w:author="Prashant Sharma" w:date="2022-11-30T07:20:00Z"/>
              </w:rPr>
            </w:pPr>
            <w:del w:id="7180" w:author="Prashant Sharma" w:date="2022-11-30T07:20:00Z">
              <w:r w:rsidDel="001339BB">
                <w:rPr>
                  <w:rFonts w:cs="Arial"/>
                  <w:lang w:val="da-DK"/>
                </w:rPr>
                <w:delText>cri-RI</w:delText>
              </w:r>
              <w:r w:rsidRPr="00B17C81" w:rsidDel="001339BB">
                <w:rPr>
                  <w:rFonts w:cs="Arial"/>
                  <w:lang w:val="da-DK"/>
                </w:rPr>
                <w:delText>-</w:delText>
              </w:r>
              <w:r w:rsidDel="001339BB">
                <w:rPr>
                  <w:rFonts w:cs="Arial"/>
                  <w:lang w:val="da-DK"/>
                </w:rPr>
                <w:delText>PMI-</w:delText>
              </w:r>
              <w:r w:rsidRPr="00B17C81" w:rsidDel="001339BB">
                <w:rPr>
                  <w:rFonts w:cs="Arial"/>
                  <w:lang w:val="da-DK"/>
                </w:rPr>
                <w:delText>CQI</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B228B4B" w14:textId="77777777" w:rsidR="00872ECA" w:rsidRPr="001C0E1B" w:rsidDel="001339BB" w:rsidRDefault="00872ECA" w:rsidP="008A4BAB">
            <w:pPr>
              <w:pStyle w:val="TAC"/>
              <w:rPr>
                <w:del w:id="7181" w:author="Prashant Sharma" w:date="2022-11-30T07:20:00Z"/>
              </w:rPr>
            </w:pPr>
            <w:del w:id="7182" w:author="Prashant Sharma" w:date="2022-11-30T07:20:00Z">
              <w:r w:rsidRPr="00B17C81" w:rsidDel="001339BB">
                <w:rPr>
                  <w:rFonts w:cs="Arial"/>
                  <w:lang w:val="da-DK"/>
                </w:rPr>
                <w:delText>N/A</w:delText>
              </w:r>
            </w:del>
          </w:p>
        </w:tc>
      </w:tr>
      <w:tr w:rsidR="00872ECA" w:rsidRPr="001C0E1B" w:rsidDel="001339BB" w14:paraId="67527F20" w14:textId="77777777" w:rsidTr="008A4BAB">
        <w:trPr>
          <w:jc w:val="center"/>
          <w:del w:id="718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5ABAD33" w14:textId="77777777" w:rsidR="00872ECA" w:rsidRPr="001C0E1B" w:rsidDel="001339BB" w:rsidRDefault="00872ECA" w:rsidP="008A4BAB">
            <w:pPr>
              <w:pStyle w:val="TAL"/>
              <w:rPr>
                <w:del w:id="7184" w:author="Prashant Sharma" w:date="2022-11-30T07:20:00Z"/>
              </w:rPr>
            </w:pPr>
            <w:del w:id="7185" w:author="Prashant Sharma" w:date="2022-11-30T07:20:00Z">
              <w:r w:rsidRPr="00A20E4A" w:rsidDel="001339BB">
                <w:rPr>
                  <w:rFonts w:cs="Arial"/>
                  <w:lang w:val="da-DK"/>
                </w:rPr>
                <w:delText>CSI reporting periodicity</w:delText>
              </w:r>
            </w:del>
          </w:p>
        </w:tc>
        <w:tc>
          <w:tcPr>
            <w:tcW w:w="1417" w:type="dxa"/>
            <w:tcBorders>
              <w:top w:val="single" w:sz="4" w:space="0" w:color="auto"/>
              <w:left w:val="single" w:sz="4" w:space="0" w:color="auto"/>
              <w:bottom w:val="single" w:sz="4" w:space="0" w:color="auto"/>
              <w:right w:val="single" w:sz="4" w:space="0" w:color="auto"/>
            </w:tcBorders>
          </w:tcPr>
          <w:p w14:paraId="76203605" w14:textId="77777777" w:rsidR="00872ECA" w:rsidRPr="001C0E1B" w:rsidDel="001339BB" w:rsidRDefault="00872ECA" w:rsidP="008A4BAB">
            <w:pPr>
              <w:pStyle w:val="TAL"/>
              <w:rPr>
                <w:del w:id="7186" w:author="Prashant Sharma" w:date="2022-11-30T07:20:00Z"/>
              </w:rPr>
            </w:pPr>
            <w:del w:id="718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CC55C5F" w14:textId="77777777" w:rsidR="00872ECA" w:rsidRPr="001C0E1B" w:rsidDel="001339BB" w:rsidRDefault="00872ECA" w:rsidP="008A4BAB">
            <w:pPr>
              <w:pStyle w:val="TAC"/>
              <w:rPr>
                <w:del w:id="7188" w:author="Prashant Sharma" w:date="2022-11-30T07:20:00Z"/>
              </w:rPr>
            </w:pPr>
            <w:del w:id="7189" w:author="Prashant Sharma" w:date="2022-11-30T07:20:00Z">
              <w:r w:rsidDel="001339BB">
                <w:rPr>
                  <w:rFonts w:cs="Arial" w:hint="eastAsia"/>
                  <w:lang w:val="da-DK" w:eastAsia="zh-CN"/>
                </w:rPr>
                <w:delText>s</w:delText>
              </w:r>
              <w:r w:rsidDel="001339BB">
                <w:rPr>
                  <w:rFonts w:cs="Arial"/>
                  <w:lang w:val="da-DK" w:eastAsia="zh-CN"/>
                </w:rPr>
                <w:delText>lo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A757A68" w14:textId="77777777" w:rsidR="00872ECA" w:rsidRPr="001C0E1B" w:rsidDel="001339BB" w:rsidRDefault="00872ECA" w:rsidP="008A4BAB">
            <w:pPr>
              <w:pStyle w:val="TAC"/>
              <w:rPr>
                <w:del w:id="7190" w:author="Prashant Sharma" w:date="2022-11-30T07:20:00Z"/>
              </w:rPr>
            </w:pPr>
            <w:del w:id="7191" w:author="Prashant Sharma" w:date="2022-11-30T07:20:00Z">
              <w:r w:rsidDel="001339BB">
                <w:rPr>
                  <w:rFonts w:cs="Arial" w:hint="eastAsia"/>
                  <w:lang w:eastAsia="zh-CN"/>
                </w:rPr>
                <w:delText>40</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7E5D614" w14:textId="77777777" w:rsidR="00872ECA" w:rsidRPr="001C0E1B" w:rsidDel="001339BB" w:rsidRDefault="00872ECA" w:rsidP="008A4BAB">
            <w:pPr>
              <w:pStyle w:val="TAC"/>
              <w:rPr>
                <w:del w:id="7192" w:author="Prashant Sharma" w:date="2022-11-30T07:20:00Z"/>
              </w:rPr>
            </w:pPr>
            <w:del w:id="7193" w:author="Prashant Sharma" w:date="2022-11-30T07:20:00Z">
              <w:r w:rsidDel="001339BB">
                <w:rPr>
                  <w:rFonts w:cs="Arial" w:hint="eastAsia"/>
                  <w:lang w:eastAsia="zh-CN"/>
                </w:rPr>
                <w:delText>N/A</w:delText>
              </w:r>
            </w:del>
          </w:p>
        </w:tc>
      </w:tr>
      <w:tr w:rsidR="00872ECA" w:rsidRPr="001C0E1B" w:rsidDel="001339BB" w14:paraId="08C08876" w14:textId="77777777" w:rsidTr="008A4BAB">
        <w:trPr>
          <w:jc w:val="center"/>
          <w:del w:id="7194"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62E3E1DD" w14:textId="77777777" w:rsidR="00872ECA" w:rsidRPr="001C0E1B" w:rsidDel="001339BB" w:rsidRDefault="00872ECA" w:rsidP="008A4BAB">
            <w:pPr>
              <w:pStyle w:val="TAL"/>
              <w:rPr>
                <w:del w:id="7195" w:author="Prashant Sharma" w:date="2022-11-30T07:20:00Z"/>
              </w:rPr>
            </w:pPr>
            <w:del w:id="7196" w:author="Prashant Sharma" w:date="2022-11-30T07:20:00Z">
              <w:r w:rsidRPr="00A20E4A" w:rsidDel="001339BB">
                <w:rPr>
                  <w:rFonts w:cs="Arial"/>
                  <w:lang w:val="da-DK"/>
                </w:rPr>
                <w:delText xml:space="preserve">CSI reporting </w:delText>
              </w:r>
              <w:r w:rsidDel="001339BB">
                <w:rPr>
                  <w:rFonts w:cs="Arial"/>
                  <w:lang w:val="da-DK"/>
                </w:rPr>
                <w:delText>offset</w:delText>
              </w:r>
            </w:del>
          </w:p>
        </w:tc>
        <w:tc>
          <w:tcPr>
            <w:tcW w:w="1417" w:type="dxa"/>
            <w:tcBorders>
              <w:top w:val="single" w:sz="4" w:space="0" w:color="auto"/>
              <w:left w:val="single" w:sz="4" w:space="0" w:color="auto"/>
              <w:bottom w:val="single" w:sz="4" w:space="0" w:color="auto"/>
              <w:right w:val="single" w:sz="4" w:space="0" w:color="auto"/>
            </w:tcBorders>
          </w:tcPr>
          <w:p w14:paraId="5B5CC30F" w14:textId="77777777" w:rsidR="00872ECA" w:rsidRPr="001C0E1B" w:rsidDel="001339BB" w:rsidRDefault="00872ECA" w:rsidP="008A4BAB">
            <w:pPr>
              <w:pStyle w:val="TAL"/>
              <w:rPr>
                <w:del w:id="7197" w:author="Prashant Sharma" w:date="2022-11-30T07:20:00Z"/>
              </w:rPr>
            </w:pPr>
            <w:del w:id="7198"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10B4063F" w14:textId="77777777" w:rsidR="00872ECA" w:rsidRPr="001C0E1B" w:rsidDel="001339BB" w:rsidRDefault="00872ECA" w:rsidP="008A4BAB">
            <w:pPr>
              <w:pStyle w:val="TAC"/>
              <w:rPr>
                <w:del w:id="7199" w:author="Prashant Sharma" w:date="2022-11-30T07:20:00Z"/>
              </w:rPr>
            </w:pPr>
            <w:del w:id="7200" w:author="Prashant Sharma" w:date="2022-11-30T07:20:00Z">
              <w:r w:rsidDel="001339BB">
                <w:rPr>
                  <w:rFonts w:cs="Arial" w:hint="eastAsia"/>
                  <w:lang w:val="da-DK" w:eastAsia="zh-CN"/>
                </w:rPr>
                <w:delText>s</w:delText>
              </w:r>
              <w:r w:rsidDel="001339BB">
                <w:rPr>
                  <w:rFonts w:cs="Arial"/>
                  <w:lang w:val="da-DK" w:eastAsia="zh-CN"/>
                </w:rPr>
                <w:delText>lo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6052A9" w14:textId="77777777" w:rsidR="00872ECA" w:rsidRPr="001C0E1B" w:rsidDel="001339BB" w:rsidRDefault="00872ECA" w:rsidP="008A4BAB">
            <w:pPr>
              <w:pStyle w:val="TAC"/>
              <w:rPr>
                <w:del w:id="7201" w:author="Prashant Sharma" w:date="2022-11-30T07:20:00Z"/>
              </w:rPr>
            </w:pPr>
            <w:del w:id="7202" w:author="Prashant Sharma" w:date="2022-11-30T07:20:00Z">
              <w:r w:rsidDel="001339BB">
                <w:rPr>
                  <w:rFonts w:cs="Arial"/>
                  <w:lang w:eastAsia="zh-CN"/>
                </w:rPr>
                <w:delText>4</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3B500AF1" w14:textId="77777777" w:rsidR="00872ECA" w:rsidRPr="001C0E1B" w:rsidDel="001339BB" w:rsidRDefault="00872ECA" w:rsidP="008A4BAB">
            <w:pPr>
              <w:pStyle w:val="TAC"/>
              <w:rPr>
                <w:del w:id="7203" w:author="Prashant Sharma" w:date="2022-11-30T07:20:00Z"/>
              </w:rPr>
            </w:pPr>
            <w:del w:id="7204" w:author="Prashant Sharma" w:date="2022-11-30T07:20:00Z">
              <w:r w:rsidDel="001339BB">
                <w:rPr>
                  <w:rFonts w:cs="Arial" w:hint="eastAsia"/>
                  <w:lang w:eastAsia="zh-CN"/>
                </w:rPr>
                <w:delText>N/A</w:delText>
              </w:r>
            </w:del>
          </w:p>
        </w:tc>
      </w:tr>
      <w:tr w:rsidR="00872ECA" w:rsidRPr="001C0E1B" w:rsidDel="001339BB" w14:paraId="24061578" w14:textId="77777777" w:rsidTr="008A4BAB">
        <w:trPr>
          <w:jc w:val="center"/>
          <w:del w:id="7205"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5D3FC03A" w14:textId="77777777" w:rsidR="00872ECA" w:rsidRPr="001C0E1B" w:rsidDel="001339BB" w:rsidRDefault="00872ECA" w:rsidP="008A4BAB">
            <w:pPr>
              <w:pStyle w:val="TAL"/>
              <w:rPr>
                <w:del w:id="7206" w:author="Prashant Sharma" w:date="2022-11-30T07:20:00Z"/>
              </w:rPr>
            </w:pPr>
            <w:del w:id="7207" w:author="Prashant Sharma" w:date="2022-11-30T07:20:00Z">
              <w:r w:rsidRPr="001C0E1B" w:rsidDel="001339BB">
                <w:rPr>
                  <w:szCs w:val="18"/>
                </w:rPr>
                <w:delText>EPRE ratio of PSS to SSS</w:delText>
              </w:r>
            </w:del>
          </w:p>
        </w:tc>
        <w:tc>
          <w:tcPr>
            <w:tcW w:w="1417" w:type="dxa"/>
            <w:tcBorders>
              <w:top w:val="single" w:sz="4" w:space="0" w:color="auto"/>
              <w:left w:val="single" w:sz="4" w:space="0" w:color="auto"/>
              <w:bottom w:val="nil"/>
              <w:right w:val="single" w:sz="4" w:space="0" w:color="auto"/>
            </w:tcBorders>
          </w:tcPr>
          <w:p w14:paraId="71BE5519" w14:textId="77777777" w:rsidR="00872ECA" w:rsidRPr="001C0E1B" w:rsidDel="001339BB" w:rsidRDefault="00872ECA" w:rsidP="008A4BAB">
            <w:pPr>
              <w:pStyle w:val="TAL"/>
              <w:rPr>
                <w:del w:id="7208" w:author="Prashant Sharma" w:date="2022-11-30T07:20:00Z"/>
              </w:rPr>
            </w:pPr>
            <w:del w:id="7209"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2DD38CBB" w14:textId="77777777" w:rsidR="00872ECA" w:rsidRPr="001C0E1B" w:rsidDel="001339BB" w:rsidRDefault="00872ECA" w:rsidP="008A4BAB">
            <w:pPr>
              <w:pStyle w:val="TAC"/>
              <w:rPr>
                <w:del w:id="7210" w:author="Prashant Sharma" w:date="2022-11-30T07:20:00Z"/>
              </w:rPr>
            </w:pPr>
            <w:del w:id="7211" w:author="Prashant Sharma" w:date="2022-11-30T07:20:00Z">
              <w:r w:rsidRPr="001C0E1B" w:rsidDel="001339BB">
                <w:delText>dB</w:delText>
              </w:r>
            </w:del>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27CAA419" w14:textId="77777777" w:rsidR="00872ECA" w:rsidRPr="001C0E1B" w:rsidDel="001339BB" w:rsidRDefault="00872ECA" w:rsidP="008A4BAB">
            <w:pPr>
              <w:pStyle w:val="TAC"/>
              <w:rPr>
                <w:del w:id="7212" w:author="Prashant Sharma" w:date="2022-11-30T07:20:00Z"/>
              </w:rPr>
            </w:pPr>
            <w:del w:id="7213" w:author="Prashant Sharma" w:date="2022-11-30T07:20:00Z">
              <w:r w:rsidRPr="001C0E1B" w:rsidDel="001339BB">
                <w:delText>0</w:delText>
              </w:r>
            </w:del>
          </w:p>
        </w:tc>
      </w:tr>
      <w:tr w:rsidR="00872ECA" w:rsidRPr="001C0E1B" w:rsidDel="001339BB" w14:paraId="2F73EDB8" w14:textId="77777777" w:rsidTr="008A4BAB">
        <w:trPr>
          <w:jc w:val="center"/>
          <w:del w:id="7214"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187273E3" w14:textId="77777777" w:rsidR="00872ECA" w:rsidRPr="001C0E1B" w:rsidDel="001339BB" w:rsidRDefault="00872ECA" w:rsidP="008A4BAB">
            <w:pPr>
              <w:pStyle w:val="TAL"/>
              <w:rPr>
                <w:del w:id="7215" w:author="Prashant Sharma" w:date="2022-11-30T07:20:00Z"/>
              </w:rPr>
            </w:pPr>
            <w:del w:id="7216" w:author="Prashant Sharma" w:date="2022-11-30T07:20:00Z">
              <w:r w:rsidRPr="001C0E1B" w:rsidDel="001339BB">
                <w:rPr>
                  <w:szCs w:val="18"/>
                </w:rPr>
                <w:delText>EPRE ratio of PBCH_DMRS to SSS</w:delText>
              </w:r>
            </w:del>
          </w:p>
        </w:tc>
        <w:tc>
          <w:tcPr>
            <w:tcW w:w="1417" w:type="dxa"/>
            <w:tcBorders>
              <w:top w:val="nil"/>
              <w:left w:val="single" w:sz="4" w:space="0" w:color="auto"/>
              <w:bottom w:val="nil"/>
              <w:right w:val="single" w:sz="4" w:space="0" w:color="auto"/>
            </w:tcBorders>
          </w:tcPr>
          <w:p w14:paraId="79D49664" w14:textId="77777777" w:rsidR="00872ECA" w:rsidRPr="001C0E1B" w:rsidDel="001339BB" w:rsidRDefault="00872ECA" w:rsidP="008A4BAB">
            <w:pPr>
              <w:pStyle w:val="TAL"/>
              <w:rPr>
                <w:del w:id="7217"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6B9A6CBE" w14:textId="77777777" w:rsidR="00872ECA" w:rsidRPr="001C0E1B" w:rsidDel="001339BB" w:rsidRDefault="00872ECA" w:rsidP="008A4BAB">
            <w:pPr>
              <w:pStyle w:val="TAL"/>
              <w:rPr>
                <w:del w:id="7218"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E4A9CF4" w14:textId="77777777" w:rsidR="00872ECA" w:rsidRPr="001C0E1B" w:rsidDel="001339BB" w:rsidRDefault="00872ECA" w:rsidP="008A4BAB">
            <w:pPr>
              <w:pStyle w:val="TAC"/>
              <w:rPr>
                <w:del w:id="7219" w:author="Prashant Sharma" w:date="2022-11-30T07:20:00Z"/>
                <w:rFonts w:eastAsia="Calibri"/>
                <w:szCs w:val="22"/>
              </w:rPr>
            </w:pPr>
          </w:p>
        </w:tc>
      </w:tr>
      <w:tr w:rsidR="00872ECA" w:rsidRPr="001C0E1B" w:rsidDel="001339BB" w14:paraId="35A2EBC6" w14:textId="77777777" w:rsidTr="008A4BAB">
        <w:trPr>
          <w:jc w:val="center"/>
          <w:del w:id="7220"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D7384B6" w14:textId="77777777" w:rsidR="00872ECA" w:rsidRPr="001C0E1B" w:rsidDel="001339BB" w:rsidRDefault="00872ECA" w:rsidP="008A4BAB">
            <w:pPr>
              <w:pStyle w:val="TAL"/>
              <w:rPr>
                <w:del w:id="7221" w:author="Prashant Sharma" w:date="2022-11-30T07:20:00Z"/>
              </w:rPr>
            </w:pPr>
            <w:del w:id="7222" w:author="Prashant Sharma" w:date="2022-11-30T07:20:00Z">
              <w:r w:rsidRPr="001C0E1B" w:rsidDel="001339BB">
                <w:rPr>
                  <w:szCs w:val="18"/>
                </w:rPr>
                <w:delText>EPRE ratio of PBCH to PBCH_DMRS</w:delText>
              </w:r>
            </w:del>
          </w:p>
        </w:tc>
        <w:tc>
          <w:tcPr>
            <w:tcW w:w="1417" w:type="dxa"/>
            <w:tcBorders>
              <w:top w:val="nil"/>
              <w:left w:val="single" w:sz="4" w:space="0" w:color="auto"/>
              <w:bottom w:val="nil"/>
              <w:right w:val="single" w:sz="4" w:space="0" w:color="auto"/>
            </w:tcBorders>
          </w:tcPr>
          <w:p w14:paraId="23B6FDEE" w14:textId="77777777" w:rsidR="00872ECA" w:rsidRPr="001C0E1B" w:rsidDel="001339BB" w:rsidRDefault="00872ECA" w:rsidP="008A4BAB">
            <w:pPr>
              <w:pStyle w:val="TAL"/>
              <w:rPr>
                <w:del w:id="7223"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3E3855B3" w14:textId="77777777" w:rsidR="00872ECA" w:rsidRPr="001C0E1B" w:rsidDel="001339BB" w:rsidRDefault="00872ECA" w:rsidP="008A4BAB">
            <w:pPr>
              <w:pStyle w:val="TAL"/>
              <w:rPr>
                <w:del w:id="7224"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23C7D63" w14:textId="77777777" w:rsidR="00872ECA" w:rsidRPr="001C0E1B" w:rsidDel="001339BB" w:rsidRDefault="00872ECA" w:rsidP="008A4BAB">
            <w:pPr>
              <w:pStyle w:val="TAC"/>
              <w:rPr>
                <w:del w:id="7225" w:author="Prashant Sharma" w:date="2022-11-30T07:20:00Z"/>
                <w:rFonts w:eastAsia="Calibri"/>
                <w:szCs w:val="22"/>
              </w:rPr>
            </w:pPr>
          </w:p>
        </w:tc>
      </w:tr>
      <w:tr w:rsidR="00872ECA" w:rsidRPr="001C0E1B" w:rsidDel="001339BB" w14:paraId="7D822C71" w14:textId="77777777" w:rsidTr="008A4BAB">
        <w:trPr>
          <w:jc w:val="center"/>
          <w:del w:id="7226"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463BD63C" w14:textId="77777777" w:rsidR="00872ECA" w:rsidRPr="001C0E1B" w:rsidDel="001339BB" w:rsidRDefault="00872ECA" w:rsidP="008A4BAB">
            <w:pPr>
              <w:pStyle w:val="TAL"/>
              <w:rPr>
                <w:del w:id="7227" w:author="Prashant Sharma" w:date="2022-11-30T07:20:00Z"/>
              </w:rPr>
            </w:pPr>
            <w:del w:id="7228" w:author="Prashant Sharma" w:date="2022-11-30T07:20:00Z">
              <w:r w:rsidRPr="001C0E1B" w:rsidDel="001339BB">
                <w:rPr>
                  <w:szCs w:val="18"/>
                </w:rPr>
                <w:delText>EPRE ratio of PDCCH_DMRS to SSS</w:delText>
              </w:r>
            </w:del>
          </w:p>
        </w:tc>
        <w:tc>
          <w:tcPr>
            <w:tcW w:w="1417" w:type="dxa"/>
            <w:tcBorders>
              <w:top w:val="nil"/>
              <w:left w:val="single" w:sz="4" w:space="0" w:color="auto"/>
              <w:bottom w:val="nil"/>
              <w:right w:val="single" w:sz="4" w:space="0" w:color="auto"/>
            </w:tcBorders>
          </w:tcPr>
          <w:p w14:paraId="00968455" w14:textId="77777777" w:rsidR="00872ECA" w:rsidRPr="001C0E1B" w:rsidDel="001339BB" w:rsidRDefault="00872ECA" w:rsidP="008A4BAB">
            <w:pPr>
              <w:pStyle w:val="TAL"/>
              <w:rPr>
                <w:del w:id="7229"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295F5DC3" w14:textId="77777777" w:rsidR="00872ECA" w:rsidRPr="001C0E1B" w:rsidDel="001339BB" w:rsidRDefault="00872ECA" w:rsidP="008A4BAB">
            <w:pPr>
              <w:pStyle w:val="TAL"/>
              <w:rPr>
                <w:del w:id="7230"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A9CD41D" w14:textId="77777777" w:rsidR="00872ECA" w:rsidRPr="001C0E1B" w:rsidDel="001339BB" w:rsidRDefault="00872ECA" w:rsidP="008A4BAB">
            <w:pPr>
              <w:pStyle w:val="TAC"/>
              <w:rPr>
                <w:del w:id="7231" w:author="Prashant Sharma" w:date="2022-11-30T07:20:00Z"/>
                <w:rFonts w:eastAsia="Calibri"/>
                <w:szCs w:val="22"/>
              </w:rPr>
            </w:pPr>
          </w:p>
        </w:tc>
      </w:tr>
      <w:tr w:rsidR="00872ECA" w:rsidRPr="001C0E1B" w:rsidDel="001339BB" w14:paraId="0E799677" w14:textId="77777777" w:rsidTr="008A4BAB">
        <w:trPr>
          <w:jc w:val="center"/>
          <w:del w:id="7232"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5EFF3B9" w14:textId="77777777" w:rsidR="00872ECA" w:rsidRPr="001C0E1B" w:rsidDel="001339BB" w:rsidRDefault="00872ECA" w:rsidP="008A4BAB">
            <w:pPr>
              <w:pStyle w:val="TAL"/>
              <w:rPr>
                <w:del w:id="7233" w:author="Prashant Sharma" w:date="2022-11-30T07:20:00Z"/>
              </w:rPr>
            </w:pPr>
            <w:del w:id="7234" w:author="Prashant Sharma" w:date="2022-11-30T07:20:00Z">
              <w:r w:rsidRPr="001C0E1B" w:rsidDel="001339BB">
                <w:rPr>
                  <w:szCs w:val="18"/>
                </w:rPr>
                <w:delText>EPRE ratio of PDCCH to PDCCH_DMRS</w:delText>
              </w:r>
            </w:del>
          </w:p>
        </w:tc>
        <w:tc>
          <w:tcPr>
            <w:tcW w:w="1417" w:type="dxa"/>
            <w:tcBorders>
              <w:top w:val="nil"/>
              <w:left w:val="single" w:sz="4" w:space="0" w:color="auto"/>
              <w:bottom w:val="nil"/>
              <w:right w:val="single" w:sz="4" w:space="0" w:color="auto"/>
            </w:tcBorders>
          </w:tcPr>
          <w:p w14:paraId="6165BFAB" w14:textId="77777777" w:rsidR="00872ECA" w:rsidRPr="001C0E1B" w:rsidDel="001339BB" w:rsidRDefault="00872ECA" w:rsidP="008A4BAB">
            <w:pPr>
              <w:pStyle w:val="TAL"/>
              <w:rPr>
                <w:del w:id="7235"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1776FD8F" w14:textId="77777777" w:rsidR="00872ECA" w:rsidRPr="001C0E1B" w:rsidDel="001339BB" w:rsidRDefault="00872ECA" w:rsidP="008A4BAB">
            <w:pPr>
              <w:pStyle w:val="TAL"/>
              <w:rPr>
                <w:del w:id="7236"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AEA02C8" w14:textId="77777777" w:rsidR="00872ECA" w:rsidRPr="001C0E1B" w:rsidDel="001339BB" w:rsidRDefault="00872ECA" w:rsidP="008A4BAB">
            <w:pPr>
              <w:pStyle w:val="TAC"/>
              <w:rPr>
                <w:del w:id="7237" w:author="Prashant Sharma" w:date="2022-11-30T07:20:00Z"/>
                <w:rFonts w:eastAsia="Calibri"/>
                <w:szCs w:val="22"/>
              </w:rPr>
            </w:pPr>
          </w:p>
        </w:tc>
      </w:tr>
      <w:tr w:rsidR="00872ECA" w:rsidRPr="001C0E1B" w:rsidDel="001339BB" w14:paraId="61830D22" w14:textId="77777777" w:rsidTr="008A4BAB">
        <w:trPr>
          <w:jc w:val="center"/>
          <w:del w:id="7238"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698E049B" w14:textId="77777777" w:rsidR="00872ECA" w:rsidRPr="001C0E1B" w:rsidDel="001339BB" w:rsidRDefault="00872ECA" w:rsidP="008A4BAB">
            <w:pPr>
              <w:pStyle w:val="TAL"/>
              <w:rPr>
                <w:del w:id="7239" w:author="Prashant Sharma" w:date="2022-11-30T07:20:00Z"/>
              </w:rPr>
            </w:pPr>
            <w:del w:id="7240" w:author="Prashant Sharma" w:date="2022-11-30T07:20:00Z">
              <w:r w:rsidRPr="001C0E1B" w:rsidDel="001339BB">
                <w:rPr>
                  <w:szCs w:val="18"/>
                </w:rPr>
                <w:delText>EPRE ratio of PDSCH_DMRS to SSS</w:delText>
              </w:r>
            </w:del>
          </w:p>
        </w:tc>
        <w:tc>
          <w:tcPr>
            <w:tcW w:w="1417" w:type="dxa"/>
            <w:tcBorders>
              <w:top w:val="nil"/>
              <w:left w:val="single" w:sz="4" w:space="0" w:color="auto"/>
              <w:bottom w:val="nil"/>
              <w:right w:val="single" w:sz="4" w:space="0" w:color="auto"/>
            </w:tcBorders>
          </w:tcPr>
          <w:p w14:paraId="0853A30D" w14:textId="77777777" w:rsidR="00872ECA" w:rsidRPr="001C0E1B" w:rsidDel="001339BB" w:rsidRDefault="00872ECA" w:rsidP="008A4BAB">
            <w:pPr>
              <w:pStyle w:val="TAL"/>
              <w:rPr>
                <w:del w:id="7241"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0BA2DD0D" w14:textId="77777777" w:rsidR="00872ECA" w:rsidRPr="001C0E1B" w:rsidDel="001339BB" w:rsidRDefault="00872ECA" w:rsidP="008A4BAB">
            <w:pPr>
              <w:pStyle w:val="TAL"/>
              <w:rPr>
                <w:del w:id="7242"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206FF76" w14:textId="77777777" w:rsidR="00872ECA" w:rsidRPr="001C0E1B" w:rsidDel="001339BB" w:rsidRDefault="00872ECA" w:rsidP="008A4BAB">
            <w:pPr>
              <w:pStyle w:val="TAC"/>
              <w:rPr>
                <w:del w:id="7243" w:author="Prashant Sharma" w:date="2022-11-30T07:20:00Z"/>
                <w:rFonts w:eastAsia="Calibri"/>
                <w:szCs w:val="22"/>
              </w:rPr>
            </w:pPr>
          </w:p>
        </w:tc>
      </w:tr>
      <w:tr w:rsidR="00872ECA" w:rsidRPr="001C0E1B" w:rsidDel="001339BB" w14:paraId="3373E425" w14:textId="77777777" w:rsidTr="008A4BAB">
        <w:trPr>
          <w:jc w:val="center"/>
          <w:del w:id="7244"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7B9BC531" w14:textId="77777777" w:rsidR="00872ECA" w:rsidRPr="001C0E1B" w:rsidDel="001339BB" w:rsidRDefault="00872ECA" w:rsidP="008A4BAB">
            <w:pPr>
              <w:pStyle w:val="TAL"/>
              <w:rPr>
                <w:del w:id="7245" w:author="Prashant Sharma" w:date="2022-11-30T07:20:00Z"/>
              </w:rPr>
            </w:pPr>
            <w:del w:id="7246" w:author="Prashant Sharma" w:date="2022-11-30T07:20:00Z">
              <w:r w:rsidRPr="001C0E1B" w:rsidDel="001339BB">
                <w:rPr>
                  <w:szCs w:val="18"/>
                </w:rPr>
                <w:delText>EPRE ratio of PDSCH to PDSCH_DMRS</w:delText>
              </w:r>
            </w:del>
          </w:p>
        </w:tc>
        <w:tc>
          <w:tcPr>
            <w:tcW w:w="1417" w:type="dxa"/>
            <w:tcBorders>
              <w:top w:val="nil"/>
              <w:left w:val="single" w:sz="4" w:space="0" w:color="auto"/>
              <w:bottom w:val="nil"/>
              <w:right w:val="single" w:sz="4" w:space="0" w:color="auto"/>
            </w:tcBorders>
          </w:tcPr>
          <w:p w14:paraId="21E8D29A" w14:textId="77777777" w:rsidR="00872ECA" w:rsidRPr="001C0E1B" w:rsidDel="001339BB" w:rsidRDefault="00872ECA" w:rsidP="008A4BAB">
            <w:pPr>
              <w:pStyle w:val="TAL"/>
              <w:rPr>
                <w:del w:id="7247"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7BE423B3" w14:textId="77777777" w:rsidR="00872ECA" w:rsidRPr="001C0E1B" w:rsidDel="001339BB" w:rsidRDefault="00872ECA" w:rsidP="008A4BAB">
            <w:pPr>
              <w:pStyle w:val="TAL"/>
              <w:rPr>
                <w:del w:id="7248"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7A3A8E59" w14:textId="77777777" w:rsidR="00872ECA" w:rsidRPr="001C0E1B" w:rsidDel="001339BB" w:rsidRDefault="00872ECA" w:rsidP="008A4BAB">
            <w:pPr>
              <w:pStyle w:val="TAC"/>
              <w:rPr>
                <w:del w:id="7249" w:author="Prashant Sharma" w:date="2022-11-30T07:20:00Z"/>
                <w:rFonts w:eastAsia="Calibri"/>
                <w:szCs w:val="22"/>
              </w:rPr>
            </w:pPr>
          </w:p>
        </w:tc>
      </w:tr>
      <w:tr w:rsidR="00872ECA" w:rsidRPr="001C0E1B" w:rsidDel="001339BB" w14:paraId="0B77E5C3" w14:textId="77777777" w:rsidTr="008A4BAB">
        <w:trPr>
          <w:jc w:val="center"/>
          <w:del w:id="7250"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0042401" w14:textId="77777777" w:rsidR="00872ECA" w:rsidRPr="001C0E1B" w:rsidDel="001339BB" w:rsidRDefault="00872ECA" w:rsidP="008A4BAB">
            <w:pPr>
              <w:pStyle w:val="TAL"/>
              <w:rPr>
                <w:del w:id="7251" w:author="Prashant Sharma" w:date="2022-11-30T07:20:00Z"/>
              </w:rPr>
            </w:pPr>
            <w:del w:id="7252" w:author="Prashant Sharma" w:date="2022-11-30T07:20:00Z">
              <w:r w:rsidRPr="001C0E1B" w:rsidDel="001339BB">
                <w:rPr>
                  <w:rFonts w:eastAsia="Malgun Gothic"/>
                  <w:szCs w:val="18"/>
                </w:rPr>
                <w:delText>EPRE ratio of OCNG DMRS to SSS</w:delText>
              </w:r>
              <w:r w:rsidRPr="001C0E1B" w:rsidDel="001339BB">
                <w:rPr>
                  <w:rFonts w:eastAsia="Malgun Gothic"/>
                  <w:szCs w:val="18"/>
                  <w:vertAlign w:val="superscript"/>
                </w:rPr>
                <w:delText>Note 1</w:delText>
              </w:r>
            </w:del>
          </w:p>
        </w:tc>
        <w:tc>
          <w:tcPr>
            <w:tcW w:w="1417" w:type="dxa"/>
            <w:tcBorders>
              <w:top w:val="nil"/>
              <w:left w:val="single" w:sz="4" w:space="0" w:color="auto"/>
              <w:bottom w:val="nil"/>
              <w:right w:val="single" w:sz="4" w:space="0" w:color="auto"/>
            </w:tcBorders>
          </w:tcPr>
          <w:p w14:paraId="39E5F58F" w14:textId="77777777" w:rsidR="00872ECA" w:rsidRPr="001C0E1B" w:rsidDel="001339BB" w:rsidRDefault="00872ECA" w:rsidP="008A4BAB">
            <w:pPr>
              <w:pStyle w:val="TAL"/>
              <w:rPr>
                <w:del w:id="7253"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460A3575" w14:textId="77777777" w:rsidR="00872ECA" w:rsidRPr="001C0E1B" w:rsidDel="001339BB" w:rsidRDefault="00872ECA" w:rsidP="008A4BAB">
            <w:pPr>
              <w:pStyle w:val="TAL"/>
              <w:rPr>
                <w:del w:id="7254"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0B1AE49" w14:textId="77777777" w:rsidR="00872ECA" w:rsidRPr="001C0E1B" w:rsidDel="001339BB" w:rsidRDefault="00872ECA" w:rsidP="008A4BAB">
            <w:pPr>
              <w:pStyle w:val="TAC"/>
              <w:rPr>
                <w:del w:id="7255" w:author="Prashant Sharma" w:date="2022-11-30T07:20:00Z"/>
                <w:rFonts w:eastAsia="Calibri"/>
                <w:szCs w:val="22"/>
              </w:rPr>
            </w:pPr>
          </w:p>
        </w:tc>
      </w:tr>
      <w:tr w:rsidR="00872ECA" w:rsidRPr="001C0E1B" w:rsidDel="001339BB" w14:paraId="50711264" w14:textId="77777777" w:rsidTr="008A4BAB">
        <w:trPr>
          <w:trHeight w:val="217"/>
          <w:jc w:val="center"/>
          <w:del w:id="7256" w:author="Prashant Sharma" w:date="2022-11-30T07:20:00Z"/>
        </w:trPr>
        <w:tc>
          <w:tcPr>
            <w:tcW w:w="2689" w:type="dxa"/>
            <w:tcBorders>
              <w:top w:val="single" w:sz="4" w:space="0" w:color="auto"/>
              <w:left w:val="single" w:sz="4" w:space="0" w:color="auto"/>
              <w:right w:val="single" w:sz="4" w:space="0" w:color="auto"/>
            </w:tcBorders>
            <w:hideMark/>
          </w:tcPr>
          <w:p w14:paraId="11B62902" w14:textId="77777777" w:rsidR="00872ECA" w:rsidRPr="001C0E1B" w:rsidDel="001339BB" w:rsidRDefault="00872ECA" w:rsidP="008A4BAB">
            <w:pPr>
              <w:pStyle w:val="TAL"/>
              <w:rPr>
                <w:del w:id="7257" w:author="Prashant Sharma" w:date="2022-11-30T07:20:00Z"/>
              </w:rPr>
            </w:pPr>
            <w:del w:id="7258" w:author="Prashant Sharma" w:date="2022-11-30T07:20:00Z">
              <w:r w:rsidRPr="001C0E1B" w:rsidDel="001339BB">
                <w:rPr>
                  <w:rFonts w:eastAsia="Malgun Gothic"/>
                  <w:szCs w:val="18"/>
                </w:rPr>
                <w:delText>EPRE ratio of OCNG to OCNG DMRS</w:delText>
              </w:r>
              <w:r w:rsidRPr="001C0E1B" w:rsidDel="001339BB">
                <w:rPr>
                  <w:rFonts w:eastAsia="Malgun Gothic"/>
                  <w:szCs w:val="18"/>
                  <w:vertAlign w:val="superscript"/>
                </w:rPr>
                <w:delText xml:space="preserve"> Note 1</w:delText>
              </w:r>
            </w:del>
          </w:p>
        </w:tc>
        <w:tc>
          <w:tcPr>
            <w:tcW w:w="1417" w:type="dxa"/>
            <w:tcBorders>
              <w:top w:val="nil"/>
              <w:left w:val="single" w:sz="4" w:space="0" w:color="auto"/>
              <w:right w:val="single" w:sz="4" w:space="0" w:color="auto"/>
            </w:tcBorders>
          </w:tcPr>
          <w:p w14:paraId="144FE9ED" w14:textId="77777777" w:rsidR="00872ECA" w:rsidRPr="001C0E1B" w:rsidDel="001339BB" w:rsidRDefault="00872ECA" w:rsidP="008A4BAB">
            <w:pPr>
              <w:pStyle w:val="TAL"/>
              <w:rPr>
                <w:del w:id="7259" w:author="Prashant Sharma" w:date="2022-11-30T07:20:00Z"/>
              </w:rPr>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58CDE56A" w14:textId="77777777" w:rsidR="00872ECA" w:rsidRPr="001C0E1B" w:rsidDel="001339BB" w:rsidRDefault="00872ECA" w:rsidP="008A4BAB">
            <w:pPr>
              <w:pStyle w:val="TAL"/>
              <w:rPr>
                <w:del w:id="7260" w:author="Prashant Sharma" w:date="2022-11-30T07:20:00Z"/>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6DE6F5D0" w14:textId="77777777" w:rsidR="00872ECA" w:rsidRPr="001C0E1B" w:rsidDel="001339BB" w:rsidRDefault="00872ECA" w:rsidP="008A4BAB">
            <w:pPr>
              <w:pStyle w:val="TAC"/>
              <w:rPr>
                <w:del w:id="7261" w:author="Prashant Sharma" w:date="2022-11-30T07:20:00Z"/>
                <w:rFonts w:eastAsia="Calibri"/>
                <w:szCs w:val="22"/>
              </w:rPr>
            </w:pPr>
          </w:p>
        </w:tc>
      </w:tr>
      <w:tr w:rsidR="00872ECA" w:rsidRPr="001C0E1B" w:rsidDel="001339BB" w14:paraId="1E3F2EC3" w14:textId="77777777" w:rsidTr="008A4BAB">
        <w:trPr>
          <w:trHeight w:val="113"/>
          <w:jc w:val="center"/>
          <w:del w:id="7262"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CDB5A7A" w14:textId="77777777" w:rsidR="00872ECA" w:rsidRPr="001C0E1B" w:rsidDel="001339BB" w:rsidRDefault="00872ECA" w:rsidP="008A4BAB">
            <w:pPr>
              <w:pStyle w:val="TAL"/>
              <w:rPr>
                <w:del w:id="7263" w:author="Prashant Sharma" w:date="2022-11-30T07:20:00Z"/>
                <w:rFonts w:eastAsia="Calibri"/>
                <w:szCs w:val="22"/>
              </w:rPr>
            </w:pPr>
            <w:del w:id="7264" w:author="Prashant Sharma" w:date="2022-11-30T07:20:00Z">
              <w:r w:rsidRPr="001C0E1B" w:rsidDel="001339BB">
                <w:rPr>
                  <w:rFonts w:eastAsia="Calibri"/>
                  <w:szCs w:val="22"/>
                </w:rPr>
                <w:delText>Propagation conditions</w:delText>
              </w:r>
            </w:del>
          </w:p>
        </w:tc>
        <w:tc>
          <w:tcPr>
            <w:tcW w:w="1417" w:type="dxa"/>
            <w:tcBorders>
              <w:top w:val="single" w:sz="4" w:space="0" w:color="auto"/>
              <w:left w:val="single" w:sz="4" w:space="0" w:color="auto"/>
              <w:bottom w:val="single" w:sz="4" w:space="0" w:color="auto"/>
              <w:right w:val="single" w:sz="4" w:space="0" w:color="auto"/>
            </w:tcBorders>
            <w:vAlign w:val="center"/>
          </w:tcPr>
          <w:p w14:paraId="262AAD20" w14:textId="77777777" w:rsidR="00872ECA" w:rsidRPr="001C0E1B" w:rsidDel="001339BB" w:rsidRDefault="00872ECA" w:rsidP="008A4BAB">
            <w:pPr>
              <w:pStyle w:val="TAL"/>
              <w:rPr>
                <w:del w:id="7265" w:author="Prashant Sharma" w:date="2022-11-30T07:20:00Z"/>
                <w:rFonts w:eastAsia="Calibri"/>
                <w:szCs w:val="22"/>
              </w:rPr>
            </w:pPr>
            <w:del w:id="7266" w:author="Prashant Sharma" w:date="2022-11-30T07:20:00Z">
              <w:r w:rsidRPr="00D51CEE" w:rsidDel="001339BB">
                <w:rPr>
                  <w:rFonts w:cs="Arial" w:hint="eastAsia"/>
                  <w:lang w:val="en-US" w:eastAsia="zh-CN"/>
                </w:rPr>
                <w:delText xml:space="preserve">Config </w:delText>
              </w:r>
              <w:r w:rsidRPr="00D51CEE" w:rsidDel="001339BB">
                <w:rPr>
                  <w:rFonts w:cs="Arial"/>
                  <w:lang w:val="en-US" w:eastAsia="zh-CN"/>
                </w:rPr>
                <w:delText>1, 2</w:delText>
              </w:r>
              <w:r w:rsidRPr="00D51CEE" w:rsidDel="001339BB">
                <w:rPr>
                  <w:rFonts w:cs="Arial" w:hint="eastAsia"/>
                  <w:lang w:val="en-US" w:eastAsia="zh-CN"/>
                </w:rPr>
                <w:delText>,</w:delText>
              </w:r>
              <w:r w:rsidDel="001339BB">
                <w:rPr>
                  <w:rFonts w:cs="Arial"/>
                  <w:lang w:val="en-US" w:eastAsia="zh-CN"/>
                </w:rPr>
                <w:delText xml:space="preserve"> </w:delText>
              </w:r>
              <w:r w:rsidRPr="00D51CEE"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E405DF2" w14:textId="77777777" w:rsidR="00872ECA" w:rsidRPr="001C0E1B" w:rsidDel="001339BB" w:rsidRDefault="00872ECA" w:rsidP="008A4BAB">
            <w:pPr>
              <w:pStyle w:val="TAL"/>
              <w:rPr>
                <w:del w:id="7267" w:author="Prashant Sharma" w:date="2022-11-30T07:20:00Z"/>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1660E508" w14:textId="77777777" w:rsidR="00872ECA" w:rsidRPr="001C0E1B" w:rsidDel="001339BB" w:rsidRDefault="00872ECA" w:rsidP="008A4BAB">
            <w:pPr>
              <w:pStyle w:val="TAC"/>
              <w:rPr>
                <w:del w:id="7268" w:author="Prashant Sharma" w:date="2022-11-30T07:20:00Z"/>
              </w:rPr>
            </w:pPr>
            <w:del w:id="7269" w:author="Prashant Sharma" w:date="2022-11-30T07:20:00Z">
              <w:r w:rsidRPr="001C0E1B" w:rsidDel="001339BB">
                <w:delText>AWGN</w:delText>
              </w:r>
            </w:del>
          </w:p>
        </w:tc>
      </w:tr>
      <w:tr w:rsidR="00872ECA" w:rsidRPr="001C0E1B" w:rsidDel="001339BB" w14:paraId="13C2DB1A" w14:textId="77777777" w:rsidTr="008A4BAB">
        <w:trPr>
          <w:cantSplit/>
          <w:jc w:val="center"/>
          <w:del w:id="7270"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78F1B3EC" w14:textId="77777777" w:rsidR="00872ECA" w:rsidRPr="001C0E1B" w:rsidDel="001339BB" w:rsidRDefault="00872ECA" w:rsidP="008A4BAB">
            <w:pPr>
              <w:pStyle w:val="TAN"/>
              <w:rPr>
                <w:del w:id="7271" w:author="Prashant Sharma" w:date="2022-11-30T07:20:00Z"/>
              </w:rPr>
            </w:pPr>
            <w:del w:id="7272" w:author="Prashant Sharma" w:date="2022-11-30T07:20:00Z">
              <w:r w:rsidRPr="001C0E1B" w:rsidDel="001339BB">
                <w:delText>Note 1:</w:delText>
              </w:r>
              <w:r w:rsidRPr="001C0E1B" w:rsidDel="001339BB">
                <w:tab/>
                <w:delText>OCNG shall be used such that both cells are fully allocated and a constant total transmitted power spectral density is achieved for all OFDM symbols.</w:delText>
              </w:r>
            </w:del>
          </w:p>
          <w:p w14:paraId="6B9050B4" w14:textId="77777777" w:rsidR="00872ECA" w:rsidRPr="001C0E1B" w:rsidDel="001339BB" w:rsidRDefault="00872ECA" w:rsidP="008A4BAB">
            <w:pPr>
              <w:pStyle w:val="TAN"/>
              <w:rPr>
                <w:del w:id="7273" w:author="Prashant Sharma" w:date="2022-11-30T07:20:00Z"/>
              </w:rPr>
            </w:pPr>
            <w:del w:id="7274" w:author="Prashant Sharma" w:date="2022-11-30T07:20:00Z">
              <w:r w:rsidRPr="001C0E1B" w:rsidDel="001339BB">
                <w:delText>Note 2:</w:delText>
              </w:r>
              <w:r w:rsidRPr="001C0E1B" w:rsidDel="001339BB">
                <w:tab/>
              </w:r>
              <w:r w:rsidDel="001339BB">
                <w:delText>Void</w:delText>
              </w:r>
            </w:del>
          </w:p>
          <w:p w14:paraId="1A74FFDB" w14:textId="77777777" w:rsidR="00872ECA" w:rsidRPr="001C0E1B" w:rsidDel="001339BB" w:rsidRDefault="00872ECA" w:rsidP="008A4BAB">
            <w:pPr>
              <w:pStyle w:val="TAN"/>
              <w:rPr>
                <w:del w:id="7275" w:author="Prashant Sharma" w:date="2022-11-30T07:20:00Z"/>
              </w:rPr>
            </w:pPr>
            <w:del w:id="7276" w:author="Prashant Sharma" w:date="2022-11-30T07:20:00Z">
              <w:r w:rsidRPr="001C0E1B" w:rsidDel="001339BB">
                <w:delText>Note 3:</w:delText>
              </w:r>
              <w:r w:rsidRPr="001C0E1B" w:rsidDel="001339BB">
                <w:tab/>
              </w:r>
              <w:r w:rsidDel="001339BB">
                <w:delText>Void</w:delText>
              </w:r>
            </w:del>
          </w:p>
          <w:p w14:paraId="15882EC8" w14:textId="77777777" w:rsidR="00872ECA" w:rsidRPr="001C0E1B" w:rsidDel="001339BB" w:rsidRDefault="00872ECA" w:rsidP="008A4BAB">
            <w:pPr>
              <w:pStyle w:val="TAN"/>
              <w:rPr>
                <w:del w:id="7277" w:author="Prashant Sharma" w:date="2022-11-30T07:20:00Z"/>
              </w:rPr>
            </w:pPr>
            <w:del w:id="7278" w:author="Prashant Sharma" w:date="2022-11-30T07:20:00Z">
              <w:r w:rsidRPr="001C0E1B" w:rsidDel="001339BB">
                <w:delText>Note 4:</w:delText>
              </w:r>
              <w:r w:rsidRPr="001C0E1B" w:rsidDel="001339BB">
                <w:tab/>
              </w:r>
              <w:r w:rsidDel="001339BB">
                <w:delText>Void</w:delText>
              </w:r>
            </w:del>
          </w:p>
          <w:p w14:paraId="2477674E" w14:textId="77777777" w:rsidR="00872ECA" w:rsidRPr="001C0E1B" w:rsidDel="001339BB" w:rsidRDefault="00872ECA" w:rsidP="008A4BAB">
            <w:pPr>
              <w:pStyle w:val="TAN"/>
              <w:rPr>
                <w:del w:id="7279" w:author="Prashant Sharma" w:date="2022-11-30T07:20:00Z"/>
              </w:rPr>
            </w:pPr>
            <w:del w:id="7280" w:author="Prashant Sharma" w:date="2022-11-30T07:20:00Z">
              <w:r w:rsidRPr="001C0E1B" w:rsidDel="001339BB">
                <w:delText xml:space="preserve">Note 5: </w:delText>
              </w:r>
              <w:r w:rsidRPr="001C0E1B" w:rsidDel="001339BB">
                <w:tab/>
              </w:r>
              <w:r w:rsidDel="001339BB">
                <w:delText>Void</w:delText>
              </w:r>
            </w:del>
          </w:p>
        </w:tc>
      </w:tr>
    </w:tbl>
    <w:p w14:paraId="355C3E07" w14:textId="77777777" w:rsidR="00872ECA" w:rsidRPr="001C0E1B" w:rsidDel="001339BB" w:rsidRDefault="00872ECA" w:rsidP="00872ECA">
      <w:pPr>
        <w:rPr>
          <w:del w:id="7281" w:author="Prashant Sharma" w:date="2022-11-30T07:20:00Z"/>
        </w:rPr>
      </w:pPr>
    </w:p>
    <w:p w14:paraId="2EC45442" w14:textId="77777777" w:rsidR="00872ECA" w:rsidRPr="001C0E1B" w:rsidDel="001339BB" w:rsidRDefault="00872ECA" w:rsidP="00872ECA">
      <w:pPr>
        <w:pStyle w:val="TH"/>
        <w:rPr>
          <w:del w:id="7282" w:author="Prashant Sharma" w:date="2022-11-30T07:20:00Z"/>
        </w:rPr>
      </w:pPr>
      <w:del w:id="7283" w:author="Prashant Sharma" w:date="2022-11-30T07:20:00Z">
        <w:r w:rsidRPr="001C0E1B" w:rsidDel="001339BB">
          <w:lastRenderedPageBreak/>
          <w:delText xml:space="preserve">Table </w:delText>
        </w:r>
        <w:r w:rsidRPr="006A5E7A" w:rsidDel="001339BB">
          <w:delText>A.15.2.1.1.1</w:delText>
        </w:r>
        <w:r w:rsidRPr="001C0E1B" w:rsidDel="001339BB">
          <w:delText xml:space="preserve">-4: OTA related test parameters for </w:delText>
        </w:r>
        <w:r w:rsidDel="001339BB">
          <w:delText>FR2-2</w:delText>
        </w:r>
        <w:r w:rsidRPr="001C0E1B" w:rsidDel="001339BB">
          <w:delText xml:space="preserve"> SCell activation case</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872ECA" w:rsidRPr="001C0E1B" w:rsidDel="001339BB" w14:paraId="64C81BEE" w14:textId="77777777" w:rsidTr="008A4BAB">
        <w:trPr>
          <w:trHeight w:val="187"/>
          <w:jc w:val="center"/>
          <w:del w:id="7284" w:author="Prashant Sharma" w:date="2022-11-30T07:20:00Z"/>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3CE126EB" w14:textId="77777777" w:rsidR="00872ECA" w:rsidRPr="001C0E1B" w:rsidDel="001339BB" w:rsidRDefault="00872ECA" w:rsidP="008A4BAB">
            <w:pPr>
              <w:pStyle w:val="TAH"/>
              <w:rPr>
                <w:del w:id="7285" w:author="Prashant Sharma" w:date="2022-11-30T07:20:00Z"/>
              </w:rPr>
            </w:pPr>
            <w:del w:id="7286" w:author="Prashant Sharma" w:date="2022-11-30T07:20:00Z">
              <w:r w:rsidRPr="001C0E1B" w:rsidDel="001339BB">
                <w:delText>Parameter</w:delText>
              </w:r>
            </w:del>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249ECF07" w14:textId="77777777" w:rsidR="00872ECA" w:rsidRPr="001C0E1B" w:rsidDel="001339BB" w:rsidRDefault="00872ECA" w:rsidP="008A4BAB">
            <w:pPr>
              <w:pStyle w:val="TAH"/>
              <w:rPr>
                <w:del w:id="7287" w:author="Prashant Sharma" w:date="2022-11-30T07:20:00Z"/>
              </w:rPr>
            </w:pPr>
            <w:del w:id="7288" w:author="Prashant Sharma" w:date="2022-11-30T07:20:00Z">
              <w:r w:rsidRPr="001C0E1B" w:rsidDel="001339BB">
                <w:delText>Unit</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B790838" w14:textId="77777777" w:rsidR="00872ECA" w:rsidRPr="001C0E1B" w:rsidDel="001339BB" w:rsidRDefault="00872ECA" w:rsidP="008A4BAB">
            <w:pPr>
              <w:pStyle w:val="TAH"/>
              <w:rPr>
                <w:del w:id="7289" w:author="Prashant Sharma" w:date="2022-11-30T07:20:00Z"/>
              </w:rPr>
            </w:pPr>
            <w:del w:id="7290" w:author="Prashant Sharma" w:date="2022-11-30T07:20:00Z">
              <w:r w:rsidRPr="001C0E1B" w:rsidDel="001339BB">
                <w:delText>Cell 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D3D53E3" w14:textId="77777777" w:rsidR="00872ECA" w:rsidRPr="001C0E1B" w:rsidDel="001339BB" w:rsidRDefault="00872ECA" w:rsidP="008A4BAB">
            <w:pPr>
              <w:pStyle w:val="TAH"/>
              <w:rPr>
                <w:del w:id="7291" w:author="Prashant Sharma" w:date="2022-11-30T07:20:00Z"/>
              </w:rPr>
            </w:pPr>
            <w:del w:id="7292" w:author="Prashant Sharma" w:date="2022-11-30T07:20:00Z">
              <w:r w:rsidRPr="001C0E1B" w:rsidDel="001339BB">
                <w:delText>Cell 2</w:delText>
              </w:r>
            </w:del>
          </w:p>
        </w:tc>
      </w:tr>
      <w:tr w:rsidR="00872ECA" w:rsidRPr="001C0E1B" w:rsidDel="001339BB" w14:paraId="2CB5E7BE" w14:textId="77777777" w:rsidTr="008A4BAB">
        <w:trPr>
          <w:trHeight w:val="187"/>
          <w:jc w:val="center"/>
          <w:del w:id="7293" w:author="Prashant Sharma" w:date="2022-11-30T07:20:00Z"/>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6BE46C06" w14:textId="77777777" w:rsidR="00872ECA" w:rsidRPr="001C0E1B" w:rsidDel="001339BB" w:rsidRDefault="00872ECA" w:rsidP="008A4BAB">
            <w:pPr>
              <w:pStyle w:val="TAH"/>
              <w:rPr>
                <w:del w:id="7294" w:author="Prashant Sharma" w:date="2022-11-30T07:20: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351117F8" w14:textId="77777777" w:rsidR="00872ECA" w:rsidRPr="001C0E1B" w:rsidDel="001339BB" w:rsidRDefault="00872ECA" w:rsidP="008A4BAB">
            <w:pPr>
              <w:pStyle w:val="TAH"/>
              <w:rPr>
                <w:del w:id="7295" w:author="Prashant Sharma" w:date="2022-11-30T07:20: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BD14D3F" w14:textId="77777777" w:rsidR="00872ECA" w:rsidRPr="001C0E1B" w:rsidDel="001339BB" w:rsidRDefault="00872ECA" w:rsidP="008A4BAB">
            <w:pPr>
              <w:pStyle w:val="TAH"/>
              <w:rPr>
                <w:del w:id="7296" w:author="Prashant Sharma" w:date="2022-11-30T07:20:00Z"/>
              </w:rPr>
            </w:pPr>
            <w:del w:id="7297" w:author="Prashant Sharma" w:date="2022-11-30T07:20:00Z">
              <w:r w:rsidRPr="001C0E1B" w:rsidDel="001339BB">
                <w:delText>T1</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578D6704" w14:textId="77777777" w:rsidR="00872ECA" w:rsidRPr="001C0E1B" w:rsidDel="001339BB" w:rsidRDefault="00872ECA" w:rsidP="008A4BAB">
            <w:pPr>
              <w:pStyle w:val="TAH"/>
              <w:rPr>
                <w:del w:id="7298" w:author="Prashant Sharma" w:date="2022-11-30T07:20:00Z"/>
              </w:rPr>
            </w:pPr>
            <w:del w:id="7299" w:author="Prashant Sharma" w:date="2022-11-30T07:20:00Z">
              <w:r w:rsidRPr="001C0E1B" w:rsidDel="001339BB">
                <w:delText>T2</w:delText>
              </w:r>
            </w:del>
          </w:p>
        </w:tc>
        <w:tc>
          <w:tcPr>
            <w:tcW w:w="832" w:type="dxa"/>
            <w:tcBorders>
              <w:top w:val="single" w:sz="4" w:space="0" w:color="auto"/>
              <w:left w:val="single" w:sz="4" w:space="0" w:color="auto"/>
              <w:bottom w:val="single" w:sz="4" w:space="0" w:color="auto"/>
              <w:right w:val="single" w:sz="4" w:space="0" w:color="auto"/>
            </w:tcBorders>
            <w:vAlign w:val="center"/>
            <w:hideMark/>
          </w:tcPr>
          <w:p w14:paraId="66B5EB7A" w14:textId="77777777" w:rsidR="00872ECA" w:rsidRPr="001C0E1B" w:rsidDel="001339BB" w:rsidRDefault="00872ECA" w:rsidP="008A4BAB">
            <w:pPr>
              <w:pStyle w:val="TAH"/>
              <w:rPr>
                <w:del w:id="7300" w:author="Prashant Sharma" w:date="2022-11-30T07:20:00Z"/>
              </w:rPr>
            </w:pPr>
            <w:del w:id="7301" w:author="Prashant Sharma" w:date="2022-11-30T07:20:00Z">
              <w:r w:rsidRPr="001C0E1B" w:rsidDel="001339BB">
                <w:delText>T3</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6C179E27" w14:textId="77777777" w:rsidR="00872ECA" w:rsidRPr="001C0E1B" w:rsidDel="001339BB" w:rsidRDefault="00872ECA" w:rsidP="008A4BAB">
            <w:pPr>
              <w:pStyle w:val="TAH"/>
              <w:rPr>
                <w:del w:id="7302" w:author="Prashant Sharma" w:date="2022-11-30T07:20:00Z"/>
              </w:rPr>
            </w:pPr>
            <w:del w:id="7303" w:author="Prashant Sharma" w:date="2022-11-30T07:20:00Z">
              <w:r w:rsidRPr="001C0E1B" w:rsidDel="001339BB">
                <w:delText>T1</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611B4184" w14:textId="77777777" w:rsidR="00872ECA" w:rsidRPr="001C0E1B" w:rsidDel="001339BB" w:rsidRDefault="00872ECA" w:rsidP="008A4BAB">
            <w:pPr>
              <w:pStyle w:val="TAH"/>
              <w:rPr>
                <w:del w:id="7304" w:author="Prashant Sharma" w:date="2022-11-30T07:20:00Z"/>
              </w:rPr>
            </w:pPr>
            <w:del w:id="7305" w:author="Prashant Sharma" w:date="2022-11-30T07:20:00Z">
              <w:r w:rsidRPr="001C0E1B" w:rsidDel="001339BB">
                <w:delText>T2</w:delText>
              </w:r>
            </w:del>
          </w:p>
        </w:tc>
        <w:tc>
          <w:tcPr>
            <w:tcW w:w="832" w:type="dxa"/>
            <w:tcBorders>
              <w:top w:val="single" w:sz="4" w:space="0" w:color="auto"/>
              <w:left w:val="single" w:sz="4" w:space="0" w:color="auto"/>
              <w:bottom w:val="single" w:sz="4" w:space="0" w:color="auto"/>
              <w:right w:val="single" w:sz="4" w:space="0" w:color="auto"/>
            </w:tcBorders>
            <w:vAlign w:val="center"/>
            <w:hideMark/>
          </w:tcPr>
          <w:p w14:paraId="6DAD4ED3" w14:textId="77777777" w:rsidR="00872ECA" w:rsidRPr="001C0E1B" w:rsidDel="001339BB" w:rsidRDefault="00872ECA" w:rsidP="008A4BAB">
            <w:pPr>
              <w:pStyle w:val="TAH"/>
              <w:rPr>
                <w:del w:id="7306" w:author="Prashant Sharma" w:date="2022-11-30T07:20:00Z"/>
              </w:rPr>
            </w:pPr>
            <w:del w:id="7307" w:author="Prashant Sharma" w:date="2022-11-30T07:20:00Z">
              <w:r w:rsidRPr="001C0E1B" w:rsidDel="001339BB">
                <w:delText>T3</w:delText>
              </w:r>
            </w:del>
          </w:p>
        </w:tc>
      </w:tr>
      <w:tr w:rsidR="00872ECA" w:rsidRPr="001C0E1B" w:rsidDel="001339BB" w14:paraId="77218699" w14:textId="77777777" w:rsidTr="008A4BAB">
        <w:trPr>
          <w:trHeight w:val="187"/>
          <w:jc w:val="center"/>
          <w:del w:id="730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59883DDC" w14:textId="77777777" w:rsidR="00872ECA" w:rsidRPr="001C0E1B" w:rsidDel="001339BB" w:rsidRDefault="00872ECA" w:rsidP="008A4BAB">
            <w:pPr>
              <w:keepNext/>
              <w:keepLines/>
              <w:spacing w:after="0"/>
              <w:rPr>
                <w:del w:id="7309" w:author="Prashant Sharma" w:date="2022-11-30T07:20:00Z"/>
                <w:rFonts w:ascii="Arial" w:hAnsi="Arial" w:cs="Arial"/>
                <w:sz w:val="18"/>
              </w:rPr>
            </w:pPr>
            <w:del w:id="7310" w:author="Prashant Sharma" w:date="2022-11-30T07:20:00Z">
              <w:r w:rsidRPr="001C0E1B" w:rsidDel="001339BB">
                <w:rPr>
                  <w:rFonts w:ascii="Arial" w:hAnsi="Arial" w:cs="Arial"/>
                  <w:sz w:val="18"/>
                </w:rPr>
                <w:delText>Angle of arrival configuration</w:delText>
              </w:r>
            </w:del>
          </w:p>
        </w:tc>
        <w:tc>
          <w:tcPr>
            <w:tcW w:w="1364" w:type="dxa"/>
            <w:tcBorders>
              <w:top w:val="single" w:sz="4" w:space="0" w:color="auto"/>
              <w:left w:val="single" w:sz="4" w:space="0" w:color="auto"/>
              <w:bottom w:val="single" w:sz="4" w:space="0" w:color="auto"/>
              <w:right w:val="single" w:sz="4" w:space="0" w:color="auto"/>
            </w:tcBorders>
          </w:tcPr>
          <w:p w14:paraId="5ABA18F5" w14:textId="77777777" w:rsidR="00872ECA" w:rsidRPr="001C0E1B" w:rsidDel="001339BB" w:rsidRDefault="00872ECA" w:rsidP="008A4BAB">
            <w:pPr>
              <w:keepNext/>
              <w:keepLines/>
              <w:spacing w:after="0"/>
              <w:rPr>
                <w:del w:id="7311" w:author="Prashant Sharma" w:date="2022-11-30T07:20:00Z"/>
                <w:rFonts w:ascii="Arial" w:hAnsi="Arial" w:cs="Arial"/>
                <w:sz w:val="18"/>
              </w:rPr>
            </w:pPr>
            <w:del w:id="731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 xml:space="preserve">1, 2 </w:delText>
              </w:r>
              <w:r w:rsidRPr="00465A5A" w:rsidDel="001339BB">
                <w:rPr>
                  <w:rFonts w:ascii="Arial" w:hAnsi="Arial" w:cs="Arial" w:hint="eastAsia"/>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305C4865" w14:textId="77777777" w:rsidR="00872ECA" w:rsidRPr="001C0E1B" w:rsidDel="001339BB" w:rsidRDefault="00872ECA" w:rsidP="008A4BAB">
            <w:pPr>
              <w:rPr>
                <w:del w:id="7313" w:author="Prashant Sharma" w:date="2022-11-30T07:20:00Z"/>
              </w:rPr>
            </w:pPr>
          </w:p>
        </w:tc>
        <w:tc>
          <w:tcPr>
            <w:tcW w:w="2493" w:type="dxa"/>
            <w:gridSpan w:val="3"/>
            <w:tcBorders>
              <w:top w:val="single" w:sz="4" w:space="0" w:color="auto"/>
              <w:left w:val="single" w:sz="4" w:space="0" w:color="auto"/>
              <w:bottom w:val="single" w:sz="4" w:space="0" w:color="auto"/>
              <w:right w:val="single" w:sz="4" w:space="0" w:color="auto"/>
            </w:tcBorders>
          </w:tcPr>
          <w:p w14:paraId="5F5218EA" w14:textId="77777777" w:rsidR="00872ECA" w:rsidRPr="001C0E1B" w:rsidDel="001339BB" w:rsidRDefault="00872ECA" w:rsidP="008A4BAB">
            <w:pPr>
              <w:pStyle w:val="TAC"/>
              <w:rPr>
                <w:del w:id="7314" w:author="Prashant Sharma" w:date="2022-11-30T07:20:00Z"/>
              </w:rPr>
            </w:pPr>
            <w:del w:id="7315" w:author="Prashant Sharma" w:date="2022-11-30T07:20:00Z">
              <w:r w:rsidRPr="001C0E1B" w:rsidDel="001339BB">
                <w:delText>Setup 1 according to table A.3.15.1</w:delText>
              </w:r>
            </w:del>
          </w:p>
        </w:tc>
        <w:tc>
          <w:tcPr>
            <w:tcW w:w="2494" w:type="dxa"/>
            <w:gridSpan w:val="3"/>
            <w:tcBorders>
              <w:top w:val="single" w:sz="4" w:space="0" w:color="auto"/>
              <w:left w:val="single" w:sz="4" w:space="0" w:color="auto"/>
              <w:bottom w:val="single" w:sz="4" w:space="0" w:color="auto"/>
              <w:right w:val="single" w:sz="4" w:space="0" w:color="auto"/>
            </w:tcBorders>
          </w:tcPr>
          <w:p w14:paraId="6B92BB1F" w14:textId="77777777" w:rsidR="00872ECA" w:rsidRPr="001C0E1B" w:rsidDel="001339BB" w:rsidRDefault="00872ECA" w:rsidP="008A4BAB">
            <w:pPr>
              <w:pStyle w:val="TAC"/>
              <w:rPr>
                <w:del w:id="7316" w:author="Prashant Sharma" w:date="2022-11-30T07:20:00Z"/>
              </w:rPr>
            </w:pPr>
            <w:del w:id="7317" w:author="Prashant Sharma" w:date="2022-11-30T07:20:00Z">
              <w:r w:rsidRPr="001C0E1B" w:rsidDel="001339BB">
                <w:delText>Setup 1 according to table A.3.15.1</w:delText>
              </w:r>
            </w:del>
          </w:p>
        </w:tc>
      </w:tr>
      <w:tr w:rsidR="00872ECA" w:rsidRPr="001C0E1B" w:rsidDel="001339BB" w14:paraId="31FCB87A" w14:textId="77777777" w:rsidTr="008A4BAB">
        <w:trPr>
          <w:trHeight w:val="187"/>
          <w:jc w:val="center"/>
          <w:del w:id="731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5C35A2FA" w14:textId="77777777" w:rsidR="00872ECA" w:rsidRPr="001C0E1B" w:rsidDel="001339BB" w:rsidRDefault="00872ECA" w:rsidP="008A4BAB">
            <w:pPr>
              <w:keepNext/>
              <w:keepLines/>
              <w:spacing w:after="0"/>
              <w:rPr>
                <w:del w:id="7319" w:author="Prashant Sharma" w:date="2022-11-30T07:20:00Z"/>
                <w:rFonts w:ascii="Arial" w:hAnsi="Arial" w:cs="Arial"/>
                <w:sz w:val="18"/>
              </w:rPr>
            </w:pPr>
            <w:del w:id="7320" w:author="Prashant Sharma" w:date="2022-11-30T07:20:00Z">
              <w:r w:rsidRPr="001C0E1B" w:rsidDel="001339BB">
                <w:rPr>
                  <w:rFonts w:ascii="Arial" w:eastAsia="Calibri" w:hAnsi="Arial" w:cs="Arial"/>
                  <w:sz w:val="18"/>
                  <w:szCs w:val="22"/>
                </w:rPr>
                <w:delText xml:space="preserve">Assumption for UE beams </w:delText>
              </w:r>
              <w:r w:rsidRPr="001C0E1B" w:rsidDel="001339BB">
                <w:rPr>
                  <w:rFonts w:ascii="Arial" w:eastAsia="Calibri" w:hAnsi="Arial" w:cs="Arial"/>
                  <w:sz w:val="18"/>
                  <w:szCs w:val="22"/>
                  <w:vertAlign w:val="superscript"/>
                </w:rPr>
                <w:delText xml:space="preserve">Note </w:delText>
              </w:r>
              <w:r w:rsidDel="001339BB">
                <w:rPr>
                  <w:rFonts w:ascii="Arial" w:eastAsia="Calibri" w:hAnsi="Arial" w:cs="Arial"/>
                  <w:sz w:val="18"/>
                  <w:szCs w:val="22"/>
                  <w:vertAlign w:val="superscript"/>
                </w:rPr>
                <w:delText>4</w:delText>
              </w:r>
            </w:del>
          </w:p>
        </w:tc>
        <w:tc>
          <w:tcPr>
            <w:tcW w:w="1364" w:type="dxa"/>
            <w:tcBorders>
              <w:top w:val="single" w:sz="4" w:space="0" w:color="auto"/>
              <w:left w:val="single" w:sz="4" w:space="0" w:color="auto"/>
              <w:bottom w:val="single" w:sz="4" w:space="0" w:color="auto"/>
              <w:right w:val="single" w:sz="4" w:space="0" w:color="auto"/>
            </w:tcBorders>
          </w:tcPr>
          <w:p w14:paraId="10BA335B" w14:textId="77777777" w:rsidR="00872ECA" w:rsidRPr="001C0E1B" w:rsidDel="001339BB" w:rsidRDefault="00872ECA" w:rsidP="008A4BAB">
            <w:pPr>
              <w:keepNext/>
              <w:keepLines/>
              <w:spacing w:after="0"/>
              <w:rPr>
                <w:del w:id="7321" w:author="Prashant Sharma" w:date="2022-11-30T07:20:00Z"/>
                <w:rFonts w:ascii="Arial" w:hAnsi="Arial" w:cs="Arial"/>
                <w:sz w:val="18"/>
              </w:rPr>
            </w:pPr>
            <w:del w:id="732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 xml:space="preserve">1, 2 </w:delText>
              </w:r>
              <w:r w:rsidRPr="00465A5A" w:rsidDel="001339BB">
                <w:rPr>
                  <w:rFonts w:ascii="Arial" w:hAnsi="Arial" w:cs="Arial" w:hint="eastAsia"/>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5250D810" w14:textId="77777777" w:rsidR="00872ECA" w:rsidRPr="001C0E1B" w:rsidDel="001339BB" w:rsidRDefault="00872ECA" w:rsidP="008A4BAB">
            <w:pPr>
              <w:rPr>
                <w:del w:id="7323" w:author="Prashant Sharma" w:date="2022-11-30T07:20:00Z"/>
              </w:rPr>
            </w:pPr>
          </w:p>
        </w:tc>
        <w:tc>
          <w:tcPr>
            <w:tcW w:w="2493" w:type="dxa"/>
            <w:gridSpan w:val="3"/>
            <w:tcBorders>
              <w:top w:val="single" w:sz="4" w:space="0" w:color="auto"/>
              <w:left w:val="single" w:sz="4" w:space="0" w:color="auto"/>
              <w:bottom w:val="single" w:sz="4" w:space="0" w:color="auto"/>
              <w:right w:val="single" w:sz="4" w:space="0" w:color="auto"/>
            </w:tcBorders>
          </w:tcPr>
          <w:p w14:paraId="027DCBE3" w14:textId="77777777" w:rsidR="00872ECA" w:rsidRPr="001C0E1B" w:rsidDel="001339BB" w:rsidRDefault="00872ECA" w:rsidP="008A4BAB">
            <w:pPr>
              <w:pStyle w:val="TAC"/>
              <w:rPr>
                <w:del w:id="7324" w:author="Prashant Sharma" w:date="2022-11-30T07:20:00Z"/>
              </w:rPr>
            </w:pPr>
            <w:del w:id="7325" w:author="Prashant Sharma" w:date="2022-11-30T07:20:00Z">
              <w:r w:rsidRPr="001C0E1B" w:rsidDel="001339BB">
                <w:delText>Rough</w:delText>
              </w:r>
            </w:del>
          </w:p>
        </w:tc>
        <w:tc>
          <w:tcPr>
            <w:tcW w:w="2494" w:type="dxa"/>
            <w:gridSpan w:val="3"/>
            <w:tcBorders>
              <w:top w:val="single" w:sz="4" w:space="0" w:color="auto"/>
              <w:left w:val="single" w:sz="4" w:space="0" w:color="auto"/>
              <w:bottom w:val="single" w:sz="4" w:space="0" w:color="auto"/>
              <w:right w:val="single" w:sz="4" w:space="0" w:color="auto"/>
            </w:tcBorders>
          </w:tcPr>
          <w:p w14:paraId="2F03706C" w14:textId="77777777" w:rsidR="00872ECA" w:rsidRPr="001C0E1B" w:rsidDel="001339BB" w:rsidRDefault="00872ECA" w:rsidP="008A4BAB">
            <w:pPr>
              <w:pStyle w:val="TAC"/>
              <w:rPr>
                <w:del w:id="7326" w:author="Prashant Sharma" w:date="2022-11-30T07:20:00Z"/>
              </w:rPr>
            </w:pPr>
            <w:del w:id="7327" w:author="Prashant Sharma" w:date="2022-11-30T07:20:00Z">
              <w:r w:rsidRPr="001C0E1B" w:rsidDel="001339BB">
                <w:delText>Rough</w:delText>
              </w:r>
            </w:del>
          </w:p>
        </w:tc>
      </w:tr>
      <w:tr w:rsidR="00872ECA" w:rsidRPr="001C0E1B" w:rsidDel="001339BB" w14:paraId="28BBC625" w14:textId="77777777" w:rsidTr="008A4BAB">
        <w:trPr>
          <w:trHeight w:val="187"/>
          <w:jc w:val="center"/>
          <w:del w:id="732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473DF79D" w14:textId="77777777" w:rsidR="00872ECA" w:rsidRPr="001C0E1B" w:rsidDel="001339BB" w:rsidRDefault="00872ECA" w:rsidP="008A4BAB">
            <w:pPr>
              <w:keepNext/>
              <w:keepLines/>
              <w:spacing w:after="0"/>
              <w:rPr>
                <w:del w:id="7329" w:author="Prashant Sharma" w:date="2022-11-30T07:20:00Z"/>
                <w:rFonts w:ascii="Arial" w:hAnsi="Arial" w:cs="Arial"/>
                <w:sz w:val="18"/>
              </w:rPr>
            </w:pPr>
            <w:del w:id="7330" w:author="Prashant Sharma" w:date="2022-11-30T07:20:00Z">
              <w:r w:rsidRPr="001C0E1B" w:rsidDel="001339BB">
                <w:rPr>
                  <w:rFonts w:ascii="Arial" w:eastAsia="Calibri" w:hAnsi="Arial" w:cs="Arial"/>
                  <w:position w:val="-12"/>
                  <w:sz w:val="18"/>
                  <w:szCs w:val="22"/>
                </w:rPr>
                <w:object w:dxaOrig="405" w:dyaOrig="345" w14:anchorId="70D1DA96">
                  <v:shape id="_x0000_i1099" type="#_x0000_t75" style="width:20.5pt;height:15.5pt" o:ole="" fillcolor="window">
                    <v:imagedata r:id="rId20" o:title=""/>
                  </v:shape>
                  <o:OLEObject Type="Embed" ProgID="Equation.3" ShapeID="_x0000_i1099" DrawAspect="Content" ObjectID="_1731450508" r:id="rId115"/>
                </w:object>
              </w:r>
              <w:r w:rsidRPr="001C0E1B" w:rsidDel="001339BB">
                <w:rPr>
                  <w:rFonts w:ascii="Arial" w:hAnsi="Arial" w:cs="Arial"/>
                  <w:sz w:val="18"/>
                  <w:vertAlign w:val="superscript"/>
                </w:rPr>
                <w:delText>Note1</w:delText>
              </w:r>
            </w:del>
          </w:p>
        </w:tc>
        <w:tc>
          <w:tcPr>
            <w:tcW w:w="1364" w:type="dxa"/>
            <w:tcBorders>
              <w:top w:val="single" w:sz="4" w:space="0" w:color="auto"/>
              <w:left w:val="single" w:sz="4" w:space="0" w:color="auto"/>
              <w:bottom w:val="single" w:sz="4" w:space="0" w:color="auto"/>
              <w:right w:val="single" w:sz="4" w:space="0" w:color="auto"/>
            </w:tcBorders>
          </w:tcPr>
          <w:p w14:paraId="2F510CF7" w14:textId="77777777" w:rsidR="00872ECA" w:rsidRPr="001C0E1B" w:rsidDel="001339BB" w:rsidRDefault="00872ECA" w:rsidP="008A4BAB">
            <w:pPr>
              <w:keepNext/>
              <w:keepLines/>
              <w:spacing w:after="0"/>
              <w:rPr>
                <w:del w:id="7331"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536B2BC8" w14:textId="77777777" w:rsidR="00872ECA" w:rsidRPr="001C0E1B" w:rsidDel="001339BB" w:rsidRDefault="00872ECA" w:rsidP="008A4BAB">
            <w:pPr>
              <w:pStyle w:val="TAC"/>
              <w:rPr>
                <w:del w:id="7332" w:author="Prashant Sharma" w:date="2022-11-30T07:20:00Z"/>
              </w:rPr>
            </w:pPr>
            <w:del w:id="7333" w:author="Prashant Sharma" w:date="2022-11-30T07:20:00Z">
              <w:r w:rsidRPr="001C0E1B" w:rsidDel="001339BB">
                <w:delText>dBm/15kHz</w:delText>
              </w:r>
              <w:r w:rsidRPr="001C0E1B" w:rsidDel="001339BB">
                <w:rPr>
                  <w:vertAlign w:val="superscript"/>
                </w:rPr>
                <w:delText>Note</w:delText>
              </w:r>
              <w:r w:rsidDel="001339BB">
                <w:rPr>
                  <w:vertAlign w:val="superscript"/>
                </w:rPr>
                <w:delText>3</w:delText>
              </w:r>
            </w:del>
          </w:p>
        </w:tc>
        <w:tc>
          <w:tcPr>
            <w:tcW w:w="2493" w:type="dxa"/>
            <w:gridSpan w:val="3"/>
            <w:tcBorders>
              <w:top w:val="single" w:sz="4" w:space="0" w:color="auto"/>
              <w:left w:val="single" w:sz="4" w:space="0" w:color="auto"/>
              <w:right w:val="single" w:sz="4" w:space="0" w:color="auto"/>
            </w:tcBorders>
          </w:tcPr>
          <w:p w14:paraId="517B7F82" w14:textId="77777777" w:rsidR="00872ECA" w:rsidRPr="001C0E1B" w:rsidDel="001339BB" w:rsidRDefault="00872ECA" w:rsidP="008A4BAB">
            <w:pPr>
              <w:pStyle w:val="TAC"/>
              <w:rPr>
                <w:del w:id="7334" w:author="Prashant Sharma" w:date="2022-11-30T07:20:00Z"/>
              </w:rPr>
            </w:pPr>
            <w:del w:id="7335" w:author="Prashant Sharma" w:date="2022-11-30T07:20:00Z">
              <w:r w:rsidDel="001339BB">
                <w:delText>-104.7</w:delText>
              </w:r>
            </w:del>
          </w:p>
        </w:tc>
        <w:tc>
          <w:tcPr>
            <w:tcW w:w="2494" w:type="dxa"/>
            <w:gridSpan w:val="3"/>
            <w:tcBorders>
              <w:top w:val="single" w:sz="4" w:space="0" w:color="auto"/>
              <w:left w:val="single" w:sz="4" w:space="0" w:color="auto"/>
              <w:right w:val="single" w:sz="4" w:space="0" w:color="auto"/>
            </w:tcBorders>
          </w:tcPr>
          <w:p w14:paraId="09D76EA1" w14:textId="77777777" w:rsidR="00872ECA" w:rsidRPr="001C0E1B" w:rsidDel="001339BB" w:rsidRDefault="00872ECA" w:rsidP="008A4BAB">
            <w:pPr>
              <w:pStyle w:val="TAC"/>
              <w:rPr>
                <w:del w:id="7336" w:author="Prashant Sharma" w:date="2022-11-30T07:20:00Z"/>
              </w:rPr>
            </w:pPr>
            <w:del w:id="7337" w:author="Prashant Sharma" w:date="2022-11-30T07:20:00Z">
              <w:r w:rsidDel="001339BB">
                <w:delText>-104.7</w:delText>
              </w:r>
            </w:del>
          </w:p>
        </w:tc>
      </w:tr>
      <w:tr w:rsidR="00872ECA" w:rsidRPr="001C0E1B" w:rsidDel="001339BB" w14:paraId="64B99361" w14:textId="77777777" w:rsidTr="008A4BAB">
        <w:trPr>
          <w:trHeight w:val="187"/>
          <w:jc w:val="center"/>
          <w:del w:id="7338" w:author="Prashant Sharma" w:date="2022-11-30T07:20:00Z"/>
        </w:trPr>
        <w:tc>
          <w:tcPr>
            <w:tcW w:w="2263" w:type="dxa"/>
            <w:tcBorders>
              <w:top w:val="single" w:sz="4" w:space="0" w:color="auto"/>
              <w:left w:val="single" w:sz="4" w:space="0" w:color="auto"/>
              <w:bottom w:val="nil"/>
              <w:right w:val="single" w:sz="4" w:space="0" w:color="auto"/>
            </w:tcBorders>
          </w:tcPr>
          <w:p w14:paraId="46AD40FF" w14:textId="77777777" w:rsidR="00872ECA" w:rsidRPr="001C0E1B" w:rsidDel="001339BB" w:rsidRDefault="00872ECA" w:rsidP="008A4BAB">
            <w:pPr>
              <w:keepNext/>
              <w:keepLines/>
              <w:spacing w:after="0"/>
              <w:rPr>
                <w:del w:id="7339" w:author="Prashant Sharma" w:date="2022-11-30T07:20:00Z"/>
                <w:rFonts w:ascii="Arial" w:hAnsi="Arial" w:cs="Arial"/>
                <w:sz w:val="18"/>
              </w:rPr>
            </w:pPr>
            <w:del w:id="7340" w:author="Prashant Sharma" w:date="2022-11-30T07:20:00Z">
              <w:r w:rsidRPr="001C0E1B" w:rsidDel="001339BB">
                <w:rPr>
                  <w:rFonts w:ascii="Arial" w:eastAsia="Calibri" w:hAnsi="Arial" w:cs="Arial"/>
                  <w:position w:val="-12"/>
                  <w:sz w:val="18"/>
                  <w:szCs w:val="22"/>
                </w:rPr>
                <w:object w:dxaOrig="405" w:dyaOrig="345" w14:anchorId="3DBB9C5C">
                  <v:shape id="_x0000_i1100" type="#_x0000_t75" style="width:20.5pt;height:15.5pt" o:ole="" fillcolor="window">
                    <v:imagedata r:id="rId20" o:title=""/>
                  </v:shape>
                  <o:OLEObject Type="Embed" ProgID="Equation.3" ShapeID="_x0000_i1100" DrawAspect="Content" ObjectID="_1731450509" r:id="rId116"/>
                </w:object>
              </w:r>
              <w:r w:rsidRPr="001C0E1B" w:rsidDel="001339BB">
                <w:rPr>
                  <w:rFonts w:ascii="Arial" w:hAnsi="Arial" w:cs="Arial"/>
                  <w:sz w:val="18"/>
                  <w:vertAlign w:val="superscript"/>
                </w:rPr>
                <w:delText>Note1</w:delText>
              </w:r>
            </w:del>
          </w:p>
        </w:tc>
        <w:tc>
          <w:tcPr>
            <w:tcW w:w="1364" w:type="dxa"/>
            <w:tcBorders>
              <w:top w:val="single" w:sz="4" w:space="0" w:color="auto"/>
              <w:left w:val="single" w:sz="4" w:space="0" w:color="auto"/>
              <w:bottom w:val="single" w:sz="4" w:space="0" w:color="auto"/>
              <w:right w:val="single" w:sz="4" w:space="0" w:color="auto"/>
            </w:tcBorders>
          </w:tcPr>
          <w:p w14:paraId="7FA36261" w14:textId="77777777" w:rsidR="00872ECA" w:rsidRPr="001C0E1B" w:rsidDel="001339BB" w:rsidRDefault="00872ECA" w:rsidP="008A4BAB">
            <w:pPr>
              <w:keepNext/>
              <w:keepLines/>
              <w:spacing w:after="0"/>
              <w:rPr>
                <w:del w:id="7341" w:author="Prashant Sharma" w:date="2022-11-30T07:20:00Z"/>
                <w:rFonts w:ascii="Arial" w:hAnsi="Arial" w:cs="Arial"/>
                <w:sz w:val="18"/>
              </w:rPr>
            </w:pPr>
            <w:del w:id="734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nil"/>
              <w:right w:val="single" w:sz="4" w:space="0" w:color="auto"/>
            </w:tcBorders>
            <w:hideMark/>
          </w:tcPr>
          <w:p w14:paraId="3A022B15" w14:textId="77777777" w:rsidR="00872ECA" w:rsidRPr="001C0E1B" w:rsidDel="001339BB" w:rsidRDefault="00872ECA" w:rsidP="008A4BAB">
            <w:pPr>
              <w:pStyle w:val="TAC"/>
              <w:rPr>
                <w:del w:id="7343" w:author="Prashant Sharma" w:date="2022-11-30T07:20:00Z"/>
              </w:rPr>
            </w:pPr>
            <w:del w:id="7344" w:author="Prashant Sharma" w:date="2022-11-30T07:20:00Z">
              <w:r w:rsidRPr="001C0E1B" w:rsidDel="001339BB">
                <w:delText>dBm/SCS</w:delText>
              </w:r>
            </w:del>
          </w:p>
        </w:tc>
        <w:tc>
          <w:tcPr>
            <w:tcW w:w="2493" w:type="dxa"/>
            <w:gridSpan w:val="3"/>
            <w:tcBorders>
              <w:top w:val="single" w:sz="4" w:space="0" w:color="auto"/>
              <w:left w:val="single" w:sz="4" w:space="0" w:color="auto"/>
              <w:right w:val="single" w:sz="4" w:space="0" w:color="auto"/>
            </w:tcBorders>
          </w:tcPr>
          <w:p w14:paraId="003BAA9C" w14:textId="77777777" w:rsidR="00872ECA" w:rsidRPr="001C0E1B" w:rsidDel="001339BB" w:rsidRDefault="00872ECA" w:rsidP="008A4BAB">
            <w:pPr>
              <w:pStyle w:val="TAC"/>
              <w:rPr>
                <w:del w:id="7345" w:author="Prashant Sharma" w:date="2022-11-30T07:20:00Z"/>
              </w:rPr>
            </w:pPr>
            <w:del w:id="7346" w:author="Prashant Sharma" w:date="2022-11-30T07:20:00Z">
              <w:r w:rsidDel="001339BB">
                <w:delText>-95.7</w:delText>
              </w:r>
            </w:del>
          </w:p>
        </w:tc>
        <w:tc>
          <w:tcPr>
            <w:tcW w:w="2494" w:type="dxa"/>
            <w:gridSpan w:val="3"/>
            <w:tcBorders>
              <w:top w:val="single" w:sz="4" w:space="0" w:color="auto"/>
              <w:left w:val="single" w:sz="4" w:space="0" w:color="auto"/>
              <w:right w:val="single" w:sz="4" w:space="0" w:color="auto"/>
            </w:tcBorders>
          </w:tcPr>
          <w:p w14:paraId="0C0CDE51" w14:textId="77777777" w:rsidR="00872ECA" w:rsidRPr="001C0E1B" w:rsidDel="001339BB" w:rsidRDefault="00872ECA" w:rsidP="008A4BAB">
            <w:pPr>
              <w:pStyle w:val="TAC"/>
              <w:rPr>
                <w:del w:id="7347" w:author="Prashant Sharma" w:date="2022-11-30T07:20:00Z"/>
              </w:rPr>
            </w:pPr>
            <w:del w:id="7348" w:author="Prashant Sharma" w:date="2022-11-30T07:20:00Z">
              <w:r w:rsidDel="001339BB">
                <w:delText>-95.7</w:delText>
              </w:r>
            </w:del>
          </w:p>
        </w:tc>
      </w:tr>
      <w:tr w:rsidR="00872ECA" w:rsidRPr="001C0E1B" w:rsidDel="001339BB" w14:paraId="6CE94520" w14:textId="77777777" w:rsidTr="008A4BAB">
        <w:trPr>
          <w:trHeight w:val="187"/>
          <w:jc w:val="center"/>
          <w:del w:id="7349" w:author="Prashant Sharma" w:date="2022-11-30T07:20:00Z"/>
        </w:trPr>
        <w:tc>
          <w:tcPr>
            <w:tcW w:w="2263" w:type="dxa"/>
            <w:tcBorders>
              <w:top w:val="nil"/>
              <w:left w:val="single" w:sz="4" w:space="0" w:color="auto"/>
              <w:bottom w:val="nil"/>
              <w:right w:val="single" w:sz="4" w:space="0" w:color="auto"/>
            </w:tcBorders>
          </w:tcPr>
          <w:p w14:paraId="3E57E32B" w14:textId="77777777" w:rsidR="00872ECA" w:rsidRPr="001C0E1B" w:rsidDel="001339BB" w:rsidRDefault="00872ECA" w:rsidP="008A4BAB">
            <w:pPr>
              <w:keepNext/>
              <w:keepLines/>
              <w:spacing w:after="0"/>
              <w:rPr>
                <w:del w:id="7350" w:author="Prashant Sharma" w:date="2022-11-30T07:20: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4CB2CB9A" w14:textId="77777777" w:rsidR="00872ECA" w:rsidRPr="001C0E1B" w:rsidDel="001339BB" w:rsidRDefault="00872ECA" w:rsidP="008A4BAB">
            <w:pPr>
              <w:keepNext/>
              <w:keepLines/>
              <w:spacing w:after="0"/>
              <w:rPr>
                <w:del w:id="7351" w:author="Prashant Sharma" w:date="2022-11-30T07:20:00Z"/>
                <w:rFonts w:ascii="Arial" w:hAnsi="Arial" w:cs="Arial"/>
                <w:sz w:val="18"/>
              </w:rPr>
            </w:pPr>
            <w:del w:id="7352"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nil"/>
              <w:left w:val="single" w:sz="4" w:space="0" w:color="auto"/>
              <w:bottom w:val="nil"/>
              <w:right w:val="single" w:sz="4" w:space="0" w:color="auto"/>
            </w:tcBorders>
          </w:tcPr>
          <w:p w14:paraId="0239AAC4" w14:textId="77777777" w:rsidR="00872ECA" w:rsidRPr="001C0E1B" w:rsidDel="001339BB" w:rsidRDefault="00872ECA" w:rsidP="008A4BAB">
            <w:pPr>
              <w:pStyle w:val="TAC"/>
              <w:rPr>
                <w:del w:id="7353" w:author="Prashant Sharma" w:date="2022-11-30T07:20:00Z"/>
              </w:rPr>
            </w:pPr>
          </w:p>
        </w:tc>
        <w:tc>
          <w:tcPr>
            <w:tcW w:w="2493" w:type="dxa"/>
            <w:gridSpan w:val="3"/>
            <w:tcBorders>
              <w:top w:val="single" w:sz="4" w:space="0" w:color="auto"/>
              <w:left w:val="single" w:sz="4" w:space="0" w:color="auto"/>
              <w:right w:val="single" w:sz="4" w:space="0" w:color="auto"/>
            </w:tcBorders>
          </w:tcPr>
          <w:p w14:paraId="7958D02E" w14:textId="77777777" w:rsidR="00872ECA" w:rsidDel="001339BB" w:rsidRDefault="00872ECA" w:rsidP="008A4BAB">
            <w:pPr>
              <w:pStyle w:val="TAC"/>
              <w:rPr>
                <w:del w:id="7354" w:author="Prashant Sharma" w:date="2022-11-30T07:20:00Z"/>
              </w:rPr>
            </w:pPr>
            <w:del w:id="7355" w:author="Prashant Sharma" w:date="2022-11-30T07:20:00Z">
              <w:r w:rsidDel="001339BB">
                <w:delText>-95.7</w:delText>
              </w:r>
            </w:del>
          </w:p>
        </w:tc>
        <w:tc>
          <w:tcPr>
            <w:tcW w:w="2494" w:type="dxa"/>
            <w:gridSpan w:val="3"/>
            <w:tcBorders>
              <w:top w:val="single" w:sz="4" w:space="0" w:color="auto"/>
              <w:left w:val="single" w:sz="4" w:space="0" w:color="auto"/>
              <w:right w:val="single" w:sz="4" w:space="0" w:color="auto"/>
            </w:tcBorders>
          </w:tcPr>
          <w:p w14:paraId="5F3770A5" w14:textId="77777777" w:rsidR="00872ECA" w:rsidDel="001339BB" w:rsidRDefault="00872ECA" w:rsidP="008A4BAB">
            <w:pPr>
              <w:pStyle w:val="TAC"/>
              <w:rPr>
                <w:del w:id="7356" w:author="Prashant Sharma" w:date="2022-11-30T07:20:00Z"/>
              </w:rPr>
            </w:pPr>
            <w:del w:id="7357" w:author="Prashant Sharma" w:date="2022-11-30T07:20:00Z">
              <w:r w:rsidDel="001339BB">
                <w:delText>-95.7</w:delText>
              </w:r>
            </w:del>
          </w:p>
        </w:tc>
      </w:tr>
      <w:tr w:rsidR="00872ECA" w:rsidRPr="001C0E1B" w:rsidDel="001339BB" w14:paraId="140AA98F" w14:textId="77777777" w:rsidTr="008A4BAB">
        <w:trPr>
          <w:trHeight w:val="187"/>
          <w:jc w:val="center"/>
          <w:del w:id="7358" w:author="Prashant Sharma" w:date="2022-11-30T07:20:00Z"/>
        </w:trPr>
        <w:tc>
          <w:tcPr>
            <w:tcW w:w="2263" w:type="dxa"/>
            <w:tcBorders>
              <w:top w:val="nil"/>
              <w:left w:val="single" w:sz="4" w:space="0" w:color="auto"/>
              <w:bottom w:val="single" w:sz="4" w:space="0" w:color="auto"/>
              <w:right w:val="single" w:sz="4" w:space="0" w:color="auto"/>
            </w:tcBorders>
          </w:tcPr>
          <w:p w14:paraId="4C0DDF00" w14:textId="77777777" w:rsidR="00872ECA" w:rsidRPr="001C0E1B" w:rsidDel="001339BB" w:rsidRDefault="00872ECA" w:rsidP="008A4BAB">
            <w:pPr>
              <w:keepNext/>
              <w:keepLines/>
              <w:spacing w:after="0"/>
              <w:rPr>
                <w:del w:id="7359" w:author="Prashant Sharma" w:date="2022-11-30T07:20: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4B30DEF0" w14:textId="77777777" w:rsidR="00872ECA" w:rsidRPr="001C0E1B" w:rsidDel="001339BB" w:rsidRDefault="00872ECA" w:rsidP="008A4BAB">
            <w:pPr>
              <w:keepNext/>
              <w:keepLines/>
              <w:spacing w:after="0"/>
              <w:rPr>
                <w:del w:id="7360" w:author="Prashant Sharma" w:date="2022-11-30T07:20:00Z"/>
                <w:rFonts w:ascii="Arial" w:hAnsi="Arial" w:cs="Arial"/>
                <w:sz w:val="18"/>
              </w:rPr>
            </w:pPr>
            <w:del w:id="7361"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nil"/>
              <w:left w:val="single" w:sz="4" w:space="0" w:color="auto"/>
              <w:bottom w:val="single" w:sz="4" w:space="0" w:color="auto"/>
              <w:right w:val="single" w:sz="4" w:space="0" w:color="auto"/>
            </w:tcBorders>
          </w:tcPr>
          <w:p w14:paraId="2CE57228" w14:textId="77777777" w:rsidR="00872ECA" w:rsidRPr="001C0E1B" w:rsidDel="001339BB" w:rsidRDefault="00872ECA" w:rsidP="008A4BAB">
            <w:pPr>
              <w:pStyle w:val="TAC"/>
              <w:rPr>
                <w:del w:id="7362" w:author="Prashant Sharma" w:date="2022-11-30T07:20:00Z"/>
              </w:rPr>
            </w:pPr>
          </w:p>
        </w:tc>
        <w:tc>
          <w:tcPr>
            <w:tcW w:w="2493" w:type="dxa"/>
            <w:gridSpan w:val="3"/>
            <w:tcBorders>
              <w:top w:val="single" w:sz="4" w:space="0" w:color="auto"/>
              <w:left w:val="single" w:sz="4" w:space="0" w:color="auto"/>
              <w:right w:val="single" w:sz="4" w:space="0" w:color="auto"/>
            </w:tcBorders>
          </w:tcPr>
          <w:p w14:paraId="7959419E" w14:textId="77777777" w:rsidR="00872ECA" w:rsidDel="001339BB" w:rsidRDefault="00872ECA" w:rsidP="008A4BAB">
            <w:pPr>
              <w:pStyle w:val="TAC"/>
              <w:rPr>
                <w:del w:id="7363" w:author="Prashant Sharma" w:date="2022-11-30T07:20:00Z"/>
              </w:rPr>
            </w:pPr>
            <w:del w:id="7364" w:author="Prashant Sharma" w:date="2022-11-30T07:20:00Z">
              <w:r w:rsidDel="001339BB">
                <w:delText>-92.7</w:delText>
              </w:r>
            </w:del>
          </w:p>
        </w:tc>
        <w:tc>
          <w:tcPr>
            <w:tcW w:w="2494" w:type="dxa"/>
            <w:gridSpan w:val="3"/>
            <w:tcBorders>
              <w:top w:val="single" w:sz="4" w:space="0" w:color="auto"/>
              <w:left w:val="single" w:sz="4" w:space="0" w:color="auto"/>
              <w:right w:val="single" w:sz="4" w:space="0" w:color="auto"/>
            </w:tcBorders>
          </w:tcPr>
          <w:p w14:paraId="70374979" w14:textId="77777777" w:rsidR="00872ECA" w:rsidDel="001339BB" w:rsidRDefault="00872ECA" w:rsidP="008A4BAB">
            <w:pPr>
              <w:pStyle w:val="TAC"/>
              <w:rPr>
                <w:del w:id="7365" w:author="Prashant Sharma" w:date="2022-11-30T07:20:00Z"/>
              </w:rPr>
            </w:pPr>
            <w:del w:id="7366" w:author="Prashant Sharma" w:date="2022-11-30T07:20:00Z">
              <w:r w:rsidDel="001339BB">
                <w:delText>-92.7</w:delText>
              </w:r>
            </w:del>
          </w:p>
        </w:tc>
      </w:tr>
      <w:tr w:rsidR="00872ECA" w:rsidRPr="001C0E1B" w:rsidDel="001339BB" w14:paraId="7E929393" w14:textId="77777777" w:rsidTr="008A4BAB">
        <w:trPr>
          <w:trHeight w:val="187"/>
          <w:jc w:val="center"/>
          <w:del w:id="7367"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78179D80" w14:textId="77777777" w:rsidR="00872ECA" w:rsidRPr="001C0E1B" w:rsidDel="001339BB" w:rsidRDefault="00872ECA" w:rsidP="008A4BAB">
            <w:pPr>
              <w:keepNext/>
              <w:keepLines/>
              <w:spacing w:after="0"/>
              <w:rPr>
                <w:del w:id="7368" w:author="Prashant Sharma" w:date="2022-11-30T07:20:00Z"/>
                <w:rFonts w:ascii="Arial" w:eastAsia="Calibri" w:hAnsi="Arial" w:cs="Arial"/>
                <w:sz w:val="18"/>
                <w:szCs w:val="22"/>
              </w:rPr>
            </w:pPr>
            <w:del w:id="7369" w:author="Prashant Sharma" w:date="2022-11-30T07:20:00Z">
              <w:r w:rsidRPr="001C0E1B" w:rsidDel="001339BB">
                <w:rPr>
                  <w:rFonts w:ascii="Arial" w:eastAsia="Calibri" w:hAnsi="Arial" w:cs="Arial"/>
                  <w:position w:val="-12"/>
                  <w:sz w:val="18"/>
                  <w:szCs w:val="22"/>
                </w:rPr>
                <w:object w:dxaOrig="810" w:dyaOrig="390" w14:anchorId="616A569A">
                  <v:shape id="_x0000_i1101" type="#_x0000_t75" style="width:41pt;height:20.5pt" o:ole="" fillcolor="window">
                    <v:imagedata r:id="rId23" o:title=""/>
                  </v:shape>
                  <o:OLEObject Type="Embed" ProgID="Equation.3" ShapeID="_x0000_i1101" DrawAspect="Content" ObjectID="_1731450510" r:id="rId117"/>
                </w:object>
              </w:r>
            </w:del>
          </w:p>
        </w:tc>
        <w:tc>
          <w:tcPr>
            <w:tcW w:w="1364" w:type="dxa"/>
            <w:tcBorders>
              <w:top w:val="single" w:sz="4" w:space="0" w:color="auto"/>
              <w:left w:val="single" w:sz="4" w:space="0" w:color="auto"/>
              <w:bottom w:val="single" w:sz="4" w:space="0" w:color="auto"/>
              <w:right w:val="single" w:sz="4" w:space="0" w:color="auto"/>
            </w:tcBorders>
          </w:tcPr>
          <w:p w14:paraId="3D022D70" w14:textId="77777777" w:rsidR="00872ECA" w:rsidRPr="00465A5A" w:rsidDel="001339BB" w:rsidRDefault="00872ECA" w:rsidP="008A4BAB">
            <w:pPr>
              <w:keepNext/>
              <w:keepLines/>
              <w:spacing w:after="0"/>
              <w:rPr>
                <w:del w:id="7370"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1795F7EF" w14:textId="77777777" w:rsidR="00872ECA" w:rsidRPr="001C0E1B" w:rsidDel="001339BB" w:rsidRDefault="00872ECA" w:rsidP="008A4BAB">
            <w:pPr>
              <w:pStyle w:val="TAC"/>
              <w:rPr>
                <w:del w:id="7371" w:author="Prashant Sharma" w:date="2022-11-30T07:20:00Z"/>
              </w:rPr>
            </w:pPr>
            <w:del w:id="7372" w:author="Prashant Sharma" w:date="2022-11-30T07:20:00Z">
              <w:r w:rsidRPr="001C0E1B" w:rsidDel="001339BB">
                <w:delText>dB</w:delText>
              </w:r>
            </w:del>
          </w:p>
        </w:tc>
        <w:tc>
          <w:tcPr>
            <w:tcW w:w="2493" w:type="dxa"/>
            <w:gridSpan w:val="3"/>
            <w:tcBorders>
              <w:top w:val="single" w:sz="4" w:space="0" w:color="auto"/>
              <w:left w:val="single" w:sz="4" w:space="0" w:color="auto"/>
              <w:right w:val="single" w:sz="4" w:space="0" w:color="auto"/>
            </w:tcBorders>
          </w:tcPr>
          <w:p w14:paraId="6F5541EB" w14:textId="77777777" w:rsidR="00872ECA" w:rsidRPr="001C0E1B" w:rsidDel="001339BB" w:rsidRDefault="00872ECA" w:rsidP="008A4BAB">
            <w:pPr>
              <w:pStyle w:val="TAC"/>
              <w:rPr>
                <w:del w:id="7373" w:author="Prashant Sharma" w:date="2022-11-30T07:20:00Z"/>
              </w:rPr>
            </w:pPr>
            <w:del w:id="7374" w:author="Prashant Sharma" w:date="2022-11-30T07:20:00Z">
              <w:r w:rsidDel="001339BB">
                <w:delText>7</w:delText>
              </w:r>
            </w:del>
          </w:p>
        </w:tc>
        <w:tc>
          <w:tcPr>
            <w:tcW w:w="2494" w:type="dxa"/>
            <w:gridSpan w:val="3"/>
            <w:tcBorders>
              <w:top w:val="single" w:sz="4" w:space="0" w:color="auto"/>
              <w:left w:val="single" w:sz="4" w:space="0" w:color="auto"/>
              <w:right w:val="single" w:sz="4" w:space="0" w:color="auto"/>
            </w:tcBorders>
          </w:tcPr>
          <w:p w14:paraId="34CEDA1E" w14:textId="77777777" w:rsidR="00872ECA" w:rsidRPr="001C0E1B" w:rsidDel="001339BB" w:rsidRDefault="00872ECA" w:rsidP="008A4BAB">
            <w:pPr>
              <w:pStyle w:val="TAC"/>
              <w:rPr>
                <w:del w:id="7375" w:author="Prashant Sharma" w:date="2022-11-30T07:20:00Z"/>
              </w:rPr>
            </w:pPr>
            <w:del w:id="7376" w:author="Prashant Sharma" w:date="2022-11-30T07:20:00Z">
              <w:r w:rsidDel="001339BB">
                <w:delText>7</w:delText>
              </w:r>
            </w:del>
          </w:p>
        </w:tc>
      </w:tr>
      <w:tr w:rsidR="00872ECA" w:rsidRPr="001C0E1B" w:rsidDel="001339BB" w14:paraId="612A8AB5" w14:textId="77777777" w:rsidTr="008A4BAB">
        <w:trPr>
          <w:trHeight w:val="187"/>
          <w:jc w:val="center"/>
          <w:del w:id="7377" w:author="Prashant Sharma" w:date="2022-11-30T07:20:00Z"/>
        </w:trPr>
        <w:tc>
          <w:tcPr>
            <w:tcW w:w="2263" w:type="dxa"/>
            <w:tcBorders>
              <w:top w:val="single" w:sz="4" w:space="0" w:color="auto"/>
              <w:left w:val="single" w:sz="4" w:space="0" w:color="auto"/>
              <w:bottom w:val="nil"/>
              <w:right w:val="single" w:sz="4" w:space="0" w:color="auto"/>
            </w:tcBorders>
            <w:hideMark/>
          </w:tcPr>
          <w:p w14:paraId="58347712" w14:textId="77777777" w:rsidR="00872ECA" w:rsidRPr="001C0E1B" w:rsidDel="001339BB" w:rsidRDefault="00872ECA" w:rsidP="008A4BAB">
            <w:pPr>
              <w:keepNext/>
              <w:keepLines/>
              <w:spacing w:after="0"/>
              <w:rPr>
                <w:del w:id="7378" w:author="Prashant Sharma" w:date="2022-11-30T07:20:00Z"/>
                <w:rFonts w:ascii="Arial" w:hAnsi="Arial" w:cs="Arial"/>
                <w:sz w:val="18"/>
              </w:rPr>
            </w:pPr>
            <w:del w:id="7379" w:author="Prashant Sharma" w:date="2022-11-30T07:20:00Z">
              <w:r w:rsidRPr="001C0E1B" w:rsidDel="001339BB">
                <w:rPr>
                  <w:rFonts w:ascii="Arial" w:hAnsi="Arial" w:cs="Arial"/>
                  <w:sz w:val="18"/>
                </w:rPr>
                <w:delText>SS</w:delText>
              </w:r>
              <w:r w:rsidDel="001339BB">
                <w:rPr>
                  <w:rFonts w:ascii="Arial" w:hAnsi="Arial" w:cs="Arial"/>
                  <w:sz w:val="18"/>
                </w:rPr>
                <w:delText>B_</w:delText>
              </w:r>
              <w:r w:rsidRPr="001C0E1B" w:rsidDel="001339BB">
                <w:rPr>
                  <w:rFonts w:ascii="Arial" w:hAnsi="Arial" w:cs="Arial"/>
                  <w:sz w:val="18"/>
                </w:rPr>
                <w:delText>RP</w:delText>
              </w:r>
              <w:r w:rsidRPr="001C0E1B" w:rsidDel="001339BB">
                <w:rPr>
                  <w:rFonts w:ascii="Arial" w:hAnsi="Arial" w:cs="Arial"/>
                  <w:sz w:val="18"/>
                  <w:vertAlign w:val="superscript"/>
                </w:rPr>
                <w:delText>Note2</w:delText>
              </w:r>
            </w:del>
          </w:p>
        </w:tc>
        <w:tc>
          <w:tcPr>
            <w:tcW w:w="1364" w:type="dxa"/>
            <w:tcBorders>
              <w:top w:val="single" w:sz="4" w:space="0" w:color="auto"/>
              <w:left w:val="single" w:sz="4" w:space="0" w:color="auto"/>
              <w:bottom w:val="single" w:sz="4" w:space="0" w:color="auto"/>
              <w:right w:val="single" w:sz="4" w:space="0" w:color="auto"/>
            </w:tcBorders>
          </w:tcPr>
          <w:p w14:paraId="6FC8D35D" w14:textId="77777777" w:rsidR="00872ECA" w:rsidRPr="001C0E1B" w:rsidDel="001339BB" w:rsidRDefault="00872ECA" w:rsidP="008A4BAB">
            <w:pPr>
              <w:keepNext/>
              <w:keepLines/>
              <w:spacing w:after="0"/>
              <w:rPr>
                <w:del w:id="7380" w:author="Prashant Sharma" w:date="2022-11-30T07:20:00Z"/>
                <w:rFonts w:ascii="Arial" w:hAnsi="Arial" w:cs="Arial"/>
                <w:sz w:val="18"/>
              </w:rPr>
            </w:pPr>
            <w:del w:id="7381"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nil"/>
              <w:right w:val="single" w:sz="4" w:space="0" w:color="auto"/>
            </w:tcBorders>
            <w:hideMark/>
          </w:tcPr>
          <w:p w14:paraId="06619139" w14:textId="77777777" w:rsidR="00872ECA" w:rsidRPr="001C0E1B" w:rsidDel="001339BB" w:rsidRDefault="00872ECA" w:rsidP="008A4BAB">
            <w:pPr>
              <w:pStyle w:val="TAC"/>
              <w:rPr>
                <w:del w:id="7382" w:author="Prashant Sharma" w:date="2022-11-30T07:20:00Z"/>
              </w:rPr>
            </w:pPr>
            <w:del w:id="7383" w:author="Prashant Sharma" w:date="2022-11-30T07:20:00Z">
              <w:r w:rsidRPr="001C0E1B" w:rsidDel="001339BB">
                <w:delText>dBm/SCS</w:delText>
              </w:r>
              <w:r w:rsidRPr="001C0E1B" w:rsidDel="001339BB">
                <w:rPr>
                  <w:vertAlign w:val="superscript"/>
                </w:rPr>
                <w:delText xml:space="preserve"> Note4</w:delText>
              </w:r>
            </w:del>
          </w:p>
        </w:tc>
        <w:tc>
          <w:tcPr>
            <w:tcW w:w="2493" w:type="dxa"/>
            <w:gridSpan w:val="3"/>
            <w:tcBorders>
              <w:top w:val="single" w:sz="4" w:space="0" w:color="auto"/>
              <w:left w:val="single" w:sz="4" w:space="0" w:color="auto"/>
              <w:right w:val="single" w:sz="4" w:space="0" w:color="auto"/>
            </w:tcBorders>
            <w:hideMark/>
          </w:tcPr>
          <w:p w14:paraId="680CE3B0" w14:textId="77777777" w:rsidR="00872ECA" w:rsidRPr="001C0E1B" w:rsidDel="001339BB" w:rsidRDefault="00872ECA" w:rsidP="008A4BAB">
            <w:pPr>
              <w:pStyle w:val="TAC"/>
              <w:rPr>
                <w:del w:id="7384" w:author="Prashant Sharma" w:date="2022-11-30T07:20:00Z"/>
              </w:rPr>
            </w:pPr>
            <w:del w:id="7385" w:author="Prashant Sharma" w:date="2022-11-30T07:20:00Z">
              <w:r w:rsidDel="001339BB">
                <w:delText>-88.7</w:delText>
              </w:r>
            </w:del>
          </w:p>
        </w:tc>
        <w:tc>
          <w:tcPr>
            <w:tcW w:w="2494" w:type="dxa"/>
            <w:gridSpan w:val="3"/>
            <w:tcBorders>
              <w:top w:val="single" w:sz="4" w:space="0" w:color="auto"/>
              <w:left w:val="single" w:sz="4" w:space="0" w:color="auto"/>
              <w:right w:val="single" w:sz="4" w:space="0" w:color="auto"/>
            </w:tcBorders>
          </w:tcPr>
          <w:p w14:paraId="5187C8AE" w14:textId="77777777" w:rsidR="00872ECA" w:rsidRPr="001C0E1B" w:rsidDel="001339BB" w:rsidRDefault="00872ECA" w:rsidP="008A4BAB">
            <w:pPr>
              <w:pStyle w:val="TAC"/>
              <w:rPr>
                <w:del w:id="7386" w:author="Prashant Sharma" w:date="2022-11-30T07:20:00Z"/>
              </w:rPr>
            </w:pPr>
            <w:del w:id="7387" w:author="Prashant Sharma" w:date="2022-11-30T07:20:00Z">
              <w:r w:rsidDel="001339BB">
                <w:delText>-88.7</w:delText>
              </w:r>
            </w:del>
          </w:p>
        </w:tc>
      </w:tr>
      <w:tr w:rsidR="00872ECA" w:rsidRPr="001C0E1B" w:rsidDel="001339BB" w14:paraId="34A79133" w14:textId="77777777" w:rsidTr="008A4BAB">
        <w:trPr>
          <w:trHeight w:val="187"/>
          <w:jc w:val="center"/>
          <w:del w:id="7388" w:author="Prashant Sharma" w:date="2022-11-30T07:20:00Z"/>
        </w:trPr>
        <w:tc>
          <w:tcPr>
            <w:tcW w:w="2263" w:type="dxa"/>
            <w:tcBorders>
              <w:top w:val="nil"/>
              <w:left w:val="single" w:sz="4" w:space="0" w:color="auto"/>
              <w:bottom w:val="nil"/>
              <w:right w:val="single" w:sz="4" w:space="0" w:color="auto"/>
            </w:tcBorders>
          </w:tcPr>
          <w:p w14:paraId="3818373E" w14:textId="77777777" w:rsidR="00872ECA" w:rsidRPr="001C0E1B" w:rsidDel="001339BB" w:rsidRDefault="00872ECA" w:rsidP="008A4BAB">
            <w:pPr>
              <w:keepNext/>
              <w:keepLines/>
              <w:spacing w:after="0"/>
              <w:rPr>
                <w:del w:id="7389"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140C182C" w14:textId="77777777" w:rsidR="00872ECA" w:rsidRPr="001C0E1B" w:rsidDel="001339BB" w:rsidRDefault="00872ECA" w:rsidP="008A4BAB">
            <w:pPr>
              <w:keepNext/>
              <w:keepLines/>
              <w:spacing w:after="0"/>
              <w:rPr>
                <w:del w:id="7390" w:author="Prashant Sharma" w:date="2022-11-30T07:20:00Z"/>
                <w:rFonts w:ascii="Arial" w:hAnsi="Arial" w:cs="Arial"/>
                <w:sz w:val="18"/>
              </w:rPr>
            </w:pPr>
            <w:del w:id="7391"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nil"/>
              <w:left w:val="single" w:sz="4" w:space="0" w:color="auto"/>
              <w:bottom w:val="nil"/>
              <w:right w:val="single" w:sz="4" w:space="0" w:color="auto"/>
            </w:tcBorders>
          </w:tcPr>
          <w:p w14:paraId="2F0810E0" w14:textId="77777777" w:rsidR="00872ECA" w:rsidRPr="001C0E1B" w:rsidDel="001339BB" w:rsidRDefault="00872ECA" w:rsidP="008A4BAB">
            <w:pPr>
              <w:pStyle w:val="TAC"/>
              <w:rPr>
                <w:del w:id="7392" w:author="Prashant Sharma" w:date="2022-11-30T07:20:00Z"/>
              </w:rPr>
            </w:pPr>
          </w:p>
        </w:tc>
        <w:tc>
          <w:tcPr>
            <w:tcW w:w="2493" w:type="dxa"/>
            <w:gridSpan w:val="3"/>
            <w:tcBorders>
              <w:top w:val="single" w:sz="4" w:space="0" w:color="auto"/>
              <w:left w:val="single" w:sz="4" w:space="0" w:color="auto"/>
              <w:right w:val="single" w:sz="4" w:space="0" w:color="auto"/>
            </w:tcBorders>
          </w:tcPr>
          <w:p w14:paraId="637C2063" w14:textId="77777777" w:rsidR="00872ECA" w:rsidDel="001339BB" w:rsidRDefault="00872ECA" w:rsidP="008A4BAB">
            <w:pPr>
              <w:pStyle w:val="TAC"/>
              <w:rPr>
                <w:del w:id="7393" w:author="Prashant Sharma" w:date="2022-11-30T07:20:00Z"/>
              </w:rPr>
            </w:pPr>
            <w:del w:id="7394" w:author="Prashant Sharma" w:date="2022-11-30T07:20:00Z">
              <w:r w:rsidDel="001339BB">
                <w:delText>-88.7</w:delText>
              </w:r>
            </w:del>
          </w:p>
        </w:tc>
        <w:tc>
          <w:tcPr>
            <w:tcW w:w="2494" w:type="dxa"/>
            <w:gridSpan w:val="3"/>
            <w:tcBorders>
              <w:top w:val="single" w:sz="4" w:space="0" w:color="auto"/>
              <w:left w:val="single" w:sz="4" w:space="0" w:color="auto"/>
              <w:right w:val="single" w:sz="4" w:space="0" w:color="auto"/>
            </w:tcBorders>
          </w:tcPr>
          <w:p w14:paraId="2BF36CF4" w14:textId="77777777" w:rsidR="00872ECA" w:rsidDel="001339BB" w:rsidRDefault="00872ECA" w:rsidP="008A4BAB">
            <w:pPr>
              <w:pStyle w:val="TAC"/>
              <w:rPr>
                <w:del w:id="7395" w:author="Prashant Sharma" w:date="2022-11-30T07:20:00Z"/>
              </w:rPr>
            </w:pPr>
            <w:del w:id="7396" w:author="Prashant Sharma" w:date="2022-11-30T07:20:00Z">
              <w:r w:rsidDel="001339BB">
                <w:delText>-88.7</w:delText>
              </w:r>
            </w:del>
          </w:p>
        </w:tc>
      </w:tr>
      <w:tr w:rsidR="00872ECA" w:rsidRPr="001C0E1B" w:rsidDel="001339BB" w14:paraId="7E580E63" w14:textId="77777777" w:rsidTr="008A4BAB">
        <w:trPr>
          <w:trHeight w:val="187"/>
          <w:jc w:val="center"/>
          <w:del w:id="7397" w:author="Prashant Sharma" w:date="2022-11-30T07:20:00Z"/>
        </w:trPr>
        <w:tc>
          <w:tcPr>
            <w:tcW w:w="2263" w:type="dxa"/>
            <w:tcBorders>
              <w:top w:val="nil"/>
              <w:left w:val="single" w:sz="4" w:space="0" w:color="auto"/>
              <w:bottom w:val="single" w:sz="4" w:space="0" w:color="auto"/>
              <w:right w:val="single" w:sz="4" w:space="0" w:color="auto"/>
            </w:tcBorders>
          </w:tcPr>
          <w:p w14:paraId="1B7A3316" w14:textId="77777777" w:rsidR="00872ECA" w:rsidRPr="001C0E1B" w:rsidDel="001339BB" w:rsidRDefault="00872ECA" w:rsidP="008A4BAB">
            <w:pPr>
              <w:keepNext/>
              <w:keepLines/>
              <w:spacing w:after="0"/>
              <w:rPr>
                <w:del w:id="739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3A069980" w14:textId="77777777" w:rsidR="00872ECA" w:rsidRPr="001C0E1B" w:rsidDel="001339BB" w:rsidRDefault="00872ECA" w:rsidP="008A4BAB">
            <w:pPr>
              <w:keepNext/>
              <w:keepLines/>
              <w:spacing w:after="0"/>
              <w:rPr>
                <w:del w:id="7399" w:author="Prashant Sharma" w:date="2022-11-30T07:20:00Z"/>
                <w:rFonts w:ascii="Arial" w:hAnsi="Arial" w:cs="Arial"/>
                <w:sz w:val="18"/>
              </w:rPr>
            </w:pPr>
            <w:del w:id="740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nil"/>
              <w:left w:val="single" w:sz="4" w:space="0" w:color="auto"/>
              <w:bottom w:val="single" w:sz="4" w:space="0" w:color="auto"/>
              <w:right w:val="single" w:sz="4" w:space="0" w:color="auto"/>
            </w:tcBorders>
          </w:tcPr>
          <w:p w14:paraId="2A3B9A6B" w14:textId="77777777" w:rsidR="00872ECA" w:rsidRPr="001C0E1B" w:rsidDel="001339BB" w:rsidRDefault="00872ECA" w:rsidP="008A4BAB">
            <w:pPr>
              <w:pStyle w:val="TAC"/>
              <w:rPr>
                <w:del w:id="7401" w:author="Prashant Sharma" w:date="2022-11-30T07:20:00Z"/>
              </w:rPr>
            </w:pPr>
          </w:p>
        </w:tc>
        <w:tc>
          <w:tcPr>
            <w:tcW w:w="2493" w:type="dxa"/>
            <w:gridSpan w:val="3"/>
            <w:tcBorders>
              <w:top w:val="single" w:sz="4" w:space="0" w:color="auto"/>
              <w:left w:val="single" w:sz="4" w:space="0" w:color="auto"/>
              <w:right w:val="single" w:sz="4" w:space="0" w:color="auto"/>
            </w:tcBorders>
          </w:tcPr>
          <w:p w14:paraId="4B9FC952" w14:textId="77777777" w:rsidR="00872ECA" w:rsidDel="001339BB" w:rsidRDefault="00872ECA" w:rsidP="008A4BAB">
            <w:pPr>
              <w:pStyle w:val="TAC"/>
              <w:rPr>
                <w:del w:id="7402" w:author="Prashant Sharma" w:date="2022-11-30T07:20:00Z"/>
              </w:rPr>
            </w:pPr>
            <w:del w:id="7403" w:author="Prashant Sharma" w:date="2022-11-30T07:20:00Z">
              <w:r w:rsidDel="001339BB">
                <w:delText>-85.7</w:delText>
              </w:r>
            </w:del>
          </w:p>
        </w:tc>
        <w:tc>
          <w:tcPr>
            <w:tcW w:w="2494" w:type="dxa"/>
            <w:gridSpan w:val="3"/>
            <w:tcBorders>
              <w:top w:val="single" w:sz="4" w:space="0" w:color="auto"/>
              <w:left w:val="single" w:sz="4" w:space="0" w:color="auto"/>
              <w:right w:val="single" w:sz="4" w:space="0" w:color="auto"/>
            </w:tcBorders>
          </w:tcPr>
          <w:p w14:paraId="4BFB2F72" w14:textId="77777777" w:rsidR="00872ECA" w:rsidDel="001339BB" w:rsidRDefault="00872ECA" w:rsidP="008A4BAB">
            <w:pPr>
              <w:pStyle w:val="TAC"/>
              <w:rPr>
                <w:del w:id="7404" w:author="Prashant Sharma" w:date="2022-11-30T07:20:00Z"/>
              </w:rPr>
            </w:pPr>
            <w:del w:id="7405" w:author="Prashant Sharma" w:date="2022-11-30T07:20:00Z">
              <w:r w:rsidDel="001339BB">
                <w:delText>-85.7</w:delText>
              </w:r>
            </w:del>
          </w:p>
        </w:tc>
      </w:tr>
      <w:tr w:rsidR="00872ECA" w:rsidRPr="001C0E1B" w:rsidDel="001339BB" w14:paraId="5F26A99D" w14:textId="77777777" w:rsidTr="008A4BAB">
        <w:trPr>
          <w:trHeight w:val="187"/>
          <w:jc w:val="center"/>
          <w:del w:id="7406" w:author="Prashant Sharma" w:date="2022-11-30T07:20:00Z"/>
        </w:trPr>
        <w:tc>
          <w:tcPr>
            <w:tcW w:w="2263" w:type="dxa"/>
            <w:tcBorders>
              <w:top w:val="single" w:sz="4" w:space="0" w:color="auto"/>
              <w:left w:val="single" w:sz="4" w:space="0" w:color="auto"/>
              <w:bottom w:val="single" w:sz="4" w:space="0" w:color="auto"/>
              <w:right w:val="single" w:sz="4" w:space="0" w:color="auto"/>
            </w:tcBorders>
            <w:hideMark/>
          </w:tcPr>
          <w:p w14:paraId="132CF456" w14:textId="77777777" w:rsidR="00872ECA" w:rsidRPr="001C0E1B" w:rsidDel="001339BB" w:rsidRDefault="00872ECA" w:rsidP="008A4BAB">
            <w:pPr>
              <w:keepNext/>
              <w:keepLines/>
              <w:spacing w:after="0"/>
              <w:rPr>
                <w:del w:id="7407" w:author="Prashant Sharma" w:date="2022-11-30T07:20:00Z"/>
                <w:rFonts w:ascii="Arial" w:hAnsi="Arial" w:cs="Arial"/>
                <w:sz w:val="18"/>
              </w:rPr>
            </w:pPr>
            <w:del w:id="7408" w:author="Prashant Sharma" w:date="2022-11-30T07:20:00Z">
              <w:r w:rsidRPr="001C0E1B" w:rsidDel="001339BB">
                <w:rPr>
                  <w:rFonts w:ascii="Arial" w:eastAsia="Calibri" w:hAnsi="Arial" w:cs="Arial"/>
                  <w:position w:val="-12"/>
                  <w:sz w:val="18"/>
                  <w:szCs w:val="22"/>
                </w:rPr>
                <w:object w:dxaOrig="615" w:dyaOrig="390" w14:anchorId="47894256">
                  <v:shape id="_x0000_i1102" type="#_x0000_t75" style="width:31pt;height:20.5pt" o:ole="" fillcolor="window">
                    <v:imagedata r:id="rId18" o:title=""/>
                  </v:shape>
                  <o:OLEObject Type="Embed" ProgID="Equation.3" ShapeID="_x0000_i1102" DrawAspect="Content" ObjectID="_1731450511" r:id="rId118"/>
                </w:object>
              </w:r>
            </w:del>
          </w:p>
        </w:tc>
        <w:tc>
          <w:tcPr>
            <w:tcW w:w="1364" w:type="dxa"/>
            <w:tcBorders>
              <w:top w:val="single" w:sz="4" w:space="0" w:color="auto"/>
              <w:left w:val="single" w:sz="4" w:space="0" w:color="auto"/>
              <w:bottom w:val="single" w:sz="4" w:space="0" w:color="auto"/>
              <w:right w:val="single" w:sz="4" w:space="0" w:color="auto"/>
            </w:tcBorders>
          </w:tcPr>
          <w:p w14:paraId="3EA65132" w14:textId="77777777" w:rsidR="00872ECA" w:rsidRPr="001C0E1B" w:rsidDel="001339BB" w:rsidRDefault="00872ECA" w:rsidP="008A4BAB">
            <w:pPr>
              <w:keepNext/>
              <w:keepLines/>
              <w:spacing w:after="0"/>
              <w:rPr>
                <w:del w:id="7409"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0D85CFB9" w14:textId="77777777" w:rsidR="00872ECA" w:rsidRPr="001C0E1B" w:rsidDel="001339BB" w:rsidRDefault="00872ECA" w:rsidP="008A4BAB">
            <w:pPr>
              <w:pStyle w:val="TAC"/>
              <w:rPr>
                <w:del w:id="7410" w:author="Prashant Sharma" w:date="2022-11-30T07:20:00Z"/>
              </w:rPr>
            </w:pPr>
            <w:del w:id="7411" w:author="Prashant Sharma" w:date="2022-11-30T07:20:00Z">
              <w:r w:rsidRPr="001C0E1B" w:rsidDel="001339BB">
                <w:delText>dB</w:delText>
              </w:r>
            </w:del>
          </w:p>
        </w:tc>
        <w:tc>
          <w:tcPr>
            <w:tcW w:w="2493" w:type="dxa"/>
            <w:gridSpan w:val="3"/>
            <w:tcBorders>
              <w:top w:val="single" w:sz="4" w:space="0" w:color="auto"/>
              <w:left w:val="single" w:sz="4" w:space="0" w:color="auto"/>
              <w:bottom w:val="single" w:sz="4" w:space="0" w:color="auto"/>
              <w:right w:val="single" w:sz="4" w:space="0" w:color="auto"/>
            </w:tcBorders>
            <w:hideMark/>
          </w:tcPr>
          <w:p w14:paraId="617E968A" w14:textId="77777777" w:rsidR="00872ECA" w:rsidRPr="001C0E1B" w:rsidDel="001339BB" w:rsidRDefault="00872ECA" w:rsidP="008A4BAB">
            <w:pPr>
              <w:pStyle w:val="TAC"/>
              <w:rPr>
                <w:del w:id="7412" w:author="Prashant Sharma" w:date="2022-11-30T07:20:00Z"/>
              </w:rPr>
            </w:pPr>
            <w:del w:id="7413" w:author="Prashant Sharma" w:date="2022-11-30T07:20:00Z">
              <w:r w:rsidDel="001339BB">
                <w:delText>7</w:delText>
              </w:r>
            </w:del>
          </w:p>
        </w:tc>
        <w:tc>
          <w:tcPr>
            <w:tcW w:w="2494" w:type="dxa"/>
            <w:gridSpan w:val="3"/>
            <w:tcBorders>
              <w:top w:val="single" w:sz="4" w:space="0" w:color="auto"/>
              <w:left w:val="single" w:sz="4" w:space="0" w:color="auto"/>
              <w:bottom w:val="single" w:sz="4" w:space="0" w:color="auto"/>
              <w:right w:val="single" w:sz="4" w:space="0" w:color="auto"/>
            </w:tcBorders>
          </w:tcPr>
          <w:p w14:paraId="50621E06" w14:textId="77777777" w:rsidR="00872ECA" w:rsidRPr="001C0E1B" w:rsidDel="001339BB" w:rsidRDefault="00872ECA" w:rsidP="008A4BAB">
            <w:pPr>
              <w:pStyle w:val="TAC"/>
              <w:rPr>
                <w:del w:id="7414" w:author="Prashant Sharma" w:date="2022-11-30T07:20:00Z"/>
              </w:rPr>
            </w:pPr>
            <w:del w:id="7415" w:author="Prashant Sharma" w:date="2022-11-30T07:20:00Z">
              <w:r w:rsidDel="001339BB">
                <w:delText>7</w:delText>
              </w:r>
            </w:del>
          </w:p>
        </w:tc>
      </w:tr>
      <w:tr w:rsidR="00872ECA" w:rsidRPr="001C0E1B" w:rsidDel="001339BB" w14:paraId="2DFA5626" w14:textId="77777777" w:rsidTr="008A4BAB">
        <w:trPr>
          <w:trHeight w:val="187"/>
          <w:jc w:val="center"/>
          <w:del w:id="7416" w:author="Prashant Sharma" w:date="2022-11-30T07:20:00Z"/>
        </w:trPr>
        <w:tc>
          <w:tcPr>
            <w:tcW w:w="2263" w:type="dxa"/>
            <w:tcBorders>
              <w:top w:val="single" w:sz="4" w:space="0" w:color="auto"/>
              <w:left w:val="single" w:sz="4" w:space="0" w:color="auto"/>
              <w:bottom w:val="nil"/>
              <w:right w:val="single" w:sz="4" w:space="0" w:color="auto"/>
            </w:tcBorders>
            <w:hideMark/>
          </w:tcPr>
          <w:p w14:paraId="6945D947" w14:textId="77777777" w:rsidR="00872ECA" w:rsidRPr="001C0E1B" w:rsidDel="001339BB" w:rsidRDefault="00872ECA" w:rsidP="008A4BAB">
            <w:pPr>
              <w:keepNext/>
              <w:keepLines/>
              <w:spacing w:after="0"/>
              <w:rPr>
                <w:del w:id="7417" w:author="Prashant Sharma" w:date="2022-11-30T07:20:00Z"/>
                <w:rFonts w:ascii="Arial" w:hAnsi="Arial" w:cs="Arial"/>
                <w:sz w:val="18"/>
              </w:rPr>
            </w:pPr>
            <w:del w:id="7418" w:author="Prashant Sharma" w:date="2022-11-30T07:20:00Z">
              <w:r w:rsidRPr="001C0E1B" w:rsidDel="001339BB">
                <w:rPr>
                  <w:rFonts w:ascii="Arial" w:hAnsi="Arial" w:cs="Arial"/>
                  <w:sz w:val="18"/>
                </w:rPr>
                <w:delText>Io</w:delText>
              </w:r>
              <w:r w:rsidRPr="001C0E1B" w:rsidDel="001339BB">
                <w:rPr>
                  <w:rFonts w:ascii="Arial" w:hAnsi="Arial" w:cs="Arial"/>
                  <w:sz w:val="18"/>
                  <w:vertAlign w:val="superscript"/>
                </w:rPr>
                <w:delText>Note2</w:delText>
              </w:r>
            </w:del>
          </w:p>
        </w:tc>
        <w:tc>
          <w:tcPr>
            <w:tcW w:w="1364" w:type="dxa"/>
            <w:tcBorders>
              <w:top w:val="single" w:sz="4" w:space="0" w:color="auto"/>
              <w:left w:val="single" w:sz="4" w:space="0" w:color="auto"/>
              <w:bottom w:val="single" w:sz="4" w:space="0" w:color="auto"/>
              <w:right w:val="single" w:sz="4" w:space="0" w:color="auto"/>
            </w:tcBorders>
          </w:tcPr>
          <w:p w14:paraId="37AD728D" w14:textId="77777777" w:rsidR="00872ECA" w:rsidRPr="001C0E1B" w:rsidDel="001339BB" w:rsidRDefault="00872ECA" w:rsidP="008A4BAB">
            <w:pPr>
              <w:keepNext/>
              <w:keepLines/>
              <w:spacing w:after="0"/>
              <w:rPr>
                <w:del w:id="7419" w:author="Prashant Sharma" w:date="2022-11-30T07:20:00Z"/>
                <w:rFonts w:ascii="Arial" w:hAnsi="Arial" w:cs="Arial"/>
                <w:sz w:val="18"/>
              </w:rPr>
            </w:pPr>
            <w:del w:id="7420"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single" w:sz="4" w:space="0" w:color="auto"/>
              <w:right w:val="single" w:sz="4" w:space="0" w:color="auto"/>
            </w:tcBorders>
            <w:hideMark/>
          </w:tcPr>
          <w:p w14:paraId="14106B6F" w14:textId="77777777" w:rsidR="00872ECA" w:rsidRPr="001C0E1B" w:rsidDel="001339BB" w:rsidRDefault="00872ECA" w:rsidP="008A4BAB">
            <w:pPr>
              <w:pStyle w:val="TAC"/>
              <w:rPr>
                <w:del w:id="7421" w:author="Prashant Sharma" w:date="2022-11-30T07:20:00Z"/>
              </w:rPr>
            </w:pPr>
            <w:del w:id="7422" w:author="Prashant Sharma" w:date="2022-11-30T07:20:00Z">
              <w:r w:rsidRPr="001C0E1B" w:rsidDel="001339BB">
                <w:delText>dBm/95.04 MHz</w:delText>
              </w:r>
              <w:r w:rsidRPr="001C0E1B" w:rsidDel="001339BB">
                <w:rPr>
                  <w:vertAlign w:val="superscript"/>
                </w:rPr>
                <w:delText xml:space="preserve"> Note</w:delText>
              </w:r>
              <w:r w:rsidDel="001339BB">
                <w:rPr>
                  <w:vertAlign w:val="superscript"/>
                </w:rPr>
                <w:delText>3</w:delText>
              </w:r>
            </w:del>
          </w:p>
        </w:tc>
        <w:tc>
          <w:tcPr>
            <w:tcW w:w="2493" w:type="dxa"/>
            <w:gridSpan w:val="3"/>
            <w:tcBorders>
              <w:top w:val="single" w:sz="4" w:space="0" w:color="auto"/>
              <w:left w:val="single" w:sz="4" w:space="0" w:color="auto"/>
              <w:right w:val="single" w:sz="4" w:space="0" w:color="auto"/>
            </w:tcBorders>
            <w:hideMark/>
          </w:tcPr>
          <w:p w14:paraId="54F63D7E" w14:textId="77777777" w:rsidR="00872ECA" w:rsidRPr="001C0E1B" w:rsidDel="001339BB" w:rsidRDefault="00872ECA" w:rsidP="008A4BAB">
            <w:pPr>
              <w:pStyle w:val="TAC"/>
              <w:rPr>
                <w:del w:id="7423" w:author="Prashant Sharma" w:date="2022-11-30T07:20:00Z"/>
              </w:rPr>
            </w:pPr>
            <w:del w:id="7424" w:author="Prashant Sharma" w:date="2022-11-30T07:20:00Z">
              <w:r w:rsidDel="001339BB">
                <w:delText>-58.92</w:delText>
              </w:r>
            </w:del>
          </w:p>
        </w:tc>
        <w:tc>
          <w:tcPr>
            <w:tcW w:w="2494" w:type="dxa"/>
            <w:gridSpan w:val="3"/>
            <w:tcBorders>
              <w:top w:val="single" w:sz="4" w:space="0" w:color="auto"/>
              <w:left w:val="single" w:sz="4" w:space="0" w:color="auto"/>
              <w:right w:val="single" w:sz="4" w:space="0" w:color="auto"/>
            </w:tcBorders>
          </w:tcPr>
          <w:p w14:paraId="05A1DF26" w14:textId="77777777" w:rsidR="00872ECA" w:rsidRPr="001C0E1B" w:rsidDel="001339BB" w:rsidRDefault="00872ECA" w:rsidP="008A4BAB">
            <w:pPr>
              <w:pStyle w:val="TAC"/>
              <w:rPr>
                <w:del w:id="7425" w:author="Prashant Sharma" w:date="2022-11-30T07:20:00Z"/>
              </w:rPr>
            </w:pPr>
            <w:del w:id="7426" w:author="Prashant Sharma" w:date="2022-11-30T07:20:00Z">
              <w:r w:rsidDel="001339BB">
                <w:delText>-58.92</w:delText>
              </w:r>
            </w:del>
          </w:p>
        </w:tc>
      </w:tr>
      <w:tr w:rsidR="00872ECA" w:rsidRPr="001C0E1B" w:rsidDel="001339BB" w14:paraId="5518621A" w14:textId="77777777" w:rsidTr="008A4BAB">
        <w:trPr>
          <w:trHeight w:val="187"/>
          <w:jc w:val="center"/>
          <w:del w:id="7427" w:author="Prashant Sharma" w:date="2022-11-30T07:20:00Z"/>
        </w:trPr>
        <w:tc>
          <w:tcPr>
            <w:tcW w:w="2263" w:type="dxa"/>
            <w:tcBorders>
              <w:top w:val="nil"/>
              <w:left w:val="single" w:sz="4" w:space="0" w:color="auto"/>
              <w:bottom w:val="nil"/>
              <w:right w:val="single" w:sz="4" w:space="0" w:color="auto"/>
            </w:tcBorders>
          </w:tcPr>
          <w:p w14:paraId="77C7C31F" w14:textId="77777777" w:rsidR="00872ECA" w:rsidRPr="001C0E1B" w:rsidDel="001339BB" w:rsidRDefault="00872ECA" w:rsidP="008A4BAB">
            <w:pPr>
              <w:keepNext/>
              <w:keepLines/>
              <w:spacing w:after="0"/>
              <w:rPr>
                <w:del w:id="742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5957BDD" w14:textId="77777777" w:rsidR="00872ECA" w:rsidRPr="001C0E1B" w:rsidDel="001339BB" w:rsidRDefault="00872ECA" w:rsidP="008A4BAB">
            <w:pPr>
              <w:keepNext/>
              <w:keepLines/>
              <w:spacing w:after="0"/>
              <w:rPr>
                <w:del w:id="7429" w:author="Prashant Sharma" w:date="2022-11-30T07:20:00Z"/>
                <w:rFonts w:ascii="Arial" w:hAnsi="Arial" w:cs="Arial"/>
                <w:sz w:val="18"/>
              </w:rPr>
            </w:pPr>
            <w:del w:id="743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single" w:sz="4" w:space="0" w:color="auto"/>
              <w:left w:val="single" w:sz="4" w:space="0" w:color="auto"/>
              <w:bottom w:val="single" w:sz="4" w:space="0" w:color="auto"/>
              <w:right w:val="single" w:sz="4" w:space="0" w:color="auto"/>
            </w:tcBorders>
          </w:tcPr>
          <w:p w14:paraId="12BDB404" w14:textId="77777777" w:rsidR="00872ECA" w:rsidRPr="001C0E1B" w:rsidDel="001339BB" w:rsidRDefault="00872ECA" w:rsidP="008A4BAB">
            <w:pPr>
              <w:pStyle w:val="TAC"/>
              <w:rPr>
                <w:del w:id="7431" w:author="Prashant Sharma" w:date="2022-11-30T07:20:00Z"/>
              </w:rPr>
            </w:pPr>
            <w:del w:id="743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tcPr>
          <w:p w14:paraId="12AFB20E" w14:textId="77777777" w:rsidR="00872ECA" w:rsidDel="001339BB" w:rsidRDefault="00872ECA" w:rsidP="008A4BAB">
            <w:pPr>
              <w:pStyle w:val="TAC"/>
              <w:rPr>
                <w:del w:id="7433" w:author="Prashant Sharma" w:date="2022-11-30T07:20:00Z"/>
              </w:rPr>
            </w:pPr>
            <w:del w:id="7434" w:author="Prashant Sharma" w:date="2022-11-30T07:20:00Z">
              <w:r w:rsidDel="001339BB">
                <w:delText>-58.92</w:delText>
              </w:r>
            </w:del>
          </w:p>
        </w:tc>
        <w:tc>
          <w:tcPr>
            <w:tcW w:w="2494" w:type="dxa"/>
            <w:gridSpan w:val="3"/>
            <w:tcBorders>
              <w:top w:val="single" w:sz="4" w:space="0" w:color="auto"/>
              <w:left w:val="single" w:sz="4" w:space="0" w:color="auto"/>
              <w:right w:val="single" w:sz="4" w:space="0" w:color="auto"/>
            </w:tcBorders>
          </w:tcPr>
          <w:p w14:paraId="794E8A31" w14:textId="77777777" w:rsidR="00872ECA" w:rsidDel="001339BB" w:rsidRDefault="00872ECA" w:rsidP="008A4BAB">
            <w:pPr>
              <w:pStyle w:val="TAC"/>
              <w:rPr>
                <w:del w:id="7435" w:author="Prashant Sharma" w:date="2022-11-30T07:20:00Z"/>
              </w:rPr>
            </w:pPr>
            <w:del w:id="7436" w:author="Prashant Sharma" w:date="2022-11-30T07:20:00Z">
              <w:r w:rsidDel="001339BB">
                <w:delText>-58.92</w:delText>
              </w:r>
            </w:del>
          </w:p>
        </w:tc>
      </w:tr>
      <w:tr w:rsidR="00872ECA" w:rsidRPr="001C0E1B" w:rsidDel="001339BB" w14:paraId="2E015113" w14:textId="77777777" w:rsidTr="008A4BAB">
        <w:trPr>
          <w:trHeight w:val="187"/>
          <w:jc w:val="center"/>
          <w:del w:id="7437" w:author="Prashant Sharma" w:date="2022-11-30T07:20:00Z"/>
        </w:trPr>
        <w:tc>
          <w:tcPr>
            <w:tcW w:w="2263" w:type="dxa"/>
            <w:tcBorders>
              <w:top w:val="nil"/>
              <w:left w:val="single" w:sz="4" w:space="0" w:color="auto"/>
              <w:bottom w:val="single" w:sz="4" w:space="0" w:color="auto"/>
              <w:right w:val="single" w:sz="4" w:space="0" w:color="auto"/>
            </w:tcBorders>
          </w:tcPr>
          <w:p w14:paraId="2378534B" w14:textId="77777777" w:rsidR="00872ECA" w:rsidRPr="001C0E1B" w:rsidDel="001339BB" w:rsidRDefault="00872ECA" w:rsidP="008A4BAB">
            <w:pPr>
              <w:keepNext/>
              <w:keepLines/>
              <w:spacing w:after="0"/>
              <w:rPr>
                <w:del w:id="743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5A202189" w14:textId="77777777" w:rsidR="00872ECA" w:rsidRPr="001C0E1B" w:rsidDel="001339BB" w:rsidRDefault="00872ECA" w:rsidP="008A4BAB">
            <w:pPr>
              <w:keepNext/>
              <w:keepLines/>
              <w:spacing w:after="0"/>
              <w:rPr>
                <w:del w:id="7439" w:author="Prashant Sharma" w:date="2022-11-30T07:20:00Z"/>
                <w:rFonts w:ascii="Arial" w:hAnsi="Arial" w:cs="Arial"/>
                <w:sz w:val="18"/>
              </w:rPr>
            </w:pPr>
            <w:del w:id="744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1DB374F1" w14:textId="77777777" w:rsidR="00872ECA" w:rsidRPr="001C0E1B" w:rsidDel="001339BB" w:rsidRDefault="00872ECA" w:rsidP="008A4BAB">
            <w:pPr>
              <w:pStyle w:val="TAC"/>
              <w:rPr>
                <w:del w:id="7441" w:author="Prashant Sharma" w:date="2022-11-30T07:20:00Z"/>
              </w:rPr>
            </w:pPr>
            <w:del w:id="744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tcPr>
          <w:p w14:paraId="0899F1CF" w14:textId="77777777" w:rsidR="00872ECA" w:rsidDel="001339BB" w:rsidRDefault="00872ECA" w:rsidP="008A4BAB">
            <w:pPr>
              <w:pStyle w:val="TAC"/>
              <w:rPr>
                <w:del w:id="7443" w:author="Prashant Sharma" w:date="2022-11-30T07:20:00Z"/>
              </w:rPr>
            </w:pPr>
            <w:del w:id="7444" w:author="Prashant Sharma" w:date="2022-11-30T07:20:00Z">
              <w:r w:rsidDel="001339BB">
                <w:delText>-58.93</w:delText>
              </w:r>
            </w:del>
          </w:p>
        </w:tc>
        <w:tc>
          <w:tcPr>
            <w:tcW w:w="2494" w:type="dxa"/>
            <w:gridSpan w:val="3"/>
            <w:tcBorders>
              <w:top w:val="single" w:sz="4" w:space="0" w:color="auto"/>
              <w:left w:val="single" w:sz="4" w:space="0" w:color="auto"/>
              <w:right w:val="single" w:sz="4" w:space="0" w:color="auto"/>
            </w:tcBorders>
          </w:tcPr>
          <w:p w14:paraId="14DE44C7" w14:textId="77777777" w:rsidR="00872ECA" w:rsidDel="001339BB" w:rsidRDefault="00872ECA" w:rsidP="008A4BAB">
            <w:pPr>
              <w:pStyle w:val="TAC"/>
              <w:rPr>
                <w:del w:id="7445" w:author="Prashant Sharma" w:date="2022-11-30T07:20:00Z"/>
              </w:rPr>
            </w:pPr>
            <w:del w:id="7446" w:author="Prashant Sharma" w:date="2022-11-30T07:20:00Z">
              <w:r w:rsidDel="001339BB">
                <w:delText>-58.93</w:delText>
              </w:r>
            </w:del>
          </w:p>
        </w:tc>
      </w:tr>
      <w:tr w:rsidR="00872ECA" w:rsidRPr="001C0E1B" w:rsidDel="001339BB" w14:paraId="180C644A" w14:textId="77777777" w:rsidTr="008A4BAB">
        <w:trPr>
          <w:cantSplit/>
          <w:jc w:val="center"/>
          <w:del w:id="7447"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03900406" w14:textId="77777777" w:rsidR="00872ECA" w:rsidRPr="001C0E1B" w:rsidDel="001339BB" w:rsidRDefault="00872ECA" w:rsidP="008A4BAB">
            <w:pPr>
              <w:pStyle w:val="TAN"/>
              <w:rPr>
                <w:del w:id="7448" w:author="Prashant Sharma" w:date="2022-11-30T07:20:00Z"/>
              </w:rPr>
            </w:pPr>
            <w:del w:id="7449" w:author="Prashant Sharma" w:date="2022-11-30T07:20:00Z">
              <w:r w:rsidRPr="001C0E1B" w:rsidDel="001339BB">
                <w:delText>Note 1:</w:delText>
              </w:r>
              <w:r w:rsidRPr="001C0E1B" w:rsidDel="001339BB">
                <w:tab/>
                <w:delText xml:space="preserve">Interference from other cells and noise sources not specified in the test is assumed to be constant over subcarriers and time and shall be modelled as AWGN of appropriate power for </w:delText>
              </w:r>
              <w:r w:rsidRPr="001C0E1B" w:rsidDel="001339BB">
                <w:rPr>
                  <w:rFonts w:eastAsia="Calibri" w:cs="v4.2.0"/>
                  <w:position w:val="-12"/>
                  <w:szCs w:val="22"/>
                </w:rPr>
                <w:object w:dxaOrig="405" w:dyaOrig="345" w14:anchorId="77C2C8C3">
                  <v:shape id="_x0000_i1103" type="#_x0000_t75" style="width:20.5pt;height:15.5pt" o:ole="" fillcolor="window">
                    <v:imagedata r:id="rId20" o:title=""/>
                  </v:shape>
                  <o:OLEObject Type="Embed" ProgID="Equation.3" ShapeID="_x0000_i1103" DrawAspect="Content" ObjectID="_1731450512" r:id="rId119"/>
                </w:object>
              </w:r>
              <w:r w:rsidRPr="001C0E1B" w:rsidDel="001339BB">
                <w:delText xml:space="preserve"> to be fulfilled.</w:delText>
              </w:r>
            </w:del>
          </w:p>
          <w:p w14:paraId="46F6FD8C" w14:textId="77777777" w:rsidR="00872ECA" w:rsidRPr="001C0E1B" w:rsidDel="001339BB" w:rsidRDefault="00872ECA" w:rsidP="008A4BAB">
            <w:pPr>
              <w:pStyle w:val="TAN"/>
              <w:rPr>
                <w:del w:id="7450" w:author="Prashant Sharma" w:date="2022-11-30T07:20:00Z"/>
              </w:rPr>
            </w:pPr>
            <w:del w:id="7451" w:author="Prashant Sharma" w:date="2022-11-30T07:20:00Z">
              <w:r w:rsidRPr="001C0E1B" w:rsidDel="001339BB">
                <w:delText>Note 2:</w:delText>
              </w:r>
              <w:r w:rsidRPr="001C0E1B" w:rsidDel="001339BB">
                <w:tab/>
              </w:r>
              <w:r w:rsidDel="001339BB">
                <w:delText xml:space="preserve">Es/Iot, </w:delText>
              </w:r>
              <w:r w:rsidRPr="001C0E1B" w:rsidDel="001339BB">
                <w:delText>SS</w:delText>
              </w:r>
              <w:r w:rsidDel="001339BB">
                <w:delText>B_</w:delText>
              </w:r>
              <w:r w:rsidRPr="001C0E1B" w:rsidDel="001339BB">
                <w:delText>RP and Io levels have been derived from other parameters for information purposes. They are not settable parameters themselves.</w:delText>
              </w:r>
            </w:del>
          </w:p>
          <w:p w14:paraId="0C69B383" w14:textId="77777777" w:rsidR="00872ECA" w:rsidRPr="001C0E1B" w:rsidDel="001339BB" w:rsidRDefault="00872ECA" w:rsidP="008A4BAB">
            <w:pPr>
              <w:pStyle w:val="TAN"/>
              <w:rPr>
                <w:del w:id="7452" w:author="Prashant Sharma" w:date="2022-11-30T07:20:00Z"/>
              </w:rPr>
            </w:pPr>
            <w:del w:id="7453" w:author="Prashant Sharma" w:date="2022-11-30T07:20:00Z">
              <w:r w:rsidRPr="001C0E1B" w:rsidDel="001339BB">
                <w:delText xml:space="preserve">Note </w:delText>
              </w:r>
              <w:r w:rsidDel="001339BB">
                <w:delText>3</w:delText>
              </w:r>
              <w:r w:rsidRPr="001C0E1B" w:rsidDel="001339BB">
                <w:delText>:</w:delText>
              </w:r>
              <w:r w:rsidRPr="001C0E1B" w:rsidDel="001339BB">
                <w:tab/>
                <w:delText>Equivalent power received by an antenna with 0dBi gain at the centre of the quiet zone</w:delText>
              </w:r>
            </w:del>
          </w:p>
          <w:p w14:paraId="4E185F49" w14:textId="77777777" w:rsidR="00872ECA" w:rsidRPr="001C0E1B" w:rsidDel="001339BB" w:rsidRDefault="00872ECA" w:rsidP="008A4BAB">
            <w:pPr>
              <w:pStyle w:val="TAN"/>
              <w:rPr>
                <w:del w:id="7454" w:author="Prashant Sharma" w:date="2022-11-30T07:20:00Z"/>
              </w:rPr>
            </w:pPr>
            <w:del w:id="7455" w:author="Prashant Sharma" w:date="2022-11-30T07:20:00Z">
              <w:r w:rsidRPr="001C0E1B" w:rsidDel="001339BB">
                <w:delText xml:space="preserve">Note </w:delText>
              </w:r>
              <w:r w:rsidDel="001339BB">
                <w:delText>4</w:delText>
              </w:r>
              <w:r w:rsidRPr="001C0E1B" w:rsidDel="001339BB">
                <w:delText>:</w:delText>
              </w:r>
              <w:r w:rsidRPr="001C0E1B" w:rsidDel="001339BB">
                <w:tab/>
                <w:delText>Information about types of UE beam is given in B.2.1.3 and does not limit UE implementation or test system implementation.</w:delText>
              </w:r>
            </w:del>
          </w:p>
        </w:tc>
      </w:tr>
    </w:tbl>
    <w:p w14:paraId="2E702C85" w14:textId="77777777" w:rsidR="00872ECA" w:rsidRPr="001C0E1B" w:rsidDel="001339BB" w:rsidRDefault="00872ECA" w:rsidP="00872ECA">
      <w:pPr>
        <w:rPr>
          <w:del w:id="7456" w:author="Prashant Sharma" w:date="2022-11-30T07:20:00Z"/>
          <w:lang w:eastAsia="zh-CN"/>
        </w:rPr>
      </w:pPr>
    </w:p>
    <w:p w14:paraId="2068C8A7" w14:textId="77777777" w:rsidR="00872ECA" w:rsidRPr="001C0E1B" w:rsidDel="001339BB" w:rsidRDefault="00872ECA" w:rsidP="00872ECA">
      <w:pPr>
        <w:pStyle w:val="Heading5"/>
        <w:rPr>
          <w:del w:id="7457" w:author="Prashant Sharma" w:date="2022-11-30T07:20:00Z"/>
          <w:lang w:eastAsia="zh-CN"/>
        </w:rPr>
      </w:pPr>
      <w:del w:id="7458" w:author="Prashant Sharma" w:date="2022-11-30T07:20:00Z">
        <w:r w:rsidDel="001339BB">
          <w:rPr>
            <w:lang w:eastAsia="zh-CN"/>
          </w:rPr>
          <w:delText>A.15.2</w:delText>
        </w:r>
        <w:r w:rsidRPr="001C0E1B" w:rsidDel="001339BB">
          <w:rPr>
            <w:lang w:eastAsia="zh-CN"/>
          </w:rPr>
          <w:delText>.</w:delText>
        </w:r>
        <w:r w:rsidDel="001339BB">
          <w:rPr>
            <w:lang w:eastAsia="zh-CN"/>
          </w:rPr>
          <w:delText>1</w:delText>
        </w:r>
        <w:r w:rsidRPr="001C0E1B" w:rsidDel="001339BB">
          <w:rPr>
            <w:lang w:eastAsia="zh-CN"/>
          </w:rPr>
          <w:delText>.1.2</w:delText>
        </w:r>
        <w:r w:rsidRPr="001C0E1B" w:rsidDel="001339BB">
          <w:rPr>
            <w:lang w:eastAsia="zh-CN"/>
          </w:rPr>
          <w:tab/>
          <w:delText>Test Requirements</w:delText>
        </w:r>
      </w:del>
    </w:p>
    <w:p w14:paraId="6EE67C71" w14:textId="77777777" w:rsidR="00872ECA" w:rsidRPr="001C0E1B" w:rsidDel="001339BB" w:rsidRDefault="00872ECA" w:rsidP="00872ECA">
      <w:pPr>
        <w:rPr>
          <w:del w:id="7459" w:author="Prashant Sharma" w:date="2022-11-30T07:20:00Z"/>
          <w:lang w:eastAsia="zh-CN"/>
        </w:rPr>
      </w:pPr>
      <w:del w:id="7460" w:author="Prashant Sharma" w:date="2022-11-30T07:20:00Z">
        <w:r w:rsidRPr="001C0E1B" w:rsidDel="001339BB">
          <w:rPr>
            <w:lang w:eastAsia="zh-CN"/>
          </w:rPr>
          <w:delText>The test requirements defined in clause A.6.5.3.1.2 shall apply to this test case, except T</w:delText>
        </w:r>
        <w:r w:rsidRPr="001C0E1B" w:rsidDel="001339BB">
          <w:rPr>
            <w:vertAlign w:val="subscript"/>
            <w:lang w:eastAsia="zh-CN"/>
          </w:rPr>
          <w:delText>activation_time</w:delText>
        </w:r>
        <w:r w:rsidRPr="001C0E1B" w:rsidDel="001339BB">
          <w:rPr>
            <w:lang w:eastAsia="zh-CN"/>
          </w:rPr>
          <w:delText xml:space="preserve"> will be replaced with the value </w:delText>
        </w:r>
        <w:r w:rsidRPr="009C5807" w:rsidDel="001339BB">
          <w:delText>T</w:delText>
        </w:r>
        <w:r w:rsidRPr="009C5807" w:rsidDel="001339BB">
          <w:rPr>
            <w:vertAlign w:val="subscript"/>
          </w:rPr>
          <w:delText>FirstSSB</w:delText>
        </w:r>
        <w:r w:rsidRPr="001C0E1B" w:rsidDel="001339BB">
          <w:rPr>
            <w:lang w:eastAsia="zh-CN"/>
          </w:rPr>
          <w:delText xml:space="preserve"> + 5ms as defined in clause 8.3.</w:delText>
        </w:r>
      </w:del>
    </w:p>
    <w:p w14:paraId="1B40E9B9" w14:textId="77777777" w:rsidR="00872ECA" w:rsidRPr="001C0E1B" w:rsidDel="001339BB" w:rsidRDefault="00872ECA" w:rsidP="00872ECA">
      <w:pPr>
        <w:pStyle w:val="Heading4"/>
        <w:rPr>
          <w:del w:id="7461" w:author="Prashant Sharma" w:date="2022-11-30T07:20:00Z"/>
        </w:rPr>
      </w:pPr>
      <w:del w:id="7462" w:author="Prashant Sharma" w:date="2022-11-30T07:20:00Z">
        <w:r w:rsidDel="001339BB">
          <w:delText>A.15.2</w:delText>
        </w:r>
        <w:r w:rsidRPr="001C0E1B" w:rsidDel="001339BB">
          <w:rPr>
            <w:lang w:eastAsia="zh-CN"/>
          </w:rPr>
          <w:delText>.</w:delText>
        </w:r>
        <w:r w:rsidDel="001339BB">
          <w:delText>1</w:delText>
        </w:r>
        <w:r w:rsidRPr="001C0E1B" w:rsidDel="001339BB">
          <w:rPr>
            <w:lang w:eastAsia="zh-CN"/>
          </w:rPr>
          <w:delText>.2</w:delText>
        </w:r>
        <w:r w:rsidRPr="001C0E1B" w:rsidDel="001339BB">
          <w:tab/>
          <w:delText xml:space="preserve">SCell Activation and deactivation </w:delText>
        </w:r>
        <w:r w:rsidRPr="001C0E1B" w:rsidDel="001339BB">
          <w:rPr>
            <w:lang w:eastAsia="zh-CN"/>
          </w:rPr>
          <w:delText>for FR1+</w:delText>
        </w:r>
        <w:r w:rsidDel="001339BB">
          <w:rPr>
            <w:lang w:eastAsia="zh-CN"/>
          </w:rPr>
          <w:delText>FR2-2</w:delText>
        </w:r>
        <w:r w:rsidRPr="001C0E1B" w:rsidDel="001339BB">
          <w:delText xml:space="preserve"> int</w:delText>
        </w:r>
        <w:r w:rsidRPr="001C0E1B" w:rsidDel="001339BB">
          <w:rPr>
            <w:lang w:eastAsia="zh-CN"/>
          </w:rPr>
          <w:delText>er</w:delText>
        </w:r>
        <w:r w:rsidRPr="001C0E1B" w:rsidDel="001339BB">
          <w:delText xml:space="preserve">-band </w:delText>
        </w:r>
        <w:r w:rsidRPr="001C0E1B" w:rsidDel="001339BB">
          <w:rPr>
            <w:lang w:eastAsia="zh-CN"/>
          </w:rPr>
          <w:delText xml:space="preserve">with target SCell in </w:delText>
        </w:r>
        <w:r w:rsidDel="001339BB">
          <w:rPr>
            <w:lang w:eastAsia="zh-CN"/>
          </w:rPr>
          <w:delText>FR2-2</w:delText>
        </w:r>
      </w:del>
    </w:p>
    <w:p w14:paraId="24531CA0" w14:textId="77777777" w:rsidR="00872ECA" w:rsidRPr="00A62BB0" w:rsidDel="001339BB" w:rsidRDefault="00872ECA" w:rsidP="00872ECA">
      <w:pPr>
        <w:pStyle w:val="Heading5"/>
        <w:rPr>
          <w:del w:id="7463" w:author="Prashant Sharma" w:date="2022-11-30T07:20:00Z"/>
          <w:lang w:eastAsia="zh-CN"/>
        </w:rPr>
      </w:pPr>
      <w:del w:id="7464" w:author="Prashant Sharma" w:date="2022-11-30T07:20:00Z">
        <w:r w:rsidDel="001339BB">
          <w:rPr>
            <w:lang w:eastAsia="zh-CN"/>
          </w:rPr>
          <w:delText>A.15.2</w:delText>
        </w:r>
        <w:r w:rsidRPr="009264FA" w:rsidDel="001339BB">
          <w:rPr>
            <w:lang w:eastAsia="zh-CN"/>
          </w:rPr>
          <w:delText>.</w:delText>
        </w:r>
        <w:r w:rsidDel="001339BB">
          <w:rPr>
            <w:lang w:eastAsia="zh-CN"/>
          </w:rPr>
          <w:delText>1</w:delText>
        </w:r>
        <w:r w:rsidRPr="009264FA" w:rsidDel="001339BB">
          <w:rPr>
            <w:lang w:eastAsia="zh-CN"/>
          </w:rPr>
          <w:delText>.</w:delText>
        </w:r>
        <w:r w:rsidRPr="009264FA" w:rsidDel="001339BB">
          <w:rPr>
            <w:rFonts w:hint="eastAsia"/>
            <w:lang w:eastAsia="zh-CN"/>
          </w:rPr>
          <w:delText>2</w:delText>
        </w:r>
        <w:r w:rsidRPr="009264FA" w:rsidDel="001339BB">
          <w:rPr>
            <w:lang w:eastAsia="zh-CN"/>
          </w:rPr>
          <w:delText>.1</w:delText>
        </w:r>
        <w:r w:rsidRPr="00A62BB0" w:rsidDel="001339BB">
          <w:rPr>
            <w:lang w:eastAsia="zh-CN"/>
          </w:rPr>
          <w:tab/>
          <w:delText>Test Purpose and Environment</w:delText>
        </w:r>
      </w:del>
    </w:p>
    <w:p w14:paraId="237DE55E" w14:textId="77777777" w:rsidR="00872ECA" w:rsidRPr="00A62BB0" w:rsidDel="001339BB" w:rsidRDefault="00872ECA" w:rsidP="00872ECA">
      <w:pPr>
        <w:rPr>
          <w:del w:id="7465" w:author="Prashant Sharma" w:date="2022-11-30T07:20:00Z"/>
        </w:rPr>
      </w:pPr>
      <w:del w:id="7466" w:author="Prashant Sharma" w:date="2022-11-30T07:20:00Z">
        <w:r w:rsidRPr="00A62BB0" w:rsidDel="001339BB">
          <w:delText xml:space="preserve">The purpose of this test case is the same as for the test defined in </w:delText>
        </w:r>
        <w:r w:rsidDel="001339BB">
          <w:rPr>
            <w:lang w:eastAsia="zh-CN"/>
          </w:rPr>
          <w:delText>clause</w:delText>
        </w:r>
        <w:r w:rsidRPr="00A62BB0" w:rsidDel="001339BB">
          <w:rPr>
            <w:lang w:eastAsia="zh-CN"/>
          </w:rPr>
          <w:delText xml:space="preserve"> </w:delText>
        </w:r>
        <w:r w:rsidRPr="00A53F87" w:rsidDel="001339BB">
          <w:rPr>
            <w:lang w:eastAsia="zh-CN"/>
          </w:rPr>
          <w:delText>A.15.2.1.1.1</w:delText>
        </w:r>
        <w:r w:rsidRPr="00A62BB0" w:rsidDel="001339BB">
          <w:rPr>
            <w:lang w:eastAsia="zh-CN"/>
          </w:rPr>
          <w:delText xml:space="preserve"> except the </w:delText>
        </w:r>
        <w:r w:rsidRPr="00A62BB0" w:rsidDel="001339BB">
          <w:rPr>
            <w:rFonts w:hint="eastAsia"/>
            <w:lang w:eastAsia="zh-CN"/>
          </w:rPr>
          <w:delText xml:space="preserve">PCell is in FR1 and </w:delText>
        </w:r>
        <w:r w:rsidRPr="00A62BB0" w:rsidDel="001339BB">
          <w:rPr>
            <w:lang w:eastAsia="zh-CN"/>
          </w:rPr>
          <w:delText xml:space="preserve">SCell </w:delText>
        </w:r>
        <w:r w:rsidRPr="00A62BB0" w:rsidDel="001339BB">
          <w:rPr>
            <w:rFonts w:hint="eastAsia"/>
            <w:lang w:eastAsia="zh-CN"/>
          </w:rPr>
          <w:delText>is</w:delText>
        </w:r>
        <w:r w:rsidRPr="00A62BB0" w:rsidDel="001339BB">
          <w:rPr>
            <w:lang w:eastAsia="zh-CN"/>
          </w:rPr>
          <w:delText xml:space="preserve"> in </w:delText>
        </w:r>
        <w:r w:rsidDel="001339BB">
          <w:rPr>
            <w:lang w:eastAsia="zh-CN"/>
          </w:rPr>
          <w:delText>FR2-2</w:delText>
        </w:r>
        <w:r w:rsidRPr="00A62BB0" w:rsidDel="001339BB">
          <w:delText xml:space="preserve">. </w:delText>
        </w:r>
      </w:del>
    </w:p>
    <w:p w14:paraId="2FD50650" w14:textId="77777777" w:rsidR="00872ECA" w:rsidDel="001339BB" w:rsidRDefault="00872ECA" w:rsidP="00872ECA">
      <w:pPr>
        <w:rPr>
          <w:del w:id="7467" w:author="Prashant Sharma" w:date="2022-11-30T07:20:00Z"/>
        </w:rPr>
      </w:pPr>
      <w:del w:id="7468" w:author="Prashant Sharma" w:date="2022-11-30T07:20:00Z">
        <w:r w:rsidRPr="00A62BB0" w:rsidDel="001339BB">
          <w:delText xml:space="preserve">The supported test configurations are defined in </w:delText>
        </w:r>
        <w:r w:rsidRPr="00A62BB0" w:rsidDel="001339BB">
          <w:rPr>
            <w:rFonts w:hint="eastAsia"/>
            <w:lang w:eastAsia="zh-CN"/>
          </w:rPr>
          <w:delText>Table</w:delText>
        </w:r>
        <w:r w:rsidRPr="00A62BB0" w:rsidDel="001339BB">
          <w:delText xml:space="preserve"> </w:delText>
        </w:r>
        <w:r w:rsidRPr="00A53F87" w:rsidDel="001339BB">
          <w:delText>A.15.2.1.2.1</w:delText>
        </w:r>
        <w:r w:rsidRPr="00A62BB0" w:rsidDel="001339BB">
          <w:delText>-1. The</w:delText>
        </w:r>
        <w:r w:rsidRPr="00A62BB0" w:rsidDel="001339BB">
          <w:rPr>
            <w:rFonts w:hint="eastAsia"/>
            <w:lang w:eastAsia="zh-CN"/>
          </w:rPr>
          <w:delText xml:space="preserve"> general</w:delText>
        </w:r>
        <w:r w:rsidRPr="00A62BB0" w:rsidDel="001339BB">
          <w:delText xml:space="preserve"> test parameters are the same </w:delText>
        </w:r>
        <w:r w:rsidRPr="00A62BB0" w:rsidDel="001339BB">
          <w:rPr>
            <w:rFonts w:hint="eastAsia"/>
            <w:lang w:eastAsia="zh-CN"/>
          </w:rPr>
          <w:delText xml:space="preserve">as defined in </w:delText>
        </w:r>
        <w:r w:rsidRPr="00A62BB0" w:rsidDel="001339BB">
          <w:rPr>
            <w:rFonts w:hint="eastAsia"/>
          </w:rPr>
          <w:delText>Table</w:delText>
        </w:r>
        <w:r w:rsidRPr="00A62BB0" w:rsidDel="001339BB">
          <w:delText xml:space="preserve"> </w:delText>
        </w:r>
        <w:r w:rsidRPr="00A53F87" w:rsidDel="001339BB">
          <w:delText>A.15.2.1.1.1</w:delText>
        </w:r>
        <w:r w:rsidRPr="00A62BB0" w:rsidDel="001339BB">
          <w:delText>-2</w:delText>
        </w:r>
        <w:r w:rsidDel="001339BB">
          <w:delText xml:space="preserve"> except that the length of T2 is 2s</w:delText>
        </w:r>
        <w:r w:rsidRPr="00A62BB0" w:rsidDel="001339BB">
          <w:delText xml:space="preserve">. And cell specific test parameters are described in Tables </w:delText>
        </w:r>
        <w:r w:rsidRPr="00A53F87" w:rsidDel="001339BB">
          <w:delText>A.15.2.1.2.1</w:delText>
        </w:r>
        <w:r w:rsidRPr="00A62BB0" w:rsidDel="001339BB">
          <w:delText>-</w:delText>
        </w:r>
        <w:r w:rsidRPr="00A62BB0" w:rsidDel="001339BB">
          <w:rPr>
            <w:rFonts w:hint="eastAsia"/>
            <w:lang w:eastAsia="zh-CN"/>
          </w:rPr>
          <w:delText>2</w:delText>
        </w:r>
        <w:r w:rsidRPr="00A62BB0" w:rsidDel="001339BB">
          <w:delText xml:space="preserve">. OTA related test parameters are </w:delText>
        </w:r>
        <w:r w:rsidRPr="00A62BB0" w:rsidDel="001339BB">
          <w:rPr>
            <w:rFonts w:hint="eastAsia"/>
            <w:lang w:eastAsia="zh-CN"/>
          </w:rPr>
          <w:delText>defined</w:delText>
        </w:r>
        <w:r w:rsidRPr="00A62BB0" w:rsidDel="001339BB">
          <w:delText xml:space="preserve"> in </w:delText>
        </w:r>
        <w:r w:rsidRPr="00A62BB0" w:rsidDel="001339BB">
          <w:rPr>
            <w:rFonts w:hint="eastAsia"/>
            <w:lang w:eastAsia="zh-CN"/>
          </w:rPr>
          <w:delText>T</w:delText>
        </w:r>
        <w:r w:rsidRPr="00A62BB0" w:rsidDel="001339BB">
          <w:delText xml:space="preserve">able </w:delText>
        </w:r>
        <w:r w:rsidRPr="00A53F87" w:rsidDel="001339BB">
          <w:delText>A.15.2.1.2.1</w:delText>
        </w:r>
        <w:r w:rsidRPr="00A62BB0" w:rsidDel="001339BB">
          <w:delText>-</w:delText>
        </w:r>
        <w:r w:rsidRPr="00A62BB0" w:rsidDel="001339BB">
          <w:rPr>
            <w:rFonts w:hint="eastAsia"/>
            <w:lang w:eastAsia="zh-CN"/>
          </w:rPr>
          <w:delText>3</w:delText>
        </w:r>
        <w:r w:rsidRPr="00A62BB0" w:rsidDel="001339BB">
          <w:delText>.</w:delText>
        </w:r>
      </w:del>
    </w:p>
    <w:p w14:paraId="1A6009A0" w14:textId="77777777" w:rsidR="00872ECA" w:rsidRPr="00EC61C3" w:rsidDel="001339BB" w:rsidRDefault="00872ECA" w:rsidP="00872ECA">
      <w:pPr>
        <w:rPr>
          <w:del w:id="7469" w:author="Prashant Sharma" w:date="2022-11-30T07:20:00Z"/>
          <w:lang w:eastAsia="zh-CN"/>
        </w:rPr>
      </w:pPr>
      <w:del w:id="7470" w:author="Prashant Sharma" w:date="2022-11-30T07:20:00Z">
        <w:r w:rsidRPr="00EC61C3" w:rsidDel="001339BB">
          <w:delText xml:space="preserve">At the beginning of T1 the UE receives an RRC message by which the SCell (Cell </w:delText>
        </w:r>
        <w:r w:rsidDel="001339BB">
          <w:delText>2</w:delText>
        </w:r>
        <w:r w:rsidRPr="00EC61C3" w:rsidDel="001339BB">
          <w:delText>) becomes configured on NR. During T1 the SCell is powered off and UE is not aware of SCell.</w:delText>
        </w:r>
        <w:r w:rsidRPr="00EC61C3" w:rsidDel="001339BB">
          <w:rPr>
            <w:lang w:eastAsia="zh-CN"/>
          </w:rPr>
          <w:delText xml:space="preserve"> </w:delText>
        </w:r>
      </w:del>
    </w:p>
    <w:p w14:paraId="715DFB71" w14:textId="77777777" w:rsidR="00872ECA" w:rsidDel="001339BB" w:rsidRDefault="00872ECA" w:rsidP="00872ECA">
      <w:pPr>
        <w:rPr>
          <w:del w:id="7471" w:author="Prashant Sharma" w:date="2022-11-30T07:20:00Z"/>
          <w:lang w:eastAsia="zh-CN"/>
        </w:rPr>
      </w:pPr>
      <w:del w:id="7472" w:author="Prashant Sharma" w:date="2022-11-30T07:20:00Z">
        <w:r w:rsidRPr="00EC61C3" w:rsidDel="001339BB">
          <w:rPr>
            <w:lang w:eastAsia="zh-CN"/>
          </w:rPr>
          <w:delText>A MAC message for activation of SCell is sent by the test equipment 100ms after the RRC message, in a slot # denoted m</w:delText>
        </w:r>
        <w:r w:rsidRPr="00EC61C3" w:rsidDel="001339BB">
          <w:rPr>
            <w:rFonts w:hint="eastAsia"/>
            <w:lang w:eastAsia="zh-CN"/>
          </w:rPr>
          <w:delText xml:space="preserve">. </w:delText>
        </w:r>
        <w:r w:rsidRPr="00EC61C3" w:rsidDel="001339BB">
          <w:rPr>
            <w:lang w:eastAsia="zh-CN"/>
          </w:rPr>
          <w:delText>The point in time at which the MAC message</w:delText>
        </w:r>
        <w:r w:rsidRPr="00EC61C3" w:rsidDel="001339BB">
          <w:delText xml:space="preserve"> for activation of SCell</w:delText>
        </w:r>
        <w:r w:rsidRPr="00EC61C3" w:rsidDel="001339BB">
          <w:rPr>
            <w:lang w:eastAsia="zh-CN"/>
          </w:rPr>
          <w:delText xml:space="preserve"> is received at the UE antenna connector defines the start of time period T2.</w:delText>
        </w:r>
      </w:del>
    </w:p>
    <w:p w14:paraId="3D84005B" w14:textId="77777777" w:rsidR="00872ECA" w:rsidRPr="00EC61C3" w:rsidDel="001339BB" w:rsidRDefault="00872ECA" w:rsidP="00872ECA">
      <w:pPr>
        <w:rPr>
          <w:del w:id="7473" w:author="Prashant Sharma" w:date="2022-11-30T07:20:00Z"/>
          <w:lang w:eastAsia="zh-CN"/>
        </w:rPr>
      </w:pPr>
      <w:del w:id="7474" w:author="Prashant Sharma" w:date="2022-11-30T07:20:00Z">
        <w:r w:rsidDel="001339BB">
          <w:rPr>
            <w:lang w:eastAsia="zh-CN"/>
          </w:rPr>
          <w:delText>During T2, the test equipment monitors the L1-RSRP measurement reporting for the SCell. The time when test equipment receives a valid L1-RSRP report is denoted as slot m+T</w:delText>
        </w:r>
        <w:r w:rsidRPr="00C849BF" w:rsidDel="001339BB">
          <w:rPr>
            <w:vertAlign w:val="subscript"/>
            <w:lang w:eastAsia="zh-CN"/>
          </w:rPr>
          <w:delText>L1-RSRP</w:delText>
        </w:r>
        <w:r w:rsidDel="001339BB">
          <w:rPr>
            <w:lang w:eastAsia="zh-CN"/>
          </w:rPr>
          <w:delText>. In the next DL slot after slot m+T</w:delText>
        </w:r>
        <w:r w:rsidRPr="00C849BF" w:rsidDel="001339BB">
          <w:rPr>
            <w:vertAlign w:val="subscript"/>
            <w:lang w:eastAsia="zh-CN"/>
          </w:rPr>
          <w:delText>L1-RSRP</w:delText>
        </w:r>
        <w:r w:rsidDel="001339BB">
          <w:rPr>
            <w:lang w:eastAsia="zh-CN"/>
          </w:rPr>
          <w:delText>, the test equipment sends a MAC message for the activation of the TCI state of the RMC CORESET of the SCell. In the same slot, the test equipment also sends an RRC message to configure the CSI-RS resources for SCell.</w:delText>
        </w:r>
      </w:del>
    </w:p>
    <w:p w14:paraId="0C0E88E4" w14:textId="77777777" w:rsidR="00872ECA" w:rsidRPr="00EC61C3" w:rsidDel="001339BB" w:rsidRDefault="00872ECA" w:rsidP="00872ECA">
      <w:pPr>
        <w:rPr>
          <w:del w:id="7475" w:author="Prashant Sharma" w:date="2022-11-30T07:20:00Z"/>
          <w:lang w:eastAsia="zh-CN"/>
        </w:rPr>
      </w:pPr>
      <w:del w:id="7476" w:author="Prashant Sharma" w:date="2022-11-30T07:20:00Z">
        <w:r w:rsidRPr="00EC61C3" w:rsidDel="001339BB">
          <w:rPr>
            <w:lang w:eastAsia="zh-CN"/>
          </w:rPr>
          <w:lastRenderedPageBreak/>
          <w:delText>Time period T3 starts when a MAC message for deactivation of the SCell, sent from the test equipment to the UE in a slot # denoted n, is received at the UE antenna connector.</w:delText>
        </w:r>
      </w:del>
    </w:p>
    <w:p w14:paraId="24A64089" w14:textId="77777777" w:rsidR="00872ECA" w:rsidRPr="00EC61C3" w:rsidDel="001339BB" w:rsidRDefault="00872ECA" w:rsidP="00872ECA">
      <w:pPr>
        <w:rPr>
          <w:del w:id="7477" w:author="Prashant Sharma" w:date="2022-11-30T07:20:00Z"/>
          <w:lang w:eastAsia="zh-CN"/>
        </w:rPr>
      </w:pPr>
      <w:del w:id="7478" w:author="Prashant Sharma" w:date="2022-11-30T07:20:00Z">
        <w:r w:rsidRPr="00EC61C3" w:rsidDel="001339BB">
          <w:rPr>
            <w:lang w:eastAsia="zh-CN"/>
          </w:rPr>
          <w:delText xml:space="preserve">The test equipment verifies that potential interruption is carried out in the correct time span by monitoring ACK/NACK sent in </w:delText>
        </w:r>
        <w:r w:rsidDel="001339BB">
          <w:rPr>
            <w:lang w:eastAsia="zh-CN"/>
          </w:rPr>
          <w:delText xml:space="preserve">PCell and </w:delText>
        </w:r>
        <w:r w:rsidRPr="00EC61C3" w:rsidDel="001339BB">
          <w:rPr>
            <w:lang w:eastAsia="zh-CN"/>
          </w:rPr>
          <w:delText>PCell during activation of SCell, respectively.</w:delText>
        </w:r>
      </w:del>
    </w:p>
    <w:p w14:paraId="190699F8" w14:textId="77777777" w:rsidR="00872ECA" w:rsidRPr="00EC61C3" w:rsidDel="001339BB" w:rsidRDefault="00872ECA" w:rsidP="00872ECA">
      <w:pPr>
        <w:rPr>
          <w:del w:id="7479" w:author="Prashant Sharma" w:date="2022-11-30T07:20:00Z"/>
          <w:lang w:eastAsia="zh-CN"/>
        </w:rPr>
      </w:pPr>
      <w:del w:id="7480" w:author="Prashant Sharma" w:date="2022-11-30T07:20:00Z">
        <w:r w:rsidRPr="00EC61C3" w:rsidDel="001339BB">
          <w:rPr>
            <w:lang w:eastAsia="zh-CN"/>
          </w:rPr>
          <w:delText xml:space="preserve">The test equipment verifies the activation time by counting the slots from the time when the SCell activation command is sent until a CSI report with other than CQI index 0 is received. </w:delText>
        </w:r>
      </w:del>
    </w:p>
    <w:p w14:paraId="2D4D7C89" w14:textId="77777777" w:rsidR="00872ECA" w:rsidRPr="00A62BB0" w:rsidDel="001339BB" w:rsidRDefault="00872ECA" w:rsidP="00872ECA">
      <w:pPr>
        <w:rPr>
          <w:del w:id="7481" w:author="Prashant Sharma" w:date="2022-11-30T07:20:00Z"/>
          <w:lang w:eastAsia="zh-CN"/>
        </w:rPr>
      </w:pPr>
      <w:del w:id="7482" w:author="Prashant Sharma" w:date="2022-11-30T07:20:00Z">
        <w:r w:rsidRPr="00EC61C3" w:rsidDel="001339BB">
          <w:rPr>
            <w:lang w:eastAsia="zh-CN"/>
          </w:rPr>
          <w:delText>The test equipment verifies the deactivation time by counting the slots from the time when the SCell1 deactivation command is sent until CSI reporting for SCell1 is discontinued.</w:delText>
        </w:r>
      </w:del>
    </w:p>
    <w:p w14:paraId="10AF6B84" w14:textId="77777777" w:rsidR="00872ECA" w:rsidRPr="001C0E1B" w:rsidDel="001339BB" w:rsidRDefault="00872ECA" w:rsidP="00872ECA">
      <w:pPr>
        <w:pStyle w:val="TH"/>
        <w:rPr>
          <w:del w:id="7483" w:author="Prashant Sharma" w:date="2022-11-30T07:20:00Z"/>
        </w:rPr>
      </w:pPr>
      <w:del w:id="7484" w:author="Prashant Sharma" w:date="2022-11-30T07:20:00Z">
        <w:r w:rsidRPr="001C0E1B" w:rsidDel="001339BB">
          <w:delText xml:space="preserve">Table </w:delText>
        </w:r>
        <w:r w:rsidRPr="00A53F87" w:rsidDel="001339BB">
          <w:delText>A.15.2.1.2.1</w:delText>
        </w:r>
        <w:r w:rsidRPr="001C0E1B" w:rsidDel="001339BB">
          <w:delText xml:space="preserve">-1: Supported test configurations for </w:delText>
        </w:r>
        <w:r w:rsidDel="001339BB">
          <w:delText>FR2-2</w:delText>
        </w:r>
        <w:r w:rsidRPr="001C0E1B" w:rsidDel="001339BB">
          <w:delText xml:space="preserve">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C0E1B" w:rsidDel="001339BB" w14:paraId="027779F9" w14:textId="77777777" w:rsidTr="008A4BAB">
        <w:trPr>
          <w:del w:id="7485" w:author="Prashant Sharma" w:date="2022-11-30T07:20:00Z"/>
        </w:trPr>
        <w:tc>
          <w:tcPr>
            <w:tcW w:w="1696" w:type="dxa"/>
            <w:shd w:val="clear" w:color="auto" w:fill="auto"/>
          </w:tcPr>
          <w:p w14:paraId="34BC4EF7" w14:textId="77777777" w:rsidR="00872ECA" w:rsidRPr="001C0E1B" w:rsidDel="001339BB" w:rsidRDefault="00872ECA" w:rsidP="008A4BAB">
            <w:pPr>
              <w:pStyle w:val="TAH"/>
              <w:rPr>
                <w:del w:id="7486" w:author="Prashant Sharma" w:date="2022-11-30T07:20:00Z"/>
              </w:rPr>
            </w:pPr>
            <w:del w:id="7487" w:author="Prashant Sharma" w:date="2022-11-30T07:20:00Z">
              <w:r w:rsidRPr="001C0E1B" w:rsidDel="001339BB">
                <w:delText>Configuration</w:delText>
              </w:r>
            </w:del>
          </w:p>
        </w:tc>
        <w:tc>
          <w:tcPr>
            <w:tcW w:w="7654" w:type="dxa"/>
            <w:shd w:val="clear" w:color="auto" w:fill="auto"/>
          </w:tcPr>
          <w:p w14:paraId="372E336C" w14:textId="77777777" w:rsidR="00872ECA" w:rsidRPr="001C0E1B" w:rsidDel="001339BB" w:rsidRDefault="00872ECA" w:rsidP="008A4BAB">
            <w:pPr>
              <w:pStyle w:val="TAH"/>
              <w:rPr>
                <w:del w:id="7488" w:author="Prashant Sharma" w:date="2022-11-30T07:20:00Z"/>
              </w:rPr>
            </w:pPr>
            <w:del w:id="7489" w:author="Prashant Sharma" w:date="2022-11-30T07:20:00Z">
              <w:r w:rsidRPr="001C0E1B" w:rsidDel="001339BB">
                <w:delText>Description</w:delText>
              </w:r>
            </w:del>
          </w:p>
        </w:tc>
      </w:tr>
      <w:tr w:rsidR="00872ECA" w:rsidRPr="001C0E1B" w:rsidDel="001339BB" w14:paraId="72E2DDA6" w14:textId="77777777" w:rsidTr="008A4BAB">
        <w:trPr>
          <w:del w:id="7490" w:author="Prashant Sharma" w:date="2022-11-30T07:20:00Z"/>
        </w:trPr>
        <w:tc>
          <w:tcPr>
            <w:tcW w:w="1696" w:type="dxa"/>
            <w:shd w:val="clear" w:color="auto" w:fill="auto"/>
          </w:tcPr>
          <w:p w14:paraId="3C8F00BA" w14:textId="77777777" w:rsidR="00872ECA" w:rsidRPr="001C0E1B" w:rsidDel="001339BB" w:rsidRDefault="00872ECA" w:rsidP="008A4BAB">
            <w:pPr>
              <w:pStyle w:val="TAL"/>
              <w:rPr>
                <w:del w:id="7491" w:author="Prashant Sharma" w:date="2022-11-30T07:20:00Z"/>
                <w:lang w:eastAsia="zh-CN"/>
              </w:rPr>
            </w:pPr>
            <w:del w:id="7492" w:author="Prashant Sharma" w:date="2022-11-30T07:20:00Z">
              <w:r w:rsidRPr="001C0E1B" w:rsidDel="001339BB">
                <w:rPr>
                  <w:lang w:eastAsia="zh-CN"/>
                </w:rPr>
                <w:delText>1</w:delText>
              </w:r>
            </w:del>
          </w:p>
        </w:tc>
        <w:tc>
          <w:tcPr>
            <w:tcW w:w="7654" w:type="dxa"/>
            <w:shd w:val="clear" w:color="auto" w:fill="auto"/>
          </w:tcPr>
          <w:p w14:paraId="551BAD0C" w14:textId="77777777" w:rsidR="00872ECA" w:rsidRPr="001C0E1B" w:rsidDel="001339BB" w:rsidRDefault="00872ECA" w:rsidP="008A4BAB">
            <w:pPr>
              <w:pStyle w:val="TAL"/>
              <w:rPr>
                <w:del w:id="7493" w:author="Prashant Sharma" w:date="2022-11-30T07:20:00Z"/>
                <w:lang w:eastAsia="zh-CN"/>
              </w:rPr>
            </w:pPr>
            <w:del w:id="7494" w:author="Prashant Sharma" w:date="2022-11-30T07:20:00Z">
              <w:r w:rsidRPr="001C0E1B" w:rsidDel="001339BB">
                <w:rPr>
                  <w:lang w:eastAsia="zh-CN"/>
                </w:rPr>
                <w:delText xml:space="preserve">PCell: </w:delText>
              </w:r>
              <w:r w:rsidRPr="001C0E1B" w:rsidDel="001339BB">
                <w:delText>15 kHz SSB SCS, 10MHz bandwidth, FDD duplex mode</w:delText>
              </w:r>
            </w:del>
          </w:p>
          <w:p w14:paraId="21CA8F29" w14:textId="77777777" w:rsidR="00872ECA" w:rsidRPr="001C0E1B" w:rsidDel="001339BB" w:rsidRDefault="00872ECA" w:rsidP="008A4BAB">
            <w:pPr>
              <w:pStyle w:val="TAL"/>
              <w:rPr>
                <w:del w:id="7495" w:author="Prashant Sharma" w:date="2022-11-30T07:20:00Z"/>
                <w:lang w:eastAsia="zh-CN"/>
              </w:rPr>
            </w:pPr>
            <w:del w:id="7496"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C89AA12" w14:textId="77777777" w:rsidTr="008A4BAB">
        <w:trPr>
          <w:del w:id="7497" w:author="Prashant Sharma" w:date="2022-11-30T07:20:00Z"/>
        </w:trPr>
        <w:tc>
          <w:tcPr>
            <w:tcW w:w="1696" w:type="dxa"/>
            <w:shd w:val="clear" w:color="auto" w:fill="auto"/>
          </w:tcPr>
          <w:p w14:paraId="045E2DA2" w14:textId="77777777" w:rsidR="00872ECA" w:rsidRPr="001C0E1B" w:rsidDel="001339BB" w:rsidRDefault="00872ECA" w:rsidP="008A4BAB">
            <w:pPr>
              <w:pStyle w:val="TAL"/>
              <w:rPr>
                <w:del w:id="7498" w:author="Prashant Sharma" w:date="2022-11-30T07:20:00Z"/>
                <w:lang w:eastAsia="zh-CN"/>
              </w:rPr>
            </w:pPr>
            <w:del w:id="7499" w:author="Prashant Sharma" w:date="2022-11-30T07:20:00Z">
              <w:r w:rsidRPr="001C0E1B" w:rsidDel="001339BB">
                <w:rPr>
                  <w:lang w:eastAsia="zh-CN"/>
                </w:rPr>
                <w:delText>2</w:delText>
              </w:r>
            </w:del>
          </w:p>
        </w:tc>
        <w:tc>
          <w:tcPr>
            <w:tcW w:w="7654" w:type="dxa"/>
            <w:shd w:val="clear" w:color="auto" w:fill="auto"/>
          </w:tcPr>
          <w:p w14:paraId="2C094AF0" w14:textId="77777777" w:rsidR="00872ECA" w:rsidRPr="001C0E1B" w:rsidDel="001339BB" w:rsidRDefault="00872ECA" w:rsidP="008A4BAB">
            <w:pPr>
              <w:pStyle w:val="TAL"/>
              <w:rPr>
                <w:del w:id="7500" w:author="Prashant Sharma" w:date="2022-11-30T07:20:00Z"/>
                <w:lang w:eastAsia="zh-CN"/>
              </w:rPr>
            </w:pPr>
            <w:del w:id="7501" w:author="Prashant Sharma" w:date="2022-11-30T07:20:00Z">
              <w:r w:rsidRPr="001C0E1B" w:rsidDel="001339BB">
                <w:rPr>
                  <w:lang w:eastAsia="zh-CN"/>
                </w:rPr>
                <w:delText xml:space="preserve">PCell: </w:delText>
              </w:r>
              <w:r w:rsidRPr="001C0E1B" w:rsidDel="001339BB">
                <w:delText xml:space="preserve">15 kHz SSB SCS, 10MHz bandwidth, </w:delText>
              </w:r>
              <w:r w:rsidRPr="001C0E1B" w:rsidDel="001339BB">
                <w:rPr>
                  <w:lang w:eastAsia="zh-CN"/>
                </w:rPr>
                <w:delText>T</w:delText>
              </w:r>
              <w:r w:rsidRPr="001C0E1B" w:rsidDel="001339BB">
                <w:delText>DD duplex mode</w:delText>
              </w:r>
            </w:del>
          </w:p>
          <w:p w14:paraId="7B8C9DAB" w14:textId="77777777" w:rsidR="00872ECA" w:rsidRPr="001C0E1B" w:rsidDel="001339BB" w:rsidRDefault="00872ECA" w:rsidP="008A4BAB">
            <w:pPr>
              <w:pStyle w:val="TAL"/>
              <w:rPr>
                <w:del w:id="7502" w:author="Prashant Sharma" w:date="2022-11-30T07:20:00Z"/>
              </w:rPr>
            </w:pPr>
            <w:del w:id="7503"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714CAA59" w14:textId="77777777" w:rsidTr="008A4BAB">
        <w:trPr>
          <w:del w:id="7504" w:author="Prashant Sharma" w:date="2022-11-30T07:20:00Z"/>
        </w:trPr>
        <w:tc>
          <w:tcPr>
            <w:tcW w:w="1696" w:type="dxa"/>
            <w:shd w:val="clear" w:color="auto" w:fill="auto"/>
          </w:tcPr>
          <w:p w14:paraId="284E659C" w14:textId="77777777" w:rsidR="00872ECA" w:rsidRPr="001C0E1B" w:rsidDel="001339BB" w:rsidRDefault="00872ECA" w:rsidP="008A4BAB">
            <w:pPr>
              <w:pStyle w:val="TAL"/>
              <w:rPr>
                <w:del w:id="7505" w:author="Prashant Sharma" w:date="2022-11-30T07:20:00Z"/>
                <w:lang w:eastAsia="zh-CN"/>
              </w:rPr>
            </w:pPr>
            <w:del w:id="7506" w:author="Prashant Sharma" w:date="2022-11-30T07:20:00Z">
              <w:r w:rsidRPr="001C0E1B" w:rsidDel="001339BB">
                <w:rPr>
                  <w:lang w:eastAsia="zh-CN"/>
                </w:rPr>
                <w:delText>3</w:delText>
              </w:r>
            </w:del>
          </w:p>
        </w:tc>
        <w:tc>
          <w:tcPr>
            <w:tcW w:w="7654" w:type="dxa"/>
            <w:shd w:val="clear" w:color="auto" w:fill="auto"/>
          </w:tcPr>
          <w:p w14:paraId="629CC8D1" w14:textId="77777777" w:rsidR="00872ECA" w:rsidRPr="001C0E1B" w:rsidDel="001339BB" w:rsidRDefault="00872ECA" w:rsidP="008A4BAB">
            <w:pPr>
              <w:pStyle w:val="TAL"/>
              <w:rPr>
                <w:del w:id="7507" w:author="Prashant Sharma" w:date="2022-11-30T07:20:00Z"/>
                <w:lang w:eastAsia="zh-CN"/>
              </w:rPr>
            </w:pPr>
            <w:del w:id="7508"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33D0EE24" w14:textId="77777777" w:rsidR="00872ECA" w:rsidRPr="001C0E1B" w:rsidDel="001339BB" w:rsidRDefault="00872ECA" w:rsidP="008A4BAB">
            <w:pPr>
              <w:pStyle w:val="TAL"/>
              <w:rPr>
                <w:del w:id="7509" w:author="Prashant Sharma" w:date="2022-11-30T07:20:00Z"/>
              </w:rPr>
            </w:pPr>
            <w:del w:id="7510"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F4E5A6A" w14:textId="77777777" w:rsidTr="008A4BAB">
        <w:trPr>
          <w:del w:id="7511" w:author="Prashant Sharma" w:date="2022-11-30T07:20:00Z"/>
        </w:trPr>
        <w:tc>
          <w:tcPr>
            <w:tcW w:w="1696" w:type="dxa"/>
            <w:shd w:val="clear" w:color="auto" w:fill="auto"/>
          </w:tcPr>
          <w:p w14:paraId="25301F48" w14:textId="77777777" w:rsidR="00872ECA" w:rsidRPr="001C0E1B" w:rsidDel="001339BB" w:rsidRDefault="00872ECA" w:rsidP="008A4BAB">
            <w:pPr>
              <w:pStyle w:val="TAL"/>
              <w:rPr>
                <w:del w:id="7512" w:author="Prashant Sharma" w:date="2022-11-30T07:20:00Z"/>
                <w:lang w:eastAsia="zh-CN"/>
              </w:rPr>
            </w:pPr>
            <w:del w:id="7513" w:author="Prashant Sharma" w:date="2022-11-30T07:20:00Z">
              <w:r w:rsidDel="001339BB">
                <w:rPr>
                  <w:lang w:eastAsia="zh-CN"/>
                </w:rPr>
                <w:delText>4</w:delText>
              </w:r>
            </w:del>
          </w:p>
        </w:tc>
        <w:tc>
          <w:tcPr>
            <w:tcW w:w="7654" w:type="dxa"/>
            <w:shd w:val="clear" w:color="auto" w:fill="auto"/>
          </w:tcPr>
          <w:p w14:paraId="422CC5E1" w14:textId="77777777" w:rsidR="00872ECA" w:rsidRPr="001C0E1B" w:rsidDel="001339BB" w:rsidRDefault="00872ECA" w:rsidP="008A4BAB">
            <w:pPr>
              <w:pStyle w:val="TAL"/>
              <w:rPr>
                <w:del w:id="7514" w:author="Prashant Sharma" w:date="2022-11-30T07:20:00Z"/>
                <w:lang w:eastAsia="zh-CN"/>
              </w:rPr>
            </w:pPr>
            <w:del w:id="7515"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4AB00F78" w14:textId="77777777" w:rsidR="00872ECA" w:rsidRPr="001C0E1B" w:rsidDel="001339BB" w:rsidRDefault="00872ECA" w:rsidP="008A4BAB">
            <w:pPr>
              <w:pStyle w:val="TAL"/>
              <w:rPr>
                <w:del w:id="7516" w:author="Prashant Sharma" w:date="2022-11-30T07:20:00Z"/>
                <w:lang w:eastAsia="zh-CN"/>
              </w:rPr>
            </w:pPr>
            <w:del w:id="7517" w:author="Prashant Sharma" w:date="2022-11-30T07:20:00Z">
              <w:r w:rsidRPr="001C0E1B" w:rsidDel="001339BB">
                <w:rPr>
                  <w:lang w:eastAsia="zh-CN"/>
                </w:rPr>
                <w:delText xml:space="preserve">Target SCell: </w:delText>
              </w:r>
              <w:r w:rsidDel="001339BB">
                <w:rPr>
                  <w:lang w:eastAsia="zh-CN"/>
                </w:rPr>
                <w:delText>48</w:delText>
              </w:r>
              <w:r w:rsidRPr="001C0E1B" w:rsidDel="001339BB">
                <w:rPr>
                  <w:lang w:eastAsia="zh-CN"/>
                </w:rPr>
                <w:delText>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28C02E1" w14:textId="77777777" w:rsidTr="008A4BAB">
        <w:trPr>
          <w:del w:id="7518" w:author="Prashant Sharma" w:date="2022-11-30T07:20:00Z"/>
        </w:trPr>
        <w:tc>
          <w:tcPr>
            <w:tcW w:w="1696" w:type="dxa"/>
            <w:shd w:val="clear" w:color="auto" w:fill="auto"/>
          </w:tcPr>
          <w:p w14:paraId="5BEF7CF5" w14:textId="77777777" w:rsidR="00872ECA" w:rsidDel="001339BB" w:rsidRDefault="00872ECA" w:rsidP="008A4BAB">
            <w:pPr>
              <w:pStyle w:val="TAL"/>
              <w:rPr>
                <w:del w:id="7519" w:author="Prashant Sharma" w:date="2022-11-30T07:20:00Z"/>
                <w:lang w:eastAsia="zh-CN"/>
              </w:rPr>
            </w:pPr>
            <w:del w:id="7520" w:author="Prashant Sharma" w:date="2022-11-30T07:20:00Z">
              <w:r w:rsidDel="001339BB">
                <w:rPr>
                  <w:lang w:eastAsia="zh-CN"/>
                </w:rPr>
                <w:delText>5</w:delText>
              </w:r>
            </w:del>
          </w:p>
        </w:tc>
        <w:tc>
          <w:tcPr>
            <w:tcW w:w="7654" w:type="dxa"/>
            <w:shd w:val="clear" w:color="auto" w:fill="auto"/>
          </w:tcPr>
          <w:p w14:paraId="0D99A4CA" w14:textId="77777777" w:rsidR="00872ECA" w:rsidRPr="001C0E1B" w:rsidDel="001339BB" w:rsidRDefault="00872ECA" w:rsidP="008A4BAB">
            <w:pPr>
              <w:pStyle w:val="TAL"/>
              <w:rPr>
                <w:del w:id="7521" w:author="Prashant Sharma" w:date="2022-11-30T07:20:00Z"/>
                <w:lang w:eastAsia="zh-CN"/>
              </w:rPr>
            </w:pPr>
            <w:del w:id="7522"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5A538E6E" w14:textId="77777777" w:rsidR="00872ECA" w:rsidRPr="001C0E1B" w:rsidDel="001339BB" w:rsidRDefault="00872ECA" w:rsidP="008A4BAB">
            <w:pPr>
              <w:pStyle w:val="TAL"/>
              <w:rPr>
                <w:del w:id="7523" w:author="Prashant Sharma" w:date="2022-11-30T07:20:00Z"/>
                <w:lang w:eastAsia="zh-CN"/>
              </w:rPr>
            </w:pPr>
            <w:del w:id="7524" w:author="Prashant Sharma" w:date="2022-11-30T07:20:00Z">
              <w:r w:rsidRPr="001C0E1B" w:rsidDel="001339BB">
                <w:rPr>
                  <w:lang w:eastAsia="zh-CN"/>
                </w:rPr>
                <w:delText xml:space="preserve">Target SCell: </w:delText>
              </w:r>
              <w:r w:rsidDel="001339BB">
                <w:rPr>
                  <w:lang w:eastAsia="zh-CN"/>
                </w:rPr>
                <w:delText>96</w:delText>
              </w:r>
              <w:r w:rsidRPr="001C0E1B" w:rsidDel="001339BB">
                <w:rPr>
                  <w:lang w:eastAsia="zh-CN"/>
                </w:rPr>
                <w:delText>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E717029" w14:textId="77777777" w:rsidTr="008A4BAB">
        <w:trPr>
          <w:trHeight w:val="54"/>
          <w:del w:id="7525" w:author="Prashant Sharma" w:date="2022-11-30T07:20:00Z"/>
        </w:trPr>
        <w:tc>
          <w:tcPr>
            <w:tcW w:w="9350" w:type="dxa"/>
            <w:gridSpan w:val="2"/>
            <w:shd w:val="clear" w:color="auto" w:fill="auto"/>
          </w:tcPr>
          <w:p w14:paraId="6057414F" w14:textId="77777777" w:rsidR="00872ECA" w:rsidRPr="001C0E1B" w:rsidDel="001339BB" w:rsidRDefault="00872ECA" w:rsidP="008A4BAB">
            <w:pPr>
              <w:pStyle w:val="TAN"/>
              <w:rPr>
                <w:del w:id="7526" w:author="Prashant Sharma" w:date="2022-11-30T07:20:00Z"/>
              </w:rPr>
            </w:pPr>
            <w:del w:id="7527" w:author="Prashant Sharma" w:date="2022-11-30T07:20:00Z">
              <w:r w:rsidRPr="001C0E1B" w:rsidDel="001339BB">
                <w:delText>Note:</w:delText>
              </w:r>
              <w:r w:rsidRPr="001C0E1B" w:rsidDel="001339BB">
                <w:tab/>
                <w:delText>The UE is only required to pass in one of the supported test configurations</w:delText>
              </w:r>
            </w:del>
          </w:p>
        </w:tc>
      </w:tr>
    </w:tbl>
    <w:p w14:paraId="30E87D0F" w14:textId="77777777" w:rsidR="00872ECA" w:rsidRPr="001C0E1B" w:rsidDel="001339BB" w:rsidRDefault="00872ECA" w:rsidP="00872ECA">
      <w:pPr>
        <w:rPr>
          <w:del w:id="7528" w:author="Prashant Sharma" w:date="2022-11-30T07:20:00Z"/>
          <w:lang w:eastAsia="zh-CN"/>
        </w:rPr>
      </w:pPr>
    </w:p>
    <w:p w14:paraId="621269B6" w14:textId="77777777" w:rsidR="00872ECA" w:rsidRPr="001C0E1B" w:rsidDel="001339BB" w:rsidRDefault="00872ECA" w:rsidP="00872ECA">
      <w:pPr>
        <w:pStyle w:val="TH"/>
        <w:rPr>
          <w:del w:id="7529" w:author="Prashant Sharma" w:date="2022-11-30T07:20:00Z"/>
        </w:rPr>
      </w:pPr>
      <w:del w:id="7530" w:author="Prashant Sharma" w:date="2022-11-30T07:20:00Z">
        <w:r w:rsidRPr="001C0E1B" w:rsidDel="001339BB">
          <w:lastRenderedPageBreak/>
          <w:delText xml:space="preserve">Table </w:delText>
        </w:r>
        <w:r w:rsidRPr="00A53F87" w:rsidDel="001339BB">
          <w:delText>A.15.2.1.2.1</w:delText>
        </w:r>
        <w:r w:rsidRPr="001C0E1B" w:rsidDel="001339BB">
          <w:delText>-</w:delText>
        </w:r>
        <w:r w:rsidRPr="001C0E1B" w:rsidDel="001339BB">
          <w:rPr>
            <w:lang w:eastAsia="zh-CN"/>
          </w:rPr>
          <w:delText>2</w:delText>
        </w:r>
        <w:r w:rsidRPr="001C0E1B" w:rsidDel="001339BB">
          <w:delText xml:space="preserve">: Cell specific test parameters for </w:delText>
        </w:r>
        <w:r w:rsidDel="001339BB">
          <w:delText>FR2-2</w:delText>
        </w:r>
        <w:r w:rsidRPr="001C0E1B" w:rsidDel="001339BB">
          <w:delText xml:space="preserve"> SCell activation case </w:delText>
        </w:r>
      </w:del>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872ECA" w:rsidRPr="001C0E1B" w:rsidDel="001339BB" w14:paraId="43B99C17" w14:textId="77777777" w:rsidTr="008A4BAB">
        <w:trPr>
          <w:trHeight w:val="187"/>
          <w:jc w:val="center"/>
          <w:del w:id="7531" w:author="Prashant Sharma" w:date="2022-11-30T07:20:00Z"/>
        </w:trPr>
        <w:tc>
          <w:tcPr>
            <w:tcW w:w="3626" w:type="dxa"/>
            <w:gridSpan w:val="2"/>
            <w:vMerge w:val="restart"/>
            <w:tcBorders>
              <w:top w:val="nil"/>
              <w:left w:val="single" w:sz="4" w:space="0" w:color="auto"/>
              <w:right w:val="single" w:sz="4" w:space="0" w:color="auto"/>
            </w:tcBorders>
            <w:shd w:val="clear" w:color="auto" w:fill="auto"/>
            <w:vAlign w:val="center"/>
          </w:tcPr>
          <w:p w14:paraId="776E4CF8" w14:textId="77777777" w:rsidR="00872ECA" w:rsidRPr="001C0E1B" w:rsidDel="001339BB" w:rsidRDefault="00872ECA" w:rsidP="008A4BAB">
            <w:pPr>
              <w:pStyle w:val="TAH"/>
              <w:rPr>
                <w:del w:id="7532" w:author="Prashant Sharma" w:date="2022-11-30T07:20:00Z"/>
                <w:rFonts w:eastAsia="Calibri"/>
                <w:szCs w:val="22"/>
              </w:rPr>
            </w:pPr>
            <w:del w:id="7533" w:author="Prashant Sharma" w:date="2022-11-30T07:20:00Z">
              <w:r w:rsidRPr="00A62BB0" w:rsidDel="001339BB">
                <w:rPr>
                  <w:lang w:val="en-US"/>
                </w:rPr>
                <w:lastRenderedPageBreak/>
                <w:delText>Parameter</w:delText>
              </w:r>
              <w:r w:rsidRPr="00A62BB0" w:rsidDel="001339BB">
                <w:rPr>
                  <w:vertAlign w:val="superscript"/>
                  <w:lang w:val="en-US"/>
                </w:rPr>
                <w:delText>Note 5</w:delText>
              </w:r>
            </w:del>
          </w:p>
        </w:tc>
        <w:tc>
          <w:tcPr>
            <w:tcW w:w="891" w:type="dxa"/>
            <w:vMerge w:val="restart"/>
            <w:tcBorders>
              <w:top w:val="nil"/>
              <w:left w:val="single" w:sz="4" w:space="0" w:color="auto"/>
              <w:right w:val="single" w:sz="4" w:space="0" w:color="auto"/>
            </w:tcBorders>
            <w:shd w:val="clear" w:color="auto" w:fill="auto"/>
            <w:vAlign w:val="center"/>
          </w:tcPr>
          <w:p w14:paraId="5D8BCED6" w14:textId="77777777" w:rsidR="00872ECA" w:rsidRPr="001C0E1B" w:rsidDel="001339BB" w:rsidRDefault="00872ECA" w:rsidP="008A4BAB">
            <w:pPr>
              <w:pStyle w:val="TAH"/>
              <w:rPr>
                <w:del w:id="7534" w:author="Prashant Sharma" w:date="2022-11-30T07:20:00Z"/>
                <w:rFonts w:eastAsia="Calibri"/>
                <w:szCs w:val="22"/>
              </w:rPr>
            </w:pPr>
            <w:del w:id="7535" w:author="Prashant Sharma" w:date="2022-11-30T07:20:00Z">
              <w:r w:rsidRPr="00A62BB0" w:rsidDel="001339BB">
                <w:rPr>
                  <w:lang w:val="en-US"/>
                </w:rPr>
                <w:delText>Uni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78AD49D" w14:textId="77777777" w:rsidR="00872ECA" w:rsidRPr="001C0E1B" w:rsidDel="001339BB" w:rsidRDefault="00872ECA" w:rsidP="008A4BAB">
            <w:pPr>
              <w:pStyle w:val="TAH"/>
              <w:rPr>
                <w:del w:id="7536" w:author="Prashant Sharma" w:date="2022-11-30T07:20:00Z"/>
              </w:rPr>
            </w:pPr>
            <w:del w:id="7537" w:author="Prashant Sharma" w:date="2022-11-30T07:20:00Z">
              <w:r w:rsidRPr="00A62BB0" w:rsidDel="001339BB">
                <w:rPr>
                  <w:lang w:val="en-US"/>
                </w:rPr>
                <w:delText xml:space="preserve">Cell </w:delText>
              </w:r>
              <w:r w:rsidRPr="00A62BB0" w:rsidDel="001339BB">
                <w:rPr>
                  <w:rFonts w:hint="eastAsia"/>
                  <w:lang w:val="en-US" w:eastAsia="zh-CN"/>
                </w:rPr>
                <w:delText>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0B61F5" w14:textId="77777777" w:rsidR="00872ECA" w:rsidRPr="001C0E1B" w:rsidDel="001339BB" w:rsidRDefault="00872ECA" w:rsidP="008A4BAB">
            <w:pPr>
              <w:pStyle w:val="TAH"/>
              <w:rPr>
                <w:del w:id="7538" w:author="Prashant Sharma" w:date="2022-11-30T07:20:00Z"/>
              </w:rPr>
            </w:pPr>
            <w:del w:id="7539" w:author="Prashant Sharma" w:date="2022-11-30T07:20:00Z">
              <w:r w:rsidRPr="00A62BB0" w:rsidDel="001339BB">
                <w:rPr>
                  <w:lang w:val="en-US"/>
                </w:rPr>
                <w:delText xml:space="preserve">Cell </w:delText>
              </w:r>
              <w:r w:rsidRPr="00A62BB0" w:rsidDel="001339BB">
                <w:rPr>
                  <w:rFonts w:hint="eastAsia"/>
                  <w:lang w:val="en-US" w:eastAsia="zh-CN"/>
                </w:rPr>
                <w:delText>2</w:delText>
              </w:r>
            </w:del>
          </w:p>
        </w:tc>
      </w:tr>
      <w:tr w:rsidR="00872ECA" w:rsidRPr="001C0E1B" w:rsidDel="001339BB" w14:paraId="5084255D" w14:textId="77777777" w:rsidTr="008A4BAB">
        <w:trPr>
          <w:trHeight w:val="187"/>
          <w:jc w:val="center"/>
          <w:del w:id="7540" w:author="Prashant Sharma" w:date="2022-11-30T07:20:00Z"/>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42A5FF03" w14:textId="77777777" w:rsidR="00872ECA" w:rsidRPr="001C0E1B" w:rsidDel="001339BB" w:rsidRDefault="00872ECA" w:rsidP="008A4BAB">
            <w:pPr>
              <w:pStyle w:val="TAH"/>
              <w:rPr>
                <w:del w:id="7541" w:author="Prashant Sharma" w:date="2022-11-30T07:20:00Z"/>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7534FC10" w14:textId="77777777" w:rsidR="00872ECA" w:rsidRPr="001C0E1B" w:rsidDel="001339BB" w:rsidRDefault="00872ECA" w:rsidP="008A4BAB">
            <w:pPr>
              <w:pStyle w:val="TAH"/>
              <w:rPr>
                <w:del w:id="7542" w:author="Prashant Sharma" w:date="2022-11-30T07:20:00Z"/>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0CB6FA2F" w14:textId="77777777" w:rsidR="00872ECA" w:rsidRPr="001C0E1B" w:rsidDel="001339BB" w:rsidRDefault="00872ECA" w:rsidP="008A4BAB">
            <w:pPr>
              <w:pStyle w:val="TAH"/>
              <w:rPr>
                <w:del w:id="7543" w:author="Prashant Sharma" w:date="2022-11-30T07:20:00Z"/>
              </w:rPr>
            </w:pPr>
            <w:del w:id="7544" w:author="Prashant Sharma" w:date="2022-11-30T07:20:00Z">
              <w:r w:rsidRPr="00A62BB0" w:rsidDel="001339BB">
                <w:rPr>
                  <w:lang w:val="en-US"/>
                </w:rPr>
                <w:delText>T1</w:delText>
              </w:r>
            </w:del>
          </w:p>
        </w:tc>
        <w:tc>
          <w:tcPr>
            <w:tcW w:w="885" w:type="dxa"/>
            <w:tcBorders>
              <w:top w:val="single" w:sz="4" w:space="0" w:color="auto"/>
              <w:left w:val="single" w:sz="4" w:space="0" w:color="auto"/>
              <w:bottom w:val="single" w:sz="4" w:space="0" w:color="auto"/>
              <w:right w:val="single" w:sz="4" w:space="0" w:color="auto"/>
            </w:tcBorders>
            <w:vAlign w:val="center"/>
          </w:tcPr>
          <w:p w14:paraId="62A8A707" w14:textId="77777777" w:rsidR="00872ECA" w:rsidRPr="001C0E1B" w:rsidDel="001339BB" w:rsidRDefault="00872ECA" w:rsidP="008A4BAB">
            <w:pPr>
              <w:pStyle w:val="TAH"/>
              <w:rPr>
                <w:del w:id="7545" w:author="Prashant Sharma" w:date="2022-11-30T07:20:00Z"/>
              </w:rPr>
            </w:pPr>
            <w:del w:id="7546" w:author="Prashant Sharma" w:date="2022-11-30T07:20:00Z">
              <w:r w:rsidRPr="00A62BB0" w:rsidDel="001339BB">
                <w:rPr>
                  <w:lang w:val="en-US"/>
                </w:rPr>
                <w:delText>T</w:delText>
              </w:r>
              <w:r w:rsidDel="001339BB">
                <w:rPr>
                  <w:lang w:val="en-US"/>
                </w:rPr>
                <w:delText>2</w:delText>
              </w:r>
            </w:del>
          </w:p>
        </w:tc>
        <w:tc>
          <w:tcPr>
            <w:tcW w:w="831" w:type="dxa"/>
            <w:gridSpan w:val="2"/>
            <w:tcBorders>
              <w:top w:val="single" w:sz="4" w:space="0" w:color="auto"/>
              <w:left w:val="single" w:sz="4" w:space="0" w:color="auto"/>
              <w:bottom w:val="single" w:sz="4" w:space="0" w:color="auto"/>
              <w:right w:val="single" w:sz="4" w:space="0" w:color="auto"/>
            </w:tcBorders>
            <w:vAlign w:val="center"/>
          </w:tcPr>
          <w:p w14:paraId="7B1C9C18" w14:textId="77777777" w:rsidR="00872ECA" w:rsidRPr="001C0E1B" w:rsidDel="001339BB" w:rsidRDefault="00872ECA" w:rsidP="008A4BAB">
            <w:pPr>
              <w:pStyle w:val="TAH"/>
              <w:rPr>
                <w:del w:id="7547" w:author="Prashant Sharma" w:date="2022-11-30T07:20:00Z"/>
              </w:rPr>
            </w:pPr>
          </w:p>
        </w:tc>
        <w:tc>
          <w:tcPr>
            <w:tcW w:w="831" w:type="dxa"/>
            <w:tcBorders>
              <w:top w:val="single" w:sz="4" w:space="0" w:color="auto"/>
              <w:left w:val="single" w:sz="4" w:space="0" w:color="auto"/>
              <w:bottom w:val="single" w:sz="4" w:space="0" w:color="auto"/>
              <w:right w:val="single" w:sz="4" w:space="0" w:color="auto"/>
            </w:tcBorders>
            <w:vAlign w:val="center"/>
          </w:tcPr>
          <w:p w14:paraId="139D3BC8" w14:textId="77777777" w:rsidR="00872ECA" w:rsidRPr="001C0E1B" w:rsidDel="001339BB" w:rsidRDefault="00872ECA" w:rsidP="008A4BAB">
            <w:pPr>
              <w:pStyle w:val="TAH"/>
              <w:rPr>
                <w:del w:id="7548" w:author="Prashant Sharma" w:date="2022-11-30T07:20:00Z"/>
              </w:rPr>
            </w:pPr>
          </w:p>
        </w:tc>
        <w:tc>
          <w:tcPr>
            <w:tcW w:w="831" w:type="dxa"/>
            <w:tcBorders>
              <w:top w:val="single" w:sz="4" w:space="0" w:color="auto"/>
              <w:left w:val="single" w:sz="4" w:space="0" w:color="auto"/>
              <w:bottom w:val="single" w:sz="4" w:space="0" w:color="auto"/>
              <w:right w:val="single" w:sz="4" w:space="0" w:color="auto"/>
            </w:tcBorders>
            <w:vAlign w:val="center"/>
          </w:tcPr>
          <w:p w14:paraId="120B3343" w14:textId="77777777" w:rsidR="00872ECA" w:rsidRPr="001C0E1B" w:rsidDel="001339BB" w:rsidRDefault="00872ECA" w:rsidP="008A4BAB">
            <w:pPr>
              <w:pStyle w:val="TAH"/>
              <w:rPr>
                <w:del w:id="7549" w:author="Prashant Sharma" w:date="2022-11-30T07:20:00Z"/>
              </w:rPr>
            </w:pPr>
            <w:del w:id="7550" w:author="Prashant Sharma" w:date="2022-11-30T07:20:00Z">
              <w:r w:rsidRPr="00A62BB0" w:rsidDel="001339BB">
                <w:rPr>
                  <w:lang w:val="en-US"/>
                </w:rPr>
                <w:delText>T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52BA4F61" w14:textId="77777777" w:rsidR="00872ECA" w:rsidRPr="001C0E1B" w:rsidDel="001339BB" w:rsidRDefault="00872ECA" w:rsidP="008A4BAB">
            <w:pPr>
              <w:pStyle w:val="TAH"/>
              <w:rPr>
                <w:del w:id="7551" w:author="Prashant Sharma" w:date="2022-11-30T07:20:00Z"/>
              </w:rPr>
            </w:pPr>
            <w:del w:id="7552" w:author="Prashant Sharma" w:date="2022-11-30T07:20:00Z">
              <w:r w:rsidRPr="00A62BB0" w:rsidDel="001339BB">
                <w:rPr>
                  <w:lang w:val="en-US"/>
                </w:rPr>
                <w:delText>T</w:delText>
              </w:r>
              <w:r w:rsidDel="001339BB">
                <w:rPr>
                  <w:lang w:val="en-US"/>
                </w:rPr>
                <w:delText>2</w:delText>
              </w:r>
            </w:del>
          </w:p>
        </w:tc>
      </w:tr>
      <w:tr w:rsidR="00872ECA" w:rsidRPr="001C0E1B" w:rsidDel="001339BB" w14:paraId="1D36D054" w14:textId="77777777" w:rsidTr="008A4BAB">
        <w:trPr>
          <w:trHeight w:val="187"/>
          <w:jc w:val="center"/>
          <w:del w:id="7553" w:author="Prashant Sharma" w:date="2022-11-30T07:20:00Z"/>
        </w:trPr>
        <w:tc>
          <w:tcPr>
            <w:tcW w:w="3626" w:type="dxa"/>
            <w:gridSpan w:val="2"/>
            <w:tcBorders>
              <w:top w:val="single" w:sz="4" w:space="0" w:color="auto"/>
              <w:left w:val="single" w:sz="4" w:space="0" w:color="auto"/>
              <w:right w:val="single" w:sz="4" w:space="0" w:color="auto"/>
            </w:tcBorders>
            <w:vAlign w:val="center"/>
          </w:tcPr>
          <w:p w14:paraId="789A348D" w14:textId="77777777" w:rsidR="00872ECA" w:rsidRPr="001C0E1B" w:rsidDel="001339BB" w:rsidRDefault="00872ECA" w:rsidP="008A4BAB">
            <w:pPr>
              <w:pStyle w:val="TAL"/>
              <w:rPr>
                <w:del w:id="7554" w:author="Prashant Sharma" w:date="2022-11-30T07:20:00Z"/>
              </w:rPr>
            </w:pPr>
            <w:del w:id="7555" w:author="Prashant Sharma" w:date="2022-11-30T07:20:00Z">
              <w:r w:rsidRPr="00A62BB0" w:rsidDel="001339BB">
                <w:rPr>
                  <w:rFonts w:cs="Arial"/>
                  <w:lang w:val="it-IT"/>
                </w:rPr>
                <w:delText>SSB ARFCN</w:delText>
              </w:r>
            </w:del>
          </w:p>
        </w:tc>
        <w:tc>
          <w:tcPr>
            <w:tcW w:w="891" w:type="dxa"/>
            <w:tcBorders>
              <w:top w:val="single" w:sz="4" w:space="0" w:color="auto"/>
              <w:left w:val="single" w:sz="4" w:space="0" w:color="auto"/>
              <w:bottom w:val="single" w:sz="4" w:space="0" w:color="auto"/>
              <w:right w:val="single" w:sz="4" w:space="0" w:color="auto"/>
            </w:tcBorders>
            <w:vAlign w:val="center"/>
          </w:tcPr>
          <w:p w14:paraId="4EDF0846" w14:textId="77777777" w:rsidR="00872ECA" w:rsidRPr="001C0E1B" w:rsidDel="001339BB" w:rsidRDefault="00872ECA" w:rsidP="008A4BAB">
            <w:pPr>
              <w:pStyle w:val="TAC"/>
              <w:rPr>
                <w:del w:id="7556" w:author="Prashant Sharma" w:date="2022-11-30T07:20:00Z"/>
              </w:rPr>
            </w:pPr>
          </w:p>
        </w:tc>
        <w:tc>
          <w:tcPr>
            <w:tcW w:w="2824" w:type="dxa"/>
            <w:gridSpan w:val="4"/>
            <w:tcBorders>
              <w:top w:val="single" w:sz="4" w:space="0" w:color="auto"/>
              <w:left w:val="single" w:sz="4" w:space="0" w:color="auto"/>
              <w:right w:val="single" w:sz="4" w:space="0" w:color="auto"/>
            </w:tcBorders>
            <w:vAlign w:val="center"/>
          </w:tcPr>
          <w:p w14:paraId="5D4D336E" w14:textId="77777777" w:rsidR="00872ECA" w:rsidRPr="001C0E1B" w:rsidDel="001339BB" w:rsidRDefault="00872ECA" w:rsidP="008A4BAB">
            <w:pPr>
              <w:pStyle w:val="TAC"/>
              <w:rPr>
                <w:del w:id="7557" w:author="Prashant Sharma" w:date="2022-11-30T07:20:00Z"/>
              </w:rPr>
            </w:pPr>
            <w:del w:id="7558" w:author="Prashant Sharma" w:date="2022-11-30T07:20:00Z">
              <w:r w:rsidRPr="00A62BB0" w:rsidDel="001339BB">
                <w:rPr>
                  <w:rFonts w:cs="Arial"/>
                  <w:lang w:val="en-US"/>
                </w:rPr>
                <w:delText>Freq</w:delText>
              </w:r>
              <w:r w:rsidRPr="00A62BB0" w:rsidDel="001339BB">
                <w:rPr>
                  <w:rFonts w:cs="Arial" w:hint="eastAsia"/>
                  <w:lang w:val="en-US" w:eastAsia="zh-CN"/>
                </w:rPr>
                <w:delText>1</w:delText>
              </w:r>
            </w:del>
          </w:p>
        </w:tc>
        <w:tc>
          <w:tcPr>
            <w:tcW w:w="2494" w:type="dxa"/>
            <w:gridSpan w:val="3"/>
            <w:tcBorders>
              <w:top w:val="single" w:sz="4" w:space="0" w:color="auto"/>
              <w:left w:val="single" w:sz="4" w:space="0" w:color="auto"/>
              <w:right w:val="single" w:sz="4" w:space="0" w:color="auto"/>
            </w:tcBorders>
            <w:vAlign w:val="center"/>
          </w:tcPr>
          <w:p w14:paraId="75BAE02B" w14:textId="77777777" w:rsidR="00872ECA" w:rsidRPr="001C0E1B" w:rsidDel="001339BB" w:rsidRDefault="00872ECA" w:rsidP="008A4BAB">
            <w:pPr>
              <w:pStyle w:val="TAC"/>
              <w:rPr>
                <w:del w:id="7559" w:author="Prashant Sharma" w:date="2022-11-30T07:20:00Z"/>
              </w:rPr>
            </w:pPr>
            <w:del w:id="7560" w:author="Prashant Sharma" w:date="2022-11-30T07:20:00Z">
              <w:r w:rsidRPr="00A62BB0" w:rsidDel="001339BB">
                <w:rPr>
                  <w:rFonts w:cs="Arial"/>
                  <w:lang w:val="en-US"/>
                </w:rPr>
                <w:delText>Freq</w:delText>
              </w:r>
              <w:r w:rsidDel="001339BB">
                <w:rPr>
                  <w:rFonts w:cs="Arial"/>
                  <w:lang w:val="en-US" w:eastAsia="zh-CN"/>
                </w:rPr>
                <w:delText>2</w:delText>
              </w:r>
            </w:del>
          </w:p>
        </w:tc>
      </w:tr>
      <w:tr w:rsidR="00872ECA" w:rsidRPr="001C0E1B" w:rsidDel="001339BB" w14:paraId="620F35BE" w14:textId="77777777" w:rsidTr="008A4BAB">
        <w:trPr>
          <w:trHeight w:val="187"/>
          <w:jc w:val="center"/>
          <w:del w:id="7561" w:author="Prashant Sharma" w:date="2022-11-30T07:20:00Z"/>
        </w:trPr>
        <w:tc>
          <w:tcPr>
            <w:tcW w:w="1812" w:type="dxa"/>
            <w:vMerge w:val="restart"/>
            <w:tcBorders>
              <w:top w:val="single" w:sz="4" w:space="0" w:color="auto"/>
              <w:left w:val="single" w:sz="4" w:space="0" w:color="auto"/>
              <w:right w:val="single" w:sz="4" w:space="0" w:color="auto"/>
            </w:tcBorders>
          </w:tcPr>
          <w:p w14:paraId="5AE2DFFC" w14:textId="77777777" w:rsidR="00872ECA" w:rsidRPr="001C0E1B" w:rsidDel="001339BB" w:rsidRDefault="00872ECA" w:rsidP="008A4BAB">
            <w:pPr>
              <w:pStyle w:val="TAL"/>
              <w:rPr>
                <w:del w:id="7562" w:author="Prashant Sharma" w:date="2022-11-30T07:20:00Z"/>
              </w:rPr>
            </w:pPr>
            <w:del w:id="7563" w:author="Prashant Sharma" w:date="2022-11-30T07:20:00Z">
              <w:r w:rsidRPr="00A62BB0" w:rsidDel="001339BB">
                <w:rPr>
                  <w:rFonts w:cs="Arial"/>
                  <w:lang w:val="it-IT"/>
                </w:rPr>
                <w:delText>Duplex mode</w:delText>
              </w:r>
            </w:del>
          </w:p>
        </w:tc>
        <w:tc>
          <w:tcPr>
            <w:tcW w:w="1814" w:type="dxa"/>
            <w:tcBorders>
              <w:top w:val="single" w:sz="4" w:space="0" w:color="auto"/>
              <w:left w:val="single" w:sz="4" w:space="0" w:color="auto"/>
              <w:right w:val="single" w:sz="4" w:space="0" w:color="auto"/>
            </w:tcBorders>
          </w:tcPr>
          <w:p w14:paraId="4CB7AC99" w14:textId="77777777" w:rsidR="00872ECA" w:rsidRPr="001C0E1B" w:rsidDel="001339BB" w:rsidRDefault="00872ECA" w:rsidP="008A4BAB">
            <w:pPr>
              <w:pStyle w:val="TAL"/>
              <w:rPr>
                <w:del w:id="7564" w:author="Prashant Sharma" w:date="2022-11-30T07:20:00Z"/>
              </w:rPr>
            </w:pPr>
            <w:del w:id="7565" w:author="Prashant Sharma" w:date="2022-11-30T07:20:00Z">
              <w:r w:rsidRPr="00A62BB0" w:rsidDel="001339BB">
                <w:rPr>
                  <w:rFonts w:cs="Arial" w:hint="eastAsia"/>
                  <w:lang w:val="en-US" w:eastAsia="zh-CN"/>
                </w:rPr>
                <w:delText>Config 1</w:delText>
              </w:r>
            </w:del>
          </w:p>
        </w:tc>
        <w:tc>
          <w:tcPr>
            <w:tcW w:w="891" w:type="dxa"/>
            <w:tcBorders>
              <w:top w:val="single" w:sz="4" w:space="0" w:color="auto"/>
              <w:left w:val="single" w:sz="4" w:space="0" w:color="auto"/>
              <w:bottom w:val="single" w:sz="4" w:space="0" w:color="auto"/>
              <w:right w:val="single" w:sz="4" w:space="0" w:color="auto"/>
            </w:tcBorders>
          </w:tcPr>
          <w:p w14:paraId="3D65528F" w14:textId="77777777" w:rsidR="00872ECA" w:rsidRPr="001C0E1B" w:rsidDel="001339BB" w:rsidRDefault="00872ECA" w:rsidP="008A4BAB">
            <w:pPr>
              <w:pStyle w:val="TAC"/>
              <w:rPr>
                <w:del w:id="7566" w:author="Prashant Sharma" w:date="2022-11-30T07:20:00Z"/>
              </w:rPr>
            </w:pPr>
          </w:p>
        </w:tc>
        <w:tc>
          <w:tcPr>
            <w:tcW w:w="2824" w:type="dxa"/>
            <w:gridSpan w:val="4"/>
            <w:tcBorders>
              <w:top w:val="single" w:sz="4" w:space="0" w:color="auto"/>
              <w:left w:val="single" w:sz="4" w:space="0" w:color="auto"/>
              <w:right w:val="single" w:sz="4" w:space="0" w:color="auto"/>
            </w:tcBorders>
            <w:vAlign w:val="center"/>
          </w:tcPr>
          <w:p w14:paraId="731CFDC8" w14:textId="77777777" w:rsidR="00872ECA" w:rsidRPr="001C0E1B" w:rsidDel="001339BB" w:rsidRDefault="00872ECA" w:rsidP="008A4BAB">
            <w:pPr>
              <w:pStyle w:val="TAC"/>
              <w:rPr>
                <w:del w:id="7567" w:author="Prashant Sharma" w:date="2022-11-30T07:20:00Z"/>
              </w:rPr>
            </w:pPr>
            <w:del w:id="7568" w:author="Prashant Sharma" w:date="2022-11-30T07:20:00Z">
              <w:r w:rsidDel="001339BB">
                <w:rPr>
                  <w:rFonts w:cs="Arial" w:hint="eastAsia"/>
                  <w:lang w:val="en-US" w:eastAsia="zh-CN"/>
                </w:rPr>
                <w:delText>F</w:delText>
              </w:r>
              <w:r w:rsidDel="001339BB">
                <w:rPr>
                  <w:rFonts w:cs="Arial"/>
                  <w:lang w:val="en-US" w:eastAsia="zh-CN"/>
                </w:rPr>
                <w:delText>DD</w:delText>
              </w:r>
            </w:del>
          </w:p>
        </w:tc>
        <w:tc>
          <w:tcPr>
            <w:tcW w:w="2494" w:type="dxa"/>
            <w:gridSpan w:val="3"/>
            <w:tcBorders>
              <w:top w:val="single" w:sz="4" w:space="0" w:color="auto"/>
              <w:left w:val="single" w:sz="4" w:space="0" w:color="auto"/>
              <w:right w:val="single" w:sz="4" w:space="0" w:color="auto"/>
            </w:tcBorders>
            <w:vAlign w:val="center"/>
          </w:tcPr>
          <w:p w14:paraId="3A40C696" w14:textId="77777777" w:rsidR="00872ECA" w:rsidRPr="001C0E1B" w:rsidDel="001339BB" w:rsidRDefault="00872ECA" w:rsidP="008A4BAB">
            <w:pPr>
              <w:pStyle w:val="TAC"/>
              <w:rPr>
                <w:del w:id="7569" w:author="Prashant Sharma" w:date="2022-11-30T07:20:00Z"/>
              </w:rPr>
            </w:pPr>
            <w:del w:id="7570" w:author="Prashant Sharma" w:date="2022-11-30T07:20:00Z">
              <w:r w:rsidRPr="00A62BB0" w:rsidDel="001339BB">
                <w:rPr>
                  <w:rFonts w:cs="Arial" w:hint="eastAsia"/>
                  <w:lang w:val="en-US" w:eastAsia="zh-CN"/>
                </w:rPr>
                <w:delText>TDD</w:delText>
              </w:r>
            </w:del>
          </w:p>
        </w:tc>
      </w:tr>
      <w:tr w:rsidR="00872ECA" w:rsidRPr="001C0E1B" w:rsidDel="001339BB" w14:paraId="70234B4D" w14:textId="77777777" w:rsidTr="008A4BAB">
        <w:trPr>
          <w:trHeight w:val="187"/>
          <w:jc w:val="center"/>
          <w:del w:id="7571" w:author="Prashant Sharma" w:date="2022-11-30T07:20:00Z"/>
        </w:trPr>
        <w:tc>
          <w:tcPr>
            <w:tcW w:w="1812" w:type="dxa"/>
            <w:vMerge/>
            <w:tcBorders>
              <w:left w:val="single" w:sz="4" w:space="0" w:color="auto"/>
              <w:right w:val="single" w:sz="4" w:space="0" w:color="auto"/>
            </w:tcBorders>
          </w:tcPr>
          <w:p w14:paraId="7C8D9E46" w14:textId="77777777" w:rsidR="00872ECA" w:rsidRPr="001C0E1B" w:rsidDel="001339BB" w:rsidRDefault="00872ECA" w:rsidP="008A4BAB">
            <w:pPr>
              <w:pStyle w:val="TAL"/>
              <w:rPr>
                <w:del w:id="7572" w:author="Prashant Sharma" w:date="2022-11-30T07:20:00Z"/>
              </w:rPr>
            </w:pPr>
          </w:p>
        </w:tc>
        <w:tc>
          <w:tcPr>
            <w:tcW w:w="1814" w:type="dxa"/>
            <w:tcBorders>
              <w:top w:val="single" w:sz="4" w:space="0" w:color="auto"/>
              <w:left w:val="single" w:sz="4" w:space="0" w:color="auto"/>
              <w:right w:val="single" w:sz="4" w:space="0" w:color="auto"/>
            </w:tcBorders>
          </w:tcPr>
          <w:p w14:paraId="5FFDE4FB" w14:textId="77777777" w:rsidR="00872ECA" w:rsidRPr="001C0E1B" w:rsidDel="001339BB" w:rsidRDefault="00872ECA" w:rsidP="008A4BAB">
            <w:pPr>
              <w:pStyle w:val="TAL"/>
              <w:rPr>
                <w:del w:id="7573" w:author="Prashant Sharma" w:date="2022-11-30T07:20:00Z"/>
              </w:rPr>
            </w:pPr>
            <w:del w:id="7574" w:author="Prashant Sharma" w:date="2022-11-30T07:20:00Z">
              <w:r w:rsidRPr="00A62BB0" w:rsidDel="001339BB">
                <w:rPr>
                  <w:rFonts w:cs="Arial" w:hint="eastAsia"/>
                  <w:lang w:val="en-US" w:eastAsia="zh-CN"/>
                </w:rPr>
                <w:delText>Config 2,3</w:delText>
              </w:r>
              <w:r w:rsidDel="001339BB">
                <w:rPr>
                  <w:rFonts w:cs="Arial"/>
                  <w:lang w:val="en-US" w:eastAsia="zh-CN"/>
                </w:rPr>
                <w:delText>,4,5</w:delText>
              </w:r>
            </w:del>
          </w:p>
        </w:tc>
        <w:tc>
          <w:tcPr>
            <w:tcW w:w="891" w:type="dxa"/>
            <w:tcBorders>
              <w:top w:val="single" w:sz="4" w:space="0" w:color="auto"/>
              <w:left w:val="single" w:sz="4" w:space="0" w:color="auto"/>
              <w:bottom w:val="single" w:sz="4" w:space="0" w:color="auto"/>
              <w:right w:val="single" w:sz="4" w:space="0" w:color="auto"/>
            </w:tcBorders>
          </w:tcPr>
          <w:p w14:paraId="2A464D46" w14:textId="77777777" w:rsidR="00872ECA" w:rsidRPr="001C0E1B" w:rsidDel="001339BB" w:rsidRDefault="00872ECA" w:rsidP="008A4BAB">
            <w:pPr>
              <w:pStyle w:val="TAC"/>
              <w:rPr>
                <w:del w:id="7575" w:author="Prashant Sharma" w:date="2022-11-30T07:20:00Z"/>
              </w:rPr>
            </w:pPr>
          </w:p>
        </w:tc>
        <w:tc>
          <w:tcPr>
            <w:tcW w:w="5318" w:type="dxa"/>
            <w:gridSpan w:val="7"/>
            <w:tcBorders>
              <w:top w:val="single" w:sz="4" w:space="0" w:color="auto"/>
              <w:left w:val="single" w:sz="4" w:space="0" w:color="auto"/>
              <w:right w:val="single" w:sz="4" w:space="0" w:color="auto"/>
            </w:tcBorders>
            <w:vAlign w:val="center"/>
          </w:tcPr>
          <w:p w14:paraId="660F32F8" w14:textId="77777777" w:rsidR="00872ECA" w:rsidRPr="001C0E1B" w:rsidDel="001339BB" w:rsidRDefault="00872ECA" w:rsidP="008A4BAB">
            <w:pPr>
              <w:pStyle w:val="TAC"/>
              <w:rPr>
                <w:del w:id="7576" w:author="Prashant Sharma" w:date="2022-11-30T07:20:00Z"/>
              </w:rPr>
            </w:pPr>
            <w:del w:id="7577" w:author="Prashant Sharma" w:date="2022-11-30T07:20:00Z">
              <w:r w:rsidRPr="00A62BB0" w:rsidDel="001339BB">
                <w:rPr>
                  <w:rFonts w:cs="Arial" w:hint="eastAsia"/>
                  <w:lang w:val="en-US" w:eastAsia="zh-CN"/>
                </w:rPr>
                <w:delText>TDD</w:delText>
              </w:r>
            </w:del>
          </w:p>
        </w:tc>
      </w:tr>
      <w:tr w:rsidR="00872ECA" w:rsidRPr="001C0E1B" w:rsidDel="001339BB" w14:paraId="0AC79FE0" w14:textId="77777777" w:rsidTr="008A4BAB">
        <w:trPr>
          <w:trHeight w:val="187"/>
          <w:jc w:val="center"/>
          <w:del w:id="7578"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150CC8CE" w14:textId="77777777" w:rsidR="00872ECA" w:rsidRPr="001C0E1B" w:rsidDel="001339BB" w:rsidRDefault="00872ECA" w:rsidP="008A4BAB">
            <w:pPr>
              <w:pStyle w:val="TAL"/>
              <w:rPr>
                <w:del w:id="7579" w:author="Prashant Sharma" w:date="2022-11-30T07:20:00Z"/>
              </w:rPr>
            </w:pPr>
            <w:del w:id="7580" w:author="Prashant Sharma" w:date="2022-11-30T07:20:00Z">
              <w:r w:rsidRPr="00A62BB0" w:rsidDel="001339BB">
                <w:rPr>
                  <w:rFonts w:eastAsia="Malgun Gothic"/>
                  <w:szCs w:val="18"/>
                </w:rPr>
                <w:delText>TDD configuration</w:delText>
              </w:r>
            </w:del>
          </w:p>
        </w:tc>
        <w:tc>
          <w:tcPr>
            <w:tcW w:w="1814" w:type="dxa"/>
            <w:tcBorders>
              <w:top w:val="single" w:sz="4" w:space="0" w:color="auto"/>
              <w:left w:val="single" w:sz="4" w:space="0" w:color="auto"/>
              <w:bottom w:val="single" w:sz="4" w:space="0" w:color="auto"/>
              <w:right w:val="single" w:sz="4" w:space="0" w:color="auto"/>
            </w:tcBorders>
          </w:tcPr>
          <w:p w14:paraId="268035D1" w14:textId="77777777" w:rsidR="00872ECA" w:rsidRPr="001C0E1B" w:rsidDel="001339BB" w:rsidRDefault="00872ECA" w:rsidP="008A4BAB">
            <w:pPr>
              <w:pStyle w:val="TAL"/>
              <w:rPr>
                <w:del w:id="7581" w:author="Prashant Sharma" w:date="2022-11-30T07:20:00Z"/>
                <w:lang w:eastAsia="zh-CN"/>
              </w:rPr>
            </w:pPr>
            <w:del w:id="7582" w:author="Prashant Sharma" w:date="2022-11-30T07:20:00Z">
              <w:r w:rsidRPr="00A62BB0" w:rsidDel="001339BB">
                <w:rPr>
                  <w:rFonts w:cs="Arial" w:hint="eastAsia"/>
                  <w:lang w:val="en-US" w:eastAsia="zh-CN"/>
                </w:rPr>
                <w:delText>Config 1</w:delText>
              </w:r>
            </w:del>
          </w:p>
        </w:tc>
        <w:tc>
          <w:tcPr>
            <w:tcW w:w="891" w:type="dxa"/>
            <w:vMerge w:val="restart"/>
            <w:tcBorders>
              <w:top w:val="nil"/>
              <w:left w:val="single" w:sz="4" w:space="0" w:color="auto"/>
              <w:right w:val="single" w:sz="4" w:space="0" w:color="auto"/>
            </w:tcBorders>
            <w:shd w:val="clear" w:color="auto" w:fill="auto"/>
          </w:tcPr>
          <w:p w14:paraId="1F9D687F" w14:textId="77777777" w:rsidR="00872ECA" w:rsidRPr="001C0E1B" w:rsidDel="001339BB" w:rsidRDefault="00872ECA" w:rsidP="008A4BAB">
            <w:pPr>
              <w:pStyle w:val="TAC"/>
              <w:rPr>
                <w:del w:id="7583" w:author="Prashant Sharma" w:date="2022-11-30T07:20:00Z"/>
              </w:rPr>
            </w:pPr>
          </w:p>
        </w:tc>
        <w:tc>
          <w:tcPr>
            <w:tcW w:w="2659" w:type="dxa"/>
            <w:gridSpan w:val="3"/>
            <w:tcBorders>
              <w:left w:val="single" w:sz="4" w:space="0" w:color="auto"/>
              <w:bottom w:val="single" w:sz="4" w:space="0" w:color="auto"/>
              <w:right w:val="single" w:sz="4" w:space="0" w:color="auto"/>
            </w:tcBorders>
          </w:tcPr>
          <w:p w14:paraId="74BE943E" w14:textId="77777777" w:rsidR="00872ECA" w:rsidRPr="001C0E1B" w:rsidDel="001339BB" w:rsidRDefault="00872ECA" w:rsidP="008A4BAB">
            <w:pPr>
              <w:pStyle w:val="TAC"/>
              <w:rPr>
                <w:del w:id="7584" w:author="Prashant Sharma" w:date="2022-11-30T07:20:00Z"/>
              </w:rPr>
            </w:pPr>
            <w:del w:id="7585" w:author="Prashant Sharma" w:date="2022-11-30T07:20:00Z">
              <w:r w:rsidRPr="00A62BB0" w:rsidDel="001339BB">
                <w:rPr>
                  <w:rFonts w:cs="Arial" w:hint="eastAsia"/>
                  <w:lang w:val="en-US" w:eastAsia="zh-CN"/>
                </w:rPr>
                <w:delText>Not Applicable</w:delText>
              </w:r>
            </w:del>
          </w:p>
        </w:tc>
        <w:tc>
          <w:tcPr>
            <w:tcW w:w="2659" w:type="dxa"/>
            <w:gridSpan w:val="4"/>
            <w:vMerge w:val="restart"/>
            <w:tcBorders>
              <w:left w:val="single" w:sz="4" w:space="0" w:color="auto"/>
              <w:right w:val="single" w:sz="4" w:space="0" w:color="auto"/>
            </w:tcBorders>
            <w:vAlign w:val="center"/>
          </w:tcPr>
          <w:p w14:paraId="4E4A12FF" w14:textId="77777777" w:rsidR="00872ECA" w:rsidRPr="001C0E1B" w:rsidDel="001339BB" w:rsidRDefault="00872ECA" w:rsidP="008A4BAB">
            <w:pPr>
              <w:pStyle w:val="TAC"/>
              <w:rPr>
                <w:del w:id="7586" w:author="Prashant Sharma" w:date="2022-11-30T07:20:00Z"/>
              </w:rPr>
            </w:pPr>
            <w:del w:id="7587" w:author="Prashant Sharma" w:date="2022-11-30T07:20:00Z">
              <w:r w:rsidRPr="00A62BB0" w:rsidDel="001339BB">
                <w:rPr>
                  <w:rFonts w:cs="Arial"/>
                  <w:lang w:val="en-US"/>
                </w:rPr>
                <w:delText>TDDConf.3.1</w:delText>
              </w:r>
            </w:del>
          </w:p>
        </w:tc>
      </w:tr>
      <w:tr w:rsidR="00872ECA" w:rsidRPr="001C0E1B" w:rsidDel="001339BB" w14:paraId="7E0F2926" w14:textId="77777777" w:rsidTr="008A4BAB">
        <w:trPr>
          <w:trHeight w:val="187"/>
          <w:jc w:val="center"/>
          <w:del w:id="7588" w:author="Prashant Sharma" w:date="2022-11-30T07:20:00Z"/>
        </w:trPr>
        <w:tc>
          <w:tcPr>
            <w:tcW w:w="1812" w:type="dxa"/>
            <w:vMerge/>
            <w:tcBorders>
              <w:left w:val="single" w:sz="4" w:space="0" w:color="auto"/>
              <w:right w:val="single" w:sz="4" w:space="0" w:color="auto"/>
            </w:tcBorders>
            <w:shd w:val="clear" w:color="auto" w:fill="auto"/>
          </w:tcPr>
          <w:p w14:paraId="274D02AF" w14:textId="77777777" w:rsidR="00872ECA" w:rsidRPr="001C0E1B" w:rsidDel="001339BB" w:rsidRDefault="00872ECA" w:rsidP="008A4BAB">
            <w:pPr>
              <w:pStyle w:val="TAL"/>
              <w:rPr>
                <w:del w:id="7589"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tcPr>
          <w:p w14:paraId="506CB0CA" w14:textId="77777777" w:rsidR="00872ECA" w:rsidRPr="001C0E1B" w:rsidDel="001339BB" w:rsidRDefault="00872ECA" w:rsidP="008A4BAB">
            <w:pPr>
              <w:pStyle w:val="TAL"/>
              <w:rPr>
                <w:del w:id="7590" w:author="Prashant Sharma" w:date="2022-11-30T07:20:00Z"/>
                <w:lang w:eastAsia="zh-CN"/>
              </w:rPr>
            </w:pPr>
            <w:del w:id="7591"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2</w:delText>
              </w:r>
            </w:del>
          </w:p>
        </w:tc>
        <w:tc>
          <w:tcPr>
            <w:tcW w:w="891" w:type="dxa"/>
            <w:vMerge/>
            <w:tcBorders>
              <w:left w:val="single" w:sz="4" w:space="0" w:color="auto"/>
              <w:right w:val="single" w:sz="4" w:space="0" w:color="auto"/>
            </w:tcBorders>
            <w:shd w:val="clear" w:color="auto" w:fill="auto"/>
          </w:tcPr>
          <w:p w14:paraId="74C71E94" w14:textId="77777777" w:rsidR="00872ECA" w:rsidRPr="001C0E1B" w:rsidDel="001339BB" w:rsidRDefault="00872ECA" w:rsidP="008A4BAB">
            <w:pPr>
              <w:pStyle w:val="TAC"/>
              <w:rPr>
                <w:del w:id="7592" w:author="Prashant Sharma" w:date="2022-11-30T07:20:00Z"/>
              </w:rPr>
            </w:pPr>
          </w:p>
        </w:tc>
        <w:tc>
          <w:tcPr>
            <w:tcW w:w="2659" w:type="dxa"/>
            <w:gridSpan w:val="3"/>
            <w:tcBorders>
              <w:left w:val="single" w:sz="4" w:space="0" w:color="auto"/>
              <w:bottom w:val="single" w:sz="4" w:space="0" w:color="auto"/>
              <w:right w:val="single" w:sz="4" w:space="0" w:color="auto"/>
            </w:tcBorders>
          </w:tcPr>
          <w:p w14:paraId="15ED14DF" w14:textId="77777777" w:rsidR="00872ECA" w:rsidRPr="001C0E1B" w:rsidDel="001339BB" w:rsidRDefault="00872ECA" w:rsidP="008A4BAB">
            <w:pPr>
              <w:pStyle w:val="TAC"/>
              <w:rPr>
                <w:del w:id="7593" w:author="Prashant Sharma" w:date="2022-11-30T07:20:00Z"/>
              </w:rPr>
            </w:pPr>
            <w:del w:id="7594" w:author="Prashant Sharma" w:date="2022-11-30T07:20:00Z">
              <w:r w:rsidRPr="00A62BB0" w:rsidDel="001339BB">
                <w:rPr>
                  <w:rFonts w:cs="Arial"/>
                  <w:lang w:val="en-US"/>
                </w:rPr>
                <w:delText>TDDConf.</w:delText>
              </w:r>
              <w:r w:rsidRPr="00A62BB0" w:rsidDel="001339BB">
                <w:rPr>
                  <w:rFonts w:cs="Arial" w:hint="eastAsia"/>
                  <w:lang w:val="en-US" w:eastAsia="zh-CN"/>
                </w:rPr>
                <w:delText>1</w:delText>
              </w:r>
              <w:r w:rsidRPr="00A62BB0" w:rsidDel="001339BB">
                <w:rPr>
                  <w:rFonts w:cs="Arial"/>
                  <w:lang w:val="en-US"/>
                </w:rPr>
                <w:delText>.1</w:delText>
              </w:r>
            </w:del>
          </w:p>
        </w:tc>
        <w:tc>
          <w:tcPr>
            <w:tcW w:w="2659" w:type="dxa"/>
            <w:gridSpan w:val="4"/>
            <w:vMerge/>
            <w:tcBorders>
              <w:left w:val="single" w:sz="4" w:space="0" w:color="auto"/>
              <w:right w:val="single" w:sz="4" w:space="0" w:color="auto"/>
            </w:tcBorders>
            <w:vAlign w:val="center"/>
          </w:tcPr>
          <w:p w14:paraId="4346614A" w14:textId="77777777" w:rsidR="00872ECA" w:rsidRPr="001C0E1B" w:rsidDel="001339BB" w:rsidRDefault="00872ECA" w:rsidP="008A4BAB">
            <w:pPr>
              <w:pStyle w:val="TAC"/>
              <w:rPr>
                <w:del w:id="7595" w:author="Prashant Sharma" w:date="2022-11-30T07:20:00Z"/>
              </w:rPr>
            </w:pPr>
          </w:p>
        </w:tc>
      </w:tr>
      <w:tr w:rsidR="00872ECA" w:rsidRPr="001C0E1B" w:rsidDel="001339BB" w14:paraId="3040DD69" w14:textId="77777777" w:rsidTr="008A4BAB">
        <w:trPr>
          <w:trHeight w:val="187"/>
          <w:jc w:val="center"/>
          <w:del w:id="7596"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26AA8BC5" w14:textId="77777777" w:rsidR="00872ECA" w:rsidRPr="001C0E1B" w:rsidDel="001339BB" w:rsidRDefault="00872ECA" w:rsidP="008A4BAB">
            <w:pPr>
              <w:pStyle w:val="TAL"/>
              <w:rPr>
                <w:del w:id="7597"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tcPr>
          <w:p w14:paraId="77C0CCDE" w14:textId="77777777" w:rsidR="00872ECA" w:rsidRPr="001C0E1B" w:rsidDel="001339BB" w:rsidRDefault="00872ECA" w:rsidP="008A4BAB">
            <w:pPr>
              <w:pStyle w:val="TAL"/>
              <w:rPr>
                <w:del w:id="7598" w:author="Prashant Sharma" w:date="2022-11-30T07:20:00Z"/>
                <w:lang w:eastAsia="zh-CN"/>
              </w:rPr>
            </w:pPr>
            <w:del w:id="7599"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3,4,5</w:delText>
              </w:r>
            </w:del>
          </w:p>
        </w:tc>
        <w:tc>
          <w:tcPr>
            <w:tcW w:w="891" w:type="dxa"/>
            <w:vMerge/>
            <w:tcBorders>
              <w:left w:val="single" w:sz="4" w:space="0" w:color="auto"/>
              <w:bottom w:val="single" w:sz="4" w:space="0" w:color="auto"/>
              <w:right w:val="single" w:sz="4" w:space="0" w:color="auto"/>
            </w:tcBorders>
            <w:shd w:val="clear" w:color="auto" w:fill="auto"/>
          </w:tcPr>
          <w:p w14:paraId="3A806BB7" w14:textId="77777777" w:rsidR="00872ECA" w:rsidRPr="001C0E1B" w:rsidDel="001339BB" w:rsidRDefault="00872ECA" w:rsidP="008A4BAB">
            <w:pPr>
              <w:pStyle w:val="TAC"/>
              <w:rPr>
                <w:del w:id="7600" w:author="Prashant Sharma" w:date="2022-11-30T07:20:00Z"/>
              </w:rPr>
            </w:pPr>
          </w:p>
        </w:tc>
        <w:tc>
          <w:tcPr>
            <w:tcW w:w="2659" w:type="dxa"/>
            <w:gridSpan w:val="3"/>
            <w:tcBorders>
              <w:left w:val="single" w:sz="4" w:space="0" w:color="auto"/>
              <w:bottom w:val="single" w:sz="4" w:space="0" w:color="auto"/>
              <w:right w:val="single" w:sz="4" w:space="0" w:color="auto"/>
            </w:tcBorders>
          </w:tcPr>
          <w:p w14:paraId="6BB12A1D" w14:textId="77777777" w:rsidR="00872ECA" w:rsidRPr="001C0E1B" w:rsidDel="001339BB" w:rsidRDefault="00872ECA" w:rsidP="008A4BAB">
            <w:pPr>
              <w:pStyle w:val="TAC"/>
              <w:rPr>
                <w:del w:id="7601" w:author="Prashant Sharma" w:date="2022-11-30T07:20:00Z"/>
              </w:rPr>
            </w:pPr>
            <w:del w:id="7602" w:author="Prashant Sharma" w:date="2022-11-30T07:20:00Z">
              <w:r w:rsidRPr="00A62BB0" w:rsidDel="001339BB">
                <w:rPr>
                  <w:rFonts w:cs="Arial"/>
                  <w:lang w:val="en-US"/>
                </w:rPr>
                <w:delText>TDDConf.</w:delText>
              </w:r>
              <w:r w:rsidDel="001339BB">
                <w:rPr>
                  <w:rFonts w:cs="Arial"/>
                  <w:lang w:val="en-US" w:eastAsia="zh-CN"/>
                </w:rPr>
                <w:delText>2</w:delText>
              </w:r>
              <w:r w:rsidRPr="00A62BB0" w:rsidDel="001339BB">
                <w:rPr>
                  <w:rFonts w:cs="Arial"/>
                  <w:lang w:val="en-US"/>
                </w:rPr>
                <w:delText>.1</w:delText>
              </w:r>
            </w:del>
          </w:p>
        </w:tc>
        <w:tc>
          <w:tcPr>
            <w:tcW w:w="2659" w:type="dxa"/>
            <w:gridSpan w:val="4"/>
            <w:vMerge/>
            <w:tcBorders>
              <w:left w:val="single" w:sz="4" w:space="0" w:color="auto"/>
              <w:bottom w:val="single" w:sz="4" w:space="0" w:color="auto"/>
              <w:right w:val="single" w:sz="4" w:space="0" w:color="auto"/>
            </w:tcBorders>
            <w:vAlign w:val="center"/>
          </w:tcPr>
          <w:p w14:paraId="06A98430" w14:textId="77777777" w:rsidR="00872ECA" w:rsidRPr="001C0E1B" w:rsidDel="001339BB" w:rsidRDefault="00872ECA" w:rsidP="008A4BAB">
            <w:pPr>
              <w:pStyle w:val="TAC"/>
              <w:rPr>
                <w:del w:id="7603" w:author="Prashant Sharma" w:date="2022-11-30T07:20:00Z"/>
              </w:rPr>
            </w:pPr>
          </w:p>
        </w:tc>
      </w:tr>
      <w:tr w:rsidR="00872ECA" w:rsidRPr="001C0E1B" w:rsidDel="001339BB" w14:paraId="79B44C18" w14:textId="77777777" w:rsidTr="008A4BAB">
        <w:trPr>
          <w:trHeight w:val="187"/>
          <w:jc w:val="center"/>
          <w:del w:id="7604" w:author="Prashant Sharma" w:date="2022-11-30T07:20:00Z"/>
        </w:trPr>
        <w:tc>
          <w:tcPr>
            <w:tcW w:w="1812" w:type="dxa"/>
            <w:tcBorders>
              <w:top w:val="single" w:sz="4" w:space="0" w:color="auto"/>
              <w:left w:val="single" w:sz="4" w:space="0" w:color="auto"/>
              <w:right w:val="single" w:sz="4" w:space="0" w:color="auto"/>
            </w:tcBorders>
          </w:tcPr>
          <w:p w14:paraId="437AD2EC" w14:textId="77777777" w:rsidR="00872ECA" w:rsidRPr="001C0E1B" w:rsidDel="001339BB" w:rsidRDefault="00872ECA" w:rsidP="008A4BAB">
            <w:pPr>
              <w:pStyle w:val="TAL"/>
              <w:rPr>
                <w:del w:id="7605" w:author="Prashant Sharma" w:date="2022-11-30T07:20:00Z"/>
                <w:rFonts w:eastAsia="Malgun Gothic"/>
                <w:szCs w:val="18"/>
              </w:rPr>
            </w:pPr>
            <w:del w:id="7606" w:author="Prashant Sharma" w:date="2022-11-30T07:20:00Z">
              <w:r w:rsidRPr="001C0E1B" w:rsidDel="001339BB">
                <w:rPr>
                  <w:lang w:eastAsia="zh-CN"/>
                </w:rPr>
                <w:delText>Downlink i</w:delText>
              </w:r>
              <w:r w:rsidRPr="001C0E1B" w:rsidDel="001339BB">
                <w:delText>nitial BWP Configuration</w:delText>
              </w:r>
            </w:del>
          </w:p>
        </w:tc>
        <w:tc>
          <w:tcPr>
            <w:tcW w:w="1814" w:type="dxa"/>
            <w:tcBorders>
              <w:top w:val="single" w:sz="4" w:space="0" w:color="auto"/>
              <w:left w:val="single" w:sz="4" w:space="0" w:color="auto"/>
              <w:right w:val="single" w:sz="4" w:space="0" w:color="auto"/>
            </w:tcBorders>
          </w:tcPr>
          <w:p w14:paraId="59FA700A" w14:textId="77777777" w:rsidR="00872ECA" w:rsidRPr="001C0E1B" w:rsidDel="001339BB" w:rsidRDefault="00872ECA" w:rsidP="008A4BAB">
            <w:pPr>
              <w:pStyle w:val="TAL"/>
              <w:rPr>
                <w:del w:id="7607" w:author="Prashant Sharma" w:date="2022-11-30T07:20:00Z"/>
                <w:lang w:eastAsia="zh-CN"/>
              </w:rPr>
            </w:pPr>
            <w:del w:id="7608" w:author="Prashant Sharma" w:date="2022-11-30T07:20:00Z">
              <w:r w:rsidRPr="001C0E1B" w:rsidDel="001339BB">
                <w:rPr>
                  <w:lang w:eastAsia="zh-CN"/>
                </w:rPr>
                <w:delText>Config 1,2,3</w:delText>
              </w:r>
              <w:r w:rsidDel="001339BB">
                <w:rPr>
                  <w:lang w:eastAsia="zh-CN"/>
                </w:rPr>
                <w:delText>,4,5</w:delText>
              </w:r>
            </w:del>
          </w:p>
        </w:tc>
        <w:tc>
          <w:tcPr>
            <w:tcW w:w="891" w:type="dxa"/>
            <w:tcBorders>
              <w:top w:val="single" w:sz="4" w:space="0" w:color="auto"/>
              <w:left w:val="single" w:sz="4" w:space="0" w:color="auto"/>
              <w:right w:val="single" w:sz="4" w:space="0" w:color="auto"/>
            </w:tcBorders>
          </w:tcPr>
          <w:p w14:paraId="77A91455" w14:textId="77777777" w:rsidR="00872ECA" w:rsidRPr="001C0E1B" w:rsidDel="001339BB" w:rsidRDefault="00872ECA" w:rsidP="008A4BAB">
            <w:pPr>
              <w:pStyle w:val="TAC"/>
              <w:rPr>
                <w:del w:id="7609" w:author="Prashant Sharma" w:date="2022-11-30T07:20:00Z"/>
              </w:rPr>
            </w:pPr>
          </w:p>
        </w:tc>
        <w:tc>
          <w:tcPr>
            <w:tcW w:w="5318" w:type="dxa"/>
            <w:gridSpan w:val="7"/>
            <w:tcBorders>
              <w:top w:val="single" w:sz="4" w:space="0" w:color="auto"/>
              <w:left w:val="single" w:sz="4" w:space="0" w:color="auto"/>
              <w:right w:val="single" w:sz="4" w:space="0" w:color="auto"/>
            </w:tcBorders>
          </w:tcPr>
          <w:p w14:paraId="2C7E05E1" w14:textId="77777777" w:rsidR="00872ECA" w:rsidRPr="001C0E1B" w:rsidDel="001339BB" w:rsidRDefault="00872ECA" w:rsidP="008A4BAB">
            <w:pPr>
              <w:pStyle w:val="TAC"/>
              <w:rPr>
                <w:del w:id="7610" w:author="Prashant Sharma" w:date="2022-11-30T07:20:00Z"/>
                <w:lang w:eastAsia="zh-CN"/>
              </w:rPr>
            </w:pPr>
            <w:del w:id="7611" w:author="Prashant Sharma" w:date="2022-11-30T07:20:00Z">
              <w:r w:rsidRPr="001C0E1B" w:rsidDel="001339BB">
                <w:rPr>
                  <w:lang w:eastAsia="zh-CN"/>
                </w:rPr>
                <w:delText>DLBWP.0.1</w:delText>
              </w:r>
            </w:del>
          </w:p>
        </w:tc>
      </w:tr>
      <w:tr w:rsidR="00872ECA" w:rsidRPr="001C0E1B" w:rsidDel="001339BB" w14:paraId="451A2092" w14:textId="77777777" w:rsidTr="008A4BAB">
        <w:trPr>
          <w:trHeight w:val="187"/>
          <w:jc w:val="center"/>
          <w:del w:id="7612" w:author="Prashant Sharma" w:date="2022-11-30T07:20:00Z"/>
        </w:trPr>
        <w:tc>
          <w:tcPr>
            <w:tcW w:w="1812" w:type="dxa"/>
            <w:tcBorders>
              <w:top w:val="single" w:sz="4" w:space="0" w:color="auto"/>
              <w:left w:val="single" w:sz="4" w:space="0" w:color="auto"/>
              <w:right w:val="single" w:sz="4" w:space="0" w:color="auto"/>
            </w:tcBorders>
          </w:tcPr>
          <w:p w14:paraId="14D8403D" w14:textId="77777777" w:rsidR="00872ECA" w:rsidRPr="001C0E1B" w:rsidDel="001339BB" w:rsidRDefault="00872ECA" w:rsidP="008A4BAB">
            <w:pPr>
              <w:pStyle w:val="TAL"/>
              <w:rPr>
                <w:del w:id="7613" w:author="Prashant Sharma" w:date="2022-11-30T07:20:00Z"/>
                <w:szCs w:val="18"/>
                <w:lang w:eastAsia="zh-CN"/>
              </w:rPr>
            </w:pPr>
            <w:del w:id="7614" w:author="Prashant Sharma" w:date="2022-11-30T07:20:00Z">
              <w:r w:rsidRPr="00A62BB0" w:rsidDel="001339BB">
                <w:rPr>
                  <w:rFonts w:cs="Arial" w:hint="eastAsia"/>
                  <w:szCs w:val="18"/>
                  <w:lang w:eastAsia="zh-CN"/>
                </w:rPr>
                <w:delText>Downlink dedicated</w:delText>
              </w:r>
              <w:r w:rsidRPr="00A62BB0" w:rsidDel="001339BB">
                <w:rPr>
                  <w:rFonts w:cs="Arial"/>
                  <w:szCs w:val="18"/>
                </w:rPr>
                <w:delText xml:space="preserve"> BWP Configuration</w:delText>
              </w:r>
            </w:del>
          </w:p>
        </w:tc>
        <w:tc>
          <w:tcPr>
            <w:tcW w:w="1814" w:type="dxa"/>
            <w:tcBorders>
              <w:top w:val="single" w:sz="4" w:space="0" w:color="auto"/>
              <w:left w:val="single" w:sz="4" w:space="0" w:color="auto"/>
              <w:bottom w:val="single" w:sz="4" w:space="0" w:color="auto"/>
              <w:right w:val="single" w:sz="4" w:space="0" w:color="auto"/>
            </w:tcBorders>
          </w:tcPr>
          <w:p w14:paraId="47252007" w14:textId="77777777" w:rsidR="00872ECA" w:rsidRPr="001C0E1B" w:rsidDel="001339BB" w:rsidRDefault="00872ECA" w:rsidP="008A4BAB">
            <w:pPr>
              <w:pStyle w:val="TAL"/>
              <w:rPr>
                <w:del w:id="7615" w:author="Prashant Sharma" w:date="2022-11-30T07:20:00Z"/>
                <w:szCs w:val="18"/>
                <w:lang w:eastAsia="zh-CN"/>
              </w:rPr>
            </w:pPr>
            <w:del w:id="7616"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764A8B66" w14:textId="77777777" w:rsidR="00872ECA" w:rsidRPr="001C0E1B" w:rsidDel="001339BB" w:rsidRDefault="00872ECA" w:rsidP="008A4BAB">
            <w:pPr>
              <w:pStyle w:val="TAC"/>
              <w:rPr>
                <w:del w:id="7617"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24D2C69C" w14:textId="77777777" w:rsidR="00872ECA" w:rsidRPr="001C0E1B" w:rsidDel="001339BB" w:rsidRDefault="00872ECA" w:rsidP="008A4BAB">
            <w:pPr>
              <w:pStyle w:val="TAC"/>
              <w:rPr>
                <w:del w:id="7618" w:author="Prashant Sharma" w:date="2022-11-30T07:20:00Z"/>
                <w:szCs w:val="18"/>
              </w:rPr>
            </w:pPr>
            <w:del w:id="7619" w:author="Prashant Sharma" w:date="2022-11-30T07:20:00Z">
              <w:r w:rsidRPr="00A62BB0" w:rsidDel="001339BB">
                <w:rPr>
                  <w:rFonts w:cs="Arial"/>
                  <w:szCs w:val="18"/>
                  <w:lang w:val="fr-FR"/>
                </w:rPr>
                <w:delText>D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5E05F633" w14:textId="77777777" w:rsidTr="008A4BAB">
        <w:trPr>
          <w:trHeight w:val="187"/>
          <w:jc w:val="center"/>
          <w:del w:id="7620" w:author="Prashant Sharma" w:date="2022-11-30T07:20:00Z"/>
        </w:trPr>
        <w:tc>
          <w:tcPr>
            <w:tcW w:w="1812" w:type="dxa"/>
            <w:tcBorders>
              <w:top w:val="single" w:sz="4" w:space="0" w:color="auto"/>
              <w:left w:val="single" w:sz="4" w:space="0" w:color="auto"/>
              <w:right w:val="single" w:sz="4" w:space="0" w:color="auto"/>
            </w:tcBorders>
          </w:tcPr>
          <w:p w14:paraId="166048F9" w14:textId="77777777" w:rsidR="00872ECA" w:rsidRPr="001C0E1B" w:rsidDel="001339BB" w:rsidRDefault="00872ECA" w:rsidP="008A4BAB">
            <w:pPr>
              <w:pStyle w:val="TAL"/>
              <w:rPr>
                <w:del w:id="7621" w:author="Prashant Sharma" w:date="2022-11-30T07:20:00Z"/>
                <w:szCs w:val="18"/>
              </w:rPr>
            </w:pPr>
            <w:del w:id="7622" w:author="Prashant Sharma" w:date="2022-11-30T07:20:00Z">
              <w:r w:rsidRPr="00A62BB0" w:rsidDel="001339BB">
                <w:rPr>
                  <w:rFonts w:cs="Arial"/>
                  <w:szCs w:val="18"/>
                  <w:lang w:val="en-US"/>
                </w:rPr>
                <w:delText>Uplink initial BWP configuration</w:delText>
              </w:r>
            </w:del>
          </w:p>
        </w:tc>
        <w:tc>
          <w:tcPr>
            <w:tcW w:w="1814" w:type="dxa"/>
            <w:tcBorders>
              <w:top w:val="single" w:sz="4" w:space="0" w:color="auto"/>
              <w:left w:val="single" w:sz="4" w:space="0" w:color="auto"/>
              <w:bottom w:val="single" w:sz="4" w:space="0" w:color="auto"/>
              <w:right w:val="single" w:sz="4" w:space="0" w:color="auto"/>
            </w:tcBorders>
          </w:tcPr>
          <w:p w14:paraId="06DC3A53" w14:textId="77777777" w:rsidR="00872ECA" w:rsidRPr="001C0E1B" w:rsidDel="001339BB" w:rsidRDefault="00872ECA" w:rsidP="008A4BAB">
            <w:pPr>
              <w:pStyle w:val="TAL"/>
              <w:rPr>
                <w:del w:id="7623" w:author="Prashant Sharma" w:date="2022-11-30T07:20:00Z"/>
                <w:szCs w:val="18"/>
                <w:lang w:eastAsia="zh-CN"/>
              </w:rPr>
            </w:pPr>
            <w:del w:id="7624"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49B628AA" w14:textId="77777777" w:rsidR="00872ECA" w:rsidRPr="001C0E1B" w:rsidDel="001339BB" w:rsidRDefault="00872ECA" w:rsidP="008A4BAB">
            <w:pPr>
              <w:pStyle w:val="TAC"/>
              <w:rPr>
                <w:del w:id="7625"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C42E988" w14:textId="77777777" w:rsidR="00872ECA" w:rsidRPr="001C0E1B" w:rsidDel="001339BB" w:rsidRDefault="00872ECA" w:rsidP="008A4BAB">
            <w:pPr>
              <w:pStyle w:val="TAC"/>
              <w:rPr>
                <w:del w:id="7626" w:author="Prashant Sharma" w:date="2022-11-30T07:20:00Z"/>
                <w:szCs w:val="18"/>
                <w:lang w:eastAsia="zh-CN"/>
              </w:rPr>
            </w:pPr>
            <w:del w:id="7627" w:author="Prashant Sharma" w:date="2022-11-30T07:20:00Z">
              <w:r w:rsidRPr="00A62BB0" w:rsidDel="001339BB">
                <w:rPr>
                  <w:rFonts w:cs="Arial"/>
                  <w:szCs w:val="18"/>
                  <w:lang w:val="en-US" w:eastAsia="zh-CN"/>
                </w:rPr>
                <w:delText>ULBWP.0.1</w:delText>
              </w:r>
            </w:del>
          </w:p>
        </w:tc>
      </w:tr>
      <w:tr w:rsidR="00872ECA" w:rsidRPr="001C0E1B" w:rsidDel="001339BB" w14:paraId="005766EC" w14:textId="77777777" w:rsidTr="008A4BAB">
        <w:trPr>
          <w:trHeight w:val="187"/>
          <w:jc w:val="center"/>
          <w:del w:id="7628" w:author="Prashant Sharma" w:date="2022-11-30T07:20:00Z"/>
        </w:trPr>
        <w:tc>
          <w:tcPr>
            <w:tcW w:w="1812" w:type="dxa"/>
            <w:tcBorders>
              <w:top w:val="single" w:sz="4" w:space="0" w:color="auto"/>
              <w:left w:val="single" w:sz="4" w:space="0" w:color="auto"/>
              <w:right w:val="single" w:sz="4" w:space="0" w:color="auto"/>
            </w:tcBorders>
          </w:tcPr>
          <w:p w14:paraId="25C2DCAB" w14:textId="77777777" w:rsidR="00872ECA" w:rsidRPr="001C0E1B" w:rsidDel="001339BB" w:rsidRDefault="00872ECA" w:rsidP="008A4BAB">
            <w:pPr>
              <w:pStyle w:val="TAL"/>
              <w:rPr>
                <w:del w:id="7629" w:author="Prashant Sharma" w:date="2022-11-30T07:20:00Z"/>
                <w:szCs w:val="18"/>
              </w:rPr>
            </w:pPr>
            <w:del w:id="7630" w:author="Prashant Sharma" w:date="2022-11-30T07:20:00Z">
              <w:r w:rsidRPr="00A62BB0" w:rsidDel="001339BB">
                <w:rPr>
                  <w:rFonts w:cs="Arial"/>
                  <w:szCs w:val="18"/>
                  <w:lang w:val="en-US"/>
                </w:rPr>
                <w:delText>Uplink dedicated BWP configuration</w:delText>
              </w:r>
            </w:del>
          </w:p>
        </w:tc>
        <w:tc>
          <w:tcPr>
            <w:tcW w:w="1814" w:type="dxa"/>
            <w:tcBorders>
              <w:top w:val="single" w:sz="4" w:space="0" w:color="auto"/>
              <w:left w:val="single" w:sz="4" w:space="0" w:color="auto"/>
              <w:bottom w:val="single" w:sz="4" w:space="0" w:color="auto"/>
              <w:right w:val="single" w:sz="4" w:space="0" w:color="auto"/>
            </w:tcBorders>
          </w:tcPr>
          <w:p w14:paraId="3F98534E" w14:textId="77777777" w:rsidR="00872ECA" w:rsidRPr="001C0E1B" w:rsidDel="001339BB" w:rsidRDefault="00872ECA" w:rsidP="008A4BAB">
            <w:pPr>
              <w:pStyle w:val="TAL"/>
              <w:rPr>
                <w:del w:id="7631" w:author="Prashant Sharma" w:date="2022-11-30T07:20:00Z"/>
                <w:szCs w:val="18"/>
                <w:lang w:eastAsia="zh-CN"/>
              </w:rPr>
            </w:pPr>
            <w:del w:id="7632"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51C0A03E" w14:textId="77777777" w:rsidR="00872ECA" w:rsidRPr="001C0E1B" w:rsidDel="001339BB" w:rsidRDefault="00872ECA" w:rsidP="008A4BAB">
            <w:pPr>
              <w:pStyle w:val="TAC"/>
              <w:rPr>
                <w:del w:id="7633"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5D03A3F" w14:textId="77777777" w:rsidR="00872ECA" w:rsidRPr="001C0E1B" w:rsidDel="001339BB" w:rsidRDefault="00872ECA" w:rsidP="008A4BAB">
            <w:pPr>
              <w:pStyle w:val="TAC"/>
              <w:rPr>
                <w:del w:id="7634" w:author="Prashant Sharma" w:date="2022-11-30T07:20:00Z"/>
                <w:szCs w:val="18"/>
                <w:lang w:eastAsia="zh-CN"/>
              </w:rPr>
            </w:pPr>
            <w:del w:id="7635" w:author="Prashant Sharma" w:date="2022-11-30T07:20:00Z">
              <w:r w:rsidRPr="00A62BB0" w:rsidDel="001339BB">
                <w:rPr>
                  <w:rFonts w:cs="Arial"/>
                  <w:szCs w:val="18"/>
                  <w:lang w:val="fr-FR" w:eastAsia="zh-CN"/>
                </w:rPr>
                <w:delText>U</w:delText>
              </w:r>
              <w:r w:rsidRPr="00A62BB0" w:rsidDel="001339BB">
                <w:rPr>
                  <w:rFonts w:cs="Arial"/>
                  <w:szCs w:val="18"/>
                  <w:lang w:val="fr-FR"/>
                </w:rPr>
                <w:delText>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72A47AC1" w14:textId="77777777" w:rsidTr="008A4BAB">
        <w:trPr>
          <w:trHeight w:val="187"/>
          <w:jc w:val="center"/>
          <w:del w:id="7636" w:author="Prashant Sharma" w:date="2022-11-30T07:20:00Z"/>
        </w:trPr>
        <w:tc>
          <w:tcPr>
            <w:tcW w:w="1812" w:type="dxa"/>
            <w:tcBorders>
              <w:top w:val="single" w:sz="4" w:space="0" w:color="auto"/>
              <w:left w:val="single" w:sz="4" w:space="0" w:color="auto"/>
              <w:right w:val="single" w:sz="4" w:space="0" w:color="auto"/>
            </w:tcBorders>
          </w:tcPr>
          <w:p w14:paraId="34140BA8" w14:textId="77777777" w:rsidR="00872ECA" w:rsidRPr="001C0E1B" w:rsidDel="001339BB" w:rsidRDefault="00872ECA" w:rsidP="008A4BAB">
            <w:pPr>
              <w:pStyle w:val="TAL"/>
              <w:rPr>
                <w:del w:id="7637" w:author="Prashant Sharma" w:date="2022-11-30T07:20:00Z"/>
                <w:szCs w:val="18"/>
              </w:rPr>
            </w:pPr>
            <w:del w:id="7638" w:author="Prashant Sharma" w:date="2022-11-30T07:20:00Z">
              <w:r w:rsidRPr="00A62BB0" w:rsidDel="001339BB">
                <w:rPr>
                  <w:rFonts w:cs="Arial"/>
                  <w:szCs w:val="18"/>
                  <w:lang w:val="en-US"/>
                </w:rPr>
                <w:delText>TRS configuration</w:delText>
              </w:r>
            </w:del>
          </w:p>
        </w:tc>
        <w:tc>
          <w:tcPr>
            <w:tcW w:w="1814" w:type="dxa"/>
            <w:tcBorders>
              <w:top w:val="single" w:sz="4" w:space="0" w:color="auto"/>
              <w:left w:val="single" w:sz="4" w:space="0" w:color="auto"/>
              <w:bottom w:val="single" w:sz="4" w:space="0" w:color="auto"/>
              <w:right w:val="single" w:sz="4" w:space="0" w:color="auto"/>
            </w:tcBorders>
          </w:tcPr>
          <w:p w14:paraId="000FEE0C" w14:textId="77777777" w:rsidR="00872ECA" w:rsidRPr="001C0E1B" w:rsidDel="001339BB" w:rsidRDefault="00872ECA" w:rsidP="008A4BAB">
            <w:pPr>
              <w:pStyle w:val="TAL"/>
              <w:rPr>
                <w:del w:id="7639" w:author="Prashant Sharma" w:date="2022-11-30T07:20:00Z"/>
                <w:szCs w:val="18"/>
                <w:lang w:eastAsia="zh-CN"/>
              </w:rPr>
            </w:pPr>
            <w:del w:id="7640"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7E2C0531" w14:textId="77777777" w:rsidR="00872ECA" w:rsidRPr="001C0E1B" w:rsidDel="001339BB" w:rsidRDefault="00872ECA" w:rsidP="008A4BAB">
            <w:pPr>
              <w:pStyle w:val="TAC"/>
              <w:rPr>
                <w:del w:id="7641" w:author="Prashant Sharma" w:date="2022-11-30T07:20:00Z"/>
                <w:rFonts w:eastAsia="Malgun Gothic"/>
                <w:szCs w:val="18"/>
              </w:rPr>
            </w:pPr>
          </w:p>
        </w:tc>
        <w:tc>
          <w:tcPr>
            <w:tcW w:w="2824" w:type="dxa"/>
            <w:gridSpan w:val="4"/>
            <w:tcBorders>
              <w:top w:val="single" w:sz="4" w:space="0" w:color="auto"/>
              <w:left w:val="single" w:sz="4" w:space="0" w:color="auto"/>
              <w:right w:val="single" w:sz="4" w:space="0" w:color="auto"/>
            </w:tcBorders>
          </w:tcPr>
          <w:p w14:paraId="79D029E7" w14:textId="77777777" w:rsidR="00872ECA" w:rsidRPr="001C0E1B" w:rsidDel="001339BB" w:rsidRDefault="00872ECA" w:rsidP="008A4BAB">
            <w:pPr>
              <w:pStyle w:val="TAC"/>
              <w:rPr>
                <w:del w:id="7642" w:author="Prashant Sharma" w:date="2022-11-30T07:20:00Z"/>
                <w:szCs w:val="18"/>
                <w:lang w:eastAsia="zh-CN"/>
              </w:rPr>
            </w:pPr>
            <w:del w:id="7643" w:author="Prashant Sharma" w:date="2022-11-30T07:20:00Z">
              <w:r w:rsidRPr="00A62BB0" w:rsidDel="001339BB">
                <w:rPr>
                  <w:rFonts w:cs="Arial"/>
                  <w:szCs w:val="18"/>
                  <w:lang w:val="en-US" w:eastAsia="zh-CN"/>
                </w:rPr>
                <w:delText>N/A</w:delText>
              </w:r>
            </w:del>
          </w:p>
        </w:tc>
        <w:tc>
          <w:tcPr>
            <w:tcW w:w="2494" w:type="dxa"/>
            <w:gridSpan w:val="3"/>
            <w:tcBorders>
              <w:top w:val="single" w:sz="4" w:space="0" w:color="auto"/>
              <w:left w:val="single" w:sz="4" w:space="0" w:color="auto"/>
              <w:right w:val="single" w:sz="4" w:space="0" w:color="auto"/>
            </w:tcBorders>
            <w:vAlign w:val="center"/>
          </w:tcPr>
          <w:p w14:paraId="41E46932" w14:textId="77777777" w:rsidR="00872ECA" w:rsidRPr="001C0E1B" w:rsidDel="001339BB" w:rsidRDefault="00872ECA" w:rsidP="008A4BAB">
            <w:pPr>
              <w:pStyle w:val="TAC"/>
              <w:rPr>
                <w:del w:id="7644" w:author="Prashant Sharma" w:date="2022-11-30T07:20:00Z"/>
                <w:szCs w:val="18"/>
              </w:rPr>
            </w:pPr>
            <w:del w:id="7645" w:author="Prashant Sharma" w:date="2022-11-30T07:20:00Z">
              <w:r w:rsidRPr="00A62BB0" w:rsidDel="001339BB">
                <w:rPr>
                  <w:szCs w:val="18"/>
                </w:rPr>
                <w:delText>TRS.2.1 TDD</w:delText>
              </w:r>
            </w:del>
          </w:p>
        </w:tc>
      </w:tr>
      <w:tr w:rsidR="00872ECA" w:rsidRPr="001C0E1B" w:rsidDel="001339BB" w14:paraId="072293BE" w14:textId="77777777" w:rsidTr="008A4BAB">
        <w:trPr>
          <w:trHeight w:val="187"/>
          <w:jc w:val="center"/>
          <w:del w:id="7646" w:author="Prashant Sharma" w:date="2022-11-30T07:20:00Z"/>
        </w:trPr>
        <w:tc>
          <w:tcPr>
            <w:tcW w:w="1812" w:type="dxa"/>
            <w:tcBorders>
              <w:top w:val="single" w:sz="4" w:space="0" w:color="auto"/>
              <w:left w:val="single" w:sz="4" w:space="0" w:color="auto"/>
              <w:bottom w:val="single" w:sz="4" w:space="0" w:color="auto"/>
              <w:right w:val="single" w:sz="4" w:space="0" w:color="auto"/>
            </w:tcBorders>
          </w:tcPr>
          <w:p w14:paraId="2B0624EB" w14:textId="77777777" w:rsidR="00872ECA" w:rsidRPr="001C0E1B" w:rsidDel="001339BB" w:rsidRDefault="00872ECA" w:rsidP="008A4BAB">
            <w:pPr>
              <w:pStyle w:val="TAL"/>
              <w:rPr>
                <w:del w:id="7647" w:author="Prashant Sharma" w:date="2022-11-30T07:20:00Z"/>
                <w:szCs w:val="18"/>
              </w:rPr>
            </w:pPr>
            <w:del w:id="7648" w:author="Prashant Sharma" w:date="2022-11-30T07:20:00Z">
              <w:r w:rsidRPr="00A62BB0" w:rsidDel="001339BB">
                <w:rPr>
                  <w:rFonts w:cs="Arial"/>
                  <w:szCs w:val="18"/>
                  <w:lang w:val="en-US"/>
                </w:rPr>
                <w:delText>TCI state</w:delText>
              </w:r>
            </w:del>
          </w:p>
        </w:tc>
        <w:tc>
          <w:tcPr>
            <w:tcW w:w="1814" w:type="dxa"/>
            <w:tcBorders>
              <w:top w:val="single" w:sz="4" w:space="0" w:color="auto"/>
              <w:left w:val="single" w:sz="4" w:space="0" w:color="auto"/>
              <w:bottom w:val="single" w:sz="4" w:space="0" w:color="auto"/>
              <w:right w:val="single" w:sz="4" w:space="0" w:color="auto"/>
            </w:tcBorders>
          </w:tcPr>
          <w:p w14:paraId="25C306F1" w14:textId="77777777" w:rsidR="00872ECA" w:rsidRPr="001C0E1B" w:rsidDel="001339BB" w:rsidRDefault="00872ECA" w:rsidP="008A4BAB">
            <w:pPr>
              <w:pStyle w:val="TAL"/>
              <w:rPr>
                <w:del w:id="7649" w:author="Prashant Sharma" w:date="2022-11-30T07:20:00Z"/>
                <w:szCs w:val="18"/>
                <w:lang w:eastAsia="zh-CN"/>
              </w:rPr>
            </w:pPr>
            <w:del w:id="7650"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bottom w:val="single" w:sz="4" w:space="0" w:color="auto"/>
              <w:right w:val="single" w:sz="4" w:space="0" w:color="auto"/>
            </w:tcBorders>
          </w:tcPr>
          <w:p w14:paraId="45EE0E89" w14:textId="77777777" w:rsidR="00872ECA" w:rsidRPr="001C0E1B" w:rsidDel="001339BB" w:rsidRDefault="00872ECA" w:rsidP="008A4BAB">
            <w:pPr>
              <w:pStyle w:val="TAC"/>
              <w:rPr>
                <w:del w:id="7651"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tcPr>
          <w:p w14:paraId="58B08671" w14:textId="77777777" w:rsidR="00872ECA" w:rsidRPr="001C0E1B" w:rsidDel="001339BB" w:rsidRDefault="00872ECA" w:rsidP="008A4BAB">
            <w:pPr>
              <w:pStyle w:val="TAC"/>
              <w:rPr>
                <w:del w:id="7652" w:author="Prashant Sharma" w:date="2022-11-30T07:20:00Z"/>
                <w:szCs w:val="18"/>
              </w:rPr>
            </w:pPr>
            <w:del w:id="7653" w:author="Prashant Sharma" w:date="2022-11-30T07:20:00Z">
              <w:r w:rsidRPr="00A62BB0" w:rsidDel="001339BB">
                <w:rPr>
                  <w:szCs w:val="18"/>
                </w:rPr>
                <w:delText>TCI.State.0</w:delText>
              </w:r>
            </w:del>
          </w:p>
        </w:tc>
      </w:tr>
      <w:tr w:rsidR="00872ECA" w:rsidRPr="001C0E1B" w:rsidDel="001339BB" w14:paraId="6D72E00D" w14:textId="77777777" w:rsidTr="008A4BAB">
        <w:trPr>
          <w:trHeight w:val="187"/>
          <w:jc w:val="center"/>
          <w:del w:id="7654"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548A88B5" w14:textId="77777777" w:rsidR="00872ECA" w:rsidRPr="001C0E1B" w:rsidDel="001339BB" w:rsidRDefault="00872ECA" w:rsidP="008A4BAB">
            <w:pPr>
              <w:pStyle w:val="TAL"/>
              <w:rPr>
                <w:del w:id="7655" w:author="Prashant Sharma" w:date="2022-11-30T07:20:00Z"/>
                <w:rFonts w:eastAsia="Malgun Gothic"/>
                <w:szCs w:val="18"/>
              </w:rPr>
            </w:pPr>
            <w:del w:id="7656" w:author="Prashant Sharma" w:date="2022-11-30T07:20:00Z">
              <w:r w:rsidRPr="00A62BB0" w:rsidDel="001339BB">
                <w:rPr>
                  <w:rFonts w:eastAsia="Malgun Gothic"/>
                  <w:szCs w:val="18"/>
                </w:rPr>
                <w:delText>BW</w:delText>
              </w:r>
              <w:r w:rsidRPr="00A62BB0" w:rsidDel="001339BB">
                <w:rPr>
                  <w:rFonts w:eastAsia="Malgun Gothic"/>
                  <w:szCs w:val="18"/>
                  <w:vertAlign w:val="subscript"/>
                </w:rPr>
                <w:delText>channel</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61AB79CB" w14:textId="77777777" w:rsidR="00872ECA" w:rsidRPr="001C0E1B" w:rsidDel="001339BB" w:rsidRDefault="00872ECA" w:rsidP="008A4BAB">
            <w:pPr>
              <w:pStyle w:val="TAL"/>
              <w:rPr>
                <w:del w:id="7657" w:author="Prashant Sharma" w:date="2022-11-30T07:20:00Z"/>
                <w:lang w:eastAsia="zh-CN"/>
              </w:rPr>
            </w:pPr>
            <w:del w:id="7658" w:author="Prashant Sharma" w:date="2022-11-30T07:20:00Z">
              <w:r w:rsidRPr="00A62BB0" w:rsidDel="001339BB">
                <w:rPr>
                  <w:rFonts w:cs="Arial" w:hint="eastAsia"/>
                  <w:lang w:val="en-US" w:eastAsia="zh-CN"/>
                </w:rPr>
                <w:delText>Config 1,2</w:delText>
              </w:r>
            </w:del>
          </w:p>
        </w:tc>
        <w:tc>
          <w:tcPr>
            <w:tcW w:w="891" w:type="dxa"/>
            <w:vMerge w:val="restart"/>
            <w:tcBorders>
              <w:top w:val="nil"/>
              <w:left w:val="single" w:sz="4" w:space="0" w:color="auto"/>
              <w:right w:val="single" w:sz="4" w:space="0" w:color="auto"/>
            </w:tcBorders>
            <w:shd w:val="clear" w:color="auto" w:fill="auto"/>
            <w:vAlign w:val="center"/>
          </w:tcPr>
          <w:p w14:paraId="0A6C4C1F" w14:textId="77777777" w:rsidR="00872ECA" w:rsidRPr="001C0E1B" w:rsidDel="001339BB" w:rsidRDefault="00872ECA" w:rsidP="008A4BAB">
            <w:pPr>
              <w:pStyle w:val="TAC"/>
              <w:rPr>
                <w:del w:id="7659" w:author="Prashant Sharma" w:date="2022-11-30T07:20:00Z"/>
                <w:rFonts w:eastAsia="Malgun Gothic"/>
                <w:szCs w:val="18"/>
              </w:rPr>
            </w:pPr>
            <w:del w:id="7660" w:author="Prashant Sharma" w:date="2022-11-30T07:20:00Z">
              <w:r w:rsidRPr="00A62BB0" w:rsidDel="001339BB">
                <w:rPr>
                  <w:rFonts w:eastAsia="Malgun Gothic"/>
                  <w:szCs w:val="18"/>
                </w:rPr>
                <w:delText>MHz</w:delText>
              </w:r>
            </w:del>
          </w:p>
        </w:tc>
        <w:tc>
          <w:tcPr>
            <w:tcW w:w="2824" w:type="dxa"/>
            <w:gridSpan w:val="4"/>
            <w:tcBorders>
              <w:left w:val="single" w:sz="4" w:space="0" w:color="auto"/>
              <w:bottom w:val="single" w:sz="4" w:space="0" w:color="auto"/>
              <w:right w:val="single" w:sz="4" w:space="0" w:color="auto"/>
            </w:tcBorders>
            <w:vAlign w:val="center"/>
          </w:tcPr>
          <w:p w14:paraId="77B0FFE6" w14:textId="77777777" w:rsidR="00872ECA" w:rsidRPr="001C0E1B" w:rsidDel="001339BB" w:rsidRDefault="00872ECA" w:rsidP="008A4BAB">
            <w:pPr>
              <w:pStyle w:val="TAC"/>
              <w:rPr>
                <w:del w:id="7661" w:author="Prashant Sharma" w:date="2022-11-30T07:20:00Z"/>
                <w:szCs w:val="18"/>
                <w:lang w:eastAsia="zh-CN"/>
              </w:rPr>
            </w:pPr>
            <w:del w:id="7662" w:author="Prashant Sharma" w:date="2022-11-30T07:20:00Z">
              <w:r w:rsidRPr="00A62BB0" w:rsidDel="001339BB">
                <w:rPr>
                  <w:rFonts w:eastAsia="Malgun Gothic"/>
                  <w:szCs w:val="18"/>
                </w:rPr>
                <w:delText xml:space="preserve">1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w:delText>
              </w:r>
              <w:r w:rsidRPr="00A62BB0" w:rsidDel="001339BB">
                <w:rPr>
                  <w:rFonts w:cs="Arial" w:hint="eastAsia"/>
                  <w:szCs w:val="18"/>
                  <w:lang w:val="de-DE" w:eastAsia="zh-CN"/>
                </w:rPr>
                <w:delText>5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5C561510" w14:textId="77777777" w:rsidR="00872ECA" w:rsidRPr="001C0E1B" w:rsidDel="001339BB" w:rsidRDefault="00872ECA" w:rsidP="008A4BAB">
            <w:pPr>
              <w:pStyle w:val="TAC"/>
              <w:rPr>
                <w:del w:id="7663" w:author="Prashant Sharma" w:date="2022-11-30T07:20:00Z"/>
                <w:rFonts w:eastAsia="Malgun Gothic"/>
                <w:szCs w:val="18"/>
              </w:rPr>
            </w:pPr>
            <w:del w:id="7664" w:author="Prashant Sharma" w:date="2022-11-30T07:20:00Z">
              <w:r w:rsidRPr="00A62BB0" w:rsidDel="001339BB">
                <w:rPr>
                  <w:rFonts w:eastAsia="Malgun Gothic"/>
                  <w:szCs w:val="18"/>
                </w:rPr>
                <w:delText xml:space="preserve">10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66</w:delText>
              </w:r>
            </w:del>
          </w:p>
        </w:tc>
      </w:tr>
      <w:tr w:rsidR="00872ECA" w:rsidRPr="001C0E1B" w:rsidDel="001339BB" w14:paraId="38B01E8F" w14:textId="77777777" w:rsidTr="008A4BAB">
        <w:trPr>
          <w:trHeight w:val="187"/>
          <w:jc w:val="center"/>
          <w:del w:id="7665"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6B0A395F" w14:textId="77777777" w:rsidR="00872ECA" w:rsidRPr="001C0E1B" w:rsidDel="001339BB" w:rsidRDefault="00872ECA" w:rsidP="008A4BAB">
            <w:pPr>
              <w:pStyle w:val="TAL"/>
              <w:rPr>
                <w:del w:id="7666" w:author="Prashant Sharma" w:date="2022-11-30T07:20: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0247EC06" w14:textId="77777777" w:rsidR="00872ECA" w:rsidRPr="001C0E1B" w:rsidDel="001339BB" w:rsidRDefault="00872ECA" w:rsidP="008A4BAB">
            <w:pPr>
              <w:pStyle w:val="TAL"/>
              <w:rPr>
                <w:del w:id="7667" w:author="Prashant Sharma" w:date="2022-11-30T07:20:00Z"/>
                <w:lang w:eastAsia="zh-CN"/>
              </w:rPr>
            </w:pPr>
            <w:del w:id="7668"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tcPr>
          <w:p w14:paraId="1C36550F" w14:textId="77777777" w:rsidR="00872ECA" w:rsidRPr="001C0E1B" w:rsidDel="001339BB" w:rsidRDefault="00872ECA" w:rsidP="008A4BAB">
            <w:pPr>
              <w:pStyle w:val="TAC"/>
              <w:rPr>
                <w:del w:id="7669" w:author="Prashant Sharma" w:date="2022-11-30T07:20:00Z"/>
                <w:rFonts w:eastAsia="Malgun Gothic"/>
                <w:szCs w:val="18"/>
              </w:rPr>
            </w:pPr>
          </w:p>
        </w:tc>
        <w:tc>
          <w:tcPr>
            <w:tcW w:w="2824" w:type="dxa"/>
            <w:gridSpan w:val="4"/>
            <w:tcBorders>
              <w:left w:val="single" w:sz="4" w:space="0" w:color="auto"/>
              <w:bottom w:val="single" w:sz="4" w:space="0" w:color="auto"/>
              <w:right w:val="single" w:sz="4" w:space="0" w:color="auto"/>
            </w:tcBorders>
          </w:tcPr>
          <w:p w14:paraId="6B69E0BD" w14:textId="77777777" w:rsidR="00872ECA" w:rsidRPr="001C0E1B" w:rsidDel="001339BB" w:rsidRDefault="00872ECA" w:rsidP="008A4BAB">
            <w:pPr>
              <w:pStyle w:val="TAC"/>
              <w:rPr>
                <w:del w:id="7670" w:author="Prashant Sharma" w:date="2022-11-30T07:20:00Z"/>
                <w:szCs w:val="18"/>
                <w:lang w:eastAsia="zh-CN"/>
              </w:rPr>
            </w:pPr>
            <w:del w:id="7671" w:author="Prashant Sharma" w:date="2022-11-30T07:20:00Z">
              <w:r w:rsidRPr="00A62BB0" w:rsidDel="001339BB">
                <w:rPr>
                  <w:rFonts w:hint="eastAsia"/>
                  <w:szCs w:val="18"/>
                  <w:lang w:eastAsia="zh-CN"/>
                </w:rPr>
                <w:delText>4</w:delText>
              </w:r>
              <w:r w:rsidRPr="00A62BB0" w:rsidDel="001339BB">
                <w:rPr>
                  <w:rFonts w:eastAsia="Malgun Gothic"/>
                  <w:szCs w:val="18"/>
                </w:rPr>
                <w:delText xml:space="preserve">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w:delText>
              </w:r>
              <w:r w:rsidRPr="00A62BB0" w:rsidDel="001339BB">
                <w:rPr>
                  <w:rFonts w:cs="Arial" w:hint="eastAsia"/>
                  <w:szCs w:val="18"/>
                  <w:lang w:val="de-DE" w:eastAsia="zh-CN"/>
                </w:rPr>
                <w:delText>106</w:delText>
              </w:r>
            </w:del>
          </w:p>
        </w:tc>
        <w:tc>
          <w:tcPr>
            <w:tcW w:w="2494" w:type="dxa"/>
            <w:gridSpan w:val="3"/>
            <w:vMerge/>
            <w:tcBorders>
              <w:left w:val="single" w:sz="4" w:space="0" w:color="auto"/>
              <w:bottom w:val="single" w:sz="4" w:space="0" w:color="auto"/>
              <w:right w:val="single" w:sz="4" w:space="0" w:color="auto"/>
            </w:tcBorders>
            <w:shd w:val="clear" w:color="auto" w:fill="auto"/>
          </w:tcPr>
          <w:p w14:paraId="57DF9DA8" w14:textId="77777777" w:rsidR="00872ECA" w:rsidRPr="001C0E1B" w:rsidDel="001339BB" w:rsidRDefault="00872ECA" w:rsidP="008A4BAB">
            <w:pPr>
              <w:pStyle w:val="TAC"/>
              <w:rPr>
                <w:del w:id="7672" w:author="Prashant Sharma" w:date="2022-11-30T07:20:00Z"/>
                <w:rFonts w:eastAsia="Malgun Gothic"/>
                <w:szCs w:val="18"/>
              </w:rPr>
            </w:pPr>
          </w:p>
        </w:tc>
      </w:tr>
      <w:tr w:rsidR="00872ECA" w:rsidRPr="001C0E1B" w:rsidDel="001339BB" w14:paraId="06383979" w14:textId="77777777" w:rsidTr="008A4BAB">
        <w:trPr>
          <w:trHeight w:val="187"/>
          <w:jc w:val="center"/>
          <w:del w:id="7673" w:author="Prashant Sharma" w:date="2022-11-30T07:20:00Z"/>
        </w:trPr>
        <w:tc>
          <w:tcPr>
            <w:tcW w:w="1812" w:type="dxa"/>
            <w:vMerge w:val="restart"/>
            <w:tcBorders>
              <w:top w:val="nil"/>
              <w:left w:val="single" w:sz="4" w:space="0" w:color="auto"/>
              <w:right w:val="single" w:sz="4" w:space="0" w:color="auto"/>
            </w:tcBorders>
            <w:shd w:val="clear" w:color="auto" w:fill="auto"/>
          </w:tcPr>
          <w:p w14:paraId="57911656" w14:textId="77777777" w:rsidR="00872ECA" w:rsidRPr="001C0E1B" w:rsidDel="001339BB" w:rsidRDefault="00872ECA" w:rsidP="008A4BAB">
            <w:pPr>
              <w:pStyle w:val="TAL"/>
              <w:rPr>
                <w:del w:id="7674" w:author="Prashant Sharma" w:date="2022-11-30T07:20:00Z"/>
                <w:rFonts w:eastAsia="Malgun Gothic"/>
                <w:szCs w:val="18"/>
              </w:rPr>
            </w:pPr>
            <w:del w:id="7675" w:author="Prashant Sharma" w:date="2022-11-30T07:20:00Z">
              <w:r w:rsidRPr="00C70781" w:rsidDel="001339BB">
                <w:rPr>
                  <w:rFonts w:cs="Arial"/>
                  <w:szCs w:val="18"/>
                  <w:lang w:eastAsia="zh-CN"/>
                </w:rPr>
                <w:delText>Data RBs allocated</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7412B888" w14:textId="77777777" w:rsidR="00872ECA" w:rsidRPr="001C0E1B" w:rsidDel="001339BB" w:rsidRDefault="00872ECA" w:rsidP="008A4BAB">
            <w:pPr>
              <w:pStyle w:val="TAL"/>
              <w:rPr>
                <w:del w:id="7676" w:author="Prashant Sharma" w:date="2022-11-30T07:20:00Z"/>
                <w:lang w:eastAsia="zh-CN"/>
              </w:rPr>
            </w:pPr>
            <w:del w:id="7677" w:author="Prashant Sharma" w:date="2022-11-30T07:20:00Z">
              <w:r w:rsidRPr="00A62BB0" w:rsidDel="001339BB">
                <w:rPr>
                  <w:rFonts w:cs="Arial" w:hint="eastAsia"/>
                  <w:lang w:val="en-US" w:eastAsia="zh-CN"/>
                </w:rPr>
                <w:delText>Config 1,2</w:delText>
              </w:r>
            </w:del>
          </w:p>
        </w:tc>
        <w:tc>
          <w:tcPr>
            <w:tcW w:w="891" w:type="dxa"/>
            <w:vMerge w:val="restart"/>
            <w:tcBorders>
              <w:top w:val="nil"/>
              <w:left w:val="single" w:sz="4" w:space="0" w:color="auto"/>
              <w:right w:val="single" w:sz="4" w:space="0" w:color="auto"/>
            </w:tcBorders>
            <w:shd w:val="clear" w:color="auto" w:fill="auto"/>
          </w:tcPr>
          <w:p w14:paraId="0D3E2AB4" w14:textId="77777777" w:rsidR="00872ECA" w:rsidRPr="001C0E1B" w:rsidDel="001339BB" w:rsidRDefault="00872ECA" w:rsidP="008A4BAB">
            <w:pPr>
              <w:pStyle w:val="TAC"/>
              <w:rPr>
                <w:del w:id="7678" w:author="Prashant Sharma" w:date="2022-11-30T07:20: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24F8E115" w14:textId="77777777" w:rsidR="00872ECA" w:rsidRPr="001C0E1B" w:rsidDel="001339BB" w:rsidRDefault="00872ECA" w:rsidP="008A4BAB">
            <w:pPr>
              <w:pStyle w:val="TAC"/>
              <w:rPr>
                <w:del w:id="7679" w:author="Prashant Sharma" w:date="2022-11-30T07:20:00Z"/>
                <w:szCs w:val="18"/>
                <w:lang w:eastAsia="zh-CN"/>
              </w:rPr>
            </w:pPr>
            <w:del w:id="7680" w:author="Prashant Sharma" w:date="2022-11-30T07:20:00Z">
              <w:r w:rsidDel="001339BB">
                <w:rPr>
                  <w:szCs w:val="18"/>
                  <w:lang w:val="en-US"/>
                </w:rPr>
                <w:delText>52</w:delText>
              </w:r>
            </w:del>
          </w:p>
        </w:tc>
        <w:tc>
          <w:tcPr>
            <w:tcW w:w="885" w:type="dxa"/>
            <w:vMerge w:val="restart"/>
            <w:tcBorders>
              <w:top w:val="nil"/>
              <w:left w:val="single" w:sz="4" w:space="0" w:color="auto"/>
              <w:right w:val="single" w:sz="4" w:space="0" w:color="auto"/>
            </w:tcBorders>
            <w:shd w:val="clear" w:color="auto" w:fill="auto"/>
          </w:tcPr>
          <w:p w14:paraId="7ADFA41D" w14:textId="77777777" w:rsidR="00872ECA" w:rsidRPr="001C0E1B" w:rsidDel="001339BB" w:rsidRDefault="00872ECA" w:rsidP="008A4BAB">
            <w:pPr>
              <w:pStyle w:val="TAC"/>
              <w:rPr>
                <w:del w:id="7681" w:author="Prashant Sharma" w:date="2022-11-30T07:20:00Z"/>
                <w:rFonts w:eastAsia="Malgun Gothic"/>
                <w:szCs w:val="18"/>
              </w:rPr>
            </w:pPr>
            <w:del w:id="7682" w:author="Prashant Sharma" w:date="2022-11-30T07:20:00Z">
              <w:r w:rsidDel="001339BB">
                <w:rPr>
                  <w:rFonts w:eastAsia="Malgun Gothic"/>
                  <w:szCs w:val="18"/>
                </w:rPr>
                <w:delText>66</w:delText>
              </w:r>
            </w:del>
          </w:p>
        </w:tc>
        <w:tc>
          <w:tcPr>
            <w:tcW w:w="831" w:type="dxa"/>
            <w:gridSpan w:val="2"/>
            <w:tcBorders>
              <w:left w:val="single" w:sz="4" w:space="0" w:color="auto"/>
              <w:bottom w:val="single" w:sz="4" w:space="0" w:color="auto"/>
              <w:right w:val="single" w:sz="4" w:space="0" w:color="auto"/>
            </w:tcBorders>
            <w:vAlign w:val="center"/>
          </w:tcPr>
          <w:p w14:paraId="70A7E34B" w14:textId="77777777" w:rsidR="00872ECA" w:rsidRPr="001C0E1B" w:rsidDel="001339BB" w:rsidRDefault="00872ECA" w:rsidP="008A4BAB">
            <w:pPr>
              <w:pStyle w:val="TAC"/>
              <w:rPr>
                <w:del w:id="7683" w:author="Prashant Sharma" w:date="2022-11-30T07:20:00Z"/>
                <w:szCs w:val="18"/>
                <w:lang w:eastAsia="zh-CN"/>
              </w:rPr>
            </w:pPr>
            <w:del w:id="7684" w:author="Prashant Sharma" w:date="2022-11-30T07:20:00Z">
              <w:r w:rsidDel="001339BB">
                <w:rPr>
                  <w:szCs w:val="18"/>
                  <w:lang w:val="en-US"/>
                </w:rPr>
                <w:delText>52</w:delText>
              </w:r>
            </w:del>
          </w:p>
        </w:tc>
        <w:tc>
          <w:tcPr>
            <w:tcW w:w="831" w:type="dxa"/>
            <w:vMerge w:val="restart"/>
            <w:tcBorders>
              <w:top w:val="nil"/>
              <w:left w:val="single" w:sz="4" w:space="0" w:color="auto"/>
              <w:right w:val="single" w:sz="4" w:space="0" w:color="auto"/>
            </w:tcBorders>
            <w:shd w:val="clear" w:color="auto" w:fill="auto"/>
          </w:tcPr>
          <w:p w14:paraId="73C7B0B3" w14:textId="77777777" w:rsidR="00872ECA" w:rsidRPr="001C0E1B" w:rsidDel="001339BB" w:rsidRDefault="00872ECA" w:rsidP="008A4BAB">
            <w:pPr>
              <w:pStyle w:val="TAC"/>
              <w:rPr>
                <w:del w:id="7685" w:author="Prashant Sharma" w:date="2022-11-30T07:20:00Z"/>
                <w:rFonts w:eastAsia="Malgun Gothic"/>
                <w:szCs w:val="18"/>
              </w:rPr>
            </w:pPr>
            <w:del w:id="7686" w:author="Prashant Sharma" w:date="2022-11-30T07:20:00Z">
              <w:r w:rsidDel="001339BB">
                <w:rPr>
                  <w:rFonts w:eastAsia="Malgun Gothic"/>
                  <w:szCs w:val="18"/>
                </w:rPr>
                <w:delText>66</w:delText>
              </w:r>
            </w:del>
          </w:p>
        </w:tc>
        <w:tc>
          <w:tcPr>
            <w:tcW w:w="831" w:type="dxa"/>
            <w:tcBorders>
              <w:left w:val="single" w:sz="4" w:space="0" w:color="auto"/>
              <w:bottom w:val="single" w:sz="4" w:space="0" w:color="auto"/>
              <w:right w:val="single" w:sz="4" w:space="0" w:color="auto"/>
            </w:tcBorders>
            <w:vAlign w:val="center"/>
          </w:tcPr>
          <w:p w14:paraId="4ED2B7FD" w14:textId="77777777" w:rsidR="00872ECA" w:rsidRPr="001C0E1B" w:rsidDel="001339BB" w:rsidRDefault="00872ECA" w:rsidP="008A4BAB">
            <w:pPr>
              <w:pStyle w:val="TAC"/>
              <w:rPr>
                <w:del w:id="7687" w:author="Prashant Sharma" w:date="2022-11-30T07:20:00Z"/>
                <w:szCs w:val="18"/>
                <w:lang w:eastAsia="zh-CN"/>
              </w:rPr>
            </w:pPr>
            <w:del w:id="7688" w:author="Prashant Sharma" w:date="2022-11-30T07:20:00Z">
              <w:r w:rsidDel="001339BB">
                <w:rPr>
                  <w:szCs w:val="18"/>
                  <w:lang w:val="en-US"/>
                </w:rPr>
                <w:delText>52</w:delText>
              </w:r>
            </w:del>
          </w:p>
        </w:tc>
        <w:tc>
          <w:tcPr>
            <w:tcW w:w="832" w:type="dxa"/>
            <w:vMerge w:val="restart"/>
            <w:tcBorders>
              <w:top w:val="nil"/>
              <w:left w:val="single" w:sz="4" w:space="0" w:color="auto"/>
              <w:right w:val="single" w:sz="4" w:space="0" w:color="auto"/>
            </w:tcBorders>
            <w:shd w:val="clear" w:color="auto" w:fill="auto"/>
          </w:tcPr>
          <w:p w14:paraId="04E95395" w14:textId="77777777" w:rsidR="00872ECA" w:rsidRPr="001C0E1B" w:rsidDel="001339BB" w:rsidRDefault="00872ECA" w:rsidP="008A4BAB">
            <w:pPr>
              <w:pStyle w:val="TAC"/>
              <w:rPr>
                <w:del w:id="7689" w:author="Prashant Sharma" w:date="2022-11-30T07:20:00Z"/>
                <w:rFonts w:eastAsia="Malgun Gothic"/>
                <w:szCs w:val="18"/>
              </w:rPr>
            </w:pPr>
            <w:del w:id="7690" w:author="Prashant Sharma" w:date="2022-11-30T07:20:00Z">
              <w:r w:rsidDel="001339BB">
                <w:rPr>
                  <w:rFonts w:eastAsia="Malgun Gothic"/>
                  <w:szCs w:val="18"/>
                </w:rPr>
                <w:delText>66</w:delText>
              </w:r>
            </w:del>
          </w:p>
        </w:tc>
      </w:tr>
      <w:tr w:rsidR="00872ECA" w:rsidRPr="001C0E1B" w:rsidDel="001339BB" w14:paraId="696A03A8" w14:textId="77777777" w:rsidTr="008A4BAB">
        <w:trPr>
          <w:trHeight w:val="187"/>
          <w:jc w:val="center"/>
          <w:del w:id="7691"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36018F3B" w14:textId="77777777" w:rsidR="00872ECA" w:rsidRPr="001C0E1B" w:rsidDel="001339BB" w:rsidRDefault="00872ECA" w:rsidP="008A4BAB">
            <w:pPr>
              <w:pStyle w:val="TAL"/>
              <w:rPr>
                <w:del w:id="7692" w:author="Prashant Sharma" w:date="2022-11-30T07:20: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74E08DB7" w14:textId="77777777" w:rsidR="00872ECA" w:rsidRPr="001C0E1B" w:rsidDel="001339BB" w:rsidRDefault="00872ECA" w:rsidP="008A4BAB">
            <w:pPr>
              <w:pStyle w:val="TAL"/>
              <w:rPr>
                <w:del w:id="7693" w:author="Prashant Sharma" w:date="2022-11-30T07:20:00Z"/>
                <w:lang w:eastAsia="zh-CN"/>
              </w:rPr>
            </w:pPr>
            <w:del w:id="7694"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tcPr>
          <w:p w14:paraId="65A9AA07" w14:textId="77777777" w:rsidR="00872ECA" w:rsidRPr="001C0E1B" w:rsidDel="001339BB" w:rsidRDefault="00872ECA" w:rsidP="008A4BAB">
            <w:pPr>
              <w:pStyle w:val="TAC"/>
              <w:rPr>
                <w:del w:id="7695" w:author="Prashant Sharma" w:date="2022-11-30T07:20: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38ECB4D2" w14:textId="77777777" w:rsidR="00872ECA" w:rsidRPr="001C0E1B" w:rsidDel="001339BB" w:rsidRDefault="00872ECA" w:rsidP="008A4BAB">
            <w:pPr>
              <w:pStyle w:val="TAC"/>
              <w:rPr>
                <w:del w:id="7696" w:author="Prashant Sharma" w:date="2022-11-30T07:20:00Z"/>
                <w:szCs w:val="18"/>
                <w:lang w:eastAsia="zh-CN"/>
              </w:rPr>
            </w:pPr>
            <w:del w:id="7697" w:author="Prashant Sharma" w:date="2022-11-30T07:20:00Z">
              <w:r w:rsidDel="001339BB">
                <w:rPr>
                  <w:szCs w:val="18"/>
                  <w:lang w:val="en-US"/>
                </w:rPr>
                <w:delText>106</w:delText>
              </w:r>
            </w:del>
          </w:p>
        </w:tc>
        <w:tc>
          <w:tcPr>
            <w:tcW w:w="885" w:type="dxa"/>
            <w:vMerge/>
            <w:tcBorders>
              <w:left w:val="single" w:sz="4" w:space="0" w:color="auto"/>
              <w:bottom w:val="single" w:sz="4" w:space="0" w:color="auto"/>
              <w:right w:val="single" w:sz="4" w:space="0" w:color="auto"/>
            </w:tcBorders>
            <w:shd w:val="clear" w:color="auto" w:fill="auto"/>
          </w:tcPr>
          <w:p w14:paraId="6BE1B3CE" w14:textId="77777777" w:rsidR="00872ECA" w:rsidRPr="001C0E1B" w:rsidDel="001339BB" w:rsidRDefault="00872ECA" w:rsidP="008A4BAB">
            <w:pPr>
              <w:pStyle w:val="TAC"/>
              <w:rPr>
                <w:del w:id="7698" w:author="Prashant Sharma" w:date="2022-11-30T07:20:00Z"/>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4CBBC5AB" w14:textId="77777777" w:rsidR="00872ECA" w:rsidRPr="001C0E1B" w:rsidDel="001339BB" w:rsidRDefault="00872ECA" w:rsidP="008A4BAB">
            <w:pPr>
              <w:pStyle w:val="TAC"/>
              <w:rPr>
                <w:del w:id="7699" w:author="Prashant Sharma" w:date="2022-11-30T07:20:00Z"/>
                <w:szCs w:val="18"/>
                <w:lang w:eastAsia="zh-CN"/>
              </w:rPr>
            </w:pPr>
            <w:del w:id="7700" w:author="Prashant Sharma" w:date="2022-11-30T07:20:00Z">
              <w:r w:rsidDel="001339BB">
                <w:rPr>
                  <w:szCs w:val="18"/>
                  <w:lang w:val="en-US"/>
                </w:rPr>
                <w:delText>106</w:delText>
              </w:r>
            </w:del>
          </w:p>
        </w:tc>
        <w:tc>
          <w:tcPr>
            <w:tcW w:w="831" w:type="dxa"/>
            <w:vMerge/>
            <w:tcBorders>
              <w:left w:val="single" w:sz="4" w:space="0" w:color="auto"/>
              <w:bottom w:val="single" w:sz="4" w:space="0" w:color="auto"/>
              <w:right w:val="single" w:sz="4" w:space="0" w:color="auto"/>
            </w:tcBorders>
            <w:shd w:val="clear" w:color="auto" w:fill="auto"/>
          </w:tcPr>
          <w:p w14:paraId="5A9B173F" w14:textId="77777777" w:rsidR="00872ECA" w:rsidRPr="001C0E1B" w:rsidDel="001339BB" w:rsidRDefault="00872ECA" w:rsidP="008A4BAB">
            <w:pPr>
              <w:pStyle w:val="TAC"/>
              <w:rPr>
                <w:del w:id="7701" w:author="Prashant Sharma" w:date="2022-11-30T07:20:00Z"/>
                <w:rFonts w:eastAsia="Malgun Gothic"/>
                <w:szCs w:val="18"/>
              </w:rPr>
            </w:pPr>
          </w:p>
        </w:tc>
        <w:tc>
          <w:tcPr>
            <w:tcW w:w="831" w:type="dxa"/>
            <w:tcBorders>
              <w:left w:val="single" w:sz="4" w:space="0" w:color="auto"/>
              <w:bottom w:val="single" w:sz="4" w:space="0" w:color="auto"/>
              <w:right w:val="single" w:sz="4" w:space="0" w:color="auto"/>
            </w:tcBorders>
            <w:vAlign w:val="center"/>
          </w:tcPr>
          <w:p w14:paraId="0AD7BBD5" w14:textId="77777777" w:rsidR="00872ECA" w:rsidRPr="001C0E1B" w:rsidDel="001339BB" w:rsidRDefault="00872ECA" w:rsidP="008A4BAB">
            <w:pPr>
              <w:pStyle w:val="TAC"/>
              <w:rPr>
                <w:del w:id="7702" w:author="Prashant Sharma" w:date="2022-11-30T07:20:00Z"/>
                <w:szCs w:val="18"/>
                <w:lang w:eastAsia="zh-CN"/>
              </w:rPr>
            </w:pPr>
            <w:del w:id="7703" w:author="Prashant Sharma" w:date="2022-11-30T07:20:00Z">
              <w:r w:rsidDel="001339BB">
                <w:rPr>
                  <w:szCs w:val="18"/>
                  <w:lang w:val="en-US"/>
                </w:rPr>
                <w:delText>106</w:delText>
              </w:r>
            </w:del>
          </w:p>
        </w:tc>
        <w:tc>
          <w:tcPr>
            <w:tcW w:w="832" w:type="dxa"/>
            <w:vMerge/>
            <w:tcBorders>
              <w:left w:val="single" w:sz="4" w:space="0" w:color="auto"/>
              <w:bottom w:val="single" w:sz="4" w:space="0" w:color="auto"/>
              <w:right w:val="single" w:sz="4" w:space="0" w:color="auto"/>
            </w:tcBorders>
            <w:shd w:val="clear" w:color="auto" w:fill="auto"/>
          </w:tcPr>
          <w:p w14:paraId="114D9C18" w14:textId="77777777" w:rsidR="00872ECA" w:rsidRPr="001C0E1B" w:rsidDel="001339BB" w:rsidRDefault="00872ECA" w:rsidP="008A4BAB">
            <w:pPr>
              <w:pStyle w:val="TAC"/>
              <w:rPr>
                <w:del w:id="7704" w:author="Prashant Sharma" w:date="2022-11-30T07:20:00Z"/>
                <w:rFonts w:eastAsia="Malgun Gothic"/>
                <w:szCs w:val="18"/>
              </w:rPr>
            </w:pPr>
          </w:p>
        </w:tc>
      </w:tr>
      <w:tr w:rsidR="00872ECA" w:rsidRPr="001C0E1B" w:rsidDel="001339BB" w14:paraId="6A35BCC2" w14:textId="77777777" w:rsidTr="008A4BAB">
        <w:trPr>
          <w:trHeight w:val="187"/>
          <w:jc w:val="center"/>
          <w:del w:id="7705"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31B340D" w14:textId="77777777" w:rsidR="00872ECA" w:rsidRPr="001C0E1B" w:rsidDel="001339BB" w:rsidRDefault="00872ECA" w:rsidP="008A4BAB">
            <w:pPr>
              <w:pStyle w:val="TAL"/>
              <w:rPr>
                <w:del w:id="7706" w:author="Prashant Sharma" w:date="2022-11-30T07:20:00Z"/>
              </w:rPr>
            </w:pPr>
            <w:del w:id="7707" w:author="Prashant Sharma" w:date="2022-11-30T07:20:00Z">
              <w:r w:rsidRPr="00A62BB0" w:rsidDel="001339BB">
                <w:rPr>
                  <w:rFonts w:cs="Arial"/>
                  <w:lang w:val="en-US"/>
                </w:rPr>
                <w:delText>PDSCH Reference measurement channel</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65A89F67" w14:textId="77777777" w:rsidR="00872ECA" w:rsidRPr="001C0E1B" w:rsidDel="001339BB" w:rsidRDefault="00872ECA" w:rsidP="008A4BAB">
            <w:pPr>
              <w:pStyle w:val="TAL"/>
              <w:rPr>
                <w:del w:id="7708" w:author="Prashant Sharma" w:date="2022-11-30T07:20:00Z"/>
                <w:lang w:eastAsia="zh-CN"/>
              </w:rPr>
            </w:pPr>
            <w:del w:id="7709" w:author="Prashant Sharma" w:date="2022-11-30T07:20:00Z">
              <w:r w:rsidRPr="00A62BB0" w:rsidDel="001339BB">
                <w:rPr>
                  <w:rFonts w:cs="Arial" w:hint="eastAsia"/>
                  <w:lang w:val="en-US" w:eastAsia="zh-CN"/>
                </w:rPr>
                <w:delText>Config 1</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10F8139A" w14:textId="77777777" w:rsidR="00872ECA" w:rsidRPr="001C0E1B" w:rsidDel="001339BB" w:rsidRDefault="00872ECA" w:rsidP="008A4BAB">
            <w:pPr>
              <w:pStyle w:val="TAC"/>
              <w:rPr>
                <w:del w:id="7710"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814C4FA" w14:textId="77777777" w:rsidR="00872ECA" w:rsidRPr="001C0E1B" w:rsidDel="001339BB" w:rsidRDefault="00872ECA" w:rsidP="008A4BAB">
            <w:pPr>
              <w:pStyle w:val="TAC"/>
              <w:rPr>
                <w:del w:id="7711" w:author="Prashant Sharma" w:date="2022-11-30T07:20:00Z"/>
              </w:rPr>
            </w:pPr>
            <w:del w:id="7712" w:author="Prashant Sharma" w:date="2022-11-30T07:20:00Z">
              <w:r w:rsidRPr="00A62BB0" w:rsidDel="001339BB">
                <w:rPr>
                  <w:rFonts w:cs="Arial"/>
                </w:rPr>
                <w:delText>SR.</w:delText>
              </w:r>
              <w:r w:rsidRPr="00A62BB0" w:rsidDel="001339BB">
                <w:rPr>
                  <w:rFonts w:cs="Arial" w:hint="eastAsia"/>
                  <w:lang w:eastAsia="zh-CN"/>
                </w:rPr>
                <w:delText>1</w:delText>
              </w:r>
              <w:r w:rsidRPr="00A62BB0" w:rsidDel="001339BB">
                <w:rPr>
                  <w:rFonts w:cs="Arial"/>
                </w:rPr>
                <w:delText xml:space="preserve">.1 </w:delText>
              </w:r>
              <w:r w:rsidRPr="00A62BB0" w:rsidDel="001339BB">
                <w:rPr>
                  <w:rFonts w:cs="Arial" w:hint="eastAsia"/>
                  <w:lang w:eastAsia="zh-CN"/>
                </w:rPr>
                <w:delText>F</w:delText>
              </w:r>
              <w:r w:rsidRPr="00A62BB0" w:rsidDel="001339BB">
                <w:rPr>
                  <w:rFonts w:cs="Arial"/>
                </w:rPr>
                <w:delText>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FD56FFA" w14:textId="77777777" w:rsidR="00872ECA" w:rsidRPr="001C0E1B" w:rsidDel="001339BB" w:rsidRDefault="00872ECA" w:rsidP="008A4BAB">
            <w:pPr>
              <w:pStyle w:val="TAC"/>
              <w:rPr>
                <w:del w:id="7713" w:author="Prashant Sharma" w:date="2022-11-30T07:20:00Z"/>
              </w:rPr>
            </w:pPr>
            <w:del w:id="7714" w:author="Prashant Sharma" w:date="2022-11-30T07:20:00Z">
              <w:r w:rsidRPr="00A62BB0" w:rsidDel="001339BB">
                <w:rPr>
                  <w:rFonts w:cs="Arial"/>
                  <w:lang w:val="en-US"/>
                </w:rPr>
                <w:delText>-</w:delText>
              </w:r>
            </w:del>
          </w:p>
        </w:tc>
      </w:tr>
      <w:tr w:rsidR="00872ECA" w:rsidRPr="001C0E1B" w:rsidDel="001339BB" w14:paraId="73CA4D4D" w14:textId="77777777" w:rsidTr="008A4BAB">
        <w:trPr>
          <w:trHeight w:val="187"/>
          <w:jc w:val="center"/>
          <w:del w:id="7715" w:author="Prashant Sharma" w:date="2022-11-30T07:20:00Z"/>
        </w:trPr>
        <w:tc>
          <w:tcPr>
            <w:tcW w:w="1812" w:type="dxa"/>
            <w:vMerge/>
            <w:tcBorders>
              <w:left w:val="single" w:sz="4" w:space="0" w:color="auto"/>
              <w:right w:val="single" w:sz="4" w:space="0" w:color="auto"/>
            </w:tcBorders>
            <w:shd w:val="clear" w:color="auto" w:fill="auto"/>
            <w:vAlign w:val="center"/>
          </w:tcPr>
          <w:p w14:paraId="2A9750E5" w14:textId="77777777" w:rsidR="00872ECA" w:rsidRPr="001C0E1B" w:rsidDel="001339BB" w:rsidRDefault="00872ECA" w:rsidP="008A4BAB">
            <w:pPr>
              <w:pStyle w:val="TAL"/>
              <w:rPr>
                <w:del w:id="7716"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vAlign w:val="center"/>
          </w:tcPr>
          <w:p w14:paraId="0A0722AF" w14:textId="77777777" w:rsidR="00872ECA" w:rsidRPr="001C0E1B" w:rsidDel="001339BB" w:rsidRDefault="00872ECA" w:rsidP="008A4BAB">
            <w:pPr>
              <w:pStyle w:val="TAL"/>
              <w:rPr>
                <w:del w:id="7717" w:author="Prashant Sharma" w:date="2022-11-30T07:20:00Z"/>
                <w:lang w:eastAsia="zh-CN"/>
              </w:rPr>
            </w:pPr>
            <w:del w:id="7718" w:author="Prashant Sharma" w:date="2022-11-30T07:20:00Z">
              <w:r w:rsidRPr="00A62BB0" w:rsidDel="001339BB">
                <w:rPr>
                  <w:rFonts w:cs="Arial" w:hint="eastAsia"/>
                  <w:lang w:val="en-US" w:eastAsia="zh-CN"/>
                </w:rPr>
                <w:delText>Config 2</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4ECA3D9C" w14:textId="77777777" w:rsidR="00872ECA" w:rsidRPr="001C0E1B" w:rsidDel="001339BB" w:rsidRDefault="00872ECA" w:rsidP="008A4BAB">
            <w:pPr>
              <w:pStyle w:val="TAC"/>
              <w:rPr>
                <w:del w:id="7719"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FAA5FB1" w14:textId="77777777" w:rsidR="00872ECA" w:rsidRPr="001C0E1B" w:rsidDel="001339BB" w:rsidRDefault="00872ECA" w:rsidP="008A4BAB">
            <w:pPr>
              <w:pStyle w:val="TAC"/>
              <w:rPr>
                <w:del w:id="7720" w:author="Prashant Sharma" w:date="2022-11-30T07:20:00Z"/>
              </w:rPr>
            </w:pPr>
            <w:del w:id="7721" w:author="Prashant Sharma" w:date="2022-11-30T07:20:00Z">
              <w:r w:rsidRPr="00A62BB0" w:rsidDel="001339BB">
                <w:rPr>
                  <w:rFonts w:cs="Arial"/>
                </w:rPr>
                <w:delText>SR.</w:delText>
              </w:r>
              <w:r w:rsidRPr="00A62BB0" w:rsidDel="001339BB">
                <w:rPr>
                  <w:rFonts w:cs="Arial" w:hint="eastAsia"/>
                  <w:lang w:eastAsia="zh-CN"/>
                </w:rPr>
                <w:delText>1</w:delText>
              </w:r>
              <w:r w:rsidRPr="00A62BB0" w:rsidDel="001339BB">
                <w:rPr>
                  <w:rFonts w:cs="Arial"/>
                </w:rPr>
                <w:delText>.1 TDD</w:delText>
              </w:r>
            </w:del>
          </w:p>
        </w:tc>
        <w:tc>
          <w:tcPr>
            <w:tcW w:w="2494" w:type="dxa"/>
            <w:gridSpan w:val="3"/>
            <w:vMerge/>
            <w:tcBorders>
              <w:left w:val="single" w:sz="4" w:space="0" w:color="auto"/>
              <w:right w:val="single" w:sz="4" w:space="0" w:color="auto"/>
            </w:tcBorders>
            <w:shd w:val="clear" w:color="auto" w:fill="auto"/>
            <w:vAlign w:val="center"/>
          </w:tcPr>
          <w:p w14:paraId="0625D0DC" w14:textId="77777777" w:rsidR="00872ECA" w:rsidRPr="001C0E1B" w:rsidDel="001339BB" w:rsidRDefault="00872ECA" w:rsidP="008A4BAB">
            <w:pPr>
              <w:pStyle w:val="TAC"/>
              <w:rPr>
                <w:del w:id="7722" w:author="Prashant Sharma" w:date="2022-11-30T07:20:00Z"/>
              </w:rPr>
            </w:pPr>
          </w:p>
        </w:tc>
      </w:tr>
      <w:tr w:rsidR="00872ECA" w:rsidRPr="001C0E1B" w:rsidDel="001339BB" w14:paraId="5DD3F17D" w14:textId="77777777" w:rsidTr="008A4BAB">
        <w:trPr>
          <w:trHeight w:val="187"/>
          <w:jc w:val="center"/>
          <w:del w:id="7723"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3048AD2" w14:textId="77777777" w:rsidR="00872ECA" w:rsidRPr="001C0E1B" w:rsidDel="001339BB" w:rsidRDefault="00872ECA" w:rsidP="008A4BAB">
            <w:pPr>
              <w:pStyle w:val="TAL"/>
              <w:rPr>
                <w:del w:id="7724"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vAlign w:val="center"/>
          </w:tcPr>
          <w:p w14:paraId="504E59E7" w14:textId="77777777" w:rsidR="00872ECA" w:rsidRPr="001C0E1B" w:rsidDel="001339BB" w:rsidRDefault="00872ECA" w:rsidP="008A4BAB">
            <w:pPr>
              <w:pStyle w:val="TAL"/>
              <w:rPr>
                <w:del w:id="7725" w:author="Prashant Sharma" w:date="2022-11-30T07:20:00Z"/>
                <w:lang w:eastAsia="zh-CN"/>
              </w:rPr>
            </w:pPr>
            <w:del w:id="7726"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68DBD4EC" w14:textId="77777777" w:rsidR="00872ECA" w:rsidRPr="001C0E1B" w:rsidDel="001339BB" w:rsidRDefault="00872ECA" w:rsidP="008A4BAB">
            <w:pPr>
              <w:pStyle w:val="TAC"/>
              <w:rPr>
                <w:del w:id="7727"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5484520D" w14:textId="77777777" w:rsidR="00872ECA" w:rsidRPr="001C0E1B" w:rsidDel="001339BB" w:rsidRDefault="00872ECA" w:rsidP="008A4BAB">
            <w:pPr>
              <w:pStyle w:val="TAC"/>
              <w:rPr>
                <w:del w:id="7728" w:author="Prashant Sharma" w:date="2022-11-30T07:20:00Z"/>
              </w:rPr>
            </w:pPr>
            <w:del w:id="7729" w:author="Prashant Sharma" w:date="2022-11-30T07:20:00Z">
              <w:r w:rsidRPr="00A62BB0" w:rsidDel="001339BB">
                <w:rPr>
                  <w:rFonts w:cs="Arial"/>
                </w:rPr>
                <w:delText>SR.</w:delText>
              </w:r>
              <w:r w:rsidRPr="00A62BB0" w:rsidDel="001339BB">
                <w:rPr>
                  <w:rFonts w:cs="Arial" w:hint="eastAsia"/>
                  <w:lang w:eastAsia="zh-CN"/>
                </w:rPr>
                <w:delText>2</w:delText>
              </w:r>
              <w:r w:rsidRPr="00A62BB0" w:rsidDel="001339BB">
                <w:rPr>
                  <w:rFonts w:cs="Arial"/>
                </w:rPr>
                <w:delText>.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34CA146" w14:textId="77777777" w:rsidR="00872ECA" w:rsidRPr="001C0E1B" w:rsidDel="001339BB" w:rsidRDefault="00872ECA" w:rsidP="008A4BAB">
            <w:pPr>
              <w:pStyle w:val="TAC"/>
              <w:rPr>
                <w:del w:id="7730" w:author="Prashant Sharma" w:date="2022-11-30T07:20:00Z"/>
              </w:rPr>
            </w:pPr>
          </w:p>
        </w:tc>
      </w:tr>
      <w:tr w:rsidR="00872ECA" w:rsidRPr="001C0E1B" w:rsidDel="001339BB" w14:paraId="7FD6D220" w14:textId="77777777" w:rsidTr="008A4BAB">
        <w:trPr>
          <w:trHeight w:val="187"/>
          <w:jc w:val="center"/>
          <w:del w:id="7731"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6E43A61" w14:textId="77777777" w:rsidR="00872ECA" w:rsidRPr="001C0E1B" w:rsidDel="001339BB" w:rsidRDefault="00872ECA" w:rsidP="008A4BAB">
            <w:pPr>
              <w:pStyle w:val="TAL"/>
              <w:rPr>
                <w:del w:id="7732" w:author="Prashant Sharma" w:date="2022-11-30T07:20:00Z"/>
                <w:rFonts w:cs="v5.0.0"/>
              </w:rPr>
            </w:pPr>
            <w:del w:id="7733" w:author="Prashant Sharma" w:date="2022-11-30T07:20:00Z">
              <w:r w:rsidRPr="00A62BB0" w:rsidDel="001339BB">
                <w:rPr>
                  <w:rFonts w:cs="v5.0.0"/>
                </w:rPr>
                <w:delText xml:space="preserve">RMSI CORESET </w:delText>
              </w:r>
              <w:r w:rsidRPr="00A62BB0" w:rsidDel="001339BB">
                <w:rPr>
                  <w:rFonts w:cs="v5.0.0" w:hint="eastAsia"/>
                  <w:lang w:eastAsia="zh-CN"/>
                </w:rPr>
                <w:delText>Parameters</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1CA05948" w14:textId="77777777" w:rsidR="00872ECA" w:rsidRPr="001C0E1B" w:rsidDel="001339BB" w:rsidRDefault="00872ECA" w:rsidP="008A4BAB">
            <w:pPr>
              <w:pStyle w:val="TAL"/>
              <w:rPr>
                <w:del w:id="7734" w:author="Prashant Sharma" w:date="2022-11-30T07:20:00Z"/>
                <w:lang w:eastAsia="zh-CN"/>
              </w:rPr>
            </w:pPr>
            <w:del w:id="7735" w:author="Prashant Sharma" w:date="2022-11-30T07:20:00Z">
              <w:r w:rsidRPr="00A62BB0" w:rsidDel="001339BB">
                <w:rPr>
                  <w:rFonts w:cs="Arial" w:hint="eastAsia"/>
                  <w:lang w:val="en-US" w:eastAsia="zh-CN"/>
                </w:rPr>
                <w:delText>Config 1</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4E8DE1EB" w14:textId="77777777" w:rsidR="00872ECA" w:rsidRPr="001C0E1B" w:rsidDel="001339BB" w:rsidRDefault="00872ECA" w:rsidP="008A4BAB">
            <w:pPr>
              <w:pStyle w:val="TAC"/>
              <w:rPr>
                <w:del w:id="7736"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420C824" w14:textId="77777777" w:rsidR="00872ECA" w:rsidRPr="001C0E1B" w:rsidDel="001339BB" w:rsidRDefault="00872ECA" w:rsidP="008A4BAB">
            <w:pPr>
              <w:pStyle w:val="TAC"/>
              <w:rPr>
                <w:del w:id="7737" w:author="Prashant Sharma" w:date="2022-11-30T07:20:00Z"/>
              </w:rPr>
            </w:pPr>
            <w:del w:id="7738" w:author="Prashant Sharma" w:date="2022-11-30T07:20:00Z">
              <w:r w:rsidRPr="00A62BB0" w:rsidDel="001339BB">
                <w:rPr>
                  <w:rFonts w:cs="Arial"/>
                </w:rPr>
                <w:delText>CR.</w:delText>
              </w:r>
              <w:r w:rsidRPr="00A62BB0" w:rsidDel="001339BB">
                <w:rPr>
                  <w:rFonts w:cs="Arial" w:hint="eastAsia"/>
                  <w:lang w:eastAsia="zh-CN"/>
                </w:rPr>
                <w:delText>1</w:delText>
              </w:r>
              <w:r w:rsidRPr="00A62BB0" w:rsidDel="001339BB">
                <w:rPr>
                  <w:rFonts w:cs="Arial"/>
                </w:rPr>
                <w:delText xml:space="preserve">.1 </w:delText>
              </w:r>
              <w:r w:rsidRPr="00A62BB0" w:rsidDel="001339BB">
                <w:rPr>
                  <w:rFonts w:cs="Arial" w:hint="eastAsia"/>
                  <w:lang w:eastAsia="zh-CN"/>
                </w:rPr>
                <w:delText>F</w:delText>
              </w:r>
              <w:r w:rsidRPr="00A62BB0" w:rsidDel="001339BB">
                <w:rPr>
                  <w:rFonts w:cs="Arial"/>
                </w:rPr>
                <w:delText>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8AAE9C3" w14:textId="77777777" w:rsidR="00872ECA" w:rsidRPr="001C0E1B" w:rsidDel="001339BB" w:rsidRDefault="00872ECA" w:rsidP="008A4BAB">
            <w:pPr>
              <w:pStyle w:val="TAC"/>
              <w:rPr>
                <w:del w:id="7739" w:author="Prashant Sharma" w:date="2022-11-30T07:20:00Z"/>
              </w:rPr>
            </w:pPr>
            <w:del w:id="7740" w:author="Prashant Sharma" w:date="2022-11-30T07:20:00Z">
              <w:r w:rsidRPr="00A62BB0" w:rsidDel="001339BB">
                <w:rPr>
                  <w:rFonts w:cs="Arial"/>
                  <w:lang w:val="en-US"/>
                </w:rPr>
                <w:delText>-</w:delText>
              </w:r>
            </w:del>
          </w:p>
        </w:tc>
      </w:tr>
      <w:tr w:rsidR="00872ECA" w:rsidRPr="001C0E1B" w:rsidDel="001339BB" w14:paraId="73F87654" w14:textId="77777777" w:rsidTr="008A4BAB">
        <w:trPr>
          <w:trHeight w:val="187"/>
          <w:jc w:val="center"/>
          <w:del w:id="7741" w:author="Prashant Sharma" w:date="2022-11-30T07:20:00Z"/>
        </w:trPr>
        <w:tc>
          <w:tcPr>
            <w:tcW w:w="1812" w:type="dxa"/>
            <w:vMerge/>
            <w:tcBorders>
              <w:left w:val="single" w:sz="4" w:space="0" w:color="auto"/>
              <w:right w:val="single" w:sz="4" w:space="0" w:color="auto"/>
            </w:tcBorders>
            <w:shd w:val="clear" w:color="auto" w:fill="auto"/>
            <w:vAlign w:val="center"/>
          </w:tcPr>
          <w:p w14:paraId="6F48123A" w14:textId="77777777" w:rsidR="00872ECA" w:rsidRPr="001C0E1B" w:rsidDel="001339BB" w:rsidRDefault="00872ECA" w:rsidP="008A4BAB">
            <w:pPr>
              <w:pStyle w:val="TAL"/>
              <w:rPr>
                <w:del w:id="7742" w:author="Prashant Sharma" w:date="2022-11-30T07:20: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3AF03DF8" w14:textId="77777777" w:rsidR="00872ECA" w:rsidRPr="001C0E1B" w:rsidDel="001339BB" w:rsidRDefault="00872ECA" w:rsidP="008A4BAB">
            <w:pPr>
              <w:pStyle w:val="TAL"/>
              <w:rPr>
                <w:del w:id="7743" w:author="Prashant Sharma" w:date="2022-11-30T07:20:00Z"/>
                <w:lang w:eastAsia="zh-CN"/>
              </w:rPr>
            </w:pPr>
            <w:del w:id="7744" w:author="Prashant Sharma" w:date="2022-11-30T07:20:00Z">
              <w:r w:rsidRPr="00A62BB0" w:rsidDel="001339BB">
                <w:rPr>
                  <w:rFonts w:cs="Arial" w:hint="eastAsia"/>
                  <w:lang w:val="en-US" w:eastAsia="zh-CN"/>
                </w:rPr>
                <w:delText>Config 2</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2D863986" w14:textId="77777777" w:rsidR="00872ECA" w:rsidRPr="001C0E1B" w:rsidDel="001339BB" w:rsidRDefault="00872ECA" w:rsidP="008A4BAB">
            <w:pPr>
              <w:pStyle w:val="TAC"/>
              <w:rPr>
                <w:del w:id="7745"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15988C6" w14:textId="77777777" w:rsidR="00872ECA" w:rsidRPr="001C0E1B" w:rsidDel="001339BB" w:rsidRDefault="00872ECA" w:rsidP="008A4BAB">
            <w:pPr>
              <w:pStyle w:val="TAC"/>
              <w:rPr>
                <w:del w:id="7746" w:author="Prashant Sharma" w:date="2022-11-30T07:20:00Z"/>
              </w:rPr>
            </w:pPr>
            <w:del w:id="7747" w:author="Prashant Sharma" w:date="2022-11-30T07:20:00Z">
              <w:r w:rsidRPr="00A62BB0" w:rsidDel="001339BB">
                <w:rPr>
                  <w:rFonts w:cs="Arial"/>
                </w:rPr>
                <w:delText>CR.</w:delText>
              </w:r>
              <w:r w:rsidRPr="00A62BB0" w:rsidDel="001339BB">
                <w:rPr>
                  <w:rFonts w:cs="Arial" w:hint="eastAsia"/>
                  <w:lang w:eastAsia="zh-CN"/>
                </w:rPr>
                <w:delText>1</w:delText>
              </w:r>
              <w:r w:rsidRPr="00A62BB0" w:rsidDel="001339BB">
                <w:rPr>
                  <w:rFonts w:cs="Arial"/>
                </w:rPr>
                <w:delText>.1 TDD</w:delText>
              </w:r>
            </w:del>
          </w:p>
        </w:tc>
        <w:tc>
          <w:tcPr>
            <w:tcW w:w="2494" w:type="dxa"/>
            <w:gridSpan w:val="3"/>
            <w:vMerge/>
            <w:tcBorders>
              <w:left w:val="single" w:sz="4" w:space="0" w:color="auto"/>
              <w:right w:val="single" w:sz="4" w:space="0" w:color="auto"/>
            </w:tcBorders>
            <w:shd w:val="clear" w:color="auto" w:fill="auto"/>
            <w:vAlign w:val="center"/>
          </w:tcPr>
          <w:p w14:paraId="32E0C529" w14:textId="77777777" w:rsidR="00872ECA" w:rsidRPr="001C0E1B" w:rsidDel="001339BB" w:rsidRDefault="00872ECA" w:rsidP="008A4BAB">
            <w:pPr>
              <w:pStyle w:val="TAC"/>
              <w:rPr>
                <w:del w:id="7748" w:author="Prashant Sharma" w:date="2022-11-30T07:20:00Z"/>
              </w:rPr>
            </w:pPr>
          </w:p>
        </w:tc>
      </w:tr>
      <w:tr w:rsidR="00872ECA" w:rsidRPr="001C0E1B" w:rsidDel="001339BB" w14:paraId="7AB4349C" w14:textId="77777777" w:rsidTr="008A4BAB">
        <w:trPr>
          <w:trHeight w:val="187"/>
          <w:jc w:val="center"/>
          <w:del w:id="7749"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1DE07CD0" w14:textId="77777777" w:rsidR="00872ECA" w:rsidRPr="001C0E1B" w:rsidDel="001339BB" w:rsidRDefault="00872ECA" w:rsidP="008A4BAB">
            <w:pPr>
              <w:pStyle w:val="TAL"/>
              <w:rPr>
                <w:del w:id="7750" w:author="Prashant Sharma" w:date="2022-11-30T07:20: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4820FAA0" w14:textId="77777777" w:rsidR="00872ECA" w:rsidRPr="001C0E1B" w:rsidDel="001339BB" w:rsidRDefault="00872ECA" w:rsidP="008A4BAB">
            <w:pPr>
              <w:pStyle w:val="TAL"/>
              <w:rPr>
                <w:del w:id="7751" w:author="Prashant Sharma" w:date="2022-11-30T07:20:00Z"/>
                <w:lang w:eastAsia="zh-CN"/>
              </w:rPr>
            </w:pPr>
            <w:del w:id="7752"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343B9568" w14:textId="77777777" w:rsidR="00872ECA" w:rsidRPr="001C0E1B" w:rsidDel="001339BB" w:rsidRDefault="00872ECA" w:rsidP="008A4BAB">
            <w:pPr>
              <w:pStyle w:val="TAC"/>
              <w:rPr>
                <w:del w:id="7753"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6CDF82FB" w14:textId="77777777" w:rsidR="00872ECA" w:rsidRPr="001C0E1B" w:rsidDel="001339BB" w:rsidRDefault="00872ECA" w:rsidP="008A4BAB">
            <w:pPr>
              <w:pStyle w:val="TAC"/>
              <w:rPr>
                <w:del w:id="7754" w:author="Prashant Sharma" w:date="2022-11-30T07:20:00Z"/>
              </w:rPr>
            </w:pPr>
            <w:del w:id="7755" w:author="Prashant Sharma" w:date="2022-11-30T07:20:00Z">
              <w:r w:rsidRPr="00A62BB0" w:rsidDel="001339BB">
                <w:rPr>
                  <w:rFonts w:cs="Arial"/>
                </w:rPr>
                <w:delText>CR.</w:delText>
              </w:r>
              <w:r w:rsidRPr="00A62BB0" w:rsidDel="001339BB">
                <w:rPr>
                  <w:rFonts w:cs="Arial" w:hint="eastAsia"/>
                  <w:lang w:eastAsia="zh-CN"/>
                </w:rPr>
                <w:delText>2</w:delText>
              </w:r>
              <w:r w:rsidRPr="00A62BB0" w:rsidDel="001339BB">
                <w:rPr>
                  <w:rFonts w:cs="Arial"/>
                </w:rPr>
                <w:delText>.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5B0CCF8" w14:textId="77777777" w:rsidR="00872ECA" w:rsidRPr="001C0E1B" w:rsidDel="001339BB" w:rsidRDefault="00872ECA" w:rsidP="008A4BAB">
            <w:pPr>
              <w:pStyle w:val="TAC"/>
              <w:rPr>
                <w:del w:id="7756" w:author="Prashant Sharma" w:date="2022-11-30T07:20:00Z"/>
              </w:rPr>
            </w:pPr>
          </w:p>
        </w:tc>
      </w:tr>
      <w:tr w:rsidR="00872ECA" w:rsidRPr="001C0E1B" w:rsidDel="001339BB" w14:paraId="4F748028" w14:textId="77777777" w:rsidTr="008A4BAB">
        <w:trPr>
          <w:trHeight w:val="187"/>
          <w:jc w:val="center"/>
          <w:del w:id="7757"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6E5341CD" w14:textId="77777777" w:rsidR="00872ECA" w:rsidRPr="001C0E1B" w:rsidDel="001339BB" w:rsidRDefault="00872ECA" w:rsidP="008A4BAB">
            <w:pPr>
              <w:pStyle w:val="TAL"/>
              <w:rPr>
                <w:del w:id="7758" w:author="Prashant Sharma" w:date="2022-11-30T07:20:00Z"/>
                <w:rFonts w:cs="v5.0.0"/>
                <w:lang w:eastAsia="zh-CN"/>
              </w:rPr>
            </w:pPr>
            <w:del w:id="7759" w:author="Prashant Sharma" w:date="2022-11-30T07:20:00Z">
              <w:r w:rsidRPr="00A62BB0" w:rsidDel="001339BB">
                <w:rPr>
                  <w:rFonts w:cs="v5.0.0" w:hint="eastAsia"/>
                  <w:lang w:eastAsia="zh-CN"/>
                </w:rPr>
                <w:delText>Dedicated</w:delText>
              </w:r>
              <w:r w:rsidRPr="00A62BB0" w:rsidDel="001339BB">
                <w:rPr>
                  <w:rFonts w:cs="v5.0.0"/>
                </w:rPr>
                <w:delText xml:space="preserve"> CORESET </w:delText>
              </w:r>
              <w:r w:rsidRPr="00A62BB0" w:rsidDel="001339BB">
                <w:rPr>
                  <w:rFonts w:cs="v5.0.0" w:hint="eastAsia"/>
                  <w:lang w:eastAsia="zh-CN"/>
                </w:rPr>
                <w:delText>Parameters</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0B103C81" w14:textId="77777777" w:rsidR="00872ECA" w:rsidRPr="001C0E1B" w:rsidDel="001339BB" w:rsidRDefault="00872ECA" w:rsidP="008A4BAB">
            <w:pPr>
              <w:pStyle w:val="TAL"/>
              <w:rPr>
                <w:del w:id="7760" w:author="Prashant Sharma" w:date="2022-11-30T07:20:00Z"/>
                <w:lang w:eastAsia="zh-CN"/>
              </w:rPr>
            </w:pPr>
            <w:del w:id="7761" w:author="Prashant Sharma" w:date="2022-11-30T07:20:00Z">
              <w:r w:rsidRPr="00A62BB0" w:rsidDel="001339BB">
                <w:rPr>
                  <w:rFonts w:cs="Arial" w:hint="eastAsia"/>
                  <w:lang w:val="en-US" w:eastAsia="zh-CN"/>
                </w:rPr>
                <w:delText>Config 1</w:delText>
              </w:r>
            </w:del>
          </w:p>
        </w:tc>
        <w:tc>
          <w:tcPr>
            <w:tcW w:w="891" w:type="dxa"/>
            <w:vMerge w:val="restart"/>
            <w:tcBorders>
              <w:top w:val="nil"/>
              <w:left w:val="single" w:sz="4" w:space="0" w:color="auto"/>
              <w:right w:val="single" w:sz="4" w:space="0" w:color="auto"/>
            </w:tcBorders>
            <w:shd w:val="clear" w:color="auto" w:fill="auto"/>
            <w:vAlign w:val="center"/>
          </w:tcPr>
          <w:p w14:paraId="08EDCB0D" w14:textId="77777777" w:rsidR="00872ECA" w:rsidRPr="001C0E1B" w:rsidDel="001339BB" w:rsidRDefault="00872ECA" w:rsidP="008A4BAB">
            <w:pPr>
              <w:pStyle w:val="TAC"/>
              <w:rPr>
                <w:del w:id="7762"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25936F51" w14:textId="77777777" w:rsidR="00872ECA" w:rsidRPr="001C0E1B" w:rsidDel="001339BB" w:rsidRDefault="00872ECA" w:rsidP="008A4BAB">
            <w:pPr>
              <w:pStyle w:val="TAC"/>
              <w:rPr>
                <w:del w:id="7763" w:author="Prashant Sharma" w:date="2022-11-30T07:20:00Z"/>
                <w:lang w:eastAsia="zh-CN"/>
              </w:rPr>
            </w:pPr>
            <w:del w:id="7764" w:author="Prashant Sharma" w:date="2022-11-30T07:20:00Z">
              <w:r w:rsidRPr="00A62BB0" w:rsidDel="001339BB">
                <w:rPr>
                  <w:rFonts w:cs="Arial" w:hint="eastAsia"/>
                  <w:lang w:eastAsia="zh-CN"/>
                </w:rPr>
                <w:delText>CCR.1.1 F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242235BE" w14:textId="77777777" w:rsidR="00872ECA" w:rsidRPr="001C0E1B" w:rsidDel="001339BB" w:rsidRDefault="00872ECA" w:rsidP="008A4BAB">
            <w:pPr>
              <w:pStyle w:val="TAC"/>
              <w:rPr>
                <w:del w:id="7765" w:author="Prashant Sharma" w:date="2022-11-30T07:20:00Z"/>
                <w:lang w:eastAsia="zh-CN"/>
              </w:rPr>
            </w:pPr>
            <w:del w:id="7766" w:author="Prashant Sharma" w:date="2022-11-30T07:20:00Z">
              <w:r w:rsidRPr="00A62BB0" w:rsidDel="001339BB">
                <w:rPr>
                  <w:rFonts w:cs="Arial" w:hint="eastAsia"/>
                  <w:lang w:val="en-US" w:eastAsia="zh-CN"/>
                </w:rPr>
                <w:delText>-</w:delText>
              </w:r>
            </w:del>
          </w:p>
        </w:tc>
      </w:tr>
      <w:tr w:rsidR="00872ECA" w:rsidRPr="001C0E1B" w:rsidDel="001339BB" w14:paraId="21D8A035" w14:textId="77777777" w:rsidTr="008A4BAB">
        <w:trPr>
          <w:trHeight w:val="187"/>
          <w:jc w:val="center"/>
          <w:del w:id="7767" w:author="Prashant Sharma" w:date="2022-11-30T07:20:00Z"/>
        </w:trPr>
        <w:tc>
          <w:tcPr>
            <w:tcW w:w="1812" w:type="dxa"/>
            <w:vMerge/>
            <w:tcBorders>
              <w:left w:val="single" w:sz="4" w:space="0" w:color="auto"/>
              <w:right w:val="single" w:sz="4" w:space="0" w:color="auto"/>
            </w:tcBorders>
            <w:shd w:val="clear" w:color="auto" w:fill="auto"/>
            <w:vAlign w:val="center"/>
          </w:tcPr>
          <w:p w14:paraId="436558F8" w14:textId="77777777" w:rsidR="00872ECA" w:rsidRPr="001C0E1B" w:rsidDel="001339BB" w:rsidRDefault="00872ECA" w:rsidP="008A4BAB">
            <w:pPr>
              <w:pStyle w:val="TAL"/>
              <w:rPr>
                <w:del w:id="7768" w:author="Prashant Sharma" w:date="2022-11-30T07:20: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22130527" w14:textId="77777777" w:rsidR="00872ECA" w:rsidRPr="001C0E1B" w:rsidDel="001339BB" w:rsidRDefault="00872ECA" w:rsidP="008A4BAB">
            <w:pPr>
              <w:pStyle w:val="TAL"/>
              <w:rPr>
                <w:del w:id="7769" w:author="Prashant Sharma" w:date="2022-11-30T07:20:00Z"/>
                <w:lang w:eastAsia="zh-CN"/>
              </w:rPr>
            </w:pPr>
            <w:del w:id="7770" w:author="Prashant Sharma" w:date="2022-11-30T07:20:00Z">
              <w:r w:rsidRPr="00A62BB0" w:rsidDel="001339BB">
                <w:rPr>
                  <w:rFonts w:cs="Arial" w:hint="eastAsia"/>
                  <w:lang w:val="en-US" w:eastAsia="zh-CN"/>
                </w:rPr>
                <w:delText>Config 2</w:delText>
              </w:r>
            </w:del>
          </w:p>
        </w:tc>
        <w:tc>
          <w:tcPr>
            <w:tcW w:w="891" w:type="dxa"/>
            <w:vMerge/>
            <w:tcBorders>
              <w:left w:val="single" w:sz="4" w:space="0" w:color="auto"/>
              <w:right w:val="single" w:sz="4" w:space="0" w:color="auto"/>
            </w:tcBorders>
            <w:shd w:val="clear" w:color="auto" w:fill="auto"/>
            <w:vAlign w:val="center"/>
          </w:tcPr>
          <w:p w14:paraId="4EB96197" w14:textId="77777777" w:rsidR="00872ECA" w:rsidRPr="001C0E1B" w:rsidDel="001339BB" w:rsidRDefault="00872ECA" w:rsidP="008A4BAB">
            <w:pPr>
              <w:pStyle w:val="TAC"/>
              <w:rPr>
                <w:del w:id="7771"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8E1AF14" w14:textId="77777777" w:rsidR="00872ECA" w:rsidRPr="001C0E1B" w:rsidDel="001339BB" w:rsidRDefault="00872ECA" w:rsidP="008A4BAB">
            <w:pPr>
              <w:pStyle w:val="TAC"/>
              <w:rPr>
                <w:del w:id="7772" w:author="Prashant Sharma" w:date="2022-11-30T07:20:00Z"/>
                <w:lang w:eastAsia="zh-CN"/>
              </w:rPr>
            </w:pPr>
            <w:del w:id="7773" w:author="Prashant Sharma" w:date="2022-11-30T07:20:00Z">
              <w:r w:rsidRPr="00A62BB0" w:rsidDel="001339BB">
                <w:rPr>
                  <w:rFonts w:cs="Arial" w:hint="eastAsia"/>
                  <w:lang w:eastAsia="zh-CN"/>
                </w:rPr>
                <w:delText>CCR.1.1 TDD</w:delText>
              </w:r>
            </w:del>
          </w:p>
        </w:tc>
        <w:tc>
          <w:tcPr>
            <w:tcW w:w="2494" w:type="dxa"/>
            <w:gridSpan w:val="3"/>
            <w:vMerge/>
            <w:tcBorders>
              <w:left w:val="single" w:sz="4" w:space="0" w:color="auto"/>
              <w:right w:val="single" w:sz="4" w:space="0" w:color="auto"/>
            </w:tcBorders>
            <w:shd w:val="clear" w:color="auto" w:fill="auto"/>
            <w:vAlign w:val="center"/>
          </w:tcPr>
          <w:p w14:paraId="45066835" w14:textId="77777777" w:rsidR="00872ECA" w:rsidRPr="001C0E1B" w:rsidDel="001339BB" w:rsidRDefault="00872ECA" w:rsidP="008A4BAB">
            <w:pPr>
              <w:pStyle w:val="TAC"/>
              <w:rPr>
                <w:del w:id="7774" w:author="Prashant Sharma" w:date="2022-11-30T07:20:00Z"/>
                <w:lang w:eastAsia="zh-CN"/>
              </w:rPr>
            </w:pPr>
          </w:p>
        </w:tc>
      </w:tr>
      <w:tr w:rsidR="00872ECA" w:rsidRPr="001C0E1B" w:rsidDel="001339BB" w14:paraId="2024409F" w14:textId="77777777" w:rsidTr="008A4BAB">
        <w:trPr>
          <w:trHeight w:val="187"/>
          <w:jc w:val="center"/>
          <w:del w:id="7775"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0E86DAC3" w14:textId="77777777" w:rsidR="00872ECA" w:rsidRPr="001C0E1B" w:rsidDel="001339BB" w:rsidRDefault="00872ECA" w:rsidP="008A4BAB">
            <w:pPr>
              <w:pStyle w:val="TAL"/>
              <w:rPr>
                <w:del w:id="7776" w:author="Prashant Sharma" w:date="2022-11-30T07:20: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66832595" w14:textId="77777777" w:rsidR="00872ECA" w:rsidRPr="001C0E1B" w:rsidDel="001339BB" w:rsidRDefault="00872ECA" w:rsidP="008A4BAB">
            <w:pPr>
              <w:pStyle w:val="TAL"/>
              <w:rPr>
                <w:del w:id="7777" w:author="Prashant Sharma" w:date="2022-11-30T07:20:00Z"/>
                <w:lang w:eastAsia="zh-CN"/>
              </w:rPr>
            </w:pPr>
            <w:del w:id="7778"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5045AE8D" w14:textId="77777777" w:rsidR="00872ECA" w:rsidRPr="001C0E1B" w:rsidDel="001339BB" w:rsidRDefault="00872ECA" w:rsidP="008A4BAB">
            <w:pPr>
              <w:pStyle w:val="TAC"/>
              <w:rPr>
                <w:del w:id="7779"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C4646DE" w14:textId="77777777" w:rsidR="00872ECA" w:rsidRPr="001C0E1B" w:rsidDel="001339BB" w:rsidRDefault="00872ECA" w:rsidP="008A4BAB">
            <w:pPr>
              <w:pStyle w:val="TAC"/>
              <w:rPr>
                <w:del w:id="7780" w:author="Prashant Sharma" w:date="2022-11-30T07:20:00Z"/>
                <w:lang w:eastAsia="zh-CN"/>
              </w:rPr>
            </w:pPr>
            <w:del w:id="7781" w:author="Prashant Sharma" w:date="2022-11-30T07:20:00Z">
              <w:r w:rsidRPr="00A62BB0" w:rsidDel="001339BB">
                <w:rPr>
                  <w:rFonts w:cs="Arial" w:hint="eastAsia"/>
                  <w:lang w:eastAsia="zh-CN"/>
                </w:rPr>
                <w:delText>CCR.2.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F197EDA" w14:textId="77777777" w:rsidR="00872ECA" w:rsidRPr="001C0E1B" w:rsidDel="001339BB" w:rsidRDefault="00872ECA" w:rsidP="008A4BAB">
            <w:pPr>
              <w:pStyle w:val="TAC"/>
              <w:rPr>
                <w:del w:id="7782" w:author="Prashant Sharma" w:date="2022-11-30T07:20:00Z"/>
                <w:lang w:eastAsia="zh-CN"/>
              </w:rPr>
            </w:pPr>
          </w:p>
        </w:tc>
      </w:tr>
      <w:tr w:rsidR="00872ECA" w:rsidRPr="001C0E1B" w:rsidDel="001339BB" w14:paraId="1C713FC2" w14:textId="77777777" w:rsidTr="008A4BAB">
        <w:trPr>
          <w:trHeight w:val="187"/>
          <w:jc w:val="center"/>
          <w:del w:id="778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9CFDBEB" w14:textId="77777777" w:rsidR="00872ECA" w:rsidRPr="001C0E1B" w:rsidDel="001339BB" w:rsidRDefault="00872ECA" w:rsidP="008A4BAB">
            <w:pPr>
              <w:pStyle w:val="TAL"/>
              <w:rPr>
                <w:del w:id="7784" w:author="Prashant Sharma" w:date="2022-11-30T07:20:00Z"/>
              </w:rPr>
            </w:pPr>
            <w:del w:id="7785" w:author="Prashant Sharma" w:date="2022-11-30T07:20:00Z">
              <w:r w:rsidRPr="001C0E1B" w:rsidDel="001339BB">
                <w:delText>OCNG Patterns</w:delText>
              </w:r>
            </w:del>
          </w:p>
        </w:tc>
        <w:tc>
          <w:tcPr>
            <w:tcW w:w="891" w:type="dxa"/>
            <w:tcBorders>
              <w:top w:val="single" w:sz="4" w:space="0" w:color="auto"/>
              <w:left w:val="single" w:sz="4" w:space="0" w:color="auto"/>
              <w:bottom w:val="single" w:sz="4" w:space="0" w:color="auto"/>
              <w:right w:val="single" w:sz="4" w:space="0" w:color="auto"/>
            </w:tcBorders>
          </w:tcPr>
          <w:p w14:paraId="26349D24" w14:textId="77777777" w:rsidR="00872ECA" w:rsidRPr="001C0E1B" w:rsidDel="001339BB" w:rsidRDefault="00872ECA" w:rsidP="008A4BAB">
            <w:pPr>
              <w:pStyle w:val="TAC"/>
              <w:rPr>
                <w:del w:id="7786" w:author="Prashant Sharma" w:date="2022-11-30T07:20:00Z"/>
              </w:rPr>
            </w:pPr>
          </w:p>
        </w:tc>
        <w:tc>
          <w:tcPr>
            <w:tcW w:w="5318" w:type="dxa"/>
            <w:gridSpan w:val="7"/>
            <w:tcBorders>
              <w:top w:val="single" w:sz="4" w:space="0" w:color="auto"/>
              <w:left w:val="single" w:sz="4" w:space="0" w:color="auto"/>
              <w:bottom w:val="single" w:sz="4" w:space="0" w:color="auto"/>
              <w:right w:val="single" w:sz="4" w:space="0" w:color="auto"/>
            </w:tcBorders>
            <w:hideMark/>
          </w:tcPr>
          <w:p w14:paraId="4B7D2E97" w14:textId="77777777" w:rsidR="00872ECA" w:rsidRPr="001C0E1B" w:rsidDel="001339BB" w:rsidRDefault="00872ECA" w:rsidP="008A4BAB">
            <w:pPr>
              <w:pStyle w:val="TAC"/>
              <w:rPr>
                <w:del w:id="7787" w:author="Prashant Sharma" w:date="2022-11-30T07:20:00Z"/>
                <w:lang w:eastAsia="zh-CN"/>
              </w:rPr>
            </w:pPr>
            <w:del w:id="7788" w:author="Prashant Sharma" w:date="2022-11-30T07:20:00Z">
              <w:r w:rsidRPr="001C0E1B" w:rsidDel="001339BB">
                <w:rPr>
                  <w:rFonts w:eastAsia="Malgun Gothic"/>
                  <w:szCs w:val="18"/>
                </w:rPr>
                <w:delText>OP.1</w:delText>
              </w:r>
            </w:del>
          </w:p>
        </w:tc>
      </w:tr>
      <w:tr w:rsidR="00872ECA" w:rsidRPr="001C0E1B" w:rsidDel="001339BB" w14:paraId="323648AD" w14:textId="77777777" w:rsidTr="008A4BAB">
        <w:trPr>
          <w:trHeight w:val="187"/>
          <w:jc w:val="center"/>
          <w:del w:id="7789"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3FA7B457" w14:textId="77777777" w:rsidR="00872ECA" w:rsidRPr="001C0E1B" w:rsidDel="001339BB" w:rsidRDefault="00872ECA" w:rsidP="008A4BAB">
            <w:pPr>
              <w:pStyle w:val="TAL"/>
              <w:rPr>
                <w:del w:id="7790" w:author="Prashant Sharma" w:date="2022-11-30T07:20:00Z"/>
                <w:lang w:eastAsia="zh-CN"/>
              </w:rPr>
            </w:pPr>
            <w:del w:id="7791" w:author="Prashant Sharma" w:date="2022-11-30T07:20:00Z">
              <w:r w:rsidRPr="00A62BB0" w:rsidDel="001339BB">
                <w:rPr>
                  <w:rFonts w:cs="Arial" w:hint="eastAsia"/>
                  <w:lang w:val="da-DK" w:eastAsia="zh-CN"/>
                </w:rPr>
                <w:delText>SSB</w:delText>
              </w:r>
              <w:r w:rsidRPr="00A62BB0" w:rsidDel="001339BB">
                <w:rPr>
                  <w:rFonts w:cs="Arial"/>
                  <w:lang w:val="da-DK"/>
                </w:rPr>
                <w:delText xml:space="preserve"> configuration</w:delText>
              </w:r>
            </w:del>
          </w:p>
        </w:tc>
        <w:tc>
          <w:tcPr>
            <w:tcW w:w="1814" w:type="dxa"/>
            <w:tcBorders>
              <w:left w:val="single" w:sz="4" w:space="0" w:color="auto"/>
              <w:bottom w:val="single" w:sz="4" w:space="0" w:color="auto"/>
              <w:right w:val="single" w:sz="4" w:space="0" w:color="auto"/>
            </w:tcBorders>
            <w:vAlign w:val="center"/>
          </w:tcPr>
          <w:p w14:paraId="1FBE56A8" w14:textId="77777777" w:rsidR="00872ECA" w:rsidRPr="001C0E1B" w:rsidDel="001339BB" w:rsidRDefault="00872ECA" w:rsidP="008A4BAB">
            <w:pPr>
              <w:pStyle w:val="TAL"/>
              <w:rPr>
                <w:del w:id="7792" w:author="Prashant Sharma" w:date="2022-11-30T07:20:00Z"/>
                <w:lang w:eastAsia="zh-CN"/>
              </w:rPr>
            </w:pPr>
            <w:del w:id="7793" w:author="Prashant Sharma" w:date="2022-11-30T07:20:00Z">
              <w:r w:rsidRPr="00A62BB0" w:rsidDel="001339BB">
                <w:rPr>
                  <w:rFonts w:cs="Arial" w:hint="eastAsia"/>
                  <w:lang w:val="en-US" w:eastAsia="zh-CN"/>
                </w:rPr>
                <w:delText>Config 1,2</w:delText>
              </w:r>
            </w:del>
          </w:p>
        </w:tc>
        <w:tc>
          <w:tcPr>
            <w:tcW w:w="891" w:type="dxa"/>
            <w:tcBorders>
              <w:top w:val="single" w:sz="4" w:space="0" w:color="auto"/>
              <w:left w:val="single" w:sz="4" w:space="0" w:color="auto"/>
              <w:right w:val="single" w:sz="4" w:space="0" w:color="auto"/>
            </w:tcBorders>
            <w:shd w:val="clear" w:color="auto" w:fill="auto"/>
          </w:tcPr>
          <w:p w14:paraId="640F37D5" w14:textId="77777777" w:rsidR="00872ECA" w:rsidRPr="001C0E1B" w:rsidDel="001339BB" w:rsidRDefault="00872ECA" w:rsidP="008A4BAB">
            <w:pPr>
              <w:pStyle w:val="TAC"/>
              <w:rPr>
                <w:del w:id="7794"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6DDC730" w14:textId="77777777" w:rsidR="00872ECA" w:rsidRPr="001C0E1B" w:rsidDel="001339BB" w:rsidRDefault="00872ECA" w:rsidP="008A4BAB">
            <w:pPr>
              <w:pStyle w:val="TAC"/>
              <w:rPr>
                <w:del w:id="7795" w:author="Prashant Sharma" w:date="2022-11-30T07:20:00Z"/>
                <w:lang w:eastAsia="zh-CN"/>
              </w:rPr>
            </w:pPr>
            <w:del w:id="7796" w:author="Prashant Sharma" w:date="2022-11-30T07:20:00Z">
              <w:r w:rsidRPr="00A62BB0" w:rsidDel="001339BB">
                <w:rPr>
                  <w:rFonts w:cs="Arial" w:hint="eastAsia"/>
                  <w:lang w:eastAsia="zh-CN"/>
                </w:rPr>
                <w:delText>SSB</w:delText>
              </w:r>
              <w:r w:rsidRPr="00A62BB0" w:rsidDel="001339BB">
                <w:rPr>
                  <w:rFonts w:cs="Arial"/>
                </w:rPr>
                <w:delText>.1 FR</w:delText>
              </w:r>
              <w:r w:rsidRPr="00A62BB0" w:rsidDel="001339BB">
                <w:rPr>
                  <w:rFonts w:cs="Arial" w:hint="eastAsia"/>
                  <w:lang w:eastAsia="zh-CN"/>
                </w:rPr>
                <w:delText>1</w:delText>
              </w:r>
            </w:del>
          </w:p>
        </w:tc>
        <w:tc>
          <w:tcPr>
            <w:tcW w:w="2494" w:type="dxa"/>
            <w:gridSpan w:val="3"/>
            <w:tcBorders>
              <w:top w:val="nil"/>
              <w:left w:val="single" w:sz="4" w:space="0" w:color="auto"/>
              <w:right w:val="single" w:sz="4" w:space="0" w:color="auto"/>
            </w:tcBorders>
            <w:shd w:val="clear" w:color="auto" w:fill="auto"/>
            <w:vAlign w:val="center"/>
          </w:tcPr>
          <w:p w14:paraId="752F49FC" w14:textId="77777777" w:rsidR="00872ECA" w:rsidRPr="001C0E1B" w:rsidDel="001339BB" w:rsidRDefault="00872ECA" w:rsidP="008A4BAB">
            <w:pPr>
              <w:pStyle w:val="TAC"/>
              <w:rPr>
                <w:del w:id="7797" w:author="Prashant Sharma" w:date="2022-11-30T07:20:00Z"/>
              </w:rPr>
            </w:pPr>
            <w:del w:id="7798"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7DFA528B" w14:textId="77777777" w:rsidTr="008A4BAB">
        <w:trPr>
          <w:trHeight w:val="187"/>
          <w:jc w:val="center"/>
          <w:del w:id="7799"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678EDFB3" w14:textId="77777777" w:rsidR="00872ECA" w:rsidRPr="001C0E1B" w:rsidDel="001339BB" w:rsidRDefault="00872ECA" w:rsidP="008A4BAB">
            <w:pPr>
              <w:pStyle w:val="TAL"/>
              <w:rPr>
                <w:del w:id="7800"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6F28C179" w14:textId="77777777" w:rsidR="00872ECA" w:rsidRPr="001C0E1B" w:rsidDel="001339BB" w:rsidRDefault="00872ECA" w:rsidP="008A4BAB">
            <w:pPr>
              <w:pStyle w:val="TAL"/>
              <w:rPr>
                <w:del w:id="7801" w:author="Prashant Sharma" w:date="2022-11-30T07:20:00Z"/>
                <w:lang w:eastAsia="zh-CN"/>
              </w:rPr>
            </w:pPr>
            <w:del w:id="7802" w:author="Prashant Sharma" w:date="2022-11-30T07:20:00Z">
              <w:r w:rsidRPr="00A62BB0" w:rsidDel="001339BB">
                <w:rPr>
                  <w:rFonts w:cs="Arial" w:hint="eastAsia"/>
                  <w:lang w:val="en-US" w:eastAsia="zh-CN"/>
                </w:rPr>
                <w:delText>Config 3</w:delText>
              </w:r>
            </w:del>
          </w:p>
        </w:tc>
        <w:tc>
          <w:tcPr>
            <w:tcW w:w="891" w:type="dxa"/>
            <w:tcBorders>
              <w:left w:val="single" w:sz="4" w:space="0" w:color="auto"/>
              <w:bottom w:val="nil"/>
              <w:right w:val="single" w:sz="4" w:space="0" w:color="auto"/>
            </w:tcBorders>
            <w:shd w:val="clear" w:color="auto" w:fill="auto"/>
          </w:tcPr>
          <w:p w14:paraId="09932AEF" w14:textId="77777777" w:rsidR="00872ECA" w:rsidRPr="001C0E1B" w:rsidDel="001339BB" w:rsidRDefault="00872ECA" w:rsidP="008A4BAB">
            <w:pPr>
              <w:pStyle w:val="TAC"/>
              <w:rPr>
                <w:del w:id="7803" w:author="Prashant Sharma" w:date="2022-11-30T07:20:00Z"/>
              </w:rPr>
            </w:pPr>
          </w:p>
        </w:tc>
        <w:tc>
          <w:tcPr>
            <w:tcW w:w="2824" w:type="dxa"/>
            <w:gridSpan w:val="4"/>
            <w:tcBorders>
              <w:top w:val="single" w:sz="4" w:space="0" w:color="auto"/>
              <w:left w:val="single" w:sz="4" w:space="0" w:color="auto"/>
              <w:bottom w:val="nil"/>
              <w:right w:val="single" w:sz="4" w:space="0" w:color="auto"/>
            </w:tcBorders>
            <w:vAlign w:val="center"/>
          </w:tcPr>
          <w:p w14:paraId="6DE2BC8F" w14:textId="77777777" w:rsidR="00872ECA" w:rsidRPr="001C0E1B" w:rsidDel="001339BB" w:rsidRDefault="00872ECA" w:rsidP="008A4BAB">
            <w:pPr>
              <w:pStyle w:val="TAC"/>
              <w:rPr>
                <w:del w:id="7804" w:author="Prashant Sharma" w:date="2022-11-30T07:20:00Z"/>
                <w:lang w:eastAsia="zh-CN"/>
              </w:rPr>
            </w:pPr>
            <w:del w:id="7805" w:author="Prashant Sharma" w:date="2022-11-30T07:20:00Z">
              <w:r w:rsidRPr="00A62BB0" w:rsidDel="001339BB">
                <w:rPr>
                  <w:rFonts w:cs="Arial" w:hint="eastAsia"/>
                  <w:lang w:eastAsia="zh-CN"/>
                </w:rPr>
                <w:delText>SSB</w:delText>
              </w:r>
              <w:r w:rsidRPr="00A62BB0" w:rsidDel="001339BB">
                <w:rPr>
                  <w:rFonts w:cs="Arial"/>
                </w:rPr>
                <w:delText>.</w:delText>
              </w:r>
              <w:r w:rsidRPr="00A62BB0" w:rsidDel="001339BB">
                <w:rPr>
                  <w:rFonts w:cs="Arial" w:hint="eastAsia"/>
                  <w:lang w:eastAsia="zh-CN"/>
                </w:rPr>
                <w:delText xml:space="preserve">2 </w:delText>
              </w:r>
              <w:r w:rsidRPr="00A62BB0" w:rsidDel="001339BB">
                <w:rPr>
                  <w:rFonts w:cs="Arial"/>
                </w:rPr>
                <w:delText>FR</w:delText>
              </w:r>
              <w:r w:rsidRPr="00A62BB0" w:rsidDel="001339BB">
                <w:rPr>
                  <w:rFonts w:cs="Arial" w:hint="eastAsia"/>
                  <w:lang w:eastAsia="zh-CN"/>
                </w:rPr>
                <w:delText>1</w:delText>
              </w:r>
            </w:del>
          </w:p>
        </w:tc>
        <w:tc>
          <w:tcPr>
            <w:tcW w:w="2494" w:type="dxa"/>
            <w:gridSpan w:val="3"/>
            <w:tcBorders>
              <w:left w:val="single" w:sz="4" w:space="0" w:color="auto"/>
              <w:bottom w:val="single" w:sz="4" w:space="0" w:color="auto"/>
              <w:right w:val="single" w:sz="4" w:space="0" w:color="auto"/>
            </w:tcBorders>
            <w:shd w:val="clear" w:color="auto" w:fill="auto"/>
            <w:vAlign w:val="center"/>
          </w:tcPr>
          <w:p w14:paraId="2E689A75" w14:textId="77777777" w:rsidR="00872ECA" w:rsidRPr="001C0E1B" w:rsidDel="001339BB" w:rsidRDefault="00872ECA" w:rsidP="008A4BAB">
            <w:pPr>
              <w:pStyle w:val="TAC"/>
              <w:rPr>
                <w:del w:id="7806" w:author="Prashant Sharma" w:date="2022-11-30T07:20:00Z"/>
              </w:rPr>
            </w:pPr>
            <w:del w:id="7807"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52D46FDF" w14:textId="77777777" w:rsidTr="008A4BAB">
        <w:trPr>
          <w:trHeight w:val="187"/>
          <w:jc w:val="center"/>
          <w:del w:id="7808" w:author="Prashant Sharma" w:date="2022-11-30T07:20:00Z"/>
        </w:trPr>
        <w:tc>
          <w:tcPr>
            <w:tcW w:w="1812" w:type="dxa"/>
            <w:tcBorders>
              <w:left w:val="single" w:sz="4" w:space="0" w:color="auto"/>
              <w:bottom w:val="single" w:sz="4" w:space="0" w:color="auto"/>
              <w:right w:val="single" w:sz="4" w:space="0" w:color="auto"/>
            </w:tcBorders>
            <w:shd w:val="clear" w:color="auto" w:fill="auto"/>
            <w:vAlign w:val="center"/>
          </w:tcPr>
          <w:p w14:paraId="073D88C0" w14:textId="77777777" w:rsidR="00872ECA" w:rsidRPr="001C0E1B" w:rsidDel="001339BB" w:rsidRDefault="00872ECA" w:rsidP="008A4BAB">
            <w:pPr>
              <w:pStyle w:val="TAL"/>
              <w:rPr>
                <w:del w:id="7809"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5EB3D0BD" w14:textId="77777777" w:rsidR="00872ECA" w:rsidRPr="00A62BB0" w:rsidDel="001339BB" w:rsidRDefault="00872ECA" w:rsidP="008A4BAB">
            <w:pPr>
              <w:pStyle w:val="TAL"/>
              <w:rPr>
                <w:del w:id="7810" w:author="Prashant Sharma" w:date="2022-11-30T07:20:00Z"/>
                <w:rFonts w:cs="Arial"/>
                <w:lang w:val="en-US" w:eastAsia="zh-CN"/>
              </w:rPr>
            </w:pPr>
            <w:del w:id="7811"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4</w:delText>
              </w:r>
            </w:del>
          </w:p>
        </w:tc>
        <w:tc>
          <w:tcPr>
            <w:tcW w:w="891" w:type="dxa"/>
            <w:tcBorders>
              <w:top w:val="nil"/>
              <w:left w:val="single" w:sz="4" w:space="0" w:color="auto"/>
              <w:bottom w:val="nil"/>
              <w:right w:val="single" w:sz="4" w:space="0" w:color="auto"/>
            </w:tcBorders>
            <w:shd w:val="clear" w:color="auto" w:fill="auto"/>
          </w:tcPr>
          <w:p w14:paraId="335BDC32" w14:textId="77777777" w:rsidR="00872ECA" w:rsidRPr="001C0E1B" w:rsidDel="001339BB" w:rsidRDefault="00872ECA" w:rsidP="008A4BAB">
            <w:pPr>
              <w:pStyle w:val="TAC"/>
              <w:rPr>
                <w:del w:id="7812" w:author="Prashant Sharma" w:date="2022-11-30T07:20:00Z"/>
              </w:rPr>
            </w:pPr>
          </w:p>
        </w:tc>
        <w:tc>
          <w:tcPr>
            <w:tcW w:w="2824" w:type="dxa"/>
            <w:gridSpan w:val="4"/>
            <w:tcBorders>
              <w:top w:val="nil"/>
              <w:left w:val="single" w:sz="4" w:space="0" w:color="auto"/>
              <w:bottom w:val="nil"/>
              <w:right w:val="single" w:sz="4" w:space="0" w:color="auto"/>
            </w:tcBorders>
            <w:vAlign w:val="center"/>
          </w:tcPr>
          <w:p w14:paraId="661B3577" w14:textId="77777777" w:rsidR="00872ECA" w:rsidRPr="00A62BB0" w:rsidDel="001339BB" w:rsidRDefault="00872ECA" w:rsidP="008A4BAB">
            <w:pPr>
              <w:pStyle w:val="TAC"/>
              <w:rPr>
                <w:del w:id="7813" w:author="Prashant Sharma" w:date="2022-11-30T07:20: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3CDF0520" w14:textId="77777777" w:rsidR="00872ECA" w:rsidRPr="001C0E1B" w:rsidDel="001339BB" w:rsidRDefault="00872ECA" w:rsidP="008A4BAB">
            <w:pPr>
              <w:pStyle w:val="TAC"/>
              <w:rPr>
                <w:del w:id="7814" w:author="Prashant Sharma" w:date="2022-11-30T07:20:00Z"/>
              </w:rPr>
            </w:pPr>
            <w:del w:id="7815"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73843C46" w14:textId="77777777" w:rsidTr="008A4BAB">
        <w:trPr>
          <w:trHeight w:val="187"/>
          <w:jc w:val="center"/>
          <w:del w:id="7816" w:author="Prashant Sharma" w:date="2022-11-30T07:20:00Z"/>
        </w:trPr>
        <w:tc>
          <w:tcPr>
            <w:tcW w:w="1812" w:type="dxa"/>
            <w:tcBorders>
              <w:left w:val="single" w:sz="4" w:space="0" w:color="auto"/>
              <w:bottom w:val="single" w:sz="4" w:space="0" w:color="auto"/>
              <w:right w:val="single" w:sz="4" w:space="0" w:color="auto"/>
            </w:tcBorders>
            <w:shd w:val="clear" w:color="auto" w:fill="auto"/>
            <w:vAlign w:val="center"/>
          </w:tcPr>
          <w:p w14:paraId="3AD49049" w14:textId="77777777" w:rsidR="00872ECA" w:rsidRPr="001C0E1B" w:rsidDel="001339BB" w:rsidRDefault="00872ECA" w:rsidP="008A4BAB">
            <w:pPr>
              <w:pStyle w:val="TAL"/>
              <w:rPr>
                <w:del w:id="7817"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07B004EF" w14:textId="77777777" w:rsidR="00872ECA" w:rsidRPr="00A62BB0" w:rsidDel="001339BB" w:rsidRDefault="00872ECA" w:rsidP="008A4BAB">
            <w:pPr>
              <w:pStyle w:val="TAL"/>
              <w:rPr>
                <w:del w:id="7818" w:author="Prashant Sharma" w:date="2022-11-30T07:20:00Z"/>
                <w:rFonts w:cs="Arial"/>
                <w:lang w:val="en-US" w:eastAsia="zh-CN"/>
              </w:rPr>
            </w:pPr>
            <w:del w:id="7819"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5</w:delText>
              </w:r>
            </w:del>
          </w:p>
        </w:tc>
        <w:tc>
          <w:tcPr>
            <w:tcW w:w="891" w:type="dxa"/>
            <w:tcBorders>
              <w:top w:val="nil"/>
              <w:left w:val="single" w:sz="4" w:space="0" w:color="auto"/>
              <w:bottom w:val="single" w:sz="4" w:space="0" w:color="auto"/>
              <w:right w:val="single" w:sz="4" w:space="0" w:color="auto"/>
            </w:tcBorders>
            <w:shd w:val="clear" w:color="auto" w:fill="auto"/>
          </w:tcPr>
          <w:p w14:paraId="06B9F216" w14:textId="77777777" w:rsidR="00872ECA" w:rsidRPr="001C0E1B" w:rsidDel="001339BB" w:rsidRDefault="00872ECA" w:rsidP="008A4BAB">
            <w:pPr>
              <w:pStyle w:val="TAC"/>
              <w:rPr>
                <w:del w:id="7820" w:author="Prashant Sharma" w:date="2022-11-30T07:20:00Z"/>
              </w:rPr>
            </w:pPr>
          </w:p>
        </w:tc>
        <w:tc>
          <w:tcPr>
            <w:tcW w:w="2824" w:type="dxa"/>
            <w:gridSpan w:val="4"/>
            <w:tcBorders>
              <w:top w:val="nil"/>
              <w:left w:val="single" w:sz="4" w:space="0" w:color="auto"/>
              <w:bottom w:val="single" w:sz="4" w:space="0" w:color="auto"/>
              <w:right w:val="single" w:sz="4" w:space="0" w:color="auto"/>
            </w:tcBorders>
            <w:vAlign w:val="center"/>
          </w:tcPr>
          <w:p w14:paraId="2688DE61" w14:textId="77777777" w:rsidR="00872ECA" w:rsidRPr="00A62BB0" w:rsidDel="001339BB" w:rsidRDefault="00872ECA" w:rsidP="008A4BAB">
            <w:pPr>
              <w:pStyle w:val="TAC"/>
              <w:rPr>
                <w:del w:id="7821" w:author="Prashant Sharma" w:date="2022-11-30T07:20: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6BC80567" w14:textId="77777777" w:rsidR="00872ECA" w:rsidRPr="001C0E1B" w:rsidDel="001339BB" w:rsidRDefault="00872ECA" w:rsidP="008A4BAB">
            <w:pPr>
              <w:pStyle w:val="TAC"/>
              <w:rPr>
                <w:del w:id="7822" w:author="Prashant Sharma" w:date="2022-11-30T07:20:00Z"/>
              </w:rPr>
            </w:pPr>
            <w:del w:id="7823"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18A11B7A" w14:textId="77777777" w:rsidTr="008A4BAB">
        <w:trPr>
          <w:trHeight w:val="187"/>
          <w:jc w:val="center"/>
          <w:del w:id="7824"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vAlign w:val="center"/>
          </w:tcPr>
          <w:p w14:paraId="33092D03" w14:textId="77777777" w:rsidR="00872ECA" w:rsidRPr="003F47EE" w:rsidDel="001339BB" w:rsidRDefault="00872ECA" w:rsidP="008A4BAB">
            <w:pPr>
              <w:pStyle w:val="TAL"/>
              <w:rPr>
                <w:del w:id="7825" w:author="Prashant Sharma" w:date="2022-11-30T07:20:00Z"/>
              </w:rPr>
            </w:pPr>
            <w:del w:id="7826" w:author="Prashant Sharma" w:date="2022-11-30T07:20:00Z">
              <w:r w:rsidRPr="003F47EE" w:rsidDel="001339BB">
                <w:rPr>
                  <w:rFonts w:cs="Arial" w:hint="eastAsia"/>
                </w:rPr>
                <w:delText>C</w:delText>
              </w:r>
              <w:r w:rsidRPr="003F47EE" w:rsidDel="001339BB">
                <w:rPr>
                  <w:rFonts w:cs="Arial"/>
                </w:rPr>
                <w:delText>SI-RS configuration</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vAlign w:val="center"/>
          </w:tcPr>
          <w:p w14:paraId="02108F01" w14:textId="77777777" w:rsidR="00872ECA" w:rsidDel="001339BB" w:rsidRDefault="00872ECA" w:rsidP="008A4BAB">
            <w:pPr>
              <w:pStyle w:val="TAL"/>
              <w:rPr>
                <w:del w:id="7827" w:author="Prashant Sharma" w:date="2022-11-30T07:20:00Z"/>
                <w:lang w:eastAsia="zh-CN"/>
              </w:rPr>
            </w:pPr>
            <w:del w:id="7828" w:author="Prashant Sharma" w:date="2022-11-30T07:20:00Z">
              <w:r w:rsidRPr="001C0E1B" w:rsidDel="001339BB">
                <w:rPr>
                  <w:lang w:eastAsia="zh-CN"/>
                </w:rPr>
                <w:delText>Config 1,2,3</w:delText>
              </w:r>
              <w:r w:rsidDel="001339BB">
                <w:rPr>
                  <w:lang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504AD4B5" w14:textId="77777777" w:rsidR="00872ECA" w:rsidRPr="001C0E1B" w:rsidDel="001339BB" w:rsidRDefault="00872ECA" w:rsidP="008A4BAB">
            <w:pPr>
              <w:pStyle w:val="TAC"/>
              <w:rPr>
                <w:del w:id="7829"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1CEF833" w14:textId="77777777" w:rsidR="00872ECA" w:rsidDel="001339BB" w:rsidRDefault="00872ECA" w:rsidP="008A4BAB">
            <w:pPr>
              <w:pStyle w:val="TAC"/>
              <w:rPr>
                <w:del w:id="7830" w:author="Prashant Sharma" w:date="2022-11-30T07:20:00Z"/>
                <w:rFonts w:cs="Arial"/>
                <w:lang w:eastAsia="zh-CN"/>
              </w:rPr>
            </w:pPr>
            <w:del w:id="7831"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nil"/>
              <w:left w:val="single" w:sz="4" w:space="0" w:color="auto"/>
              <w:bottom w:val="single" w:sz="4" w:space="0" w:color="auto"/>
              <w:right w:val="single" w:sz="4" w:space="0" w:color="auto"/>
            </w:tcBorders>
            <w:shd w:val="clear" w:color="auto" w:fill="auto"/>
            <w:vAlign w:val="center"/>
          </w:tcPr>
          <w:p w14:paraId="5C14A234" w14:textId="77777777" w:rsidR="00872ECA" w:rsidRPr="003F47EE" w:rsidDel="001339BB" w:rsidRDefault="00872ECA" w:rsidP="008A4BAB">
            <w:pPr>
              <w:pStyle w:val="TAC"/>
              <w:rPr>
                <w:del w:id="7832" w:author="Prashant Sharma" w:date="2022-11-30T07:20:00Z"/>
                <w:rFonts w:cs="Arial"/>
              </w:rPr>
            </w:pPr>
            <w:del w:id="7833"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left w:val="single" w:sz="4" w:space="0" w:color="auto"/>
              <w:bottom w:val="single" w:sz="4" w:space="0" w:color="auto"/>
              <w:right w:val="single" w:sz="4" w:space="0" w:color="auto"/>
            </w:tcBorders>
            <w:vAlign w:val="center"/>
          </w:tcPr>
          <w:p w14:paraId="1E9F9164" w14:textId="77777777" w:rsidR="00872ECA" w:rsidDel="001339BB" w:rsidRDefault="00872ECA" w:rsidP="008A4BAB">
            <w:pPr>
              <w:pStyle w:val="TAC"/>
              <w:rPr>
                <w:del w:id="7834" w:author="Prashant Sharma" w:date="2022-11-30T07:20:00Z"/>
                <w:rFonts w:cs="Arial"/>
                <w:lang w:eastAsia="zh-CN"/>
              </w:rPr>
            </w:pPr>
            <w:del w:id="7835" w:author="Prashant Sharma" w:date="2022-11-30T07:20:00Z">
              <w:r w:rsidRPr="003F47EE" w:rsidDel="001339BB">
                <w:rPr>
                  <w:rFonts w:cs="Arial"/>
                </w:rPr>
                <w:delText>CSI-RS.3.1 TDD</w:delText>
              </w:r>
              <w:r w:rsidDel="001339BB">
                <w:rPr>
                  <w:rFonts w:cs="Arial"/>
                </w:rPr>
                <w:delText xml:space="preserve"> </w:delText>
              </w:r>
              <w:r w:rsidRPr="003F47EE" w:rsidDel="001339BB">
                <w:rPr>
                  <w:rFonts w:cs="Arial"/>
                  <w:vertAlign w:val="superscript"/>
                </w:rPr>
                <w:delText xml:space="preserve">Note </w:delText>
              </w:r>
              <w:r w:rsidDel="001339BB">
                <w:rPr>
                  <w:rFonts w:cs="Arial"/>
                  <w:vertAlign w:val="superscript"/>
                </w:rPr>
                <w:delText>6</w:delText>
              </w:r>
            </w:del>
          </w:p>
        </w:tc>
        <w:tc>
          <w:tcPr>
            <w:tcW w:w="832" w:type="dxa"/>
            <w:tcBorders>
              <w:top w:val="nil"/>
              <w:left w:val="single" w:sz="4" w:space="0" w:color="auto"/>
              <w:bottom w:val="single" w:sz="4" w:space="0" w:color="auto"/>
              <w:right w:val="single" w:sz="4" w:space="0" w:color="auto"/>
            </w:tcBorders>
            <w:shd w:val="clear" w:color="auto" w:fill="auto"/>
            <w:vAlign w:val="center"/>
          </w:tcPr>
          <w:p w14:paraId="6A995D67" w14:textId="77777777" w:rsidR="00872ECA" w:rsidRPr="003F47EE" w:rsidDel="001339BB" w:rsidRDefault="00872ECA" w:rsidP="008A4BAB">
            <w:pPr>
              <w:pStyle w:val="TAC"/>
              <w:rPr>
                <w:del w:id="7836" w:author="Prashant Sharma" w:date="2022-11-30T07:20:00Z"/>
                <w:rFonts w:cs="Arial"/>
              </w:rPr>
            </w:pPr>
            <w:del w:id="7837" w:author="Prashant Sharma" w:date="2022-11-30T07:20:00Z">
              <w:r w:rsidRPr="003F47EE" w:rsidDel="001339BB">
                <w:rPr>
                  <w:rFonts w:cs="Arial"/>
                </w:rPr>
                <w:delText>CSI-RS.3.1 TDD</w:delText>
              </w:r>
            </w:del>
          </w:p>
        </w:tc>
      </w:tr>
      <w:tr w:rsidR="00872ECA" w:rsidRPr="001C0E1B" w:rsidDel="001339BB" w14:paraId="17EC2D95" w14:textId="77777777" w:rsidTr="008A4BAB">
        <w:trPr>
          <w:trHeight w:val="187"/>
          <w:jc w:val="center"/>
          <w:del w:id="7838"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77A7CFBD" w14:textId="77777777" w:rsidR="00872ECA" w:rsidRPr="003F47EE" w:rsidDel="001339BB" w:rsidRDefault="00872ECA" w:rsidP="008A4BAB">
            <w:pPr>
              <w:pStyle w:val="TAL"/>
              <w:rPr>
                <w:del w:id="7839" w:author="Prashant Sharma" w:date="2022-11-30T07:20:00Z"/>
              </w:rPr>
            </w:pPr>
            <w:del w:id="7840" w:author="Prashant Sharma" w:date="2022-11-30T07:20:00Z">
              <w:r w:rsidRPr="006C0AB6" w:rsidDel="001339BB">
                <w:rPr>
                  <w:rFonts w:cs="Arial"/>
                </w:rPr>
                <w:delText>reportConfigType</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tcPr>
          <w:p w14:paraId="7BD97D3E" w14:textId="77777777" w:rsidR="00872ECA" w:rsidDel="001339BB" w:rsidRDefault="00872ECA" w:rsidP="008A4BAB">
            <w:pPr>
              <w:pStyle w:val="TAL"/>
              <w:rPr>
                <w:del w:id="7841"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1A6AFD4" w14:textId="77777777" w:rsidR="00872ECA" w:rsidRPr="001C0E1B" w:rsidDel="001339BB" w:rsidRDefault="00872ECA" w:rsidP="008A4BAB">
            <w:pPr>
              <w:pStyle w:val="TAC"/>
              <w:rPr>
                <w:del w:id="7842"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52B43F0B" w14:textId="77777777" w:rsidR="00872ECA" w:rsidDel="001339BB" w:rsidRDefault="00872ECA" w:rsidP="008A4BAB">
            <w:pPr>
              <w:pStyle w:val="TAC"/>
              <w:rPr>
                <w:del w:id="7843" w:author="Prashant Sharma" w:date="2022-11-30T07:20:00Z"/>
                <w:rFonts w:cs="Arial"/>
                <w:lang w:eastAsia="zh-CN"/>
              </w:rPr>
            </w:pPr>
            <w:del w:id="7844" w:author="Prashant Sharma" w:date="2022-11-30T07:20:00Z">
              <w:r w:rsidRPr="006C0AB6" w:rsidDel="001339BB">
                <w:rPr>
                  <w:rFonts w:cs="Arial"/>
                </w:rPr>
                <w:delText>periodic</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67E35978" w14:textId="77777777" w:rsidR="00872ECA" w:rsidRPr="003F47EE" w:rsidDel="001339BB" w:rsidRDefault="00872ECA" w:rsidP="008A4BAB">
            <w:pPr>
              <w:pStyle w:val="TAC"/>
              <w:rPr>
                <w:del w:id="7845" w:author="Prashant Sharma" w:date="2022-11-30T07:20:00Z"/>
                <w:rFonts w:cs="Arial"/>
              </w:rPr>
            </w:pPr>
            <w:del w:id="7846" w:author="Prashant Sharma" w:date="2022-11-30T07:20:00Z">
              <w:r w:rsidRPr="006C0AB6" w:rsidDel="001339BB">
                <w:rPr>
                  <w:rFonts w:cs="Arial"/>
                </w:rPr>
                <w:delText>N/A</w:delText>
              </w:r>
            </w:del>
          </w:p>
        </w:tc>
      </w:tr>
      <w:tr w:rsidR="00872ECA" w:rsidRPr="001C0E1B" w:rsidDel="001339BB" w14:paraId="156FE393" w14:textId="77777777" w:rsidTr="008A4BAB">
        <w:trPr>
          <w:trHeight w:val="187"/>
          <w:jc w:val="center"/>
          <w:del w:id="7847"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5A9D7090" w14:textId="77777777" w:rsidR="00872ECA" w:rsidRPr="003F47EE" w:rsidDel="001339BB" w:rsidRDefault="00872ECA" w:rsidP="008A4BAB">
            <w:pPr>
              <w:pStyle w:val="TAL"/>
              <w:rPr>
                <w:del w:id="7848" w:author="Prashant Sharma" w:date="2022-11-30T07:20:00Z"/>
              </w:rPr>
            </w:pPr>
            <w:del w:id="7849" w:author="Prashant Sharma" w:date="2022-11-30T07:20:00Z">
              <w:r w:rsidRPr="006C0AB6" w:rsidDel="001339BB">
                <w:rPr>
                  <w:rFonts w:cs="Arial"/>
                </w:rPr>
                <w:delText>reportConfigType</w:delText>
              </w:r>
              <w:r w:rsidDel="001339BB">
                <w:rPr>
                  <w:rFonts w:cs="Arial"/>
                </w:rPr>
                <w:delText xml:space="preserve"> for L1-RSRP</w:delText>
              </w:r>
            </w:del>
          </w:p>
        </w:tc>
        <w:tc>
          <w:tcPr>
            <w:tcW w:w="1814" w:type="dxa"/>
            <w:tcBorders>
              <w:left w:val="single" w:sz="4" w:space="0" w:color="auto"/>
              <w:bottom w:val="single" w:sz="4" w:space="0" w:color="auto"/>
              <w:right w:val="single" w:sz="4" w:space="0" w:color="auto"/>
            </w:tcBorders>
          </w:tcPr>
          <w:p w14:paraId="64F4306F" w14:textId="77777777" w:rsidR="00872ECA" w:rsidDel="001339BB" w:rsidRDefault="00872ECA" w:rsidP="008A4BAB">
            <w:pPr>
              <w:pStyle w:val="TAL"/>
              <w:rPr>
                <w:del w:id="7850"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6F2F04A" w14:textId="77777777" w:rsidR="00872ECA" w:rsidRPr="001C0E1B" w:rsidDel="001339BB" w:rsidRDefault="00872ECA" w:rsidP="008A4BAB">
            <w:pPr>
              <w:pStyle w:val="TAC"/>
              <w:rPr>
                <w:del w:id="7851"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30F8F1D1" w14:textId="77777777" w:rsidR="00872ECA" w:rsidDel="001339BB" w:rsidRDefault="00872ECA" w:rsidP="008A4BAB">
            <w:pPr>
              <w:pStyle w:val="TAC"/>
              <w:rPr>
                <w:del w:id="7852" w:author="Prashant Sharma" w:date="2022-11-30T07:20:00Z"/>
                <w:rFonts w:cs="Arial"/>
                <w:lang w:eastAsia="zh-CN"/>
              </w:rPr>
            </w:pPr>
            <w:del w:id="7853" w:author="Prashant Sharma" w:date="2022-11-30T07:20:00Z">
              <w:r w:rsidRPr="006C0AB6" w:rsidDel="001339BB">
                <w:rPr>
                  <w:rFonts w:cs="Arial"/>
                </w:rPr>
                <w:delText>periodic</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5961BBD6" w14:textId="77777777" w:rsidR="00872ECA" w:rsidRPr="003F47EE" w:rsidDel="001339BB" w:rsidRDefault="00872ECA" w:rsidP="008A4BAB">
            <w:pPr>
              <w:pStyle w:val="TAC"/>
              <w:rPr>
                <w:del w:id="7854" w:author="Prashant Sharma" w:date="2022-11-30T07:20:00Z"/>
                <w:rFonts w:cs="Arial"/>
              </w:rPr>
            </w:pPr>
            <w:del w:id="7855" w:author="Prashant Sharma" w:date="2022-11-30T07:20:00Z">
              <w:r w:rsidRPr="006C0AB6" w:rsidDel="001339BB">
                <w:rPr>
                  <w:rFonts w:cs="Arial"/>
                </w:rPr>
                <w:delText>N/A</w:delText>
              </w:r>
            </w:del>
          </w:p>
        </w:tc>
      </w:tr>
      <w:tr w:rsidR="00872ECA" w:rsidRPr="001C0E1B" w:rsidDel="001339BB" w14:paraId="78D7367D" w14:textId="77777777" w:rsidTr="008A4BAB">
        <w:trPr>
          <w:trHeight w:val="187"/>
          <w:jc w:val="center"/>
          <w:del w:id="7856"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007A4849" w14:textId="77777777" w:rsidR="00872ECA" w:rsidRPr="003F47EE" w:rsidDel="001339BB" w:rsidRDefault="00872ECA" w:rsidP="008A4BAB">
            <w:pPr>
              <w:pStyle w:val="TAL"/>
              <w:rPr>
                <w:del w:id="7857" w:author="Prashant Sharma" w:date="2022-11-30T07:20:00Z"/>
              </w:rPr>
            </w:pPr>
            <w:del w:id="7858" w:author="Prashant Sharma" w:date="2022-11-30T07:20:00Z">
              <w:r w:rsidRPr="006C0AB6" w:rsidDel="001339BB">
                <w:rPr>
                  <w:rFonts w:cs="Arial"/>
                </w:rPr>
                <w:delText>reportQuantity</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tcPr>
          <w:p w14:paraId="6E33CFBD" w14:textId="77777777" w:rsidR="00872ECA" w:rsidDel="001339BB" w:rsidRDefault="00872ECA" w:rsidP="008A4BAB">
            <w:pPr>
              <w:pStyle w:val="TAL"/>
              <w:rPr>
                <w:del w:id="7859" w:author="Prashant Sharma" w:date="2022-11-30T07:20:00Z"/>
                <w:lang w:eastAsia="zh-CN"/>
              </w:rPr>
            </w:pPr>
          </w:p>
        </w:tc>
        <w:tc>
          <w:tcPr>
            <w:tcW w:w="891" w:type="dxa"/>
            <w:tcBorders>
              <w:left w:val="single" w:sz="4" w:space="0" w:color="auto"/>
              <w:bottom w:val="single" w:sz="4" w:space="0" w:color="auto"/>
              <w:right w:val="single" w:sz="4" w:space="0" w:color="auto"/>
            </w:tcBorders>
          </w:tcPr>
          <w:p w14:paraId="54B580D8" w14:textId="77777777" w:rsidR="00872ECA" w:rsidRPr="001C0E1B" w:rsidDel="001339BB" w:rsidRDefault="00872ECA" w:rsidP="008A4BAB">
            <w:pPr>
              <w:pStyle w:val="TAC"/>
              <w:rPr>
                <w:del w:id="7860"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521CB529" w14:textId="77777777" w:rsidR="00872ECA" w:rsidDel="001339BB" w:rsidRDefault="00872ECA" w:rsidP="008A4BAB">
            <w:pPr>
              <w:pStyle w:val="TAC"/>
              <w:rPr>
                <w:del w:id="7861" w:author="Prashant Sharma" w:date="2022-11-30T07:20:00Z"/>
                <w:rFonts w:cs="Arial"/>
                <w:lang w:eastAsia="zh-CN"/>
              </w:rPr>
            </w:pPr>
            <w:del w:id="7862" w:author="Prashant Sharma" w:date="2022-11-30T07:20:00Z">
              <w:r w:rsidRPr="006C0AB6" w:rsidDel="001339BB">
                <w:rPr>
                  <w:rFonts w:cs="Arial"/>
                </w:rPr>
                <w:delText>cri-RI-</w:delText>
              </w:r>
              <w:r w:rsidDel="001339BB">
                <w:rPr>
                  <w:rFonts w:cs="Arial"/>
                </w:rPr>
                <w:delText>PMI-</w:delText>
              </w:r>
              <w:r w:rsidRPr="006C0AB6" w:rsidDel="001339BB">
                <w:rPr>
                  <w:rFonts w:cs="Arial"/>
                </w:rPr>
                <w:delText>CQI</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325EC5CE" w14:textId="77777777" w:rsidR="00872ECA" w:rsidRPr="003F47EE" w:rsidDel="001339BB" w:rsidRDefault="00872ECA" w:rsidP="008A4BAB">
            <w:pPr>
              <w:pStyle w:val="TAC"/>
              <w:rPr>
                <w:del w:id="7863" w:author="Prashant Sharma" w:date="2022-11-30T07:20:00Z"/>
                <w:rFonts w:cs="Arial"/>
              </w:rPr>
            </w:pPr>
            <w:del w:id="7864" w:author="Prashant Sharma" w:date="2022-11-30T07:20:00Z">
              <w:r w:rsidRPr="006C0AB6" w:rsidDel="001339BB">
                <w:rPr>
                  <w:rFonts w:cs="Arial"/>
                </w:rPr>
                <w:delText>N/A</w:delText>
              </w:r>
            </w:del>
          </w:p>
        </w:tc>
      </w:tr>
      <w:tr w:rsidR="00872ECA" w:rsidRPr="001C0E1B" w:rsidDel="001339BB" w14:paraId="036A6149" w14:textId="77777777" w:rsidTr="008A4BAB">
        <w:trPr>
          <w:trHeight w:val="187"/>
          <w:jc w:val="center"/>
          <w:del w:id="7865"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735264A0" w14:textId="77777777" w:rsidR="00872ECA" w:rsidRPr="003F47EE" w:rsidDel="001339BB" w:rsidRDefault="00872ECA" w:rsidP="008A4BAB">
            <w:pPr>
              <w:pStyle w:val="TAL"/>
              <w:rPr>
                <w:del w:id="7866" w:author="Prashant Sharma" w:date="2022-11-30T07:20:00Z"/>
              </w:rPr>
            </w:pPr>
            <w:del w:id="7867" w:author="Prashant Sharma" w:date="2022-11-30T07:20:00Z">
              <w:r w:rsidRPr="006C0AB6" w:rsidDel="001339BB">
                <w:rPr>
                  <w:rFonts w:cs="Arial"/>
                </w:rPr>
                <w:delText>reportQuantity</w:delText>
              </w:r>
              <w:r w:rsidDel="001339BB">
                <w:rPr>
                  <w:rFonts w:cs="Arial"/>
                </w:rPr>
                <w:delText xml:space="preserve"> for L1-RSRP</w:delText>
              </w:r>
            </w:del>
          </w:p>
        </w:tc>
        <w:tc>
          <w:tcPr>
            <w:tcW w:w="1814" w:type="dxa"/>
            <w:tcBorders>
              <w:left w:val="single" w:sz="4" w:space="0" w:color="auto"/>
              <w:bottom w:val="single" w:sz="4" w:space="0" w:color="auto"/>
              <w:right w:val="single" w:sz="4" w:space="0" w:color="auto"/>
            </w:tcBorders>
          </w:tcPr>
          <w:p w14:paraId="3AEB3AD9" w14:textId="77777777" w:rsidR="00872ECA" w:rsidDel="001339BB" w:rsidRDefault="00872ECA" w:rsidP="008A4BAB">
            <w:pPr>
              <w:pStyle w:val="TAL"/>
              <w:rPr>
                <w:del w:id="7868"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D3D5FE2" w14:textId="77777777" w:rsidR="00872ECA" w:rsidRPr="001C0E1B" w:rsidDel="001339BB" w:rsidRDefault="00872ECA" w:rsidP="008A4BAB">
            <w:pPr>
              <w:pStyle w:val="TAC"/>
              <w:rPr>
                <w:del w:id="7869"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66946520" w14:textId="77777777" w:rsidR="00872ECA" w:rsidDel="001339BB" w:rsidRDefault="00872ECA" w:rsidP="008A4BAB">
            <w:pPr>
              <w:pStyle w:val="TAC"/>
              <w:rPr>
                <w:del w:id="7870" w:author="Prashant Sharma" w:date="2022-11-30T07:20:00Z"/>
                <w:rFonts w:cs="Arial"/>
                <w:lang w:eastAsia="zh-CN"/>
              </w:rPr>
            </w:pPr>
            <w:del w:id="7871" w:author="Prashant Sharma" w:date="2022-11-30T07:20:00Z">
              <w:r w:rsidRPr="0084497F" w:rsidDel="001339BB">
                <w:rPr>
                  <w:rFonts w:cs="Arial"/>
                </w:rPr>
                <w:delText>ssb-Index-RSRP</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65F8588F" w14:textId="77777777" w:rsidR="00872ECA" w:rsidRPr="003F47EE" w:rsidDel="001339BB" w:rsidRDefault="00872ECA" w:rsidP="008A4BAB">
            <w:pPr>
              <w:pStyle w:val="TAC"/>
              <w:rPr>
                <w:del w:id="7872" w:author="Prashant Sharma" w:date="2022-11-30T07:20:00Z"/>
                <w:rFonts w:cs="Arial"/>
              </w:rPr>
            </w:pPr>
            <w:del w:id="7873" w:author="Prashant Sharma" w:date="2022-11-30T07:20:00Z">
              <w:r w:rsidRPr="006C0AB6" w:rsidDel="001339BB">
                <w:rPr>
                  <w:rFonts w:cs="Arial"/>
                </w:rPr>
                <w:delText>N/A</w:delText>
              </w:r>
            </w:del>
          </w:p>
        </w:tc>
      </w:tr>
      <w:tr w:rsidR="00872ECA" w:rsidRPr="001C0E1B" w:rsidDel="001339BB" w14:paraId="5A34E803" w14:textId="77777777" w:rsidTr="008A4BAB">
        <w:trPr>
          <w:trHeight w:val="187"/>
          <w:jc w:val="center"/>
          <w:del w:id="7874"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322E040" w14:textId="77777777" w:rsidR="00872ECA" w:rsidRPr="003F47EE" w:rsidDel="001339BB" w:rsidRDefault="00872ECA" w:rsidP="008A4BAB">
            <w:pPr>
              <w:pStyle w:val="TAL"/>
              <w:rPr>
                <w:del w:id="7875" w:author="Prashant Sharma" w:date="2022-11-30T07:20:00Z"/>
              </w:rPr>
            </w:pPr>
            <w:del w:id="7876" w:author="Prashant Sharma" w:date="2022-11-30T07:20:00Z">
              <w:r w:rsidRPr="003F47EE" w:rsidDel="001339BB">
                <w:rPr>
                  <w:rFonts w:cs="Arial" w:hint="eastAsia"/>
                </w:rPr>
                <w:delText>C</w:delText>
              </w:r>
              <w:r w:rsidRPr="003F47EE" w:rsidDel="001339BB">
                <w:rPr>
                  <w:rFonts w:cs="Arial"/>
                </w:rPr>
                <w:delText>SI reporting periodicity</w:delText>
              </w:r>
            </w:del>
          </w:p>
        </w:tc>
        <w:tc>
          <w:tcPr>
            <w:tcW w:w="1814" w:type="dxa"/>
            <w:tcBorders>
              <w:left w:val="single" w:sz="4" w:space="0" w:color="auto"/>
              <w:bottom w:val="single" w:sz="4" w:space="0" w:color="auto"/>
              <w:right w:val="single" w:sz="4" w:space="0" w:color="auto"/>
            </w:tcBorders>
          </w:tcPr>
          <w:p w14:paraId="0C01A99B" w14:textId="77777777" w:rsidR="00872ECA" w:rsidDel="001339BB" w:rsidRDefault="00872ECA" w:rsidP="008A4BAB">
            <w:pPr>
              <w:pStyle w:val="TAL"/>
              <w:rPr>
                <w:del w:id="7877" w:author="Prashant Sharma" w:date="2022-11-30T07:20:00Z"/>
                <w:lang w:eastAsia="zh-CN"/>
              </w:rPr>
            </w:pPr>
            <w:del w:id="7878"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36D4552F" w14:textId="77777777" w:rsidR="00872ECA" w:rsidDel="001339BB" w:rsidRDefault="00872ECA" w:rsidP="008A4BAB">
            <w:pPr>
              <w:pStyle w:val="TAC"/>
              <w:rPr>
                <w:del w:id="7879" w:author="Prashant Sharma" w:date="2022-11-30T07:20:00Z"/>
                <w:rFonts w:cs="Arial"/>
                <w:lang w:eastAsia="zh-CN"/>
              </w:rPr>
            </w:pPr>
            <w:del w:id="7880"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AD4B68E" w14:textId="77777777" w:rsidR="00872ECA" w:rsidDel="001339BB" w:rsidRDefault="00872ECA" w:rsidP="008A4BAB">
            <w:pPr>
              <w:pStyle w:val="TAC"/>
              <w:rPr>
                <w:del w:id="7881" w:author="Prashant Sharma" w:date="2022-11-30T07:20:00Z"/>
                <w:rFonts w:cs="Arial"/>
                <w:lang w:eastAsia="zh-CN"/>
              </w:rPr>
            </w:pPr>
            <w:del w:id="7882" w:author="Prashant Sharma" w:date="2022-11-30T07:20:00Z">
              <w:r w:rsidDel="001339BB">
                <w:rPr>
                  <w:rFonts w:cs="Arial"/>
                  <w:lang w:eastAsia="zh-CN"/>
                </w:rPr>
                <w:delText>5</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1D6C2E32" w14:textId="77777777" w:rsidR="00872ECA" w:rsidDel="001339BB" w:rsidRDefault="00872ECA" w:rsidP="008A4BAB">
            <w:pPr>
              <w:pStyle w:val="TAC"/>
              <w:rPr>
                <w:del w:id="7883" w:author="Prashant Sharma" w:date="2022-11-30T07:20:00Z"/>
                <w:rFonts w:cs="Arial"/>
                <w:lang w:eastAsia="zh-CN"/>
              </w:rPr>
            </w:pPr>
            <w:del w:id="7884"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66CEA808" w14:textId="77777777" w:rsidTr="008A4BAB">
        <w:trPr>
          <w:trHeight w:val="187"/>
          <w:jc w:val="center"/>
          <w:del w:id="7885"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AB5AF9B" w14:textId="77777777" w:rsidR="00872ECA" w:rsidRPr="003F47EE" w:rsidDel="001339BB" w:rsidRDefault="00872ECA" w:rsidP="008A4BAB">
            <w:pPr>
              <w:pStyle w:val="TAL"/>
              <w:rPr>
                <w:del w:id="7886" w:author="Prashant Sharma" w:date="2022-11-30T07:20:00Z"/>
              </w:rPr>
            </w:pPr>
          </w:p>
        </w:tc>
        <w:tc>
          <w:tcPr>
            <w:tcW w:w="1814" w:type="dxa"/>
            <w:tcBorders>
              <w:left w:val="single" w:sz="4" w:space="0" w:color="auto"/>
              <w:bottom w:val="single" w:sz="4" w:space="0" w:color="auto"/>
              <w:right w:val="single" w:sz="4" w:space="0" w:color="auto"/>
            </w:tcBorders>
          </w:tcPr>
          <w:p w14:paraId="671E9217" w14:textId="77777777" w:rsidR="00872ECA" w:rsidDel="001339BB" w:rsidRDefault="00872ECA" w:rsidP="008A4BAB">
            <w:pPr>
              <w:pStyle w:val="TAL"/>
              <w:rPr>
                <w:del w:id="7887" w:author="Prashant Sharma" w:date="2022-11-30T07:20:00Z"/>
                <w:lang w:eastAsia="zh-CN"/>
              </w:rPr>
            </w:pPr>
            <w:del w:id="7888"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AD772D2" w14:textId="77777777" w:rsidR="00872ECA" w:rsidDel="001339BB" w:rsidRDefault="00872ECA" w:rsidP="008A4BAB">
            <w:pPr>
              <w:pStyle w:val="TAC"/>
              <w:rPr>
                <w:del w:id="7889"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65C9C6F" w14:textId="77777777" w:rsidR="00872ECA" w:rsidDel="001339BB" w:rsidRDefault="00872ECA" w:rsidP="008A4BAB">
            <w:pPr>
              <w:pStyle w:val="TAC"/>
              <w:rPr>
                <w:del w:id="7890" w:author="Prashant Sharma" w:date="2022-11-30T07:20:00Z"/>
                <w:rFonts w:cs="Arial"/>
                <w:lang w:eastAsia="zh-CN"/>
              </w:rPr>
            </w:pPr>
            <w:del w:id="7891" w:author="Prashant Sharma" w:date="2022-11-30T07:20:00Z">
              <w:r w:rsidDel="001339BB">
                <w:rPr>
                  <w:rFonts w:cs="Arial" w:hint="eastAsia"/>
                  <w:lang w:eastAsia="zh-CN"/>
                </w:rPr>
                <w:delText>1</w:delText>
              </w:r>
              <w:r w:rsidDel="001339BB">
                <w:rPr>
                  <w:rFonts w:cs="Arial"/>
                  <w:lang w:eastAsia="zh-CN"/>
                </w:rPr>
                <w:delText>0</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9EA265E" w14:textId="77777777" w:rsidR="00872ECA" w:rsidDel="001339BB" w:rsidRDefault="00872ECA" w:rsidP="008A4BAB">
            <w:pPr>
              <w:pStyle w:val="TAC"/>
              <w:rPr>
                <w:del w:id="7892" w:author="Prashant Sharma" w:date="2022-11-30T07:20:00Z"/>
                <w:rFonts w:cs="Arial"/>
                <w:lang w:eastAsia="zh-CN"/>
              </w:rPr>
            </w:pPr>
          </w:p>
        </w:tc>
      </w:tr>
      <w:tr w:rsidR="00872ECA" w:rsidRPr="001C0E1B" w:rsidDel="001339BB" w14:paraId="221238B3" w14:textId="77777777" w:rsidTr="008A4BAB">
        <w:trPr>
          <w:trHeight w:val="187"/>
          <w:jc w:val="center"/>
          <w:del w:id="7893"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1112A7A" w14:textId="77777777" w:rsidR="00872ECA" w:rsidRPr="003F47EE" w:rsidDel="001339BB" w:rsidRDefault="00872ECA" w:rsidP="008A4BAB">
            <w:pPr>
              <w:pStyle w:val="TAL"/>
              <w:rPr>
                <w:del w:id="7894" w:author="Prashant Sharma" w:date="2022-11-30T07:20:00Z"/>
              </w:rPr>
            </w:pPr>
            <w:del w:id="7895" w:author="Prashant Sharma" w:date="2022-11-30T07:20:00Z">
              <w:r w:rsidDel="001339BB">
                <w:rPr>
                  <w:rFonts w:cs="Arial"/>
                </w:rPr>
                <w:delText>L1-RSRP</w:delText>
              </w:r>
              <w:r w:rsidRPr="003F47EE" w:rsidDel="001339BB">
                <w:rPr>
                  <w:rFonts w:cs="Arial"/>
                </w:rPr>
                <w:delText xml:space="preserve"> reporting periodicity</w:delText>
              </w:r>
              <w:r w:rsidDel="001339BB">
                <w:rPr>
                  <w:rFonts w:cs="Arial"/>
                </w:rPr>
                <w:delText xml:space="preserve"> </w:delText>
              </w:r>
              <w:r w:rsidRPr="003F47EE" w:rsidDel="001339BB">
                <w:rPr>
                  <w:rFonts w:cs="Arial"/>
                  <w:vertAlign w:val="superscript"/>
                </w:rPr>
                <w:delText xml:space="preserve">Note </w:delText>
              </w:r>
              <w:r w:rsidDel="001339BB">
                <w:rPr>
                  <w:rFonts w:cs="Arial"/>
                  <w:vertAlign w:val="superscript"/>
                </w:rPr>
                <w:delText>7</w:delText>
              </w:r>
            </w:del>
          </w:p>
        </w:tc>
        <w:tc>
          <w:tcPr>
            <w:tcW w:w="1814" w:type="dxa"/>
            <w:tcBorders>
              <w:left w:val="single" w:sz="4" w:space="0" w:color="auto"/>
              <w:bottom w:val="single" w:sz="4" w:space="0" w:color="auto"/>
              <w:right w:val="single" w:sz="4" w:space="0" w:color="auto"/>
            </w:tcBorders>
          </w:tcPr>
          <w:p w14:paraId="2A974F8E" w14:textId="77777777" w:rsidR="00872ECA" w:rsidDel="001339BB" w:rsidRDefault="00872ECA" w:rsidP="008A4BAB">
            <w:pPr>
              <w:pStyle w:val="TAL"/>
              <w:rPr>
                <w:del w:id="7896" w:author="Prashant Sharma" w:date="2022-11-30T07:20:00Z"/>
                <w:lang w:eastAsia="zh-CN"/>
              </w:rPr>
            </w:pPr>
            <w:del w:id="7897"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09D3CE22" w14:textId="77777777" w:rsidR="00872ECA" w:rsidDel="001339BB" w:rsidRDefault="00872ECA" w:rsidP="008A4BAB">
            <w:pPr>
              <w:pStyle w:val="TAC"/>
              <w:rPr>
                <w:del w:id="7898" w:author="Prashant Sharma" w:date="2022-11-30T07:20:00Z"/>
                <w:rFonts w:cs="Arial"/>
                <w:lang w:eastAsia="zh-CN"/>
              </w:rPr>
            </w:pPr>
            <w:del w:id="7899"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D97B623" w14:textId="77777777" w:rsidR="00872ECA" w:rsidDel="001339BB" w:rsidRDefault="00872ECA" w:rsidP="008A4BAB">
            <w:pPr>
              <w:pStyle w:val="TAC"/>
              <w:rPr>
                <w:del w:id="7900" w:author="Prashant Sharma" w:date="2022-11-30T07:20:00Z"/>
                <w:rFonts w:cs="Arial"/>
                <w:lang w:eastAsia="zh-CN"/>
              </w:rPr>
            </w:pPr>
            <w:del w:id="7901" w:author="Prashant Sharma" w:date="2022-11-30T07:20:00Z">
              <w:r w:rsidDel="001339BB">
                <w:rPr>
                  <w:rFonts w:cs="Arial"/>
                  <w:lang w:eastAsia="zh-CN"/>
                </w:rPr>
                <w:delText>5</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03310A3" w14:textId="77777777" w:rsidR="00872ECA" w:rsidDel="001339BB" w:rsidRDefault="00872ECA" w:rsidP="008A4BAB">
            <w:pPr>
              <w:pStyle w:val="TAC"/>
              <w:rPr>
                <w:del w:id="7902" w:author="Prashant Sharma" w:date="2022-11-30T07:20:00Z"/>
                <w:rFonts w:cs="Arial"/>
                <w:lang w:eastAsia="zh-CN"/>
              </w:rPr>
            </w:pPr>
            <w:del w:id="7903"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33FDADF7" w14:textId="77777777" w:rsidTr="008A4BAB">
        <w:trPr>
          <w:trHeight w:val="187"/>
          <w:jc w:val="center"/>
          <w:del w:id="7904"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015EBB1" w14:textId="77777777" w:rsidR="00872ECA" w:rsidRPr="003F47EE" w:rsidDel="001339BB" w:rsidRDefault="00872ECA" w:rsidP="008A4BAB">
            <w:pPr>
              <w:pStyle w:val="TAL"/>
              <w:rPr>
                <w:del w:id="7905" w:author="Prashant Sharma" w:date="2022-11-30T07:20:00Z"/>
              </w:rPr>
            </w:pPr>
          </w:p>
        </w:tc>
        <w:tc>
          <w:tcPr>
            <w:tcW w:w="1814" w:type="dxa"/>
            <w:tcBorders>
              <w:left w:val="single" w:sz="4" w:space="0" w:color="auto"/>
              <w:bottom w:val="single" w:sz="4" w:space="0" w:color="auto"/>
              <w:right w:val="single" w:sz="4" w:space="0" w:color="auto"/>
            </w:tcBorders>
          </w:tcPr>
          <w:p w14:paraId="53FFB5C6" w14:textId="77777777" w:rsidR="00872ECA" w:rsidDel="001339BB" w:rsidRDefault="00872ECA" w:rsidP="008A4BAB">
            <w:pPr>
              <w:pStyle w:val="TAL"/>
              <w:rPr>
                <w:del w:id="7906" w:author="Prashant Sharma" w:date="2022-11-30T07:20:00Z"/>
                <w:lang w:eastAsia="zh-CN"/>
              </w:rPr>
            </w:pPr>
            <w:del w:id="7907"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3ED49EB" w14:textId="77777777" w:rsidR="00872ECA" w:rsidDel="001339BB" w:rsidRDefault="00872ECA" w:rsidP="008A4BAB">
            <w:pPr>
              <w:pStyle w:val="TAC"/>
              <w:rPr>
                <w:del w:id="7908"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1397FCF" w14:textId="77777777" w:rsidR="00872ECA" w:rsidDel="001339BB" w:rsidRDefault="00872ECA" w:rsidP="008A4BAB">
            <w:pPr>
              <w:pStyle w:val="TAC"/>
              <w:rPr>
                <w:del w:id="7909" w:author="Prashant Sharma" w:date="2022-11-30T07:20:00Z"/>
                <w:rFonts w:cs="Arial"/>
                <w:lang w:eastAsia="zh-CN"/>
              </w:rPr>
            </w:pPr>
            <w:del w:id="7910" w:author="Prashant Sharma" w:date="2022-11-30T07:20:00Z">
              <w:r w:rsidDel="001339BB">
                <w:rPr>
                  <w:rFonts w:cs="Arial"/>
                  <w:lang w:eastAsia="zh-CN"/>
                </w:rPr>
                <w:delText>10</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5E8EDF5" w14:textId="77777777" w:rsidR="00872ECA" w:rsidDel="001339BB" w:rsidRDefault="00872ECA" w:rsidP="008A4BAB">
            <w:pPr>
              <w:pStyle w:val="TAC"/>
              <w:rPr>
                <w:del w:id="7911" w:author="Prashant Sharma" w:date="2022-11-30T07:20:00Z"/>
                <w:rFonts w:cs="Arial"/>
                <w:lang w:eastAsia="zh-CN"/>
              </w:rPr>
            </w:pPr>
          </w:p>
        </w:tc>
      </w:tr>
      <w:tr w:rsidR="00872ECA" w:rsidRPr="001C0E1B" w:rsidDel="001339BB" w14:paraId="284566E9" w14:textId="77777777" w:rsidTr="008A4BAB">
        <w:trPr>
          <w:trHeight w:val="187"/>
          <w:jc w:val="center"/>
          <w:del w:id="7912"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607AE08" w14:textId="77777777" w:rsidR="00872ECA" w:rsidRPr="003F47EE" w:rsidDel="001339BB" w:rsidRDefault="00872ECA" w:rsidP="008A4BAB">
            <w:pPr>
              <w:pStyle w:val="TAL"/>
              <w:rPr>
                <w:del w:id="7913" w:author="Prashant Sharma" w:date="2022-11-30T07:20:00Z"/>
              </w:rPr>
            </w:pPr>
            <w:del w:id="7914" w:author="Prashant Sharma" w:date="2022-11-30T07:20:00Z">
              <w:r w:rsidRPr="003F47EE" w:rsidDel="001339BB">
                <w:rPr>
                  <w:rFonts w:cs="Arial" w:hint="eastAsia"/>
                </w:rPr>
                <w:delText>C</w:delText>
              </w:r>
              <w:r w:rsidRPr="003F47EE" w:rsidDel="001339BB">
                <w:rPr>
                  <w:rFonts w:cs="Arial"/>
                </w:rPr>
                <w:delText xml:space="preserve">SI reporting </w:delText>
              </w:r>
              <w:r w:rsidDel="001339BB">
                <w:rPr>
                  <w:rFonts w:cs="Arial"/>
                </w:rPr>
                <w:delText>offset</w:delText>
              </w:r>
            </w:del>
          </w:p>
        </w:tc>
        <w:tc>
          <w:tcPr>
            <w:tcW w:w="1814" w:type="dxa"/>
            <w:tcBorders>
              <w:left w:val="single" w:sz="4" w:space="0" w:color="auto"/>
              <w:bottom w:val="single" w:sz="4" w:space="0" w:color="auto"/>
              <w:right w:val="single" w:sz="4" w:space="0" w:color="auto"/>
            </w:tcBorders>
          </w:tcPr>
          <w:p w14:paraId="0FAC1F75" w14:textId="77777777" w:rsidR="00872ECA" w:rsidDel="001339BB" w:rsidRDefault="00872ECA" w:rsidP="008A4BAB">
            <w:pPr>
              <w:pStyle w:val="TAL"/>
              <w:rPr>
                <w:del w:id="7915" w:author="Prashant Sharma" w:date="2022-11-30T07:20:00Z"/>
                <w:lang w:eastAsia="zh-CN"/>
              </w:rPr>
            </w:pPr>
            <w:del w:id="7916"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593F87F8" w14:textId="77777777" w:rsidR="00872ECA" w:rsidDel="001339BB" w:rsidRDefault="00872ECA" w:rsidP="008A4BAB">
            <w:pPr>
              <w:pStyle w:val="TAC"/>
              <w:rPr>
                <w:del w:id="7917" w:author="Prashant Sharma" w:date="2022-11-30T07:20:00Z"/>
                <w:rFonts w:cs="Arial"/>
                <w:lang w:eastAsia="zh-CN"/>
              </w:rPr>
            </w:pPr>
            <w:del w:id="7918"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5502555" w14:textId="77777777" w:rsidR="00872ECA" w:rsidDel="001339BB" w:rsidRDefault="00872ECA" w:rsidP="008A4BAB">
            <w:pPr>
              <w:pStyle w:val="TAC"/>
              <w:rPr>
                <w:del w:id="7919" w:author="Prashant Sharma" w:date="2022-11-30T07:20:00Z"/>
                <w:rFonts w:cs="Arial"/>
                <w:lang w:eastAsia="zh-CN"/>
              </w:rPr>
            </w:pPr>
            <w:del w:id="7920" w:author="Prashant Sharma" w:date="2022-11-30T07:20:00Z">
              <w:r w:rsidDel="001339BB">
                <w:rPr>
                  <w:rFonts w:cs="Arial"/>
                  <w:lang w:eastAsia="zh-CN"/>
                </w:rPr>
                <w:delText>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1EB531D4" w14:textId="77777777" w:rsidR="00872ECA" w:rsidDel="001339BB" w:rsidRDefault="00872ECA" w:rsidP="008A4BAB">
            <w:pPr>
              <w:pStyle w:val="TAC"/>
              <w:rPr>
                <w:del w:id="7921" w:author="Prashant Sharma" w:date="2022-11-30T07:20:00Z"/>
                <w:rFonts w:cs="Arial"/>
                <w:lang w:eastAsia="zh-CN"/>
              </w:rPr>
            </w:pPr>
            <w:del w:id="7922" w:author="Prashant Sharma" w:date="2022-11-30T07:20:00Z">
              <w:r w:rsidDel="001339BB">
                <w:rPr>
                  <w:rFonts w:cs="Arial"/>
                  <w:lang w:eastAsia="zh-CN"/>
                </w:rPr>
                <w:delText>N</w:delText>
              </w:r>
              <w:r w:rsidDel="001339BB">
                <w:rPr>
                  <w:rFonts w:cs="Arial" w:hint="eastAsia"/>
                  <w:lang w:eastAsia="zh-CN"/>
                </w:rPr>
                <w:delText>/</w:delText>
              </w:r>
              <w:r w:rsidDel="001339BB">
                <w:rPr>
                  <w:rFonts w:cs="Arial"/>
                  <w:lang w:eastAsia="zh-CN"/>
                </w:rPr>
                <w:delText>A</w:delText>
              </w:r>
            </w:del>
          </w:p>
        </w:tc>
      </w:tr>
      <w:tr w:rsidR="00872ECA" w:rsidRPr="001C0E1B" w:rsidDel="001339BB" w14:paraId="53A9F670" w14:textId="77777777" w:rsidTr="008A4BAB">
        <w:trPr>
          <w:trHeight w:val="187"/>
          <w:jc w:val="center"/>
          <w:del w:id="7923"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0989CAC5" w14:textId="77777777" w:rsidR="00872ECA" w:rsidRPr="003F47EE" w:rsidDel="001339BB" w:rsidRDefault="00872ECA" w:rsidP="008A4BAB">
            <w:pPr>
              <w:pStyle w:val="TAL"/>
              <w:rPr>
                <w:del w:id="7924" w:author="Prashant Sharma" w:date="2022-11-30T07:20:00Z"/>
              </w:rPr>
            </w:pPr>
          </w:p>
        </w:tc>
        <w:tc>
          <w:tcPr>
            <w:tcW w:w="1814" w:type="dxa"/>
            <w:tcBorders>
              <w:left w:val="single" w:sz="4" w:space="0" w:color="auto"/>
              <w:bottom w:val="single" w:sz="4" w:space="0" w:color="auto"/>
              <w:right w:val="single" w:sz="4" w:space="0" w:color="auto"/>
            </w:tcBorders>
          </w:tcPr>
          <w:p w14:paraId="06349E0B" w14:textId="77777777" w:rsidR="00872ECA" w:rsidDel="001339BB" w:rsidRDefault="00872ECA" w:rsidP="008A4BAB">
            <w:pPr>
              <w:pStyle w:val="TAL"/>
              <w:rPr>
                <w:del w:id="7925" w:author="Prashant Sharma" w:date="2022-11-30T07:20:00Z"/>
                <w:lang w:eastAsia="zh-CN"/>
              </w:rPr>
            </w:pPr>
            <w:del w:id="7926"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2B9FC17F" w14:textId="77777777" w:rsidR="00872ECA" w:rsidDel="001339BB" w:rsidRDefault="00872ECA" w:rsidP="008A4BAB">
            <w:pPr>
              <w:pStyle w:val="TAC"/>
              <w:rPr>
                <w:del w:id="7927"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ACEF324" w14:textId="77777777" w:rsidR="00872ECA" w:rsidDel="001339BB" w:rsidRDefault="00872ECA" w:rsidP="008A4BAB">
            <w:pPr>
              <w:pStyle w:val="TAC"/>
              <w:rPr>
                <w:del w:id="7928" w:author="Prashant Sharma" w:date="2022-11-30T07:20:00Z"/>
                <w:rFonts w:cs="Arial"/>
                <w:lang w:eastAsia="zh-CN"/>
              </w:rPr>
            </w:pPr>
            <w:del w:id="7929" w:author="Prashant Sharma" w:date="2022-11-30T07:20:00Z">
              <w:r w:rsidDel="001339BB">
                <w:rPr>
                  <w:rFonts w:cs="Arial"/>
                  <w:lang w:eastAsia="zh-CN"/>
                </w:rPr>
                <w:delText>4</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05262ED" w14:textId="77777777" w:rsidR="00872ECA" w:rsidDel="001339BB" w:rsidRDefault="00872ECA" w:rsidP="008A4BAB">
            <w:pPr>
              <w:pStyle w:val="TAC"/>
              <w:rPr>
                <w:del w:id="7930" w:author="Prashant Sharma" w:date="2022-11-30T07:20:00Z"/>
                <w:rFonts w:cs="Arial"/>
                <w:lang w:eastAsia="zh-CN"/>
              </w:rPr>
            </w:pPr>
          </w:p>
        </w:tc>
      </w:tr>
      <w:tr w:rsidR="00872ECA" w:rsidRPr="001C0E1B" w:rsidDel="001339BB" w14:paraId="62F03B98" w14:textId="77777777" w:rsidTr="008A4BAB">
        <w:trPr>
          <w:trHeight w:val="187"/>
          <w:jc w:val="center"/>
          <w:del w:id="7931"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3A600672" w14:textId="77777777" w:rsidR="00872ECA" w:rsidRPr="003F47EE" w:rsidDel="001339BB" w:rsidRDefault="00872ECA" w:rsidP="008A4BAB">
            <w:pPr>
              <w:pStyle w:val="TAL"/>
              <w:rPr>
                <w:del w:id="7932" w:author="Prashant Sharma" w:date="2022-11-30T07:20:00Z"/>
              </w:rPr>
            </w:pPr>
            <w:del w:id="7933" w:author="Prashant Sharma" w:date="2022-11-30T07:20:00Z">
              <w:r w:rsidDel="001339BB">
                <w:rPr>
                  <w:rFonts w:cs="Arial" w:hint="eastAsia"/>
                  <w:lang w:eastAsia="zh-CN"/>
                </w:rPr>
                <w:delText>L</w:delText>
              </w:r>
              <w:r w:rsidDel="001339BB">
                <w:rPr>
                  <w:rFonts w:cs="Arial"/>
                  <w:lang w:eastAsia="zh-CN"/>
                </w:rPr>
                <w:delText>1-RSRP reporting offset</w:delText>
              </w:r>
            </w:del>
          </w:p>
        </w:tc>
        <w:tc>
          <w:tcPr>
            <w:tcW w:w="1814" w:type="dxa"/>
            <w:tcBorders>
              <w:left w:val="single" w:sz="4" w:space="0" w:color="auto"/>
              <w:bottom w:val="single" w:sz="4" w:space="0" w:color="auto"/>
              <w:right w:val="single" w:sz="4" w:space="0" w:color="auto"/>
            </w:tcBorders>
          </w:tcPr>
          <w:p w14:paraId="10E42280" w14:textId="77777777" w:rsidR="00872ECA" w:rsidDel="001339BB" w:rsidRDefault="00872ECA" w:rsidP="008A4BAB">
            <w:pPr>
              <w:pStyle w:val="TAL"/>
              <w:rPr>
                <w:del w:id="7934" w:author="Prashant Sharma" w:date="2022-11-30T07:20:00Z"/>
                <w:lang w:eastAsia="zh-CN"/>
              </w:rPr>
            </w:pPr>
            <w:del w:id="7935"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1B0C4F3C" w14:textId="77777777" w:rsidR="00872ECA" w:rsidDel="001339BB" w:rsidRDefault="00872ECA" w:rsidP="008A4BAB">
            <w:pPr>
              <w:pStyle w:val="TAC"/>
              <w:rPr>
                <w:del w:id="7936" w:author="Prashant Sharma" w:date="2022-11-30T07:20:00Z"/>
                <w:rFonts w:cs="Arial"/>
                <w:lang w:eastAsia="zh-CN"/>
              </w:rPr>
            </w:pPr>
            <w:del w:id="7937"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42487641" w14:textId="77777777" w:rsidR="00872ECA" w:rsidDel="001339BB" w:rsidRDefault="00872ECA" w:rsidP="008A4BAB">
            <w:pPr>
              <w:pStyle w:val="TAC"/>
              <w:rPr>
                <w:del w:id="7938" w:author="Prashant Sharma" w:date="2022-11-30T07:20:00Z"/>
                <w:rFonts w:cs="Arial"/>
                <w:lang w:eastAsia="zh-CN"/>
              </w:rPr>
            </w:pPr>
            <w:del w:id="7939" w:author="Prashant Sharma" w:date="2022-11-30T07:20:00Z">
              <w:r w:rsidDel="001339BB">
                <w:rPr>
                  <w:rFonts w:cs="Arial"/>
                  <w:lang w:eastAsia="zh-CN"/>
                </w:rPr>
                <w:delText>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70ED8410" w14:textId="77777777" w:rsidR="00872ECA" w:rsidDel="001339BB" w:rsidRDefault="00872ECA" w:rsidP="008A4BAB">
            <w:pPr>
              <w:pStyle w:val="TAC"/>
              <w:rPr>
                <w:del w:id="7940" w:author="Prashant Sharma" w:date="2022-11-30T07:20:00Z"/>
                <w:rFonts w:cs="Arial"/>
                <w:lang w:eastAsia="zh-CN"/>
              </w:rPr>
            </w:pPr>
            <w:del w:id="7941"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280096D6" w14:textId="77777777" w:rsidTr="008A4BAB">
        <w:trPr>
          <w:trHeight w:val="187"/>
          <w:jc w:val="center"/>
          <w:del w:id="7942"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52B11B5" w14:textId="77777777" w:rsidR="00872ECA" w:rsidRPr="003F47EE" w:rsidDel="001339BB" w:rsidRDefault="00872ECA" w:rsidP="008A4BAB">
            <w:pPr>
              <w:pStyle w:val="TAL"/>
              <w:rPr>
                <w:del w:id="7943" w:author="Prashant Sharma" w:date="2022-11-30T07:20:00Z"/>
              </w:rPr>
            </w:pPr>
          </w:p>
        </w:tc>
        <w:tc>
          <w:tcPr>
            <w:tcW w:w="1814" w:type="dxa"/>
            <w:tcBorders>
              <w:left w:val="single" w:sz="4" w:space="0" w:color="auto"/>
              <w:bottom w:val="single" w:sz="4" w:space="0" w:color="auto"/>
              <w:right w:val="single" w:sz="4" w:space="0" w:color="auto"/>
            </w:tcBorders>
          </w:tcPr>
          <w:p w14:paraId="50531E46" w14:textId="77777777" w:rsidR="00872ECA" w:rsidDel="001339BB" w:rsidRDefault="00872ECA" w:rsidP="008A4BAB">
            <w:pPr>
              <w:pStyle w:val="TAL"/>
              <w:rPr>
                <w:del w:id="7944" w:author="Prashant Sharma" w:date="2022-11-30T07:20:00Z"/>
                <w:lang w:eastAsia="zh-CN"/>
              </w:rPr>
            </w:pPr>
            <w:del w:id="7945"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FBD5540" w14:textId="77777777" w:rsidR="00872ECA" w:rsidDel="001339BB" w:rsidRDefault="00872ECA" w:rsidP="008A4BAB">
            <w:pPr>
              <w:pStyle w:val="TAC"/>
              <w:rPr>
                <w:del w:id="7946"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D7C285B" w14:textId="77777777" w:rsidR="00872ECA" w:rsidDel="001339BB" w:rsidRDefault="00872ECA" w:rsidP="008A4BAB">
            <w:pPr>
              <w:pStyle w:val="TAC"/>
              <w:rPr>
                <w:del w:id="7947" w:author="Prashant Sharma" w:date="2022-11-30T07:20:00Z"/>
                <w:rFonts w:cs="Arial"/>
                <w:lang w:eastAsia="zh-CN"/>
              </w:rPr>
            </w:pPr>
            <w:del w:id="7948" w:author="Prashant Sharma" w:date="2022-11-30T07:20:00Z">
              <w:r w:rsidDel="001339BB">
                <w:rPr>
                  <w:rFonts w:cs="Arial"/>
                  <w:lang w:eastAsia="zh-CN"/>
                </w:rPr>
                <w:delText>4</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F24F60F" w14:textId="77777777" w:rsidR="00872ECA" w:rsidDel="001339BB" w:rsidRDefault="00872ECA" w:rsidP="008A4BAB">
            <w:pPr>
              <w:pStyle w:val="TAC"/>
              <w:rPr>
                <w:del w:id="7949" w:author="Prashant Sharma" w:date="2022-11-30T07:20:00Z"/>
                <w:rFonts w:cs="Arial"/>
                <w:lang w:eastAsia="zh-CN"/>
              </w:rPr>
            </w:pPr>
          </w:p>
        </w:tc>
      </w:tr>
      <w:tr w:rsidR="00872ECA" w:rsidRPr="001C0E1B" w:rsidDel="001339BB" w14:paraId="5D76A675" w14:textId="77777777" w:rsidTr="008A4BAB">
        <w:trPr>
          <w:trHeight w:val="187"/>
          <w:jc w:val="center"/>
          <w:del w:id="7950"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tcPr>
          <w:p w14:paraId="39A74D1C" w14:textId="77777777" w:rsidR="00872ECA" w:rsidRPr="001C0E1B" w:rsidDel="001339BB" w:rsidRDefault="00872ECA" w:rsidP="008A4BAB">
            <w:pPr>
              <w:pStyle w:val="TAL"/>
              <w:rPr>
                <w:del w:id="7951" w:author="Prashant Sharma" w:date="2022-11-30T07:20:00Z"/>
              </w:rPr>
            </w:pPr>
            <w:del w:id="7952" w:author="Prashant Sharma" w:date="2022-11-30T07:20:00Z">
              <w:r w:rsidRPr="001C0E1B" w:rsidDel="001339BB">
                <w:delText>SMTC configuration</w:delText>
              </w:r>
            </w:del>
          </w:p>
        </w:tc>
        <w:tc>
          <w:tcPr>
            <w:tcW w:w="891" w:type="dxa"/>
            <w:tcBorders>
              <w:top w:val="single" w:sz="4" w:space="0" w:color="auto"/>
              <w:left w:val="single" w:sz="4" w:space="0" w:color="auto"/>
              <w:bottom w:val="single" w:sz="4" w:space="0" w:color="auto"/>
              <w:right w:val="single" w:sz="4" w:space="0" w:color="auto"/>
            </w:tcBorders>
          </w:tcPr>
          <w:p w14:paraId="6245FBF1" w14:textId="77777777" w:rsidR="00872ECA" w:rsidRPr="001C0E1B" w:rsidDel="001339BB" w:rsidRDefault="00872ECA" w:rsidP="008A4BAB">
            <w:pPr>
              <w:pStyle w:val="TAC"/>
              <w:rPr>
                <w:del w:id="7953" w:author="Prashant Sharma" w:date="2022-11-30T07:20:00Z"/>
              </w:rPr>
            </w:pPr>
          </w:p>
        </w:tc>
        <w:tc>
          <w:tcPr>
            <w:tcW w:w="5318" w:type="dxa"/>
            <w:gridSpan w:val="7"/>
            <w:tcBorders>
              <w:top w:val="single" w:sz="4" w:space="0" w:color="auto"/>
              <w:left w:val="single" w:sz="4" w:space="0" w:color="auto"/>
              <w:bottom w:val="single" w:sz="4" w:space="0" w:color="auto"/>
              <w:right w:val="single" w:sz="4" w:space="0" w:color="auto"/>
            </w:tcBorders>
          </w:tcPr>
          <w:p w14:paraId="31DF4569" w14:textId="77777777" w:rsidR="00872ECA" w:rsidRPr="001C0E1B" w:rsidDel="001339BB" w:rsidRDefault="00872ECA" w:rsidP="008A4BAB">
            <w:pPr>
              <w:pStyle w:val="TAC"/>
              <w:rPr>
                <w:del w:id="7954" w:author="Prashant Sharma" w:date="2022-11-30T07:20:00Z"/>
              </w:rPr>
            </w:pPr>
            <w:del w:id="7955" w:author="Prashant Sharma" w:date="2022-11-30T07:20:00Z">
              <w:r w:rsidRPr="001C0E1B" w:rsidDel="001339BB">
                <w:rPr>
                  <w:lang w:eastAsia="zh-CN"/>
                </w:rPr>
                <w:delText>SMTC.1</w:delText>
              </w:r>
            </w:del>
          </w:p>
        </w:tc>
      </w:tr>
      <w:tr w:rsidR="00872ECA" w:rsidRPr="001C0E1B" w:rsidDel="001339BB" w14:paraId="7A7C22D9" w14:textId="77777777" w:rsidTr="008A4BAB">
        <w:trPr>
          <w:trHeight w:val="187"/>
          <w:jc w:val="center"/>
          <w:del w:id="7956"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BDCC420" w14:textId="77777777" w:rsidR="00872ECA" w:rsidRPr="001C0E1B" w:rsidDel="001339BB" w:rsidRDefault="00872ECA" w:rsidP="008A4BAB">
            <w:pPr>
              <w:pStyle w:val="TAL"/>
              <w:rPr>
                <w:del w:id="7957" w:author="Prashant Sharma" w:date="2022-11-30T07:20:00Z"/>
                <w:szCs w:val="18"/>
              </w:rPr>
            </w:pPr>
            <w:del w:id="7958" w:author="Prashant Sharma" w:date="2022-11-30T07:20:00Z">
              <w:r w:rsidRPr="001C0E1B" w:rsidDel="001339BB">
                <w:rPr>
                  <w:szCs w:val="18"/>
                </w:rPr>
                <w:delText>EPRE ratio of PSS to SSS</w:delText>
              </w:r>
            </w:del>
          </w:p>
        </w:tc>
        <w:tc>
          <w:tcPr>
            <w:tcW w:w="891" w:type="dxa"/>
            <w:tcBorders>
              <w:top w:val="single" w:sz="4" w:space="0" w:color="auto"/>
              <w:left w:val="single" w:sz="4" w:space="0" w:color="auto"/>
              <w:bottom w:val="nil"/>
              <w:right w:val="single" w:sz="4" w:space="0" w:color="auto"/>
            </w:tcBorders>
            <w:shd w:val="clear" w:color="auto" w:fill="auto"/>
            <w:hideMark/>
          </w:tcPr>
          <w:p w14:paraId="4F5CCF7F" w14:textId="77777777" w:rsidR="00872ECA" w:rsidRPr="001C0E1B" w:rsidDel="001339BB" w:rsidRDefault="00872ECA" w:rsidP="008A4BAB">
            <w:pPr>
              <w:pStyle w:val="TAC"/>
              <w:rPr>
                <w:del w:id="7959" w:author="Prashant Sharma" w:date="2022-11-30T07:20:00Z"/>
                <w:szCs w:val="18"/>
              </w:rPr>
            </w:pPr>
            <w:del w:id="7960" w:author="Prashant Sharma" w:date="2022-11-30T07:20:00Z">
              <w:r w:rsidRPr="001C0E1B" w:rsidDel="001339BB">
                <w:rPr>
                  <w:szCs w:val="18"/>
                </w:rPr>
                <w:delText>dB</w:delText>
              </w:r>
            </w:del>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36912D1B" w14:textId="77777777" w:rsidR="00872ECA" w:rsidRPr="001C0E1B" w:rsidDel="001339BB" w:rsidRDefault="00872ECA" w:rsidP="008A4BAB">
            <w:pPr>
              <w:pStyle w:val="TAC"/>
              <w:rPr>
                <w:del w:id="7961" w:author="Prashant Sharma" w:date="2022-11-30T07:20:00Z"/>
                <w:szCs w:val="18"/>
              </w:rPr>
            </w:pPr>
            <w:del w:id="7962" w:author="Prashant Sharma" w:date="2022-11-30T07:20:00Z">
              <w:r w:rsidRPr="001C0E1B" w:rsidDel="001339BB">
                <w:rPr>
                  <w:szCs w:val="18"/>
                </w:rPr>
                <w:delText>0</w:delText>
              </w:r>
            </w:del>
          </w:p>
        </w:tc>
      </w:tr>
      <w:tr w:rsidR="00872ECA" w:rsidRPr="001C0E1B" w:rsidDel="001339BB" w14:paraId="27E68A37" w14:textId="77777777" w:rsidTr="008A4BAB">
        <w:trPr>
          <w:trHeight w:val="187"/>
          <w:jc w:val="center"/>
          <w:del w:id="796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0751C7F6" w14:textId="77777777" w:rsidR="00872ECA" w:rsidRPr="001C0E1B" w:rsidDel="001339BB" w:rsidRDefault="00872ECA" w:rsidP="008A4BAB">
            <w:pPr>
              <w:pStyle w:val="TAL"/>
              <w:rPr>
                <w:del w:id="7964" w:author="Prashant Sharma" w:date="2022-11-30T07:20:00Z"/>
                <w:szCs w:val="18"/>
              </w:rPr>
            </w:pPr>
            <w:del w:id="7965" w:author="Prashant Sharma" w:date="2022-11-30T07:20:00Z">
              <w:r w:rsidRPr="001C0E1B" w:rsidDel="001339BB">
                <w:rPr>
                  <w:szCs w:val="18"/>
                </w:rPr>
                <w:delText>EPRE ratio of PBCH_DMRS to SSS</w:delText>
              </w:r>
            </w:del>
          </w:p>
        </w:tc>
        <w:tc>
          <w:tcPr>
            <w:tcW w:w="891" w:type="dxa"/>
            <w:tcBorders>
              <w:top w:val="nil"/>
              <w:left w:val="single" w:sz="4" w:space="0" w:color="auto"/>
              <w:bottom w:val="nil"/>
              <w:right w:val="single" w:sz="4" w:space="0" w:color="auto"/>
            </w:tcBorders>
            <w:shd w:val="clear" w:color="auto" w:fill="auto"/>
            <w:hideMark/>
          </w:tcPr>
          <w:p w14:paraId="6770D5D9" w14:textId="77777777" w:rsidR="00872ECA" w:rsidRPr="001C0E1B" w:rsidDel="001339BB" w:rsidRDefault="00872ECA" w:rsidP="008A4BAB">
            <w:pPr>
              <w:pStyle w:val="TAC"/>
              <w:rPr>
                <w:del w:id="796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EC8C97C" w14:textId="77777777" w:rsidR="00872ECA" w:rsidRPr="001C0E1B" w:rsidDel="001339BB" w:rsidRDefault="00872ECA" w:rsidP="008A4BAB">
            <w:pPr>
              <w:pStyle w:val="TAC"/>
              <w:rPr>
                <w:del w:id="7967" w:author="Prashant Sharma" w:date="2022-11-30T07:20:00Z"/>
                <w:rFonts w:eastAsia="Calibri"/>
                <w:szCs w:val="18"/>
              </w:rPr>
            </w:pPr>
          </w:p>
        </w:tc>
      </w:tr>
      <w:tr w:rsidR="00872ECA" w:rsidRPr="001C0E1B" w:rsidDel="001339BB" w14:paraId="5C80442F" w14:textId="77777777" w:rsidTr="008A4BAB">
        <w:trPr>
          <w:trHeight w:val="187"/>
          <w:jc w:val="center"/>
          <w:del w:id="796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525136AC" w14:textId="77777777" w:rsidR="00872ECA" w:rsidRPr="001C0E1B" w:rsidDel="001339BB" w:rsidRDefault="00872ECA" w:rsidP="008A4BAB">
            <w:pPr>
              <w:pStyle w:val="TAL"/>
              <w:rPr>
                <w:del w:id="7969" w:author="Prashant Sharma" w:date="2022-11-30T07:20:00Z"/>
                <w:szCs w:val="18"/>
              </w:rPr>
            </w:pPr>
            <w:del w:id="7970" w:author="Prashant Sharma" w:date="2022-11-30T07:20:00Z">
              <w:r w:rsidRPr="001C0E1B" w:rsidDel="001339BB">
                <w:rPr>
                  <w:szCs w:val="18"/>
                </w:rPr>
                <w:delText>EPRE ratio of PBCH to PBCH_DMRS</w:delText>
              </w:r>
            </w:del>
          </w:p>
        </w:tc>
        <w:tc>
          <w:tcPr>
            <w:tcW w:w="891" w:type="dxa"/>
            <w:tcBorders>
              <w:top w:val="nil"/>
              <w:left w:val="single" w:sz="4" w:space="0" w:color="auto"/>
              <w:bottom w:val="nil"/>
              <w:right w:val="single" w:sz="4" w:space="0" w:color="auto"/>
            </w:tcBorders>
            <w:shd w:val="clear" w:color="auto" w:fill="auto"/>
            <w:hideMark/>
          </w:tcPr>
          <w:p w14:paraId="10AB4465" w14:textId="77777777" w:rsidR="00872ECA" w:rsidRPr="001C0E1B" w:rsidDel="001339BB" w:rsidRDefault="00872ECA" w:rsidP="008A4BAB">
            <w:pPr>
              <w:pStyle w:val="TAC"/>
              <w:rPr>
                <w:del w:id="797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56B9D5A" w14:textId="77777777" w:rsidR="00872ECA" w:rsidRPr="001C0E1B" w:rsidDel="001339BB" w:rsidRDefault="00872ECA" w:rsidP="008A4BAB">
            <w:pPr>
              <w:pStyle w:val="TAC"/>
              <w:rPr>
                <w:del w:id="7972" w:author="Prashant Sharma" w:date="2022-11-30T07:20:00Z"/>
                <w:rFonts w:eastAsia="Calibri"/>
                <w:szCs w:val="18"/>
              </w:rPr>
            </w:pPr>
          </w:p>
        </w:tc>
      </w:tr>
      <w:tr w:rsidR="00872ECA" w:rsidRPr="001C0E1B" w:rsidDel="001339BB" w14:paraId="65DF5AEF" w14:textId="77777777" w:rsidTr="008A4BAB">
        <w:trPr>
          <w:trHeight w:val="187"/>
          <w:jc w:val="center"/>
          <w:del w:id="797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3FC4ABA5" w14:textId="77777777" w:rsidR="00872ECA" w:rsidRPr="001C0E1B" w:rsidDel="001339BB" w:rsidRDefault="00872ECA" w:rsidP="008A4BAB">
            <w:pPr>
              <w:pStyle w:val="TAL"/>
              <w:rPr>
                <w:del w:id="7974" w:author="Prashant Sharma" w:date="2022-11-30T07:20:00Z"/>
                <w:szCs w:val="18"/>
              </w:rPr>
            </w:pPr>
            <w:del w:id="7975" w:author="Prashant Sharma" w:date="2022-11-30T07:20:00Z">
              <w:r w:rsidRPr="001C0E1B" w:rsidDel="001339BB">
                <w:rPr>
                  <w:szCs w:val="18"/>
                </w:rPr>
                <w:delText>EPRE ratio of PDCCH_DMRS to SSS</w:delText>
              </w:r>
            </w:del>
          </w:p>
        </w:tc>
        <w:tc>
          <w:tcPr>
            <w:tcW w:w="891" w:type="dxa"/>
            <w:tcBorders>
              <w:top w:val="nil"/>
              <w:left w:val="single" w:sz="4" w:space="0" w:color="auto"/>
              <w:bottom w:val="nil"/>
              <w:right w:val="single" w:sz="4" w:space="0" w:color="auto"/>
            </w:tcBorders>
            <w:shd w:val="clear" w:color="auto" w:fill="auto"/>
            <w:hideMark/>
          </w:tcPr>
          <w:p w14:paraId="76F9BA58" w14:textId="77777777" w:rsidR="00872ECA" w:rsidRPr="001C0E1B" w:rsidDel="001339BB" w:rsidRDefault="00872ECA" w:rsidP="008A4BAB">
            <w:pPr>
              <w:pStyle w:val="TAC"/>
              <w:rPr>
                <w:del w:id="797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56EC744" w14:textId="77777777" w:rsidR="00872ECA" w:rsidRPr="001C0E1B" w:rsidDel="001339BB" w:rsidRDefault="00872ECA" w:rsidP="008A4BAB">
            <w:pPr>
              <w:pStyle w:val="TAC"/>
              <w:rPr>
                <w:del w:id="7977" w:author="Prashant Sharma" w:date="2022-11-30T07:20:00Z"/>
                <w:rFonts w:eastAsia="Calibri"/>
                <w:szCs w:val="18"/>
              </w:rPr>
            </w:pPr>
          </w:p>
        </w:tc>
      </w:tr>
      <w:tr w:rsidR="00872ECA" w:rsidRPr="001C0E1B" w:rsidDel="001339BB" w14:paraId="0330A4C0" w14:textId="77777777" w:rsidTr="008A4BAB">
        <w:trPr>
          <w:trHeight w:val="187"/>
          <w:jc w:val="center"/>
          <w:del w:id="797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44B07DDB" w14:textId="77777777" w:rsidR="00872ECA" w:rsidRPr="001C0E1B" w:rsidDel="001339BB" w:rsidRDefault="00872ECA" w:rsidP="008A4BAB">
            <w:pPr>
              <w:pStyle w:val="TAL"/>
              <w:rPr>
                <w:del w:id="7979" w:author="Prashant Sharma" w:date="2022-11-30T07:20:00Z"/>
                <w:szCs w:val="18"/>
              </w:rPr>
            </w:pPr>
            <w:del w:id="7980" w:author="Prashant Sharma" w:date="2022-11-30T07:20:00Z">
              <w:r w:rsidRPr="001C0E1B" w:rsidDel="001339BB">
                <w:rPr>
                  <w:szCs w:val="18"/>
                </w:rPr>
                <w:delText>EPRE ratio of PDCCH to PDCCH_DMRS</w:delText>
              </w:r>
            </w:del>
          </w:p>
        </w:tc>
        <w:tc>
          <w:tcPr>
            <w:tcW w:w="891" w:type="dxa"/>
            <w:tcBorders>
              <w:top w:val="nil"/>
              <w:left w:val="single" w:sz="4" w:space="0" w:color="auto"/>
              <w:bottom w:val="nil"/>
              <w:right w:val="single" w:sz="4" w:space="0" w:color="auto"/>
            </w:tcBorders>
            <w:shd w:val="clear" w:color="auto" w:fill="auto"/>
            <w:hideMark/>
          </w:tcPr>
          <w:p w14:paraId="41D91E23" w14:textId="77777777" w:rsidR="00872ECA" w:rsidRPr="001C0E1B" w:rsidDel="001339BB" w:rsidRDefault="00872ECA" w:rsidP="008A4BAB">
            <w:pPr>
              <w:pStyle w:val="TAC"/>
              <w:rPr>
                <w:del w:id="798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1660DEA" w14:textId="77777777" w:rsidR="00872ECA" w:rsidRPr="001C0E1B" w:rsidDel="001339BB" w:rsidRDefault="00872ECA" w:rsidP="008A4BAB">
            <w:pPr>
              <w:pStyle w:val="TAC"/>
              <w:rPr>
                <w:del w:id="7982" w:author="Prashant Sharma" w:date="2022-11-30T07:20:00Z"/>
                <w:rFonts w:eastAsia="Calibri"/>
                <w:szCs w:val="18"/>
              </w:rPr>
            </w:pPr>
          </w:p>
        </w:tc>
      </w:tr>
      <w:tr w:rsidR="00872ECA" w:rsidRPr="001C0E1B" w:rsidDel="001339BB" w14:paraId="5F92F295" w14:textId="77777777" w:rsidTr="008A4BAB">
        <w:trPr>
          <w:trHeight w:val="187"/>
          <w:jc w:val="center"/>
          <w:del w:id="798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7C2D0BF3" w14:textId="77777777" w:rsidR="00872ECA" w:rsidRPr="001C0E1B" w:rsidDel="001339BB" w:rsidRDefault="00872ECA" w:rsidP="008A4BAB">
            <w:pPr>
              <w:pStyle w:val="TAL"/>
              <w:rPr>
                <w:del w:id="7984" w:author="Prashant Sharma" w:date="2022-11-30T07:20:00Z"/>
                <w:szCs w:val="18"/>
              </w:rPr>
            </w:pPr>
            <w:del w:id="7985" w:author="Prashant Sharma" w:date="2022-11-30T07:20:00Z">
              <w:r w:rsidRPr="001C0E1B" w:rsidDel="001339BB">
                <w:rPr>
                  <w:szCs w:val="18"/>
                </w:rPr>
                <w:delText>EPRE ratio of PDSCH_DMRS to SSS</w:delText>
              </w:r>
            </w:del>
          </w:p>
        </w:tc>
        <w:tc>
          <w:tcPr>
            <w:tcW w:w="891" w:type="dxa"/>
            <w:tcBorders>
              <w:top w:val="nil"/>
              <w:left w:val="single" w:sz="4" w:space="0" w:color="auto"/>
              <w:bottom w:val="nil"/>
              <w:right w:val="single" w:sz="4" w:space="0" w:color="auto"/>
            </w:tcBorders>
            <w:shd w:val="clear" w:color="auto" w:fill="auto"/>
            <w:hideMark/>
          </w:tcPr>
          <w:p w14:paraId="67305DF1" w14:textId="77777777" w:rsidR="00872ECA" w:rsidRPr="001C0E1B" w:rsidDel="001339BB" w:rsidRDefault="00872ECA" w:rsidP="008A4BAB">
            <w:pPr>
              <w:pStyle w:val="TAC"/>
              <w:rPr>
                <w:del w:id="798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590D046" w14:textId="77777777" w:rsidR="00872ECA" w:rsidRPr="001C0E1B" w:rsidDel="001339BB" w:rsidRDefault="00872ECA" w:rsidP="008A4BAB">
            <w:pPr>
              <w:pStyle w:val="TAC"/>
              <w:rPr>
                <w:del w:id="7987" w:author="Prashant Sharma" w:date="2022-11-30T07:20:00Z"/>
                <w:rFonts w:eastAsia="Calibri"/>
                <w:szCs w:val="18"/>
              </w:rPr>
            </w:pPr>
          </w:p>
        </w:tc>
      </w:tr>
      <w:tr w:rsidR="00872ECA" w:rsidRPr="001C0E1B" w:rsidDel="001339BB" w14:paraId="2E4EE9C0" w14:textId="77777777" w:rsidTr="008A4BAB">
        <w:trPr>
          <w:trHeight w:val="187"/>
          <w:jc w:val="center"/>
          <w:del w:id="798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3712036" w14:textId="77777777" w:rsidR="00872ECA" w:rsidRPr="001C0E1B" w:rsidDel="001339BB" w:rsidRDefault="00872ECA" w:rsidP="008A4BAB">
            <w:pPr>
              <w:pStyle w:val="TAL"/>
              <w:rPr>
                <w:del w:id="7989" w:author="Prashant Sharma" w:date="2022-11-30T07:20:00Z"/>
                <w:szCs w:val="18"/>
              </w:rPr>
            </w:pPr>
            <w:del w:id="7990" w:author="Prashant Sharma" w:date="2022-11-30T07:20:00Z">
              <w:r w:rsidRPr="001C0E1B" w:rsidDel="001339BB">
                <w:rPr>
                  <w:szCs w:val="18"/>
                </w:rPr>
                <w:delText>EPRE ratio of PDSCH to PDSCH_DMRS</w:delText>
              </w:r>
            </w:del>
          </w:p>
        </w:tc>
        <w:tc>
          <w:tcPr>
            <w:tcW w:w="891" w:type="dxa"/>
            <w:tcBorders>
              <w:top w:val="nil"/>
              <w:left w:val="single" w:sz="4" w:space="0" w:color="auto"/>
              <w:bottom w:val="nil"/>
              <w:right w:val="single" w:sz="4" w:space="0" w:color="auto"/>
            </w:tcBorders>
            <w:shd w:val="clear" w:color="auto" w:fill="auto"/>
            <w:hideMark/>
          </w:tcPr>
          <w:p w14:paraId="45ED888A" w14:textId="77777777" w:rsidR="00872ECA" w:rsidRPr="001C0E1B" w:rsidDel="001339BB" w:rsidRDefault="00872ECA" w:rsidP="008A4BAB">
            <w:pPr>
              <w:pStyle w:val="TAC"/>
              <w:rPr>
                <w:del w:id="799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49BF691" w14:textId="77777777" w:rsidR="00872ECA" w:rsidRPr="001C0E1B" w:rsidDel="001339BB" w:rsidRDefault="00872ECA" w:rsidP="008A4BAB">
            <w:pPr>
              <w:pStyle w:val="TAC"/>
              <w:rPr>
                <w:del w:id="7992" w:author="Prashant Sharma" w:date="2022-11-30T07:20:00Z"/>
                <w:rFonts w:eastAsia="Calibri"/>
                <w:szCs w:val="18"/>
              </w:rPr>
            </w:pPr>
          </w:p>
        </w:tc>
      </w:tr>
      <w:tr w:rsidR="00872ECA" w:rsidRPr="001C0E1B" w:rsidDel="001339BB" w14:paraId="1D58FA4B" w14:textId="77777777" w:rsidTr="008A4BAB">
        <w:trPr>
          <w:trHeight w:val="187"/>
          <w:jc w:val="center"/>
          <w:del w:id="799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46A32C2" w14:textId="77777777" w:rsidR="00872ECA" w:rsidRPr="001C0E1B" w:rsidDel="001339BB" w:rsidRDefault="00872ECA" w:rsidP="008A4BAB">
            <w:pPr>
              <w:pStyle w:val="TAL"/>
              <w:rPr>
                <w:del w:id="7994" w:author="Prashant Sharma" w:date="2022-11-30T07:20:00Z"/>
                <w:szCs w:val="18"/>
              </w:rPr>
            </w:pPr>
            <w:del w:id="7995" w:author="Prashant Sharma" w:date="2022-11-30T07:20:00Z">
              <w:r w:rsidRPr="001C0E1B" w:rsidDel="001339BB">
                <w:rPr>
                  <w:rFonts w:eastAsia="Malgun Gothic"/>
                  <w:szCs w:val="18"/>
                </w:rPr>
                <w:delText>EPRE ratio of OCNG DMRS to SSS</w:delText>
              </w:r>
              <w:r w:rsidRPr="001C0E1B" w:rsidDel="001339BB">
                <w:rPr>
                  <w:rFonts w:eastAsia="Malgun Gothic"/>
                  <w:szCs w:val="18"/>
                  <w:vertAlign w:val="superscript"/>
                </w:rPr>
                <w:delText>Note 1</w:delText>
              </w:r>
            </w:del>
          </w:p>
        </w:tc>
        <w:tc>
          <w:tcPr>
            <w:tcW w:w="891" w:type="dxa"/>
            <w:tcBorders>
              <w:top w:val="nil"/>
              <w:left w:val="single" w:sz="4" w:space="0" w:color="auto"/>
              <w:bottom w:val="nil"/>
              <w:right w:val="single" w:sz="4" w:space="0" w:color="auto"/>
            </w:tcBorders>
            <w:shd w:val="clear" w:color="auto" w:fill="auto"/>
            <w:hideMark/>
          </w:tcPr>
          <w:p w14:paraId="192A054F" w14:textId="77777777" w:rsidR="00872ECA" w:rsidRPr="001C0E1B" w:rsidDel="001339BB" w:rsidRDefault="00872ECA" w:rsidP="008A4BAB">
            <w:pPr>
              <w:pStyle w:val="TAC"/>
              <w:rPr>
                <w:del w:id="799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C1A7074" w14:textId="77777777" w:rsidR="00872ECA" w:rsidRPr="001C0E1B" w:rsidDel="001339BB" w:rsidRDefault="00872ECA" w:rsidP="008A4BAB">
            <w:pPr>
              <w:pStyle w:val="TAC"/>
              <w:rPr>
                <w:del w:id="7997" w:author="Prashant Sharma" w:date="2022-11-30T07:20:00Z"/>
                <w:rFonts w:eastAsia="Calibri"/>
                <w:szCs w:val="18"/>
              </w:rPr>
            </w:pPr>
          </w:p>
        </w:tc>
      </w:tr>
      <w:tr w:rsidR="00872ECA" w:rsidRPr="001C0E1B" w:rsidDel="001339BB" w14:paraId="5A5E033D" w14:textId="77777777" w:rsidTr="008A4BAB">
        <w:trPr>
          <w:trHeight w:val="187"/>
          <w:jc w:val="center"/>
          <w:del w:id="7998" w:author="Prashant Sharma" w:date="2022-11-30T07:20:00Z"/>
        </w:trPr>
        <w:tc>
          <w:tcPr>
            <w:tcW w:w="3626" w:type="dxa"/>
            <w:gridSpan w:val="2"/>
            <w:tcBorders>
              <w:top w:val="single" w:sz="4" w:space="0" w:color="auto"/>
              <w:left w:val="single" w:sz="4" w:space="0" w:color="auto"/>
              <w:right w:val="single" w:sz="4" w:space="0" w:color="auto"/>
            </w:tcBorders>
            <w:hideMark/>
          </w:tcPr>
          <w:p w14:paraId="7986D54D" w14:textId="77777777" w:rsidR="00872ECA" w:rsidRPr="001C0E1B" w:rsidDel="001339BB" w:rsidRDefault="00872ECA" w:rsidP="008A4BAB">
            <w:pPr>
              <w:pStyle w:val="TAL"/>
              <w:rPr>
                <w:del w:id="7999" w:author="Prashant Sharma" w:date="2022-11-30T07:20:00Z"/>
                <w:szCs w:val="18"/>
              </w:rPr>
            </w:pPr>
            <w:del w:id="8000" w:author="Prashant Sharma" w:date="2022-11-30T07:20:00Z">
              <w:r w:rsidRPr="001C0E1B" w:rsidDel="001339BB">
                <w:rPr>
                  <w:rFonts w:eastAsia="Malgun Gothic"/>
                  <w:szCs w:val="18"/>
                </w:rPr>
                <w:lastRenderedPageBreak/>
                <w:delText>EPRE ratio of OCNG to OCNG DMRS</w:delText>
              </w:r>
              <w:r w:rsidRPr="001C0E1B" w:rsidDel="001339BB">
                <w:rPr>
                  <w:rFonts w:eastAsia="Malgun Gothic"/>
                  <w:szCs w:val="18"/>
                  <w:vertAlign w:val="superscript"/>
                </w:rPr>
                <w:delText xml:space="preserve"> Note 1</w:delText>
              </w:r>
            </w:del>
          </w:p>
        </w:tc>
        <w:tc>
          <w:tcPr>
            <w:tcW w:w="891" w:type="dxa"/>
            <w:tcBorders>
              <w:top w:val="nil"/>
              <w:left w:val="single" w:sz="4" w:space="0" w:color="auto"/>
              <w:bottom w:val="single" w:sz="4" w:space="0" w:color="auto"/>
              <w:right w:val="single" w:sz="4" w:space="0" w:color="auto"/>
            </w:tcBorders>
            <w:shd w:val="clear" w:color="auto" w:fill="auto"/>
            <w:hideMark/>
          </w:tcPr>
          <w:p w14:paraId="44B1E4CE" w14:textId="77777777" w:rsidR="00872ECA" w:rsidRPr="001C0E1B" w:rsidDel="001339BB" w:rsidRDefault="00872ECA" w:rsidP="008A4BAB">
            <w:pPr>
              <w:pStyle w:val="TAC"/>
              <w:rPr>
                <w:del w:id="8001" w:author="Prashant Sharma" w:date="2022-11-30T07:20:00Z"/>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77A39A29" w14:textId="77777777" w:rsidR="00872ECA" w:rsidRPr="001C0E1B" w:rsidDel="001339BB" w:rsidRDefault="00872ECA" w:rsidP="008A4BAB">
            <w:pPr>
              <w:pStyle w:val="TAC"/>
              <w:rPr>
                <w:del w:id="8002" w:author="Prashant Sharma" w:date="2022-11-30T07:20:00Z"/>
                <w:rFonts w:eastAsia="Calibri"/>
                <w:szCs w:val="18"/>
              </w:rPr>
            </w:pPr>
          </w:p>
        </w:tc>
      </w:tr>
      <w:tr w:rsidR="00872ECA" w:rsidRPr="001C0E1B" w:rsidDel="001339BB" w14:paraId="06163693" w14:textId="77777777" w:rsidTr="008A4BAB">
        <w:trPr>
          <w:trHeight w:val="187"/>
          <w:jc w:val="center"/>
          <w:del w:id="800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vAlign w:val="center"/>
          </w:tcPr>
          <w:p w14:paraId="63AF2E2C" w14:textId="77777777" w:rsidR="00872ECA" w:rsidRPr="001C0E1B" w:rsidDel="001339BB" w:rsidRDefault="00872ECA" w:rsidP="008A4BAB">
            <w:pPr>
              <w:pStyle w:val="TAL"/>
              <w:rPr>
                <w:del w:id="8004" w:author="Prashant Sharma" w:date="2022-11-30T07:20:00Z"/>
                <w:rFonts w:eastAsia="Calibri"/>
                <w:szCs w:val="22"/>
              </w:rPr>
            </w:pPr>
            <w:del w:id="8005" w:author="Prashant Sharma" w:date="2022-11-30T07:20:00Z">
              <w:r w:rsidRPr="00A62BB0" w:rsidDel="001339BB">
                <w:rPr>
                  <w:rFonts w:eastAsia="Calibri" w:cs="Arial"/>
                  <w:szCs w:val="22"/>
                  <w:lang w:val="en-US"/>
                </w:rPr>
                <w:delText>Propagation conditions</w:delText>
              </w:r>
            </w:del>
          </w:p>
        </w:tc>
        <w:tc>
          <w:tcPr>
            <w:tcW w:w="891" w:type="dxa"/>
            <w:tcBorders>
              <w:top w:val="single" w:sz="4" w:space="0" w:color="auto"/>
              <w:left w:val="single" w:sz="4" w:space="0" w:color="auto"/>
              <w:bottom w:val="single" w:sz="4" w:space="0" w:color="auto"/>
              <w:right w:val="single" w:sz="4" w:space="0" w:color="auto"/>
            </w:tcBorders>
            <w:vAlign w:val="center"/>
          </w:tcPr>
          <w:p w14:paraId="528B4738" w14:textId="77777777" w:rsidR="00872ECA" w:rsidRPr="001C0E1B" w:rsidDel="001339BB" w:rsidRDefault="00872ECA" w:rsidP="008A4BAB">
            <w:pPr>
              <w:pStyle w:val="TAC"/>
              <w:rPr>
                <w:del w:id="8006" w:author="Prashant Sharma" w:date="2022-11-30T07:20:00Z"/>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44380523" w14:textId="77777777" w:rsidR="00872ECA" w:rsidDel="001339BB" w:rsidRDefault="00872ECA" w:rsidP="008A4BAB">
            <w:pPr>
              <w:pStyle w:val="TAC"/>
              <w:rPr>
                <w:del w:id="8007" w:author="Prashant Sharma" w:date="2022-11-30T07:20:00Z"/>
                <w:lang w:val="en-US"/>
              </w:rPr>
            </w:pPr>
            <w:del w:id="8008" w:author="Prashant Sharma" w:date="2022-11-30T07:20:00Z">
              <w:r w:rsidDel="001339BB">
                <w:rPr>
                  <w:lang w:val="en-US"/>
                </w:rPr>
                <w:delText>N</w:delText>
              </w:r>
              <w:r w:rsidDel="001339BB">
                <w:rPr>
                  <w:rFonts w:hint="eastAsia"/>
                  <w:lang w:val="en-US" w:eastAsia="zh-CN"/>
                </w:rPr>
                <w:delText>/</w:delText>
              </w:r>
              <w:r w:rsidDel="001339BB">
                <w:rPr>
                  <w:lang w:val="en-US"/>
                </w:rPr>
                <w:delText>A</w:delText>
              </w:r>
            </w:del>
          </w:p>
          <w:p w14:paraId="3429E8BB" w14:textId="77777777" w:rsidR="00872ECA" w:rsidRPr="001C0E1B" w:rsidDel="001339BB" w:rsidRDefault="00872ECA" w:rsidP="008A4BAB">
            <w:pPr>
              <w:pStyle w:val="TAC"/>
              <w:rPr>
                <w:del w:id="8009" w:author="Prashant Sharma" w:date="2022-11-30T07:20:00Z"/>
              </w:rPr>
            </w:pPr>
            <w:del w:id="8010" w:author="Prashant Sharma" w:date="2022-11-30T07:20:00Z">
              <w:r w:rsidRPr="00BF1D37" w:rsidDel="001339BB">
                <w:rPr>
                  <w:lang w:val="en-US"/>
                </w:rPr>
                <w:delText>Link only, see clause A.3.7A</w:delText>
              </w:r>
            </w:del>
          </w:p>
        </w:tc>
        <w:tc>
          <w:tcPr>
            <w:tcW w:w="2659" w:type="dxa"/>
            <w:gridSpan w:val="4"/>
            <w:tcBorders>
              <w:left w:val="single" w:sz="4" w:space="0" w:color="auto"/>
              <w:bottom w:val="single" w:sz="4" w:space="0" w:color="auto"/>
              <w:right w:val="single" w:sz="4" w:space="0" w:color="auto"/>
            </w:tcBorders>
            <w:vAlign w:val="center"/>
          </w:tcPr>
          <w:p w14:paraId="46D21FAE" w14:textId="77777777" w:rsidR="00872ECA" w:rsidRPr="001C0E1B" w:rsidDel="001339BB" w:rsidRDefault="00872ECA" w:rsidP="008A4BAB">
            <w:pPr>
              <w:pStyle w:val="TAC"/>
              <w:rPr>
                <w:del w:id="8011" w:author="Prashant Sharma" w:date="2022-11-30T07:20:00Z"/>
              </w:rPr>
            </w:pPr>
            <w:del w:id="8012" w:author="Prashant Sharma" w:date="2022-11-30T07:20:00Z">
              <w:r w:rsidRPr="00A62BB0" w:rsidDel="001339BB">
                <w:rPr>
                  <w:rFonts w:cs="Arial"/>
                  <w:lang w:val="en-US"/>
                </w:rPr>
                <w:delText>AWGN</w:delText>
              </w:r>
            </w:del>
          </w:p>
        </w:tc>
      </w:tr>
      <w:tr w:rsidR="00872ECA" w:rsidRPr="001C0E1B" w:rsidDel="001339BB" w14:paraId="09A10D17" w14:textId="77777777" w:rsidTr="008A4BAB">
        <w:trPr>
          <w:cantSplit/>
          <w:jc w:val="center"/>
          <w:del w:id="8013" w:author="Prashant Sharma" w:date="2022-11-30T07:20:00Z"/>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1D384925" w14:textId="77777777" w:rsidR="00872ECA" w:rsidRPr="001C0E1B" w:rsidDel="001339BB" w:rsidRDefault="00872ECA" w:rsidP="008A4BAB">
            <w:pPr>
              <w:pStyle w:val="TAN"/>
              <w:rPr>
                <w:del w:id="8014" w:author="Prashant Sharma" w:date="2022-11-30T07:20:00Z"/>
              </w:rPr>
            </w:pPr>
            <w:del w:id="8015" w:author="Prashant Sharma" w:date="2022-11-30T07:20:00Z">
              <w:r w:rsidRPr="001C0E1B" w:rsidDel="001339BB">
                <w:delText>Note 1:</w:delText>
              </w:r>
              <w:r w:rsidRPr="001C0E1B" w:rsidDel="001339BB">
                <w:tab/>
                <w:delText>OCNG shall be used such that both cells are fully allocated and a constant total transmitted power spectral density is achieved for all OFDM symbols.</w:delText>
              </w:r>
            </w:del>
          </w:p>
          <w:p w14:paraId="135ADC92" w14:textId="77777777" w:rsidR="00872ECA" w:rsidRPr="001C0E1B" w:rsidDel="001339BB" w:rsidRDefault="00872ECA" w:rsidP="008A4BAB">
            <w:pPr>
              <w:pStyle w:val="TAN"/>
              <w:rPr>
                <w:del w:id="8016" w:author="Prashant Sharma" w:date="2022-11-30T07:20:00Z"/>
              </w:rPr>
            </w:pPr>
            <w:del w:id="8017" w:author="Prashant Sharma" w:date="2022-11-30T07:20:00Z">
              <w:r w:rsidRPr="001C0E1B" w:rsidDel="001339BB">
                <w:delText>Note 2:</w:delText>
              </w:r>
              <w:r w:rsidRPr="001C0E1B" w:rsidDel="001339BB">
                <w:tab/>
              </w:r>
              <w:r w:rsidDel="001339BB">
                <w:delText>Void</w:delText>
              </w:r>
            </w:del>
          </w:p>
          <w:p w14:paraId="1FCC957F" w14:textId="77777777" w:rsidR="00872ECA" w:rsidRPr="001C0E1B" w:rsidDel="001339BB" w:rsidRDefault="00872ECA" w:rsidP="008A4BAB">
            <w:pPr>
              <w:pStyle w:val="TAN"/>
              <w:rPr>
                <w:del w:id="8018" w:author="Prashant Sharma" w:date="2022-11-30T07:20:00Z"/>
              </w:rPr>
            </w:pPr>
            <w:del w:id="8019" w:author="Prashant Sharma" w:date="2022-11-30T07:20:00Z">
              <w:r w:rsidRPr="001C0E1B" w:rsidDel="001339BB">
                <w:delText>Note 3:</w:delText>
              </w:r>
              <w:r w:rsidRPr="001C0E1B" w:rsidDel="001339BB">
                <w:tab/>
              </w:r>
              <w:r w:rsidDel="001339BB">
                <w:delText>Void</w:delText>
              </w:r>
            </w:del>
          </w:p>
          <w:p w14:paraId="068FF56B" w14:textId="77777777" w:rsidR="00872ECA" w:rsidRPr="001C0E1B" w:rsidDel="001339BB" w:rsidRDefault="00872ECA" w:rsidP="008A4BAB">
            <w:pPr>
              <w:pStyle w:val="TAN"/>
              <w:rPr>
                <w:del w:id="8020" w:author="Prashant Sharma" w:date="2022-11-30T07:20:00Z"/>
              </w:rPr>
            </w:pPr>
            <w:del w:id="8021" w:author="Prashant Sharma" w:date="2022-11-30T07:20:00Z">
              <w:r w:rsidRPr="001C0E1B" w:rsidDel="001339BB">
                <w:delText>Note 4:</w:delText>
              </w:r>
              <w:r w:rsidRPr="001C0E1B" w:rsidDel="001339BB">
                <w:tab/>
              </w:r>
              <w:r w:rsidDel="001339BB">
                <w:delText>Void</w:delText>
              </w:r>
            </w:del>
          </w:p>
          <w:p w14:paraId="5BC6B9E6" w14:textId="77777777" w:rsidR="00872ECA" w:rsidDel="001339BB" w:rsidRDefault="00872ECA" w:rsidP="008A4BAB">
            <w:pPr>
              <w:pStyle w:val="TAN"/>
              <w:rPr>
                <w:del w:id="8022" w:author="Prashant Sharma" w:date="2022-11-30T07:20:00Z"/>
                <w:lang w:val="en-US"/>
              </w:rPr>
            </w:pPr>
            <w:del w:id="8023" w:author="Prashant Sharma" w:date="2022-11-30T07:20:00Z">
              <w:r w:rsidRPr="001C0E1B" w:rsidDel="001339BB">
                <w:delText xml:space="preserve">Note 5: </w:delText>
              </w:r>
              <w:r w:rsidRPr="001C0E1B" w:rsidDel="001339BB">
                <w:tab/>
                <w:delText>All parameters apply for configuration 1</w:delText>
              </w:r>
              <w:r w:rsidDel="001339BB">
                <w:delText>, 2</w:delText>
              </w:r>
              <w:r w:rsidRPr="001C0E1B" w:rsidDel="001339BB">
                <w:delText xml:space="preserve"> and </w:delText>
              </w:r>
              <w:r w:rsidDel="001339BB">
                <w:delText>3</w:delText>
              </w:r>
            </w:del>
          </w:p>
          <w:p w14:paraId="71D696F3" w14:textId="77777777" w:rsidR="00872ECA" w:rsidDel="001339BB" w:rsidRDefault="00872ECA" w:rsidP="008A4BAB">
            <w:pPr>
              <w:pStyle w:val="TAN"/>
              <w:rPr>
                <w:del w:id="8024" w:author="Prashant Sharma" w:date="2022-11-30T07:20:00Z"/>
              </w:rPr>
            </w:pPr>
            <w:del w:id="8025" w:author="Prashant Sharma" w:date="2022-11-30T07:20:00Z">
              <w:r w:rsidRPr="00EC61C3" w:rsidDel="001339BB">
                <w:delText xml:space="preserve">Note </w:delText>
              </w:r>
              <w:r w:rsidDel="001339BB">
                <w:delText>6</w:delText>
              </w:r>
              <w:r w:rsidRPr="00EC61C3" w:rsidDel="001339BB">
                <w:delText>:</w:delText>
              </w:r>
              <w:r w:rsidRPr="00EC61C3" w:rsidDel="001339BB">
                <w:tab/>
              </w:r>
              <w:r w:rsidDel="001339BB">
                <w:delText>CSI-RS for CSI measurement is (re)configured</w:delText>
              </w:r>
              <w:r w:rsidDel="001339BB">
                <w:rPr>
                  <w:lang w:eastAsia="zh-CN"/>
                </w:rPr>
                <w:delText xml:space="preserve"> in the next DL slot after slot m+T</w:delText>
              </w:r>
              <w:r w:rsidRPr="00C849BF" w:rsidDel="001339BB">
                <w:rPr>
                  <w:vertAlign w:val="subscript"/>
                  <w:lang w:eastAsia="zh-CN"/>
                </w:rPr>
                <w:delText>L1-RSRP</w:delText>
              </w:r>
              <w:r w:rsidDel="001339BB">
                <w:delText xml:space="preserve"> during T2</w:delText>
              </w:r>
              <w:r w:rsidRPr="00EC61C3" w:rsidDel="001339BB">
                <w:delText>.</w:delText>
              </w:r>
            </w:del>
          </w:p>
          <w:p w14:paraId="5069E5C8" w14:textId="77777777" w:rsidR="00872ECA" w:rsidRPr="00595414" w:rsidDel="001339BB" w:rsidRDefault="00872ECA" w:rsidP="008A4BAB">
            <w:pPr>
              <w:pStyle w:val="TAN"/>
              <w:rPr>
                <w:del w:id="8026" w:author="Prashant Sharma" w:date="2022-11-30T07:20:00Z"/>
                <w:lang w:val="en-US"/>
              </w:rPr>
            </w:pPr>
            <w:del w:id="8027" w:author="Prashant Sharma" w:date="2022-11-30T07:20:00Z">
              <w:r w:rsidRPr="00EC61C3" w:rsidDel="001339BB">
                <w:delText xml:space="preserve">Note </w:delText>
              </w:r>
              <w:r w:rsidDel="001339BB">
                <w:delText>7</w:delText>
              </w:r>
              <w:r w:rsidRPr="00EC61C3" w:rsidDel="001339BB">
                <w:delText>:</w:delText>
              </w:r>
              <w:r w:rsidRPr="00EC61C3" w:rsidDel="001339BB">
                <w:tab/>
              </w:r>
              <w:r w:rsidDel="001339BB">
                <w:delText xml:space="preserve">L1-RSRP measurement and reporting are configured to the </w:delText>
              </w:r>
              <w:r w:rsidRPr="00EC61C3" w:rsidDel="001339BB">
                <w:delText>the UE prior to the start of time period T</w:delText>
              </w:r>
              <w:r w:rsidDel="001339BB">
                <w:delText>1</w:delText>
              </w:r>
              <w:r w:rsidRPr="00EC61C3" w:rsidDel="001339BB">
                <w:delText>.</w:delText>
              </w:r>
            </w:del>
          </w:p>
        </w:tc>
      </w:tr>
    </w:tbl>
    <w:p w14:paraId="027FE042" w14:textId="77777777" w:rsidR="00872ECA" w:rsidRPr="001C0E1B" w:rsidDel="001339BB" w:rsidRDefault="00872ECA" w:rsidP="00872ECA">
      <w:pPr>
        <w:rPr>
          <w:del w:id="8028" w:author="Prashant Sharma" w:date="2022-11-30T07:20:00Z"/>
          <w:lang w:eastAsia="zh-CN"/>
        </w:rPr>
      </w:pPr>
    </w:p>
    <w:p w14:paraId="7ECB0097" w14:textId="77777777" w:rsidR="00872ECA" w:rsidRPr="00A62BB0" w:rsidDel="001339BB" w:rsidRDefault="00872ECA" w:rsidP="00872ECA">
      <w:pPr>
        <w:pStyle w:val="TH"/>
        <w:rPr>
          <w:del w:id="8029" w:author="Prashant Sharma" w:date="2022-11-30T07:20:00Z"/>
        </w:rPr>
      </w:pPr>
      <w:del w:id="8030" w:author="Prashant Sharma" w:date="2022-11-30T07:20:00Z">
        <w:r w:rsidRPr="00A62BB0" w:rsidDel="001339BB">
          <w:delText xml:space="preserve">Table </w:delText>
        </w:r>
        <w:r w:rsidRPr="00A53F87" w:rsidDel="001339BB">
          <w:delText>A.15.2.1.2.1</w:delText>
        </w:r>
        <w:r w:rsidRPr="00A62BB0" w:rsidDel="001339BB">
          <w:delText xml:space="preserve">-3: OTA related test parameters for FR1 PCell activation case with </w:delText>
        </w:r>
        <w:r w:rsidDel="001339BB">
          <w:delText>FR2-2</w:delText>
        </w:r>
        <w:r w:rsidRPr="00A62BB0" w:rsidDel="001339BB">
          <w:delText xml:space="preserve"> SCell</w:delText>
        </w:r>
      </w:del>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872ECA" w:rsidRPr="00A62BB0" w:rsidDel="001339BB" w14:paraId="6A609C6E" w14:textId="77777777" w:rsidTr="008A4BAB">
        <w:trPr>
          <w:jc w:val="center"/>
          <w:del w:id="8031" w:author="Prashant Sharma" w:date="2022-11-30T07:20:00Z"/>
        </w:trPr>
        <w:tc>
          <w:tcPr>
            <w:tcW w:w="3674" w:type="dxa"/>
            <w:gridSpan w:val="2"/>
            <w:vMerge w:val="restart"/>
            <w:tcBorders>
              <w:top w:val="single" w:sz="4" w:space="0" w:color="auto"/>
              <w:left w:val="single" w:sz="4" w:space="0" w:color="auto"/>
              <w:right w:val="single" w:sz="4" w:space="0" w:color="auto"/>
            </w:tcBorders>
            <w:vAlign w:val="center"/>
          </w:tcPr>
          <w:p w14:paraId="4CE29F09" w14:textId="77777777" w:rsidR="00872ECA" w:rsidRPr="00A62BB0" w:rsidDel="001339BB" w:rsidRDefault="00872ECA" w:rsidP="008A4BAB">
            <w:pPr>
              <w:pStyle w:val="TAH"/>
              <w:rPr>
                <w:del w:id="8032" w:author="Prashant Sharma" w:date="2022-11-30T07:20:00Z"/>
                <w:lang w:val="en-US"/>
              </w:rPr>
            </w:pPr>
            <w:del w:id="8033" w:author="Prashant Sharma" w:date="2022-11-30T07:20:00Z">
              <w:r w:rsidRPr="00A62BB0" w:rsidDel="001339BB">
                <w:rPr>
                  <w:lang w:val="en-US"/>
                </w:rPr>
                <w:delText>Parameter</w:delText>
              </w:r>
            </w:del>
          </w:p>
        </w:tc>
        <w:tc>
          <w:tcPr>
            <w:tcW w:w="1256" w:type="dxa"/>
            <w:vMerge w:val="restart"/>
            <w:tcBorders>
              <w:top w:val="single" w:sz="4" w:space="0" w:color="auto"/>
              <w:left w:val="single" w:sz="4" w:space="0" w:color="auto"/>
              <w:right w:val="single" w:sz="4" w:space="0" w:color="auto"/>
            </w:tcBorders>
            <w:vAlign w:val="center"/>
          </w:tcPr>
          <w:p w14:paraId="2CFC08B1" w14:textId="77777777" w:rsidR="00872ECA" w:rsidRPr="00A62BB0" w:rsidDel="001339BB" w:rsidRDefault="00872ECA" w:rsidP="008A4BAB">
            <w:pPr>
              <w:pStyle w:val="TAH"/>
              <w:rPr>
                <w:del w:id="8034" w:author="Prashant Sharma" w:date="2022-11-30T07:20:00Z"/>
                <w:lang w:val="en-US"/>
              </w:rPr>
            </w:pPr>
            <w:del w:id="8035" w:author="Prashant Sharma" w:date="2022-11-30T07:20:00Z">
              <w:r w:rsidRPr="00A62BB0" w:rsidDel="001339BB">
                <w:rPr>
                  <w:lang w:val="en-US"/>
                </w:rPr>
                <w:delText>Unit</w:delText>
              </w:r>
            </w:del>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BE641C5" w14:textId="77777777" w:rsidR="00872ECA" w:rsidRPr="00A62BB0" w:rsidDel="001339BB" w:rsidRDefault="00872ECA" w:rsidP="008A4BAB">
            <w:pPr>
              <w:pStyle w:val="TAH"/>
              <w:rPr>
                <w:del w:id="8036" w:author="Prashant Sharma" w:date="2022-11-30T07:20:00Z"/>
                <w:lang w:val="en-US"/>
              </w:rPr>
            </w:pPr>
            <w:del w:id="8037" w:author="Prashant Sharma" w:date="2022-11-30T07:20:00Z">
              <w:r w:rsidRPr="00A62BB0" w:rsidDel="001339BB">
                <w:rPr>
                  <w:lang w:val="en-US"/>
                </w:rPr>
                <w:delText xml:space="preserve">Cell </w:delText>
              </w:r>
              <w:r w:rsidDel="001339BB">
                <w:rPr>
                  <w:lang w:val="en-US"/>
                </w:rPr>
                <w:delText>1</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2B7609BF" w14:textId="77777777" w:rsidR="00872ECA" w:rsidRPr="00A62BB0" w:rsidDel="001339BB" w:rsidRDefault="00872ECA" w:rsidP="008A4BAB">
            <w:pPr>
              <w:pStyle w:val="TAH"/>
              <w:rPr>
                <w:del w:id="8038" w:author="Prashant Sharma" w:date="2022-11-30T07:20:00Z"/>
                <w:lang w:val="en-US"/>
              </w:rPr>
            </w:pPr>
            <w:del w:id="8039" w:author="Prashant Sharma" w:date="2022-11-30T07:20:00Z">
              <w:r w:rsidRPr="00A62BB0" w:rsidDel="001339BB">
                <w:rPr>
                  <w:lang w:val="en-US"/>
                </w:rPr>
                <w:delText xml:space="preserve">Cell </w:delText>
              </w:r>
              <w:r w:rsidDel="001339BB">
                <w:rPr>
                  <w:lang w:val="en-US"/>
                </w:rPr>
                <w:delText>2</w:delText>
              </w:r>
            </w:del>
          </w:p>
        </w:tc>
      </w:tr>
      <w:tr w:rsidR="00872ECA" w:rsidRPr="00A62BB0" w:rsidDel="001339BB" w14:paraId="26126C97" w14:textId="77777777" w:rsidTr="008A4BAB">
        <w:trPr>
          <w:jc w:val="center"/>
          <w:del w:id="8040" w:author="Prashant Sharma" w:date="2022-11-30T07:20:00Z"/>
        </w:trPr>
        <w:tc>
          <w:tcPr>
            <w:tcW w:w="3674" w:type="dxa"/>
            <w:gridSpan w:val="2"/>
            <w:vMerge/>
            <w:tcBorders>
              <w:left w:val="single" w:sz="4" w:space="0" w:color="auto"/>
              <w:bottom w:val="single" w:sz="4" w:space="0" w:color="auto"/>
              <w:right w:val="single" w:sz="4" w:space="0" w:color="auto"/>
            </w:tcBorders>
            <w:vAlign w:val="center"/>
          </w:tcPr>
          <w:p w14:paraId="175E2312" w14:textId="77777777" w:rsidR="00872ECA" w:rsidRPr="00A62BB0" w:rsidDel="001339BB" w:rsidRDefault="00872ECA" w:rsidP="008A4BAB">
            <w:pPr>
              <w:pStyle w:val="TAH"/>
              <w:rPr>
                <w:del w:id="8041" w:author="Prashant Sharma" w:date="2022-11-30T07:20:00Z"/>
                <w:lang w:val="it-IT"/>
              </w:rPr>
            </w:pPr>
          </w:p>
        </w:tc>
        <w:tc>
          <w:tcPr>
            <w:tcW w:w="1256" w:type="dxa"/>
            <w:vMerge/>
            <w:tcBorders>
              <w:left w:val="single" w:sz="4" w:space="0" w:color="auto"/>
              <w:bottom w:val="single" w:sz="4" w:space="0" w:color="auto"/>
              <w:right w:val="single" w:sz="4" w:space="0" w:color="auto"/>
            </w:tcBorders>
            <w:vAlign w:val="center"/>
          </w:tcPr>
          <w:p w14:paraId="11742DBA" w14:textId="77777777" w:rsidR="00872ECA" w:rsidRPr="00A62BB0" w:rsidDel="001339BB" w:rsidRDefault="00872ECA" w:rsidP="008A4BAB">
            <w:pPr>
              <w:pStyle w:val="TAH"/>
              <w:rPr>
                <w:del w:id="8042" w:author="Prashant Sharma" w:date="2022-11-30T07:20: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310AF749" w14:textId="77777777" w:rsidR="00872ECA" w:rsidRPr="00A62BB0" w:rsidDel="001339BB" w:rsidRDefault="00872ECA" w:rsidP="008A4BAB">
            <w:pPr>
              <w:pStyle w:val="TAH"/>
              <w:rPr>
                <w:del w:id="8043" w:author="Prashant Sharma" w:date="2022-11-30T07:20:00Z"/>
                <w:lang w:val="en-US"/>
              </w:rPr>
            </w:pPr>
            <w:del w:id="8044" w:author="Prashant Sharma" w:date="2022-11-30T07:20:00Z">
              <w:r w:rsidRPr="00A62BB0" w:rsidDel="001339BB">
                <w:rPr>
                  <w:lang w:val="en-US"/>
                </w:rPr>
                <w:delText>T1</w:delText>
              </w:r>
            </w:del>
          </w:p>
        </w:tc>
        <w:tc>
          <w:tcPr>
            <w:tcW w:w="792" w:type="dxa"/>
            <w:tcBorders>
              <w:top w:val="single" w:sz="4" w:space="0" w:color="auto"/>
              <w:left w:val="single" w:sz="4" w:space="0" w:color="auto"/>
              <w:bottom w:val="single" w:sz="4" w:space="0" w:color="auto"/>
              <w:right w:val="single" w:sz="4" w:space="0" w:color="auto"/>
            </w:tcBorders>
            <w:vAlign w:val="center"/>
          </w:tcPr>
          <w:p w14:paraId="0CBD86A3" w14:textId="77777777" w:rsidR="00872ECA" w:rsidRPr="00A62BB0" w:rsidDel="001339BB" w:rsidRDefault="00872ECA" w:rsidP="008A4BAB">
            <w:pPr>
              <w:pStyle w:val="TAH"/>
              <w:rPr>
                <w:del w:id="8045" w:author="Prashant Sharma" w:date="2022-11-30T07:20:00Z"/>
                <w:lang w:val="en-US"/>
              </w:rPr>
            </w:pPr>
            <w:del w:id="8046" w:author="Prashant Sharma" w:date="2022-11-30T07:20:00Z">
              <w:r w:rsidRPr="00A62BB0" w:rsidDel="001339BB">
                <w:rPr>
                  <w:lang w:val="en-US"/>
                </w:rPr>
                <w:delText>T2</w:delText>
              </w:r>
            </w:del>
          </w:p>
        </w:tc>
        <w:tc>
          <w:tcPr>
            <w:tcW w:w="748" w:type="dxa"/>
            <w:tcBorders>
              <w:top w:val="single" w:sz="4" w:space="0" w:color="auto"/>
              <w:left w:val="single" w:sz="4" w:space="0" w:color="auto"/>
              <w:bottom w:val="single" w:sz="4" w:space="0" w:color="auto"/>
              <w:right w:val="single" w:sz="4" w:space="0" w:color="auto"/>
            </w:tcBorders>
            <w:vAlign w:val="center"/>
          </w:tcPr>
          <w:p w14:paraId="5DE2C9E5" w14:textId="77777777" w:rsidR="00872ECA" w:rsidRPr="00A62BB0" w:rsidDel="001339BB" w:rsidRDefault="00872ECA" w:rsidP="008A4BAB">
            <w:pPr>
              <w:pStyle w:val="TAH"/>
              <w:rPr>
                <w:del w:id="8047" w:author="Prashant Sharma" w:date="2022-11-30T07:20:00Z"/>
                <w:lang w:val="en-US"/>
              </w:rPr>
            </w:pPr>
            <w:del w:id="8048" w:author="Prashant Sharma" w:date="2022-11-30T07:20:00Z">
              <w:r w:rsidRPr="00A62BB0" w:rsidDel="001339BB">
                <w:rPr>
                  <w:lang w:val="en-US"/>
                </w:rPr>
                <w:delText>T3</w:delText>
              </w:r>
            </w:del>
          </w:p>
        </w:tc>
        <w:tc>
          <w:tcPr>
            <w:tcW w:w="750" w:type="dxa"/>
            <w:tcBorders>
              <w:top w:val="single" w:sz="4" w:space="0" w:color="auto"/>
              <w:left w:val="single" w:sz="4" w:space="0" w:color="auto"/>
              <w:bottom w:val="single" w:sz="4" w:space="0" w:color="auto"/>
              <w:right w:val="single" w:sz="4" w:space="0" w:color="auto"/>
            </w:tcBorders>
            <w:vAlign w:val="center"/>
          </w:tcPr>
          <w:p w14:paraId="6068363F" w14:textId="77777777" w:rsidR="00872ECA" w:rsidRPr="00A62BB0" w:rsidDel="001339BB" w:rsidRDefault="00872ECA" w:rsidP="008A4BAB">
            <w:pPr>
              <w:pStyle w:val="TAH"/>
              <w:rPr>
                <w:del w:id="8049" w:author="Prashant Sharma" w:date="2022-11-30T07:20:00Z"/>
                <w:lang w:val="en-US"/>
              </w:rPr>
            </w:pPr>
            <w:del w:id="8050" w:author="Prashant Sharma" w:date="2022-11-30T07:20:00Z">
              <w:r w:rsidRPr="00A62BB0" w:rsidDel="001339BB">
                <w:rPr>
                  <w:lang w:val="en-US"/>
                </w:rPr>
                <w:delText>T1</w:delText>
              </w:r>
            </w:del>
          </w:p>
        </w:tc>
        <w:tc>
          <w:tcPr>
            <w:tcW w:w="787" w:type="dxa"/>
            <w:gridSpan w:val="2"/>
            <w:tcBorders>
              <w:top w:val="single" w:sz="4" w:space="0" w:color="auto"/>
              <w:left w:val="single" w:sz="4" w:space="0" w:color="auto"/>
              <w:bottom w:val="single" w:sz="4" w:space="0" w:color="auto"/>
              <w:right w:val="single" w:sz="4" w:space="0" w:color="auto"/>
            </w:tcBorders>
            <w:vAlign w:val="center"/>
          </w:tcPr>
          <w:p w14:paraId="18F609D9" w14:textId="77777777" w:rsidR="00872ECA" w:rsidRPr="00A62BB0" w:rsidDel="001339BB" w:rsidRDefault="00872ECA" w:rsidP="008A4BAB">
            <w:pPr>
              <w:pStyle w:val="TAH"/>
              <w:rPr>
                <w:del w:id="8051" w:author="Prashant Sharma" w:date="2022-11-30T07:20:00Z"/>
                <w:lang w:val="en-US"/>
              </w:rPr>
            </w:pPr>
            <w:del w:id="8052" w:author="Prashant Sharma" w:date="2022-11-30T07:20:00Z">
              <w:r w:rsidRPr="00A62BB0" w:rsidDel="001339BB">
                <w:rPr>
                  <w:lang w:val="en-US"/>
                </w:rPr>
                <w:delText>T2</w:delText>
              </w:r>
            </w:del>
          </w:p>
        </w:tc>
        <w:tc>
          <w:tcPr>
            <w:tcW w:w="795" w:type="dxa"/>
            <w:gridSpan w:val="2"/>
            <w:tcBorders>
              <w:top w:val="single" w:sz="4" w:space="0" w:color="auto"/>
              <w:left w:val="single" w:sz="4" w:space="0" w:color="auto"/>
              <w:bottom w:val="single" w:sz="4" w:space="0" w:color="auto"/>
              <w:right w:val="single" w:sz="4" w:space="0" w:color="auto"/>
            </w:tcBorders>
            <w:vAlign w:val="center"/>
          </w:tcPr>
          <w:p w14:paraId="31E48015" w14:textId="77777777" w:rsidR="00872ECA" w:rsidRPr="00A62BB0" w:rsidDel="001339BB" w:rsidRDefault="00872ECA" w:rsidP="008A4BAB">
            <w:pPr>
              <w:pStyle w:val="TAH"/>
              <w:rPr>
                <w:del w:id="8053" w:author="Prashant Sharma" w:date="2022-11-30T07:20:00Z"/>
                <w:lang w:val="en-US"/>
              </w:rPr>
            </w:pPr>
            <w:del w:id="8054" w:author="Prashant Sharma" w:date="2022-11-30T07:20:00Z">
              <w:r w:rsidRPr="00A62BB0" w:rsidDel="001339BB">
                <w:rPr>
                  <w:lang w:val="en-US"/>
                </w:rPr>
                <w:delText>T3</w:delText>
              </w:r>
            </w:del>
          </w:p>
        </w:tc>
      </w:tr>
      <w:tr w:rsidR="00872ECA" w:rsidRPr="00A62BB0" w:rsidDel="001339BB" w14:paraId="08FE3AC1" w14:textId="77777777" w:rsidTr="008A4BAB">
        <w:trPr>
          <w:jc w:val="center"/>
          <w:del w:id="8055" w:author="Prashant Sharma" w:date="2022-11-30T07:20:00Z"/>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2BDC90DB" w14:textId="77777777" w:rsidR="00872ECA" w:rsidRPr="00A62BB0" w:rsidDel="001339BB" w:rsidRDefault="00872ECA" w:rsidP="008A4BAB">
            <w:pPr>
              <w:pStyle w:val="TAL"/>
              <w:rPr>
                <w:del w:id="8056" w:author="Prashant Sharma" w:date="2022-11-30T07:20:00Z"/>
                <w:lang w:val="it-IT"/>
              </w:rPr>
            </w:pPr>
            <w:del w:id="8057" w:author="Prashant Sharma" w:date="2022-11-30T07:20:00Z">
              <w:r w:rsidRPr="00A62BB0" w:rsidDel="001339BB">
                <w:rPr>
                  <w:lang w:val="it-IT"/>
                </w:rPr>
                <w:delText>Angle of arrival configuration</w:delText>
              </w:r>
            </w:del>
          </w:p>
        </w:tc>
        <w:tc>
          <w:tcPr>
            <w:tcW w:w="1256" w:type="dxa"/>
            <w:tcBorders>
              <w:top w:val="single" w:sz="4" w:space="0" w:color="auto"/>
              <w:left w:val="single" w:sz="4" w:space="0" w:color="auto"/>
              <w:bottom w:val="single" w:sz="4" w:space="0" w:color="auto"/>
              <w:right w:val="single" w:sz="4" w:space="0" w:color="auto"/>
            </w:tcBorders>
            <w:vAlign w:val="center"/>
          </w:tcPr>
          <w:p w14:paraId="47ADFDA5" w14:textId="77777777" w:rsidR="00872ECA" w:rsidRPr="00A62BB0" w:rsidDel="001339BB" w:rsidRDefault="00872ECA" w:rsidP="008A4BAB">
            <w:pPr>
              <w:pStyle w:val="TAC"/>
              <w:rPr>
                <w:del w:id="8058" w:author="Prashant Sharma" w:date="2022-11-30T07:20: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8E885D8" w14:textId="77777777" w:rsidR="00872ECA" w:rsidRPr="00A62BB0" w:rsidDel="001339BB" w:rsidRDefault="00872ECA" w:rsidP="008A4BAB">
            <w:pPr>
              <w:pStyle w:val="TAC"/>
              <w:rPr>
                <w:del w:id="8059" w:author="Prashant Sharma" w:date="2022-11-30T07:20:00Z"/>
                <w:lang w:val="en-US"/>
              </w:rPr>
            </w:pPr>
            <w:del w:id="8060" w:author="Prashant Sharma" w:date="2022-11-30T07:20:00Z">
              <w:r w:rsidDel="001339BB">
                <w:rPr>
                  <w:lang w:val="en-US"/>
                </w:rPr>
                <w:delText>N/A</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0B63A6AF" w14:textId="77777777" w:rsidR="00872ECA" w:rsidRPr="00A62BB0" w:rsidDel="001339BB" w:rsidRDefault="00872ECA" w:rsidP="008A4BAB">
            <w:pPr>
              <w:pStyle w:val="TAC"/>
              <w:rPr>
                <w:del w:id="8061" w:author="Prashant Sharma" w:date="2022-11-30T07:20:00Z"/>
                <w:lang w:val="en-US"/>
              </w:rPr>
            </w:pPr>
            <w:del w:id="8062" w:author="Prashant Sharma" w:date="2022-11-30T07:20:00Z">
              <w:r w:rsidRPr="00A62BB0" w:rsidDel="001339BB">
                <w:rPr>
                  <w:lang w:val="en-US"/>
                </w:rPr>
                <w:delText xml:space="preserve">According to </w:delText>
              </w:r>
              <w:r w:rsidDel="001339BB">
                <w:rPr>
                  <w:lang w:val="en-US"/>
                </w:rPr>
                <w:delText>clause</w:delText>
              </w:r>
              <w:r w:rsidRPr="00A62BB0" w:rsidDel="001339BB">
                <w:rPr>
                  <w:lang w:val="en-US"/>
                </w:rPr>
                <w:delText xml:space="preserve"> A.3.15.1</w:delText>
              </w:r>
            </w:del>
          </w:p>
        </w:tc>
      </w:tr>
      <w:tr w:rsidR="00872ECA" w:rsidRPr="00A62BB0" w:rsidDel="001339BB" w14:paraId="3253206A" w14:textId="77777777" w:rsidTr="008A4BAB">
        <w:trPr>
          <w:jc w:val="center"/>
          <w:del w:id="8063" w:author="Prashant Sharma" w:date="2022-11-30T07:20:00Z"/>
        </w:trPr>
        <w:tc>
          <w:tcPr>
            <w:tcW w:w="3674" w:type="dxa"/>
            <w:gridSpan w:val="2"/>
            <w:tcBorders>
              <w:top w:val="single" w:sz="4" w:space="0" w:color="auto"/>
              <w:left w:val="single" w:sz="4" w:space="0" w:color="auto"/>
              <w:bottom w:val="single" w:sz="4" w:space="0" w:color="auto"/>
              <w:right w:val="single" w:sz="4" w:space="0" w:color="auto"/>
            </w:tcBorders>
            <w:vAlign w:val="center"/>
          </w:tcPr>
          <w:p w14:paraId="1C20B3EA" w14:textId="77777777" w:rsidR="00872ECA" w:rsidRPr="00A62BB0" w:rsidDel="001339BB" w:rsidRDefault="00872ECA" w:rsidP="008A4BAB">
            <w:pPr>
              <w:pStyle w:val="TAL"/>
              <w:rPr>
                <w:del w:id="8064" w:author="Prashant Sharma" w:date="2022-11-30T07:20:00Z"/>
                <w:lang w:val="it-IT"/>
              </w:rPr>
            </w:pPr>
            <w:del w:id="8065" w:author="Prashant Sharma" w:date="2022-11-30T07:20:00Z">
              <w:r w:rsidDel="001339BB">
                <w:rPr>
                  <w:lang w:val="it-IT"/>
                </w:rPr>
                <w:delText xml:space="preserve">Assumption for UE beams </w:delText>
              </w:r>
              <w:r w:rsidRPr="001D4C9B" w:rsidDel="001339BB">
                <w:rPr>
                  <w:vertAlign w:val="superscript"/>
                  <w:lang w:val="it-IT"/>
                </w:rPr>
                <w:delText>Note 7</w:delText>
              </w:r>
            </w:del>
          </w:p>
        </w:tc>
        <w:tc>
          <w:tcPr>
            <w:tcW w:w="1256" w:type="dxa"/>
            <w:tcBorders>
              <w:top w:val="single" w:sz="4" w:space="0" w:color="auto"/>
              <w:left w:val="single" w:sz="4" w:space="0" w:color="auto"/>
              <w:bottom w:val="single" w:sz="4" w:space="0" w:color="auto"/>
              <w:right w:val="single" w:sz="4" w:space="0" w:color="auto"/>
            </w:tcBorders>
            <w:vAlign w:val="center"/>
          </w:tcPr>
          <w:p w14:paraId="2DA2DB85" w14:textId="77777777" w:rsidR="00872ECA" w:rsidRPr="00A62BB0" w:rsidDel="001339BB" w:rsidRDefault="00872ECA" w:rsidP="008A4BAB">
            <w:pPr>
              <w:pStyle w:val="TAC"/>
              <w:rPr>
                <w:del w:id="8066" w:author="Prashant Sharma" w:date="2022-11-30T07:20: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BCC4A0B" w14:textId="77777777" w:rsidR="00872ECA" w:rsidRPr="00A62BB0" w:rsidDel="001339BB" w:rsidRDefault="00872ECA" w:rsidP="008A4BAB">
            <w:pPr>
              <w:pStyle w:val="TAC"/>
              <w:rPr>
                <w:del w:id="8067" w:author="Prashant Sharma" w:date="2022-11-30T07:20:00Z"/>
                <w:lang w:val="en-US"/>
              </w:rPr>
            </w:pPr>
            <w:del w:id="8068" w:author="Prashant Sharma" w:date="2022-11-30T07:20:00Z">
              <w:r w:rsidDel="001339BB">
                <w:rPr>
                  <w:lang w:val="en-US"/>
                </w:rPr>
                <w:delText>N/A</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474161D6" w14:textId="77777777" w:rsidR="00872ECA" w:rsidRPr="00A62BB0" w:rsidDel="001339BB" w:rsidRDefault="00872ECA" w:rsidP="008A4BAB">
            <w:pPr>
              <w:pStyle w:val="TAC"/>
              <w:rPr>
                <w:del w:id="8069" w:author="Prashant Sharma" w:date="2022-11-30T07:20:00Z"/>
                <w:lang w:val="en-US"/>
              </w:rPr>
            </w:pPr>
            <w:del w:id="8070" w:author="Prashant Sharma" w:date="2022-11-30T07:20:00Z">
              <w:r w:rsidDel="001339BB">
                <w:rPr>
                  <w:lang w:val="en-US"/>
                </w:rPr>
                <w:delText>Rough</w:delText>
              </w:r>
            </w:del>
          </w:p>
        </w:tc>
      </w:tr>
      <w:tr w:rsidR="00872ECA" w:rsidRPr="00A62BB0" w:rsidDel="001339BB" w14:paraId="7EC4A7D9" w14:textId="77777777" w:rsidTr="008A4BAB">
        <w:trPr>
          <w:trHeight w:val="451"/>
          <w:jc w:val="center"/>
          <w:del w:id="8071" w:author="Prashant Sharma" w:date="2022-11-30T07:20:00Z"/>
        </w:trPr>
        <w:tc>
          <w:tcPr>
            <w:tcW w:w="1820" w:type="dxa"/>
            <w:tcBorders>
              <w:left w:val="single" w:sz="4" w:space="0" w:color="auto"/>
              <w:right w:val="single" w:sz="4" w:space="0" w:color="auto"/>
            </w:tcBorders>
            <w:vAlign w:val="center"/>
          </w:tcPr>
          <w:p w14:paraId="3A0F5BE6" w14:textId="77777777" w:rsidR="00872ECA" w:rsidRPr="00A62BB0" w:rsidDel="001339BB" w:rsidRDefault="00872ECA" w:rsidP="008A4BAB">
            <w:pPr>
              <w:pStyle w:val="TAL"/>
              <w:rPr>
                <w:del w:id="8072" w:author="Prashant Sharma" w:date="2022-11-30T07:20:00Z"/>
                <w:rFonts w:eastAsia="Calibri"/>
                <w:szCs w:val="22"/>
                <w:lang w:val="en-US"/>
              </w:rPr>
            </w:pPr>
            <w:del w:id="8073" w:author="Prashant Sharma" w:date="2022-11-30T07:20:00Z">
              <w:r w:rsidRPr="00A62BB0" w:rsidDel="001339BB">
                <w:rPr>
                  <w:rFonts w:eastAsia="Calibri"/>
                  <w:position w:val="-12"/>
                  <w:szCs w:val="22"/>
                  <w:lang w:val="en-US"/>
                </w:rPr>
                <w:object w:dxaOrig="405" w:dyaOrig="345" w14:anchorId="069CD3C9">
                  <v:shape id="_x0000_i1104" type="#_x0000_t75" style="width:20.5pt;height:20.5pt" o:ole="" fillcolor="window">
                    <v:imagedata r:id="rId20" o:title=""/>
                  </v:shape>
                  <o:OLEObject Type="Embed" ProgID="Equation.3" ShapeID="_x0000_i1104" DrawAspect="Content" ObjectID="_1731450513" r:id="rId120"/>
                </w:objec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1</w:delText>
              </w:r>
            </w:del>
          </w:p>
        </w:tc>
        <w:tc>
          <w:tcPr>
            <w:tcW w:w="1854" w:type="dxa"/>
            <w:tcBorders>
              <w:left w:val="single" w:sz="4" w:space="0" w:color="auto"/>
              <w:right w:val="single" w:sz="4" w:space="0" w:color="auto"/>
            </w:tcBorders>
            <w:vAlign w:val="center"/>
          </w:tcPr>
          <w:p w14:paraId="7A4554C7" w14:textId="77777777" w:rsidR="00872ECA" w:rsidRPr="00A62BB0" w:rsidDel="001339BB" w:rsidRDefault="00872ECA" w:rsidP="008A4BAB">
            <w:pPr>
              <w:pStyle w:val="TAL"/>
              <w:rPr>
                <w:del w:id="8074" w:author="Prashant Sharma" w:date="2022-11-30T07:20:00Z"/>
                <w:rFonts w:eastAsia="Calibri"/>
                <w:szCs w:val="22"/>
                <w:lang w:val="en-US"/>
              </w:rPr>
            </w:pPr>
            <w:del w:id="8075" w:author="Prashant Sharma" w:date="2022-11-30T07:20:00Z">
              <w:r w:rsidRPr="00A62BB0" w:rsidDel="001339BB">
                <w:rPr>
                  <w:rFonts w:eastAsia="Calibri"/>
                  <w:szCs w:val="22"/>
                  <w:lang w:val="en-US"/>
                </w:rPr>
                <w:delText>Config 1,2,3</w:delText>
              </w:r>
            </w:del>
          </w:p>
        </w:tc>
        <w:tc>
          <w:tcPr>
            <w:tcW w:w="1256" w:type="dxa"/>
            <w:tcBorders>
              <w:left w:val="single" w:sz="4" w:space="0" w:color="auto"/>
              <w:right w:val="single" w:sz="4" w:space="0" w:color="auto"/>
            </w:tcBorders>
            <w:vAlign w:val="center"/>
          </w:tcPr>
          <w:p w14:paraId="50D24868" w14:textId="77777777" w:rsidR="00872ECA" w:rsidRPr="00A62BB0" w:rsidDel="001339BB" w:rsidRDefault="00872ECA" w:rsidP="008A4BAB">
            <w:pPr>
              <w:pStyle w:val="TAC"/>
              <w:rPr>
                <w:del w:id="8076" w:author="Prashant Sharma" w:date="2022-11-30T07:20:00Z"/>
                <w:lang w:val="da-DK"/>
              </w:rPr>
            </w:pPr>
            <w:del w:id="8077" w:author="Prashant Sharma" w:date="2022-11-30T07:20:00Z">
              <w:r w:rsidRPr="00A62BB0" w:rsidDel="001339BB">
                <w:rPr>
                  <w:szCs w:val="18"/>
                  <w:lang w:val="en-US"/>
                </w:rPr>
                <w:delText>dBm/15kHz</w:delText>
              </w:r>
            </w:del>
          </w:p>
        </w:tc>
        <w:tc>
          <w:tcPr>
            <w:tcW w:w="2332" w:type="dxa"/>
            <w:gridSpan w:val="3"/>
            <w:vMerge w:val="restart"/>
            <w:tcBorders>
              <w:left w:val="single" w:sz="4" w:space="0" w:color="auto"/>
              <w:right w:val="single" w:sz="4" w:space="0" w:color="auto"/>
            </w:tcBorders>
            <w:vAlign w:val="center"/>
          </w:tcPr>
          <w:p w14:paraId="2E30B033" w14:textId="77777777" w:rsidR="00872ECA" w:rsidRPr="00A62BB0" w:rsidDel="001339BB" w:rsidRDefault="00872ECA" w:rsidP="008A4BAB">
            <w:pPr>
              <w:pStyle w:val="TAC"/>
              <w:rPr>
                <w:del w:id="8078" w:author="Prashant Sharma" w:date="2022-11-30T07:20:00Z"/>
                <w:lang w:val="en-US"/>
              </w:rPr>
            </w:pPr>
            <w:del w:id="8079" w:author="Prashant Sharma" w:date="2022-11-30T07:20:00Z">
              <w:r w:rsidRPr="00C83EFE" w:rsidDel="001339BB">
                <w:rPr>
                  <w:szCs w:val="18"/>
                </w:rPr>
                <w:delText>Link only, see clause A.3.7A</w:delText>
              </w:r>
            </w:del>
          </w:p>
        </w:tc>
        <w:tc>
          <w:tcPr>
            <w:tcW w:w="2332" w:type="dxa"/>
            <w:gridSpan w:val="5"/>
            <w:tcBorders>
              <w:left w:val="single" w:sz="4" w:space="0" w:color="auto"/>
              <w:right w:val="single" w:sz="4" w:space="0" w:color="auto"/>
            </w:tcBorders>
            <w:vAlign w:val="center"/>
          </w:tcPr>
          <w:p w14:paraId="1CE45604" w14:textId="77777777" w:rsidR="00872ECA" w:rsidRPr="00A62BB0" w:rsidDel="001339BB" w:rsidRDefault="00872ECA" w:rsidP="008A4BAB">
            <w:pPr>
              <w:pStyle w:val="TAC"/>
              <w:rPr>
                <w:del w:id="8080" w:author="Prashant Sharma" w:date="2022-11-30T07:20:00Z"/>
                <w:lang w:val="en-US"/>
              </w:rPr>
            </w:pPr>
            <w:del w:id="8081" w:author="Prashant Sharma" w:date="2022-11-30T07:20:00Z">
              <w:r w:rsidDel="001339BB">
                <w:rPr>
                  <w:lang w:val="en-US"/>
                </w:rPr>
                <w:delText>-104.7</w:delText>
              </w:r>
            </w:del>
          </w:p>
        </w:tc>
      </w:tr>
      <w:tr w:rsidR="00872ECA" w:rsidRPr="00A62BB0" w:rsidDel="001339BB" w14:paraId="28D894FB" w14:textId="77777777" w:rsidTr="008A4BAB">
        <w:trPr>
          <w:trHeight w:val="451"/>
          <w:jc w:val="center"/>
          <w:del w:id="8082" w:author="Prashant Sharma" w:date="2022-11-30T07:20:00Z"/>
        </w:trPr>
        <w:tc>
          <w:tcPr>
            <w:tcW w:w="1820" w:type="dxa"/>
            <w:tcBorders>
              <w:left w:val="single" w:sz="4" w:space="0" w:color="auto"/>
              <w:bottom w:val="nil"/>
              <w:right w:val="single" w:sz="4" w:space="0" w:color="auto"/>
            </w:tcBorders>
            <w:vAlign w:val="center"/>
          </w:tcPr>
          <w:p w14:paraId="59682C36" w14:textId="77777777" w:rsidR="00872ECA" w:rsidRPr="00A62BB0" w:rsidDel="001339BB" w:rsidRDefault="00872ECA" w:rsidP="008A4BAB">
            <w:pPr>
              <w:pStyle w:val="TAL"/>
              <w:rPr>
                <w:del w:id="8083" w:author="Prashant Sharma" w:date="2022-11-30T07:20:00Z"/>
                <w:rFonts w:eastAsia="Calibri"/>
                <w:szCs w:val="22"/>
                <w:lang w:val="en-US"/>
              </w:rPr>
            </w:pPr>
            <w:del w:id="8084" w:author="Prashant Sharma" w:date="2022-11-30T07:20:00Z">
              <w:r w:rsidRPr="00A62BB0" w:rsidDel="001339BB">
                <w:rPr>
                  <w:rFonts w:eastAsia="Calibri"/>
                  <w:position w:val="-12"/>
                  <w:szCs w:val="22"/>
                  <w:lang w:val="en-US"/>
                </w:rPr>
                <w:object w:dxaOrig="405" w:dyaOrig="345" w14:anchorId="49756BB5">
                  <v:shape id="_x0000_i1105" type="#_x0000_t75" style="width:20.5pt;height:20.5pt" o:ole="" fillcolor="window">
                    <v:imagedata r:id="rId20" o:title=""/>
                  </v:shape>
                  <o:OLEObject Type="Embed" ProgID="Equation.3" ShapeID="_x0000_i1105" DrawAspect="Content" ObjectID="_1731450514" r:id="rId121"/>
                </w:objec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1</w:delText>
              </w:r>
            </w:del>
          </w:p>
        </w:tc>
        <w:tc>
          <w:tcPr>
            <w:tcW w:w="1854" w:type="dxa"/>
            <w:tcBorders>
              <w:left w:val="single" w:sz="4" w:space="0" w:color="auto"/>
              <w:right w:val="single" w:sz="4" w:space="0" w:color="auto"/>
            </w:tcBorders>
            <w:vAlign w:val="center"/>
          </w:tcPr>
          <w:p w14:paraId="0C75018A" w14:textId="77777777" w:rsidR="00872ECA" w:rsidRPr="00A62BB0" w:rsidDel="001339BB" w:rsidRDefault="00872ECA" w:rsidP="008A4BAB">
            <w:pPr>
              <w:pStyle w:val="TAL"/>
              <w:rPr>
                <w:del w:id="8085" w:author="Prashant Sharma" w:date="2022-11-30T07:20:00Z"/>
                <w:rFonts w:eastAsia="Calibri"/>
                <w:szCs w:val="22"/>
                <w:lang w:val="en-US"/>
              </w:rPr>
            </w:pPr>
            <w:del w:id="8086" w:author="Prashant Sharma" w:date="2022-11-30T07:20:00Z">
              <w:r w:rsidRPr="00A62BB0" w:rsidDel="001339BB">
                <w:rPr>
                  <w:rFonts w:eastAsia="Calibri"/>
                  <w:szCs w:val="22"/>
                  <w:lang w:val="en-US"/>
                </w:rPr>
                <w:delText>Config 1,2,3</w:delText>
              </w:r>
            </w:del>
          </w:p>
        </w:tc>
        <w:tc>
          <w:tcPr>
            <w:tcW w:w="1256" w:type="dxa"/>
            <w:tcBorders>
              <w:left w:val="single" w:sz="4" w:space="0" w:color="auto"/>
              <w:bottom w:val="nil"/>
              <w:right w:val="single" w:sz="4" w:space="0" w:color="auto"/>
            </w:tcBorders>
            <w:vAlign w:val="center"/>
          </w:tcPr>
          <w:p w14:paraId="7FC8D083" w14:textId="77777777" w:rsidR="00872ECA" w:rsidRPr="00A62BB0" w:rsidDel="001339BB" w:rsidRDefault="00872ECA" w:rsidP="008A4BAB">
            <w:pPr>
              <w:pStyle w:val="TAC"/>
              <w:rPr>
                <w:del w:id="8087" w:author="Prashant Sharma" w:date="2022-11-30T07:20:00Z"/>
                <w:lang w:val="da-DK"/>
              </w:rPr>
            </w:pPr>
            <w:del w:id="8088" w:author="Prashant Sharma" w:date="2022-11-30T07:20:00Z">
              <w:r w:rsidRPr="00A62BB0" w:rsidDel="001339BB">
                <w:rPr>
                  <w:szCs w:val="18"/>
                  <w:lang w:val="en-US"/>
                </w:rPr>
                <w:delText>dBm/SCS</w:delText>
              </w:r>
            </w:del>
          </w:p>
        </w:tc>
        <w:tc>
          <w:tcPr>
            <w:tcW w:w="2332" w:type="dxa"/>
            <w:gridSpan w:val="3"/>
            <w:vMerge/>
            <w:tcBorders>
              <w:left w:val="single" w:sz="4" w:space="0" w:color="auto"/>
              <w:right w:val="single" w:sz="4" w:space="0" w:color="auto"/>
            </w:tcBorders>
            <w:vAlign w:val="center"/>
          </w:tcPr>
          <w:p w14:paraId="55F4396F" w14:textId="77777777" w:rsidR="00872ECA" w:rsidRPr="00A62BB0" w:rsidDel="001339BB" w:rsidRDefault="00872ECA" w:rsidP="008A4BAB">
            <w:pPr>
              <w:pStyle w:val="TAC"/>
              <w:rPr>
                <w:del w:id="8089" w:author="Prashant Sharma" w:date="2022-11-30T07:20:00Z"/>
                <w:lang w:val="en-US"/>
              </w:rPr>
            </w:pPr>
          </w:p>
        </w:tc>
        <w:tc>
          <w:tcPr>
            <w:tcW w:w="2332" w:type="dxa"/>
            <w:gridSpan w:val="5"/>
            <w:tcBorders>
              <w:left w:val="single" w:sz="4" w:space="0" w:color="auto"/>
              <w:right w:val="single" w:sz="4" w:space="0" w:color="auto"/>
            </w:tcBorders>
            <w:vAlign w:val="center"/>
          </w:tcPr>
          <w:p w14:paraId="154C3D4E" w14:textId="77777777" w:rsidR="00872ECA" w:rsidRPr="00A62BB0" w:rsidDel="001339BB" w:rsidRDefault="00872ECA" w:rsidP="008A4BAB">
            <w:pPr>
              <w:pStyle w:val="TAC"/>
              <w:rPr>
                <w:del w:id="8090" w:author="Prashant Sharma" w:date="2022-11-30T07:20:00Z"/>
                <w:lang w:val="en-US"/>
              </w:rPr>
            </w:pPr>
            <w:del w:id="8091" w:author="Prashant Sharma" w:date="2022-11-30T07:20:00Z">
              <w:r w:rsidDel="001339BB">
                <w:rPr>
                  <w:lang w:val="en-US"/>
                </w:rPr>
                <w:delText>-95.7</w:delText>
              </w:r>
            </w:del>
          </w:p>
        </w:tc>
      </w:tr>
      <w:tr w:rsidR="00872ECA" w:rsidRPr="00A62BB0" w:rsidDel="001339BB" w14:paraId="6B479977" w14:textId="77777777" w:rsidTr="008A4BAB">
        <w:trPr>
          <w:trHeight w:val="451"/>
          <w:jc w:val="center"/>
          <w:del w:id="8092" w:author="Prashant Sharma" w:date="2022-11-30T07:20:00Z"/>
        </w:trPr>
        <w:tc>
          <w:tcPr>
            <w:tcW w:w="1820" w:type="dxa"/>
            <w:tcBorders>
              <w:top w:val="nil"/>
              <w:left w:val="single" w:sz="4" w:space="0" w:color="auto"/>
              <w:bottom w:val="nil"/>
              <w:right w:val="single" w:sz="4" w:space="0" w:color="auto"/>
            </w:tcBorders>
            <w:vAlign w:val="center"/>
          </w:tcPr>
          <w:p w14:paraId="17D82B24" w14:textId="77777777" w:rsidR="00872ECA" w:rsidRPr="00A62BB0" w:rsidDel="001339BB" w:rsidRDefault="00872ECA" w:rsidP="008A4BAB">
            <w:pPr>
              <w:pStyle w:val="TAL"/>
              <w:rPr>
                <w:del w:id="8093" w:author="Prashant Sharma" w:date="2022-11-30T07:20:00Z"/>
                <w:rFonts w:eastAsia="Calibri"/>
                <w:szCs w:val="22"/>
                <w:lang w:val="en-US"/>
              </w:rPr>
            </w:pPr>
          </w:p>
        </w:tc>
        <w:tc>
          <w:tcPr>
            <w:tcW w:w="1854" w:type="dxa"/>
            <w:tcBorders>
              <w:left w:val="single" w:sz="4" w:space="0" w:color="auto"/>
              <w:right w:val="single" w:sz="4" w:space="0" w:color="auto"/>
            </w:tcBorders>
            <w:vAlign w:val="center"/>
          </w:tcPr>
          <w:p w14:paraId="5AFBC244" w14:textId="77777777" w:rsidR="00872ECA" w:rsidRPr="00A62BB0" w:rsidDel="001339BB" w:rsidRDefault="00872ECA" w:rsidP="008A4BAB">
            <w:pPr>
              <w:pStyle w:val="TAL"/>
              <w:rPr>
                <w:del w:id="8094" w:author="Prashant Sharma" w:date="2022-11-30T07:20:00Z"/>
                <w:rFonts w:eastAsia="Calibri"/>
                <w:szCs w:val="22"/>
                <w:lang w:val="en-US"/>
              </w:rPr>
            </w:pPr>
            <w:del w:id="8095"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4</w:delText>
              </w:r>
            </w:del>
          </w:p>
        </w:tc>
        <w:tc>
          <w:tcPr>
            <w:tcW w:w="1256" w:type="dxa"/>
            <w:tcBorders>
              <w:top w:val="nil"/>
              <w:left w:val="single" w:sz="4" w:space="0" w:color="auto"/>
              <w:bottom w:val="nil"/>
              <w:right w:val="single" w:sz="4" w:space="0" w:color="auto"/>
            </w:tcBorders>
            <w:vAlign w:val="center"/>
          </w:tcPr>
          <w:p w14:paraId="0758A1C5" w14:textId="77777777" w:rsidR="00872ECA" w:rsidRPr="00A62BB0" w:rsidDel="001339BB" w:rsidRDefault="00872ECA" w:rsidP="008A4BAB">
            <w:pPr>
              <w:pStyle w:val="TAC"/>
              <w:rPr>
                <w:del w:id="8096"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6E42A7BA" w14:textId="77777777" w:rsidR="00872ECA" w:rsidRPr="00A62BB0" w:rsidDel="001339BB" w:rsidRDefault="00872ECA" w:rsidP="008A4BAB">
            <w:pPr>
              <w:pStyle w:val="TAC"/>
              <w:rPr>
                <w:del w:id="8097" w:author="Prashant Sharma" w:date="2022-11-30T07:20:00Z"/>
                <w:lang w:val="en-US"/>
              </w:rPr>
            </w:pPr>
          </w:p>
        </w:tc>
        <w:tc>
          <w:tcPr>
            <w:tcW w:w="2332" w:type="dxa"/>
            <w:gridSpan w:val="5"/>
            <w:tcBorders>
              <w:left w:val="single" w:sz="4" w:space="0" w:color="auto"/>
              <w:right w:val="single" w:sz="4" w:space="0" w:color="auto"/>
            </w:tcBorders>
            <w:vAlign w:val="center"/>
          </w:tcPr>
          <w:p w14:paraId="0E298E5F" w14:textId="77777777" w:rsidR="00872ECA" w:rsidDel="001339BB" w:rsidRDefault="00872ECA" w:rsidP="008A4BAB">
            <w:pPr>
              <w:pStyle w:val="TAC"/>
              <w:rPr>
                <w:del w:id="8098" w:author="Prashant Sharma" w:date="2022-11-30T07:20:00Z"/>
                <w:lang w:val="en-US"/>
              </w:rPr>
            </w:pPr>
            <w:del w:id="8099" w:author="Prashant Sharma" w:date="2022-11-30T07:20:00Z">
              <w:r w:rsidDel="001339BB">
                <w:rPr>
                  <w:lang w:val="en-US"/>
                </w:rPr>
                <w:delText>-95.7</w:delText>
              </w:r>
            </w:del>
          </w:p>
        </w:tc>
      </w:tr>
      <w:tr w:rsidR="00872ECA" w:rsidRPr="00A62BB0" w:rsidDel="001339BB" w14:paraId="097564B9" w14:textId="77777777" w:rsidTr="008A4BAB">
        <w:trPr>
          <w:trHeight w:val="451"/>
          <w:jc w:val="center"/>
          <w:del w:id="8100" w:author="Prashant Sharma" w:date="2022-11-30T07:20:00Z"/>
        </w:trPr>
        <w:tc>
          <w:tcPr>
            <w:tcW w:w="1820" w:type="dxa"/>
            <w:tcBorders>
              <w:top w:val="nil"/>
              <w:left w:val="single" w:sz="4" w:space="0" w:color="auto"/>
              <w:right w:val="single" w:sz="4" w:space="0" w:color="auto"/>
            </w:tcBorders>
            <w:vAlign w:val="center"/>
          </w:tcPr>
          <w:p w14:paraId="34D76AF5" w14:textId="77777777" w:rsidR="00872ECA" w:rsidRPr="00A62BB0" w:rsidDel="001339BB" w:rsidRDefault="00872ECA" w:rsidP="008A4BAB">
            <w:pPr>
              <w:pStyle w:val="TAL"/>
              <w:rPr>
                <w:del w:id="8101" w:author="Prashant Sharma" w:date="2022-11-30T07:20:00Z"/>
                <w:rFonts w:eastAsia="Calibri"/>
                <w:szCs w:val="22"/>
                <w:lang w:val="en-US"/>
              </w:rPr>
            </w:pPr>
          </w:p>
        </w:tc>
        <w:tc>
          <w:tcPr>
            <w:tcW w:w="1854" w:type="dxa"/>
            <w:tcBorders>
              <w:left w:val="single" w:sz="4" w:space="0" w:color="auto"/>
              <w:right w:val="single" w:sz="4" w:space="0" w:color="auto"/>
            </w:tcBorders>
            <w:vAlign w:val="center"/>
          </w:tcPr>
          <w:p w14:paraId="472F153E" w14:textId="77777777" w:rsidR="00872ECA" w:rsidRPr="00A62BB0" w:rsidDel="001339BB" w:rsidRDefault="00872ECA" w:rsidP="008A4BAB">
            <w:pPr>
              <w:pStyle w:val="TAL"/>
              <w:rPr>
                <w:del w:id="8102" w:author="Prashant Sharma" w:date="2022-11-30T07:20:00Z"/>
                <w:rFonts w:eastAsia="Calibri"/>
                <w:szCs w:val="22"/>
                <w:lang w:val="en-US"/>
              </w:rPr>
            </w:pPr>
            <w:del w:id="8103"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5</w:delText>
              </w:r>
            </w:del>
          </w:p>
        </w:tc>
        <w:tc>
          <w:tcPr>
            <w:tcW w:w="1256" w:type="dxa"/>
            <w:tcBorders>
              <w:top w:val="nil"/>
              <w:left w:val="single" w:sz="4" w:space="0" w:color="auto"/>
              <w:right w:val="single" w:sz="4" w:space="0" w:color="auto"/>
            </w:tcBorders>
            <w:vAlign w:val="center"/>
          </w:tcPr>
          <w:p w14:paraId="744EB600" w14:textId="77777777" w:rsidR="00872ECA" w:rsidRPr="00A62BB0" w:rsidDel="001339BB" w:rsidRDefault="00872ECA" w:rsidP="008A4BAB">
            <w:pPr>
              <w:pStyle w:val="TAC"/>
              <w:rPr>
                <w:del w:id="8104"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0AA90CF9" w14:textId="77777777" w:rsidR="00872ECA" w:rsidRPr="00A62BB0" w:rsidDel="001339BB" w:rsidRDefault="00872ECA" w:rsidP="008A4BAB">
            <w:pPr>
              <w:pStyle w:val="TAC"/>
              <w:rPr>
                <w:del w:id="8105" w:author="Prashant Sharma" w:date="2022-11-30T07:20:00Z"/>
                <w:lang w:val="en-US"/>
              </w:rPr>
            </w:pPr>
          </w:p>
        </w:tc>
        <w:tc>
          <w:tcPr>
            <w:tcW w:w="2332" w:type="dxa"/>
            <w:gridSpan w:val="5"/>
            <w:tcBorders>
              <w:left w:val="single" w:sz="4" w:space="0" w:color="auto"/>
              <w:right w:val="single" w:sz="4" w:space="0" w:color="auto"/>
            </w:tcBorders>
            <w:vAlign w:val="center"/>
          </w:tcPr>
          <w:p w14:paraId="12636063" w14:textId="77777777" w:rsidR="00872ECA" w:rsidDel="001339BB" w:rsidRDefault="00872ECA" w:rsidP="008A4BAB">
            <w:pPr>
              <w:pStyle w:val="TAC"/>
              <w:rPr>
                <w:del w:id="8106" w:author="Prashant Sharma" w:date="2022-11-30T07:20:00Z"/>
                <w:lang w:val="en-US"/>
              </w:rPr>
            </w:pPr>
            <w:del w:id="8107" w:author="Prashant Sharma" w:date="2022-11-30T07:20:00Z">
              <w:r w:rsidDel="001339BB">
                <w:rPr>
                  <w:lang w:val="en-US"/>
                </w:rPr>
                <w:delText>-92.7</w:delText>
              </w:r>
            </w:del>
          </w:p>
        </w:tc>
      </w:tr>
      <w:tr w:rsidR="00872ECA" w:rsidRPr="00A62BB0" w:rsidDel="001339BB" w14:paraId="4958CEEE" w14:textId="77777777" w:rsidTr="008A4BAB">
        <w:trPr>
          <w:trHeight w:val="451"/>
          <w:jc w:val="center"/>
          <w:del w:id="8108" w:author="Prashant Sharma" w:date="2022-11-30T07:20:00Z"/>
        </w:trPr>
        <w:tc>
          <w:tcPr>
            <w:tcW w:w="1820" w:type="dxa"/>
            <w:tcBorders>
              <w:left w:val="single" w:sz="4" w:space="0" w:color="auto"/>
              <w:right w:val="single" w:sz="4" w:space="0" w:color="auto"/>
            </w:tcBorders>
            <w:vAlign w:val="center"/>
          </w:tcPr>
          <w:p w14:paraId="77A5CDDE" w14:textId="77777777" w:rsidR="00872ECA" w:rsidRPr="00A62BB0" w:rsidDel="001339BB" w:rsidRDefault="00872ECA" w:rsidP="008A4BAB">
            <w:pPr>
              <w:pStyle w:val="TAL"/>
              <w:rPr>
                <w:del w:id="8109" w:author="Prashant Sharma" w:date="2022-11-30T07:20:00Z"/>
                <w:rFonts w:eastAsia="Calibri"/>
                <w:szCs w:val="22"/>
                <w:lang w:val="en-US"/>
              </w:rPr>
            </w:pPr>
            <w:del w:id="8110" w:author="Prashant Sharma" w:date="2022-11-30T07:20:00Z">
              <w:r w:rsidRPr="00A62BB0" w:rsidDel="001339BB">
                <w:rPr>
                  <w:rFonts w:eastAsia="Calibri"/>
                  <w:position w:val="-12"/>
                  <w:szCs w:val="22"/>
                  <w:lang w:val="en-US"/>
                </w:rPr>
                <w:object w:dxaOrig="810" w:dyaOrig="390" w14:anchorId="38B1E69B">
                  <v:shape id="_x0000_i1106" type="#_x0000_t75" style="width:41pt;height:20.5pt" o:ole="" fillcolor="window">
                    <v:imagedata r:id="rId23" o:title=""/>
                  </v:shape>
                  <o:OLEObject Type="Embed" ProgID="Equation.3" ShapeID="_x0000_i1106" DrawAspect="Content" ObjectID="_1731450515" r:id="rId122"/>
                </w:object>
              </w:r>
            </w:del>
          </w:p>
        </w:tc>
        <w:tc>
          <w:tcPr>
            <w:tcW w:w="1854" w:type="dxa"/>
            <w:tcBorders>
              <w:left w:val="single" w:sz="4" w:space="0" w:color="auto"/>
              <w:right w:val="single" w:sz="4" w:space="0" w:color="auto"/>
            </w:tcBorders>
            <w:vAlign w:val="center"/>
          </w:tcPr>
          <w:p w14:paraId="2ED7B47C" w14:textId="77777777" w:rsidR="00872ECA" w:rsidRPr="00A62BB0" w:rsidDel="001339BB" w:rsidRDefault="00872ECA" w:rsidP="008A4BAB">
            <w:pPr>
              <w:pStyle w:val="TAL"/>
              <w:rPr>
                <w:del w:id="8111" w:author="Prashant Sharma" w:date="2022-11-30T07:20:00Z"/>
                <w:rFonts w:eastAsia="Calibri"/>
                <w:szCs w:val="22"/>
                <w:lang w:val="en-US"/>
              </w:rPr>
            </w:pPr>
            <w:del w:id="8112" w:author="Prashant Sharma" w:date="2022-11-30T07:20:00Z">
              <w:r w:rsidRPr="00A62BB0" w:rsidDel="001339BB">
                <w:rPr>
                  <w:rFonts w:eastAsia="Calibri"/>
                  <w:szCs w:val="22"/>
                  <w:lang w:val="en-US"/>
                </w:rPr>
                <w:delText>Config 1,2,3</w:delText>
              </w:r>
              <w:r w:rsidDel="001339BB">
                <w:rPr>
                  <w:rFonts w:eastAsia="Calibri"/>
                  <w:szCs w:val="22"/>
                  <w:lang w:val="en-US"/>
                </w:rPr>
                <w:delText>,4,5</w:delText>
              </w:r>
            </w:del>
          </w:p>
        </w:tc>
        <w:tc>
          <w:tcPr>
            <w:tcW w:w="1256" w:type="dxa"/>
            <w:tcBorders>
              <w:left w:val="single" w:sz="4" w:space="0" w:color="auto"/>
              <w:right w:val="single" w:sz="4" w:space="0" w:color="auto"/>
            </w:tcBorders>
            <w:vAlign w:val="center"/>
          </w:tcPr>
          <w:p w14:paraId="2433D62F" w14:textId="77777777" w:rsidR="00872ECA" w:rsidRPr="00A62BB0" w:rsidDel="001339BB" w:rsidRDefault="00872ECA" w:rsidP="008A4BAB">
            <w:pPr>
              <w:pStyle w:val="TAC"/>
              <w:rPr>
                <w:del w:id="8113" w:author="Prashant Sharma" w:date="2022-11-30T07:20:00Z"/>
                <w:lang w:val="da-DK"/>
              </w:rPr>
            </w:pPr>
            <w:del w:id="8114" w:author="Prashant Sharma" w:date="2022-11-30T07:20:00Z">
              <w:r w:rsidRPr="00A62BB0" w:rsidDel="001339BB">
                <w:rPr>
                  <w:lang w:val="da-DK"/>
                </w:rPr>
                <w:delText>dB</w:delText>
              </w:r>
            </w:del>
          </w:p>
        </w:tc>
        <w:tc>
          <w:tcPr>
            <w:tcW w:w="2332" w:type="dxa"/>
            <w:gridSpan w:val="3"/>
            <w:vMerge/>
            <w:tcBorders>
              <w:left w:val="single" w:sz="4" w:space="0" w:color="auto"/>
              <w:right w:val="single" w:sz="4" w:space="0" w:color="auto"/>
            </w:tcBorders>
            <w:vAlign w:val="center"/>
          </w:tcPr>
          <w:p w14:paraId="73AC9A72" w14:textId="77777777" w:rsidR="00872ECA" w:rsidRPr="00A62BB0" w:rsidDel="001339BB" w:rsidRDefault="00872ECA" w:rsidP="008A4BAB">
            <w:pPr>
              <w:pStyle w:val="TAC"/>
              <w:rPr>
                <w:del w:id="8115" w:author="Prashant Sharma" w:date="2022-11-30T07:20:00Z"/>
                <w:lang w:val="en-US"/>
              </w:rPr>
            </w:pPr>
          </w:p>
        </w:tc>
        <w:tc>
          <w:tcPr>
            <w:tcW w:w="777" w:type="dxa"/>
            <w:gridSpan w:val="2"/>
            <w:tcBorders>
              <w:left w:val="single" w:sz="4" w:space="0" w:color="auto"/>
              <w:right w:val="single" w:sz="4" w:space="0" w:color="auto"/>
            </w:tcBorders>
            <w:vAlign w:val="center"/>
          </w:tcPr>
          <w:p w14:paraId="3FADEB4B" w14:textId="77777777" w:rsidR="00872ECA" w:rsidRPr="00A62BB0" w:rsidDel="001339BB" w:rsidRDefault="00872ECA" w:rsidP="008A4BAB">
            <w:pPr>
              <w:pStyle w:val="TAC"/>
              <w:rPr>
                <w:del w:id="8116" w:author="Prashant Sharma" w:date="2022-11-30T07:20:00Z"/>
                <w:lang w:val="en-US"/>
              </w:rPr>
            </w:pPr>
            <w:del w:id="8117"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0E287B09" w14:textId="77777777" w:rsidR="00872ECA" w:rsidRPr="00A62BB0" w:rsidDel="001339BB" w:rsidRDefault="00872ECA" w:rsidP="008A4BAB">
            <w:pPr>
              <w:pStyle w:val="TAC"/>
              <w:rPr>
                <w:del w:id="8118" w:author="Prashant Sharma" w:date="2022-11-30T07:20:00Z"/>
                <w:lang w:val="en-US"/>
              </w:rPr>
            </w:pPr>
            <w:del w:id="8119" w:author="Prashant Sharma" w:date="2022-11-30T07:20:00Z">
              <w:r w:rsidDel="001339BB">
                <w:rPr>
                  <w:lang w:val="en-US"/>
                </w:rPr>
                <w:delText>7</w:delText>
              </w:r>
            </w:del>
          </w:p>
        </w:tc>
        <w:tc>
          <w:tcPr>
            <w:tcW w:w="778" w:type="dxa"/>
            <w:tcBorders>
              <w:left w:val="single" w:sz="4" w:space="0" w:color="auto"/>
              <w:right w:val="single" w:sz="4" w:space="0" w:color="auto"/>
            </w:tcBorders>
            <w:vAlign w:val="center"/>
          </w:tcPr>
          <w:p w14:paraId="4204B321" w14:textId="77777777" w:rsidR="00872ECA" w:rsidRPr="00A62BB0" w:rsidDel="001339BB" w:rsidRDefault="00872ECA" w:rsidP="008A4BAB">
            <w:pPr>
              <w:pStyle w:val="TAC"/>
              <w:rPr>
                <w:del w:id="8120" w:author="Prashant Sharma" w:date="2022-11-30T07:20:00Z"/>
                <w:lang w:val="en-US"/>
              </w:rPr>
            </w:pPr>
            <w:del w:id="8121" w:author="Prashant Sharma" w:date="2022-11-30T07:20:00Z">
              <w:r w:rsidDel="001339BB">
                <w:rPr>
                  <w:lang w:val="en-US"/>
                </w:rPr>
                <w:delText>7</w:delText>
              </w:r>
            </w:del>
          </w:p>
        </w:tc>
      </w:tr>
      <w:tr w:rsidR="00872ECA" w:rsidRPr="00A62BB0" w:rsidDel="001339BB" w14:paraId="4E05D13F" w14:textId="77777777" w:rsidTr="008A4BAB">
        <w:trPr>
          <w:trHeight w:val="451"/>
          <w:jc w:val="center"/>
          <w:del w:id="8122" w:author="Prashant Sharma" w:date="2022-11-30T07:20:00Z"/>
        </w:trPr>
        <w:tc>
          <w:tcPr>
            <w:tcW w:w="1820" w:type="dxa"/>
            <w:tcBorders>
              <w:left w:val="single" w:sz="4" w:space="0" w:color="auto"/>
              <w:right w:val="single" w:sz="4" w:space="0" w:color="auto"/>
            </w:tcBorders>
            <w:vAlign w:val="center"/>
          </w:tcPr>
          <w:p w14:paraId="6F076769" w14:textId="77777777" w:rsidR="00872ECA" w:rsidRPr="00A62BB0" w:rsidDel="001339BB" w:rsidRDefault="00872ECA" w:rsidP="008A4BAB">
            <w:pPr>
              <w:pStyle w:val="TAL"/>
              <w:rPr>
                <w:del w:id="8123" w:author="Prashant Sharma" w:date="2022-11-30T07:20:00Z"/>
                <w:rFonts w:eastAsia="Calibri"/>
                <w:szCs w:val="22"/>
                <w:lang w:val="en-US"/>
              </w:rPr>
            </w:pPr>
            <w:del w:id="8124" w:author="Prashant Sharma" w:date="2022-11-30T07:20:00Z">
              <w:r w:rsidRPr="00A62BB0" w:rsidDel="001339BB">
                <w:rPr>
                  <w:rFonts w:eastAsia="Calibri"/>
                  <w:position w:val="-12"/>
                  <w:szCs w:val="22"/>
                  <w:lang w:val="en-US"/>
                </w:rPr>
                <w:object w:dxaOrig="615" w:dyaOrig="390" w14:anchorId="1BE898B6">
                  <v:shape id="_x0000_i1107" type="#_x0000_t75" style="width:31pt;height:5pt" o:ole="" fillcolor="window">
                    <v:imagedata r:id="rId18" o:title=""/>
                  </v:shape>
                  <o:OLEObject Type="Embed" ProgID="Equation.3" ShapeID="_x0000_i1107" DrawAspect="Content" ObjectID="_1731450516" r:id="rId123"/>
                </w:object>
              </w:r>
            </w:del>
          </w:p>
        </w:tc>
        <w:tc>
          <w:tcPr>
            <w:tcW w:w="1854" w:type="dxa"/>
            <w:tcBorders>
              <w:left w:val="single" w:sz="4" w:space="0" w:color="auto"/>
              <w:right w:val="single" w:sz="4" w:space="0" w:color="auto"/>
            </w:tcBorders>
            <w:vAlign w:val="center"/>
          </w:tcPr>
          <w:p w14:paraId="0A171704" w14:textId="77777777" w:rsidR="00872ECA" w:rsidRPr="00A62BB0" w:rsidDel="001339BB" w:rsidRDefault="00872ECA" w:rsidP="008A4BAB">
            <w:pPr>
              <w:pStyle w:val="TAL"/>
              <w:rPr>
                <w:del w:id="8125" w:author="Prashant Sharma" w:date="2022-11-30T07:20:00Z"/>
                <w:rFonts w:eastAsia="Calibri"/>
                <w:szCs w:val="22"/>
                <w:lang w:val="en-US"/>
              </w:rPr>
            </w:pPr>
            <w:del w:id="8126" w:author="Prashant Sharma" w:date="2022-11-30T07:20:00Z">
              <w:r w:rsidRPr="00A62BB0" w:rsidDel="001339BB">
                <w:rPr>
                  <w:rFonts w:eastAsia="Calibri"/>
                  <w:szCs w:val="22"/>
                  <w:lang w:val="en-US"/>
                </w:rPr>
                <w:delText>Config 1,2,3</w:delText>
              </w:r>
              <w:r w:rsidDel="001339BB">
                <w:rPr>
                  <w:rFonts w:eastAsia="Calibri"/>
                  <w:szCs w:val="22"/>
                  <w:lang w:val="en-US"/>
                </w:rPr>
                <w:delText>,4,5</w:delText>
              </w:r>
            </w:del>
          </w:p>
        </w:tc>
        <w:tc>
          <w:tcPr>
            <w:tcW w:w="1256" w:type="dxa"/>
            <w:tcBorders>
              <w:left w:val="single" w:sz="4" w:space="0" w:color="auto"/>
              <w:right w:val="single" w:sz="4" w:space="0" w:color="auto"/>
            </w:tcBorders>
            <w:vAlign w:val="center"/>
          </w:tcPr>
          <w:p w14:paraId="32DAAF46" w14:textId="77777777" w:rsidR="00872ECA" w:rsidRPr="00A62BB0" w:rsidDel="001339BB" w:rsidRDefault="00872ECA" w:rsidP="008A4BAB">
            <w:pPr>
              <w:pStyle w:val="TAC"/>
              <w:rPr>
                <w:del w:id="8127" w:author="Prashant Sharma" w:date="2022-11-30T07:20:00Z"/>
                <w:lang w:val="da-DK"/>
              </w:rPr>
            </w:pPr>
            <w:del w:id="8128" w:author="Prashant Sharma" w:date="2022-11-30T07:20:00Z">
              <w:r w:rsidRPr="00A62BB0" w:rsidDel="001339BB">
                <w:rPr>
                  <w:lang w:val="da-DK"/>
                </w:rPr>
                <w:delText>dB</w:delText>
              </w:r>
            </w:del>
          </w:p>
        </w:tc>
        <w:tc>
          <w:tcPr>
            <w:tcW w:w="2332" w:type="dxa"/>
            <w:gridSpan w:val="3"/>
            <w:vMerge/>
            <w:tcBorders>
              <w:left w:val="single" w:sz="4" w:space="0" w:color="auto"/>
              <w:right w:val="single" w:sz="4" w:space="0" w:color="auto"/>
            </w:tcBorders>
            <w:vAlign w:val="center"/>
          </w:tcPr>
          <w:p w14:paraId="0A82DA76" w14:textId="77777777" w:rsidR="00872ECA" w:rsidRPr="00A62BB0" w:rsidDel="001339BB" w:rsidRDefault="00872ECA" w:rsidP="008A4BAB">
            <w:pPr>
              <w:pStyle w:val="TAC"/>
              <w:rPr>
                <w:del w:id="8129" w:author="Prashant Sharma" w:date="2022-11-30T07:20:00Z"/>
                <w:lang w:val="en-US"/>
              </w:rPr>
            </w:pPr>
          </w:p>
        </w:tc>
        <w:tc>
          <w:tcPr>
            <w:tcW w:w="777" w:type="dxa"/>
            <w:gridSpan w:val="2"/>
            <w:tcBorders>
              <w:left w:val="single" w:sz="4" w:space="0" w:color="auto"/>
              <w:right w:val="single" w:sz="4" w:space="0" w:color="auto"/>
            </w:tcBorders>
            <w:vAlign w:val="center"/>
          </w:tcPr>
          <w:p w14:paraId="5903A606" w14:textId="77777777" w:rsidR="00872ECA" w:rsidDel="001339BB" w:rsidRDefault="00872ECA" w:rsidP="008A4BAB">
            <w:pPr>
              <w:pStyle w:val="TAC"/>
              <w:rPr>
                <w:del w:id="8130" w:author="Prashant Sharma" w:date="2022-11-30T07:20:00Z"/>
                <w:lang w:val="en-US"/>
              </w:rPr>
            </w:pPr>
            <w:del w:id="8131"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7C05271E" w14:textId="77777777" w:rsidR="00872ECA" w:rsidDel="001339BB" w:rsidRDefault="00872ECA" w:rsidP="008A4BAB">
            <w:pPr>
              <w:pStyle w:val="TAC"/>
              <w:rPr>
                <w:del w:id="8132" w:author="Prashant Sharma" w:date="2022-11-30T07:20:00Z"/>
                <w:lang w:val="en-US"/>
              </w:rPr>
            </w:pPr>
            <w:del w:id="8133" w:author="Prashant Sharma" w:date="2022-11-30T07:20:00Z">
              <w:r w:rsidDel="001339BB">
                <w:rPr>
                  <w:lang w:val="en-US"/>
                </w:rPr>
                <w:delText>7</w:delText>
              </w:r>
            </w:del>
          </w:p>
        </w:tc>
        <w:tc>
          <w:tcPr>
            <w:tcW w:w="778" w:type="dxa"/>
            <w:tcBorders>
              <w:left w:val="single" w:sz="4" w:space="0" w:color="auto"/>
              <w:right w:val="single" w:sz="4" w:space="0" w:color="auto"/>
            </w:tcBorders>
            <w:vAlign w:val="center"/>
          </w:tcPr>
          <w:p w14:paraId="6CBA9C29" w14:textId="77777777" w:rsidR="00872ECA" w:rsidDel="001339BB" w:rsidRDefault="00872ECA" w:rsidP="008A4BAB">
            <w:pPr>
              <w:pStyle w:val="TAC"/>
              <w:rPr>
                <w:del w:id="8134" w:author="Prashant Sharma" w:date="2022-11-30T07:20:00Z"/>
                <w:lang w:val="en-US"/>
              </w:rPr>
            </w:pPr>
            <w:del w:id="8135" w:author="Prashant Sharma" w:date="2022-11-30T07:20:00Z">
              <w:r w:rsidDel="001339BB">
                <w:rPr>
                  <w:lang w:val="en-US"/>
                </w:rPr>
                <w:delText>7</w:delText>
              </w:r>
            </w:del>
          </w:p>
        </w:tc>
      </w:tr>
      <w:tr w:rsidR="00872ECA" w:rsidRPr="00A62BB0" w:rsidDel="001339BB" w14:paraId="1C9AD5AB" w14:textId="77777777" w:rsidTr="008A4BAB">
        <w:trPr>
          <w:trHeight w:val="451"/>
          <w:jc w:val="center"/>
          <w:del w:id="8136" w:author="Prashant Sharma" w:date="2022-11-30T07:20:00Z"/>
        </w:trPr>
        <w:tc>
          <w:tcPr>
            <w:tcW w:w="1820" w:type="dxa"/>
            <w:tcBorders>
              <w:left w:val="single" w:sz="4" w:space="0" w:color="auto"/>
              <w:bottom w:val="nil"/>
              <w:right w:val="single" w:sz="4" w:space="0" w:color="auto"/>
            </w:tcBorders>
            <w:vAlign w:val="center"/>
          </w:tcPr>
          <w:p w14:paraId="50393D92" w14:textId="77777777" w:rsidR="00872ECA" w:rsidRPr="00A62BB0" w:rsidDel="001339BB" w:rsidRDefault="00872ECA" w:rsidP="008A4BAB">
            <w:pPr>
              <w:pStyle w:val="TAL"/>
              <w:rPr>
                <w:del w:id="8137" w:author="Prashant Sharma" w:date="2022-11-30T07:20:00Z"/>
                <w:rFonts w:eastAsia="Calibri"/>
                <w:szCs w:val="22"/>
                <w:lang w:val="en-US"/>
              </w:rPr>
            </w:pPr>
            <w:del w:id="8138" w:author="Prashant Sharma" w:date="2022-11-30T07:20:00Z">
              <w:r w:rsidRPr="00A62BB0" w:rsidDel="001339BB">
                <w:rPr>
                  <w:lang w:val="en-US"/>
                </w:rPr>
                <w:delText>SS</w:delText>
              </w:r>
              <w:r w:rsidDel="001339BB">
                <w:rPr>
                  <w:lang w:val="en-US"/>
                </w:rPr>
                <w:delText>B_</w:delText>
              </w:r>
              <w:r w:rsidRPr="00A62BB0" w:rsidDel="001339BB">
                <w:rPr>
                  <w:lang w:val="en-US"/>
                </w:rPr>
                <w:delText>RP</w:delTex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2</w:delText>
              </w:r>
              <w:r w:rsidDel="001339BB">
                <w:rPr>
                  <w:vertAlign w:val="superscript"/>
                  <w:lang w:val="en-US"/>
                </w:rPr>
                <w:delText xml:space="preserve">, </w:delText>
              </w:r>
              <w:r w:rsidRPr="00A62BB0" w:rsidDel="001339BB">
                <w:rPr>
                  <w:vertAlign w:val="superscript"/>
                  <w:lang w:val="en-US"/>
                </w:rPr>
                <w:delText>Note</w:delText>
              </w:r>
              <w:r w:rsidDel="001339BB">
                <w:rPr>
                  <w:vertAlign w:val="superscript"/>
                  <w:lang w:val="en-US"/>
                </w:rPr>
                <w:delText xml:space="preserve"> 4 </w:delText>
              </w:r>
            </w:del>
          </w:p>
        </w:tc>
        <w:tc>
          <w:tcPr>
            <w:tcW w:w="1854" w:type="dxa"/>
            <w:tcBorders>
              <w:left w:val="single" w:sz="4" w:space="0" w:color="auto"/>
              <w:right w:val="single" w:sz="4" w:space="0" w:color="auto"/>
            </w:tcBorders>
            <w:vAlign w:val="center"/>
          </w:tcPr>
          <w:p w14:paraId="3EFBE228" w14:textId="77777777" w:rsidR="00872ECA" w:rsidRPr="00A62BB0" w:rsidDel="001339BB" w:rsidRDefault="00872ECA" w:rsidP="008A4BAB">
            <w:pPr>
              <w:pStyle w:val="TAL"/>
              <w:rPr>
                <w:del w:id="8139" w:author="Prashant Sharma" w:date="2022-11-30T07:20:00Z"/>
                <w:rFonts w:eastAsia="Calibri"/>
                <w:szCs w:val="22"/>
                <w:lang w:val="en-US"/>
              </w:rPr>
            </w:pPr>
            <w:del w:id="8140" w:author="Prashant Sharma" w:date="2022-11-30T07:20:00Z">
              <w:r w:rsidRPr="00A62BB0" w:rsidDel="001339BB">
                <w:rPr>
                  <w:rFonts w:eastAsia="Calibri"/>
                  <w:szCs w:val="22"/>
                  <w:lang w:val="en-US"/>
                </w:rPr>
                <w:delText>Config 1,2,3</w:delText>
              </w:r>
            </w:del>
          </w:p>
        </w:tc>
        <w:tc>
          <w:tcPr>
            <w:tcW w:w="1256" w:type="dxa"/>
            <w:tcBorders>
              <w:left w:val="single" w:sz="4" w:space="0" w:color="auto"/>
              <w:bottom w:val="nil"/>
              <w:right w:val="single" w:sz="4" w:space="0" w:color="auto"/>
            </w:tcBorders>
            <w:vAlign w:val="center"/>
          </w:tcPr>
          <w:p w14:paraId="601FE362" w14:textId="77777777" w:rsidR="00872ECA" w:rsidRPr="00A62BB0" w:rsidDel="001339BB" w:rsidRDefault="00872ECA" w:rsidP="008A4BAB">
            <w:pPr>
              <w:pStyle w:val="TAC"/>
              <w:rPr>
                <w:del w:id="8141" w:author="Prashant Sharma" w:date="2022-11-30T07:20:00Z"/>
                <w:lang w:val="da-DK"/>
              </w:rPr>
            </w:pPr>
            <w:del w:id="8142" w:author="Prashant Sharma" w:date="2022-11-30T07:20:00Z">
              <w:r w:rsidRPr="00A62BB0" w:rsidDel="001339BB">
                <w:rPr>
                  <w:szCs w:val="18"/>
                  <w:lang w:val="en-US"/>
                </w:rPr>
                <w:delText>dBm/SCS</w:delText>
              </w:r>
            </w:del>
          </w:p>
        </w:tc>
        <w:tc>
          <w:tcPr>
            <w:tcW w:w="2332" w:type="dxa"/>
            <w:gridSpan w:val="3"/>
            <w:vMerge/>
            <w:tcBorders>
              <w:left w:val="single" w:sz="4" w:space="0" w:color="auto"/>
              <w:right w:val="single" w:sz="4" w:space="0" w:color="auto"/>
            </w:tcBorders>
            <w:vAlign w:val="center"/>
          </w:tcPr>
          <w:p w14:paraId="4263120D" w14:textId="77777777" w:rsidR="00872ECA" w:rsidRPr="00A62BB0" w:rsidDel="001339BB" w:rsidRDefault="00872ECA" w:rsidP="008A4BAB">
            <w:pPr>
              <w:pStyle w:val="TAC"/>
              <w:rPr>
                <w:del w:id="8143" w:author="Prashant Sharma" w:date="2022-11-30T07:20:00Z"/>
                <w:lang w:val="en-US"/>
              </w:rPr>
            </w:pPr>
          </w:p>
        </w:tc>
        <w:tc>
          <w:tcPr>
            <w:tcW w:w="777" w:type="dxa"/>
            <w:gridSpan w:val="2"/>
            <w:tcBorders>
              <w:left w:val="single" w:sz="4" w:space="0" w:color="auto"/>
              <w:right w:val="single" w:sz="4" w:space="0" w:color="auto"/>
            </w:tcBorders>
            <w:vAlign w:val="center"/>
          </w:tcPr>
          <w:p w14:paraId="6DB84254" w14:textId="77777777" w:rsidR="00872ECA" w:rsidDel="001339BB" w:rsidRDefault="00872ECA" w:rsidP="008A4BAB">
            <w:pPr>
              <w:pStyle w:val="TAC"/>
              <w:rPr>
                <w:del w:id="8144" w:author="Prashant Sharma" w:date="2022-11-30T07:20:00Z"/>
                <w:lang w:val="en-US"/>
              </w:rPr>
            </w:pPr>
            <w:del w:id="8145"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50D586E7" w14:textId="77777777" w:rsidR="00872ECA" w:rsidDel="001339BB" w:rsidRDefault="00872ECA" w:rsidP="008A4BAB">
            <w:pPr>
              <w:pStyle w:val="TAC"/>
              <w:rPr>
                <w:del w:id="8146" w:author="Prashant Sharma" w:date="2022-11-30T07:20:00Z"/>
                <w:lang w:val="en-US"/>
              </w:rPr>
            </w:pPr>
            <w:del w:id="8147" w:author="Prashant Sharma" w:date="2022-11-30T07:20:00Z">
              <w:r w:rsidDel="001339BB">
                <w:rPr>
                  <w:lang w:val="en-US"/>
                </w:rPr>
                <w:delText>-88.7</w:delText>
              </w:r>
            </w:del>
          </w:p>
        </w:tc>
        <w:tc>
          <w:tcPr>
            <w:tcW w:w="778" w:type="dxa"/>
            <w:tcBorders>
              <w:left w:val="single" w:sz="4" w:space="0" w:color="auto"/>
              <w:right w:val="single" w:sz="4" w:space="0" w:color="auto"/>
            </w:tcBorders>
            <w:vAlign w:val="center"/>
          </w:tcPr>
          <w:p w14:paraId="2AA52575" w14:textId="77777777" w:rsidR="00872ECA" w:rsidDel="001339BB" w:rsidRDefault="00872ECA" w:rsidP="008A4BAB">
            <w:pPr>
              <w:pStyle w:val="TAC"/>
              <w:rPr>
                <w:del w:id="8148" w:author="Prashant Sharma" w:date="2022-11-30T07:20:00Z"/>
                <w:lang w:val="en-US"/>
              </w:rPr>
            </w:pPr>
            <w:del w:id="8149" w:author="Prashant Sharma" w:date="2022-11-30T07:20:00Z">
              <w:r w:rsidDel="001339BB">
                <w:rPr>
                  <w:lang w:val="en-US"/>
                </w:rPr>
                <w:delText>-88.7</w:delText>
              </w:r>
            </w:del>
          </w:p>
        </w:tc>
      </w:tr>
      <w:tr w:rsidR="00872ECA" w:rsidRPr="00A62BB0" w:rsidDel="001339BB" w14:paraId="2293C281" w14:textId="77777777" w:rsidTr="008A4BAB">
        <w:trPr>
          <w:trHeight w:val="451"/>
          <w:jc w:val="center"/>
          <w:del w:id="8150" w:author="Prashant Sharma" w:date="2022-11-30T07:20:00Z"/>
        </w:trPr>
        <w:tc>
          <w:tcPr>
            <w:tcW w:w="1820" w:type="dxa"/>
            <w:tcBorders>
              <w:top w:val="nil"/>
              <w:left w:val="single" w:sz="4" w:space="0" w:color="auto"/>
              <w:bottom w:val="nil"/>
              <w:right w:val="single" w:sz="4" w:space="0" w:color="auto"/>
            </w:tcBorders>
            <w:vAlign w:val="center"/>
          </w:tcPr>
          <w:p w14:paraId="7B03C4A1" w14:textId="77777777" w:rsidR="00872ECA" w:rsidRPr="00A62BB0" w:rsidDel="001339BB" w:rsidRDefault="00872ECA" w:rsidP="008A4BAB">
            <w:pPr>
              <w:pStyle w:val="TAL"/>
              <w:rPr>
                <w:del w:id="8151" w:author="Prashant Sharma" w:date="2022-11-30T07:20:00Z"/>
                <w:lang w:val="en-US"/>
              </w:rPr>
            </w:pPr>
          </w:p>
        </w:tc>
        <w:tc>
          <w:tcPr>
            <w:tcW w:w="1854" w:type="dxa"/>
            <w:tcBorders>
              <w:left w:val="single" w:sz="4" w:space="0" w:color="auto"/>
              <w:right w:val="single" w:sz="4" w:space="0" w:color="auto"/>
            </w:tcBorders>
            <w:vAlign w:val="center"/>
          </w:tcPr>
          <w:p w14:paraId="5A9B4794" w14:textId="77777777" w:rsidR="00872ECA" w:rsidRPr="00A62BB0" w:rsidDel="001339BB" w:rsidRDefault="00872ECA" w:rsidP="008A4BAB">
            <w:pPr>
              <w:pStyle w:val="TAL"/>
              <w:rPr>
                <w:del w:id="8152" w:author="Prashant Sharma" w:date="2022-11-30T07:20:00Z"/>
                <w:rFonts w:eastAsia="Calibri"/>
                <w:szCs w:val="22"/>
                <w:lang w:val="en-US"/>
              </w:rPr>
            </w:pPr>
            <w:del w:id="8153"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4</w:delText>
              </w:r>
            </w:del>
          </w:p>
        </w:tc>
        <w:tc>
          <w:tcPr>
            <w:tcW w:w="1256" w:type="dxa"/>
            <w:tcBorders>
              <w:top w:val="nil"/>
              <w:left w:val="single" w:sz="4" w:space="0" w:color="auto"/>
              <w:bottom w:val="nil"/>
              <w:right w:val="single" w:sz="4" w:space="0" w:color="auto"/>
            </w:tcBorders>
            <w:vAlign w:val="center"/>
          </w:tcPr>
          <w:p w14:paraId="1215D29C" w14:textId="77777777" w:rsidR="00872ECA" w:rsidRPr="00A62BB0" w:rsidDel="001339BB" w:rsidRDefault="00872ECA" w:rsidP="008A4BAB">
            <w:pPr>
              <w:pStyle w:val="TAC"/>
              <w:rPr>
                <w:del w:id="8154"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6A3D55FA" w14:textId="77777777" w:rsidR="00872ECA" w:rsidRPr="00A62BB0" w:rsidDel="001339BB" w:rsidRDefault="00872ECA" w:rsidP="008A4BAB">
            <w:pPr>
              <w:pStyle w:val="TAC"/>
              <w:rPr>
                <w:del w:id="8155" w:author="Prashant Sharma" w:date="2022-11-30T07:20:00Z"/>
                <w:lang w:val="en-US"/>
              </w:rPr>
            </w:pPr>
          </w:p>
        </w:tc>
        <w:tc>
          <w:tcPr>
            <w:tcW w:w="777" w:type="dxa"/>
            <w:gridSpan w:val="2"/>
            <w:tcBorders>
              <w:left w:val="single" w:sz="4" w:space="0" w:color="auto"/>
              <w:right w:val="single" w:sz="4" w:space="0" w:color="auto"/>
            </w:tcBorders>
            <w:vAlign w:val="center"/>
          </w:tcPr>
          <w:p w14:paraId="4E185793" w14:textId="77777777" w:rsidR="00872ECA" w:rsidDel="001339BB" w:rsidRDefault="00872ECA" w:rsidP="008A4BAB">
            <w:pPr>
              <w:pStyle w:val="TAC"/>
              <w:rPr>
                <w:del w:id="8156" w:author="Prashant Sharma" w:date="2022-11-30T07:20:00Z"/>
                <w:lang w:val="en-US"/>
              </w:rPr>
            </w:pPr>
            <w:del w:id="8157"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16E470A1" w14:textId="77777777" w:rsidR="00872ECA" w:rsidDel="001339BB" w:rsidRDefault="00872ECA" w:rsidP="008A4BAB">
            <w:pPr>
              <w:pStyle w:val="TAC"/>
              <w:rPr>
                <w:del w:id="8158" w:author="Prashant Sharma" w:date="2022-11-30T07:20:00Z"/>
                <w:lang w:val="en-US"/>
              </w:rPr>
            </w:pPr>
            <w:del w:id="8159" w:author="Prashant Sharma" w:date="2022-11-30T07:20:00Z">
              <w:r w:rsidDel="001339BB">
                <w:rPr>
                  <w:lang w:val="en-US"/>
                </w:rPr>
                <w:delText>-88.7</w:delText>
              </w:r>
            </w:del>
          </w:p>
        </w:tc>
        <w:tc>
          <w:tcPr>
            <w:tcW w:w="778" w:type="dxa"/>
            <w:tcBorders>
              <w:left w:val="single" w:sz="4" w:space="0" w:color="auto"/>
              <w:right w:val="single" w:sz="4" w:space="0" w:color="auto"/>
            </w:tcBorders>
            <w:vAlign w:val="center"/>
          </w:tcPr>
          <w:p w14:paraId="54C19C3D" w14:textId="77777777" w:rsidR="00872ECA" w:rsidDel="001339BB" w:rsidRDefault="00872ECA" w:rsidP="008A4BAB">
            <w:pPr>
              <w:pStyle w:val="TAC"/>
              <w:rPr>
                <w:del w:id="8160" w:author="Prashant Sharma" w:date="2022-11-30T07:20:00Z"/>
                <w:lang w:val="en-US"/>
              </w:rPr>
            </w:pPr>
            <w:del w:id="8161" w:author="Prashant Sharma" w:date="2022-11-30T07:20:00Z">
              <w:r w:rsidDel="001339BB">
                <w:rPr>
                  <w:lang w:val="en-US"/>
                </w:rPr>
                <w:delText>-88.7</w:delText>
              </w:r>
            </w:del>
          </w:p>
        </w:tc>
      </w:tr>
      <w:tr w:rsidR="00872ECA" w:rsidRPr="00A62BB0" w:rsidDel="001339BB" w14:paraId="6B48A034" w14:textId="77777777" w:rsidTr="008A4BAB">
        <w:trPr>
          <w:trHeight w:val="451"/>
          <w:jc w:val="center"/>
          <w:del w:id="8162" w:author="Prashant Sharma" w:date="2022-11-30T07:20:00Z"/>
        </w:trPr>
        <w:tc>
          <w:tcPr>
            <w:tcW w:w="1820" w:type="dxa"/>
            <w:tcBorders>
              <w:top w:val="nil"/>
              <w:left w:val="single" w:sz="4" w:space="0" w:color="auto"/>
              <w:right w:val="single" w:sz="4" w:space="0" w:color="auto"/>
            </w:tcBorders>
            <w:vAlign w:val="center"/>
          </w:tcPr>
          <w:p w14:paraId="19998963" w14:textId="77777777" w:rsidR="00872ECA" w:rsidRPr="00A62BB0" w:rsidDel="001339BB" w:rsidRDefault="00872ECA" w:rsidP="008A4BAB">
            <w:pPr>
              <w:pStyle w:val="TAL"/>
              <w:rPr>
                <w:del w:id="8163" w:author="Prashant Sharma" w:date="2022-11-30T07:20:00Z"/>
                <w:lang w:val="en-US"/>
              </w:rPr>
            </w:pPr>
          </w:p>
        </w:tc>
        <w:tc>
          <w:tcPr>
            <w:tcW w:w="1854" w:type="dxa"/>
            <w:tcBorders>
              <w:left w:val="single" w:sz="4" w:space="0" w:color="auto"/>
              <w:right w:val="single" w:sz="4" w:space="0" w:color="auto"/>
            </w:tcBorders>
            <w:vAlign w:val="center"/>
          </w:tcPr>
          <w:p w14:paraId="3238491F" w14:textId="77777777" w:rsidR="00872ECA" w:rsidRPr="00A62BB0" w:rsidDel="001339BB" w:rsidRDefault="00872ECA" w:rsidP="008A4BAB">
            <w:pPr>
              <w:pStyle w:val="TAL"/>
              <w:rPr>
                <w:del w:id="8164" w:author="Prashant Sharma" w:date="2022-11-30T07:20:00Z"/>
                <w:rFonts w:eastAsia="Calibri"/>
                <w:szCs w:val="22"/>
                <w:lang w:val="en-US"/>
              </w:rPr>
            </w:pPr>
            <w:del w:id="8165"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5</w:delText>
              </w:r>
            </w:del>
          </w:p>
        </w:tc>
        <w:tc>
          <w:tcPr>
            <w:tcW w:w="1256" w:type="dxa"/>
            <w:tcBorders>
              <w:top w:val="nil"/>
              <w:left w:val="single" w:sz="4" w:space="0" w:color="auto"/>
              <w:right w:val="single" w:sz="4" w:space="0" w:color="auto"/>
            </w:tcBorders>
            <w:vAlign w:val="center"/>
          </w:tcPr>
          <w:p w14:paraId="3459FFE8" w14:textId="77777777" w:rsidR="00872ECA" w:rsidRPr="00A62BB0" w:rsidDel="001339BB" w:rsidRDefault="00872ECA" w:rsidP="008A4BAB">
            <w:pPr>
              <w:pStyle w:val="TAC"/>
              <w:rPr>
                <w:del w:id="8166"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7BBB325B" w14:textId="77777777" w:rsidR="00872ECA" w:rsidRPr="00A62BB0" w:rsidDel="001339BB" w:rsidRDefault="00872ECA" w:rsidP="008A4BAB">
            <w:pPr>
              <w:pStyle w:val="TAC"/>
              <w:rPr>
                <w:del w:id="8167" w:author="Prashant Sharma" w:date="2022-11-30T07:20:00Z"/>
                <w:lang w:val="en-US"/>
              </w:rPr>
            </w:pPr>
          </w:p>
        </w:tc>
        <w:tc>
          <w:tcPr>
            <w:tcW w:w="777" w:type="dxa"/>
            <w:gridSpan w:val="2"/>
            <w:tcBorders>
              <w:left w:val="single" w:sz="4" w:space="0" w:color="auto"/>
              <w:right w:val="single" w:sz="4" w:space="0" w:color="auto"/>
            </w:tcBorders>
            <w:vAlign w:val="center"/>
          </w:tcPr>
          <w:p w14:paraId="5787CD69" w14:textId="77777777" w:rsidR="00872ECA" w:rsidDel="001339BB" w:rsidRDefault="00872ECA" w:rsidP="008A4BAB">
            <w:pPr>
              <w:pStyle w:val="TAC"/>
              <w:rPr>
                <w:del w:id="8168" w:author="Prashant Sharma" w:date="2022-11-30T07:20:00Z"/>
                <w:lang w:val="en-US"/>
              </w:rPr>
            </w:pPr>
            <w:del w:id="8169"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0FE014D5" w14:textId="77777777" w:rsidR="00872ECA" w:rsidDel="001339BB" w:rsidRDefault="00872ECA" w:rsidP="008A4BAB">
            <w:pPr>
              <w:pStyle w:val="TAC"/>
              <w:rPr>
                <w:del w:id="8170" w:author="Prashant Sharma" w:date="2022-11-30T07:20:00Z"/>
                <w:lang w:val="en-US"/>
              </w:rPr>
            </w:pPr>
            <w:del w:id="8171" w:author="Prashant Sharma" w:date="2022-11-30T07:20:00Z">
              <w:r w:rsidDel="001339BB">
                <w:rPr>
                  <w:lang w:val="en-US"/>
                </w:rPr>
                <w:delText>-85.7</w:delText>
              </w:r>
            </w:del>
          </w:p>
        </w:tc>
        <w:tc>
          <w:tcPr>
            <w:tcW w:w="778" w:type="dxa"/>
            <w:tcBorders>
              <w:left w:val="single" w:sz="4" w:space="0" w:color="auto"/>
              <w:right w:val="single" w:sz="4" w:space="0" w:color="auto"/>
            </w:tcBorders>
            <w:vAlign w:val="center"/>
          </w:tcPr>
          <w:p w14:paraId="228BE122" w14:textId="77777777" w:rsidR="00872ECA" w:rsidDel="001339BB" w:rsidRDefault="00872ECA" w:rsidP="008A4BAB">
            <w:pPr>
              <w:pStyle w:val="TAC"/>
              <w:rPr>
                <w:del w:id="8172" w:author="Prashant Sharma" w:date="2022-11-30T07:20:00Z"/>
                <w:lang w:val="en-US"/>
              </w:rPr>
            </w:pPr>
            <w:del w:id="8173" w:author="Prashant Sharma" w:date="2022-11-30T07:20:00Z">
              <w:r w:rsidDel="001339BB">
                <w:rPr>
                  <w:lang w:val="en-US"/>
                </w:rPr>
                <w:delText>-85.7</w:delText>
              </w:r>
            </w:del>
          </w:p>
        </w:tc>
      </w:tr>
      <w:tr w:rsidR="00872ECA" w:rsidRPr="00A62BB0" w:rsidDel="001339BB" w14:paraId="7F3142FB" w14:textId="77777777" w:rsidTr="008A4BAB">
        <w:trPr>
          <w:trHeight w:val="451"/>
          <w:jc w:val="center"/>
          <w:del w:id="8174" w:author="Prashant Sharma" w:date="2022-11-30T07:20:00Z"/>
        </w:trPr>
        <w:tc>
          <w:tcPr>
            <w:tcW w:w="1820" w:type="dxa"/>
            <w:tcBorders>
              <w:left w:val="single" w:sz="4" w:space="0" w:color="auto"/>
              <w:bottom w:val="nil"/>
              <w:right w:val="single" w:sz="4" w:space="0" w:color="auto"/>
            </w:tcBorders>
            <w:vAlign w:val="center"/>
          </w:tcPr>
          <w:p w14:paraId="5C36D656" w14:textId="77777777" w:rsidR="00872ECA" w:rsidRPr="00A62BB0" w:rsidDel="001339BB" w:rsidRDefault="00872ECA" w:rsidP="008A4BAB">
            <w:pPr>
              <w:pStyle w:val="TAL"/>
              <w:rPr>
                <w:del w:id="8175" w:author="Prashant Sharma" w:date="2022-11-30T07:20:00Z"/>
                <w:lang w:val="en-US"/>
              </w:rPr>
            </w:pPr>
            <w:del w:id="8176" w:author="Prashant Sharma" w:date="2022-11-30T07:20:00Z">
              <w:r w:rsidRPr="00A62BB0" w:rsidDel="001339BB">
                <w:rPr>
                  <w:lang w:val="en-US"/>
                </w:rPr>
                <w:delText>Io</w:delTex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2</w:delText>
              </w:r>
              <w:r w:rsidDel="001339BB">
                <w:rPr>
                  <w:vertAlign w:val="superscript"/>
                  <w:lang w:val="en-US"/>
                </w:rPr>
                <w:delText xml:space="preserve">, </w:delText>
              </w:r>
              <w:r w:rsidRPr="00A62BB0" w:rsidDel="001339BB">
                <w:rPr>
                  <w:vertAlign w:val="superscript"/>
                  <w:lang w:val="en-US"/>
                </w:rPr>
                <w:delText>Note</w:delText>
              </w:r>
              <w:r w:rsidDel="001339BB">
                <w:rPr>
                  <w:vertAlign w:val="superscript"/>
                  <w:lang w:val="en-US"/>
                </w:rPr>
                <w:delText xml:space="preserve"> 4</w:delText>
              </w:r>
            </w:del>
          </w:p>
        </w:tc>
        <w:tc>
          <w:tcPr>
            <w:tcW w:w="1854" w:type="dxa"/>
            <w:tcBorders>
              <w:left w:val="single" w:sz="4" w:space="0" w:color="auto"/>
              <w:bottom w:val="nil"/>
              <w:right w:val="single" w:sz="4" w:space="0" w:color="auto"/>
            </w:tcBorders>
            <w:vAlign w:val="center"/>
          </w:tcPr>
          <w:p w14:paraId="3EC98D5D" w14:textId="77777777" w:rsidR="00872ECA" w:rsidRPr="00A62BB0" w:rsidDel="001339BB" w:rsidRDefault="00872ECA" w:rsidP="008A4BAB">
            <w:pPr>
              <w:pStyle w:val="TAL"/>
              <w:rPr>
                <w:del w:id="8177" w:author="Prashant Sharma" w:date="2022-11-30T07:20:00Z"/>
                <w:rFonts w:eastAsia="Calibri"/>
                <w:szCs w:val="22"/>
                <w:lang w:val="en-US"/>
              </w:rPr>
            </w:pPr>
            <w:del w:id="8178" w:author="Prashant Sharma" w:date="2022-11-30T07:20:00Z">
              <w:r w:rsidRPr="00A62BB0" w:rsidDel="001339BB">
                <w:rPr>
                  <w:rFonts w:eastAsia="Calibri"/>
                  <w:szCs w:val="22"/>
                  <w:lang w:val="en-US"/>
                </w:rPr>
                <w:delText>Config 1,2,3</w:delText>
              </w:r>
            </w:del>
          </w:p>
        </w:tc>
        <w:tc>
          <w:tcPr>
            <w:tcW w:w="1256" w:type="dxa"/>
            <w:tcBorders>
              <w:left w:val="single" w:sz="4" w:space="0" w:color="auto"/>
              <w:right w:val="single" w:sz="4" w:space="0" w:color="auto"/>
            </w:tcBorders>
            <w:vAlign w:val="center"/>
          </w:tcPr>
          <w:p w14:paraId="554106BF" w14:textId="77777777" w:rsidR="00872ECA" w:rsidRPr="00A62BB0" w:rsidDel="001339BB" w:rsidRDefault="00872ECA" w:rsidP="008A4BAB">
            <w:pPr>
              <w:pStyle w:val="TAC"/>
              <w:rPr>
                <w:del w:id="8179" w:author="Prashant Sharma" w:date="2022-11-30T07:20:00Z"/>
                <w:szCs w:val="18"/>
                <w:lang w:val="en-US"/>
              </w:rPr>
            </w:pPr>
            <w:del w:id="8180" w:author="Prashant Sharma" w:date="2022-11-30T07:20:00Z">
              <w:r w:rsidRPr="00A62BB0" w:rsidDel="001339BB">
                <w:delText>dBm/</w:delText>
              </w:r>
              <w:r w:rsidRPr="00A62BB0" w:rsidDel="001339BB">
                <w:rPr>
                  <w:lang w:val="en-US"/>
                </w:rPr>
                <w:delText>95.04 MHz</w:delText>
              </w:r>
            </w:del>
          </w:p>
        </w:tc>
        <w:tc>
          <w:tcPr>
            <w:tcW w:w="2332" w:type="dxa"/>
            <w:gridSpan w:val="3"/>
            <w:vMerge/>
            <w:tcBorders>
              <w:left w:val="single" w:sz="4" w:space="0" w:color="auto"/>
              <w:bottom w:val="nil"/>
              <w:right w:val="single" w:sz="4" w:space="0" w:color="auto"/>
            </w:tcBorders>
            <w:vAlign w:val="center"/>
          </w:tcPr>
          <w:p w14:paraId="3AAC9EAF" w14:textId="77777777" w:rsidR="00872ECA" w:rsidRPr="00A62BB0" w:rsidDel="001339BB" w:rsidRDefault="00872ECA" w:rsidP="008A4BAB">
            <w:pPr>
              <w:pStyle w:val="TAC"/>
              <w:rPr>
                <w:del w:id="8181" w:author="Prashant Sharma" w:date="2022-11-30T07:20:00Z"/>
                <w:lang w:val="en-US"/>
              </w:rPr>
            </w:pPr>
          </w:p>
        </w:tc>
        <w:tc>
          <w:tcPr>
            <w:tcW w:w="777" w:type="dxa"/>
            <w:gridSpan w:val="2"/>
            <w:tcBorders>
              <w:left w:val="single" w:sz="4" w:space="0" w:color="auto"/>
              <w:right w:val="single" w:sz="4" w:space="0" w:color="auto"/>
            </w:tcBorders>
            <w:vAlign w:val="center"/>
          </w:tcPr>
          <w:p w14:paraId="0B507C7D" w14:textId="77777777" w:rsidR="00872ECA" w:rsidDel="001339BB" w:rsidRDefault="00872ECA" w:rsidP="008A4BAB">
            <w:pPr>
              <w:pStyle w:val="TAC"/>
              <w:rPr>
                <w:del w:id="8182" w:author="Prashant Sharma" w:date="2022-11-30T07:20:00Z"/>
                <w:lang w:val="en-US"/>
              </w:rPr>
            </w:pPr>
            <w:del w:id="8183" w:author="Prashant Sharma" w:date="2022-11-30T07:20:00Z">
              <w:r w:rsidDel="001339BB">
                <w:rPr>
                  <w:lang w:val="en-US"/>
                </w:rPr>
                <w:delText>-66.71</w:delText>
              </w:r>
            </w:del>
          </w:p>
        </w:tc>
        <w:tc>
          <w:tcPr>
            <w:tcW w:w="777" w:type="dxa"/>
            <w:gridSpan w:val="2"/>
            <w:tcBorders>
              <w:left w:val="single" w:sz="4" w:space="0" w:color="auto"/>
              <w:right w:val="single" w:sz="4" w:space="0" w:color="auto"/>
            </w:tcBorders>
            <w:vAlign w:val="center"/>
          </w:tcPr>
          <w:p w14:paraId="29C483E1" w14:textId="77777777" w:rsidR="00872ECA" w:rsidDel="001339BB" w:rsidRDefault="00872ECA" w:rsidP="008A4BAB">
            <w:pPr>
              <w:pStyle w:val="TAC"/>
              <w:rPr>
                <w:del w:id="8184" w:author="Prashant Sharma" w:date="2022-11-30T07:20:00Z"/>
                <w:lang w:val="en-US"/>
              </w:rPr>
            </w:pPr>
            <w:del w:id="8185" w:author="Prashant Sharma" w:date="2022-11-30T07:20:00Z">
              <w:r w:rsidDel="001339BB">
                <w:rPr>
                  <w:lang w:val="en-US"/>
                </w:rPr>
                <w:delText>-58.92</w:delText>
              </w:r>
            </w:del>
          </w:p>
        </w:tc>
        <w:tc>
          <w:tcPr>
            <w:tcW w:w="778" w:type="dxa"/>
            <w:tcBorders>
              <w:left w:val="single" w:sz="4" w:space="0" w:color="auto"/>
              <w:right w:val="single" w:sz="4" w:space="0" w:color="auto"/>
            </w:tcBorders>
            <w:vAlign w:val="center"/>
          </w:tcPr>
          <w:p w14:paraId="7304189D" w14:textId="77777777" w:rsidR="00872ECA" w:rsidDel="001339BB" w:rsidRDefault="00872ECA" w:rsidP="008A4BAB">
            <w:pPr>
              <w:pStyle w:val="TAC"/>
              <w:rPr>
                <w:del w:id="8186" w:author="Prashant Sharma" w:date="2022-11-30T07:20:00Z"/>
                <w:lang w:val="en-US"/>
              </w:rPr>
            </w:pPr>
            <w:del w:id="8187" w:author="Prashant Sharma" w:date="2022-11-30T07:20:00Z">
              <w:r w:rsidDel="001339BB">
                <w:rPr>
                  <w:lang w:val="en-US"/>
                </w:rPr>
                <w:delText>-58.92</w:delText>
              </w:r>
            </w:del>
          </w:p>
        </w:tc>
      </w:tr>
      <w:tr w:rsidR="00872ECA" w:rsidRPr="00A62BB0" w:rsidDel="001339BB" w14:paraId="60E030B3" w14:textId="77777777" w:rsidTr="008A4BAB">
        <w:trPr>
          <w:trHeight w:val="451"/>
          <w:jc w:val="center"/>
          <w:del w:id="8188" w:author="Prashant Sharma" w:date="2022-11-30T07:20:00Z"/>
        </w:trPr>
        <w:tc>
          <w:tcPr>
            <w:tcW w:w="1820" w:type="dxa"/>
            <w:tcBorders>
              <w:top w:val="nil"/>
              <w:left w:val="single" w:sz="4" w:space="0" w:color="auto"/>
              <w:bottom w:val="nil"/>
              <w:right w:val="single" w:sz="4" w:space="0" w:color="auto"/>
            </w:tcBorders>
            <w:vAlign w:val="center"/>
          </w:tcPr>
          <w:p w14:paraId="1FE39271" w14:textId="77777777" w:rsidR="00872ECA" w:rsidRPr="00A62BB0" w:rsidDel="001339BB" w:rsidRDefault="00872ECA" w:rsidP="008A4BAB">
            <w:pPr>
              <w:pStyle w:val="TAL"/>
              <w:rPr>
                <w:del w:id="8189" w:author="Prashant Sharma" w:date="2022-11-30T07:20:00Z"/>
                <w:lang w:val="en-US"/>
              </w:rPr>
            </w:pPr>
          </w:p>
        </w:tc>
        <w:tc>
          <w:tcPr>
            <w:tcW w:w="1854" w:type="dxa"/>
            <w:tcBorders>
              <w:top w:val="nil"/>
              <w:left w:val="single" w:sz="4" w:space="0" w:color="auto"/>
              <w:bottom w:val="nil"/>
              <w:right w:val="single" w:sz="4" w:space="0" w:color="auto"/>
            </w:tcBorders>
            <w:vAlign w:val="center"/>
          </w:tcPr>
          <w:p w14:paraId="7875CB3E" w14:textId="77777777" w:rsidR="00872ECA" w:rsidRPr="00A62BB0" w:rsidDel="001339BB" w:rsidRDefault="00872ECA" w:rsidP="008A4BAB">
            <w:pPr>
              <w:pStyle w:val="TAL"/>
              <w:rPr>
                <w:del w:id="8190" w:author="Prashant Sharma" w:date="2022-11-30T07:20:00Z"/>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5A0313B1" w14:textId="77777777" w:rsidR="00872ECA" w:rsidRPr="00A62BB0" w:rsidDel="001339BB" w:rsidRDefault="00872ECA" w:rsidP="008A4BAB">
            <w:pPr>
              <w:pStyle w:val="TAC"/>
              <w:rPr>
                <w:del w:id="8191" w:author="Prashant Sharma" w:date="2022-11-30T07:20:00Z"/>
              </w:rPr>
            </w:pPr>
            <w:del w:id="819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332" w:type="dxa"/>
            <w:gridSpan w:val="3"/>
            <w:tcBorders>
              <w:top w:val="nil"/>
              <w:left w:val="single" w:sz="4" w:space="0" w:color="auto"/>
              <w:bottom w:val="nil"/>
              <w:right w:val="single" w:sz="4" w:space="0" w:color="auto"/>
            </w:tcBorders>
            <w:vAlign w:val="center"/>
          </w:tcPr>
          <w:p w14:paraId="4317450B" w14:textId="77777777" w:rsidR="00872ECA" w:rsidRPr="00A62BB0" w:rsidDel="001339BB" w:rsidRDefault="00872ECA" w:rsidP="008A4BAB">
            <w:pPr>
              <w:pStyle w:val="TAC"/>
              <w:rPr>
                <w:del w:id="8193" w:author="Prashant Sharma" w:date="2022-11-30T07:20:00Z"/>
                <w:lang w:val="en-US"/>
              </w:rPr>
            </w:pPr>
          </w:p>
        </w:tc>
        <w:tc>
          <w:tcPr>
            <w:tcW w:w="777" w:type="dxa"/>
            <w:gridSpan w:val="2"/>
            <w:tcBorders>
              <w:left w:val="single" w:sz="4" w:space="0" w:color="auto"/>
              <w:right w:val="single" w:sz="4" w:space="0" w:color="auto"/>
            </w:tcBorders>
            <w:vAlign w:val="center"/>
          </w:tcPr>
          <w:p w14:paraId="6EC0855E" w14:textId="77777777" w:rsidR="00872ECA" w:rsidDel="001339BB" w:rsidRDefault="00872ECA" w:rsidP="008A4BAB">
            <w:pPr>
              <w:pStyle w:val="TAC"/>
              <w:rPr>
                <w:del w:id="8194" w:author="Prashant Sharma" w:date="2022-11-30T07:20:00Z"/>
                <w:lang w:val="en-US"/>
              </w:rPr>
            </w:pPr>
            <w:del w:id="8195" w:author="Prashant Sharma" w:date="2022-11-30T07:20:00Z">
              <w:r w:rsidDel="001339BB">
                <w:rPr>
                  <w:lang w:val="en-US"/>
                </w:rPr>
                <w:delText>-66.71</w:delText>
              </w:r>
            </w:del>
          </w:p>
        </w:tc>
        <w:tc>
          <w:tcPr>
            <w:tcW w:w="777" w:type="dxa"/>
            <w:gridSpan w:val="2"/>
            <w:tcBorders>
              <w:left w:val="single" w:sz="4" w:space="0" w:color="auto"/>
              <w:right w:val="single" w:sz="4" w:space="0" w:color="auto"/>
            </w:tcBorders>
            <w:vAlign w:val="center"/>
          </w:tcPr>
          <w:p w14:paraId="6AC96733" w14:textId="77777777" w:rsidR="00872ECA" w:rsidDel="001339BB" w:rsidRDefault="00872ECA" w:rsidP="008A4BAB">
            <w:pPr>
              <w:pStyle w:val="TAC"/>
              <w:rPr>
                <w:del w:id="8196" w:author="Prashant Sharma" w:date="2022-11-30T07:20:00Z"/>
                <w:lang w:val="en-US"/>
              </w:rPr>
            </w:pPr>
            <w:del w:id="8197" w:author="Prashant Sharma" w:date="2022-11-30T07:20:00Z">
              <w:r w:rsidDel="001339BB">
                <w:rPr>
                  <w:lang w:val="en-US"/>
                </w:rPr>
                <w:delText>-58.92</w:delText>
              </w:r>
            </w:del>
          </w:p>
        </w:tc>
        <w:tc>
          <w:tcPr>
            <w:tcW w:w="778" w:type="dxa"/>
            <w:tcBorders>
              <w:left w:val="single" w:sz="4" w:space="0" w:color="auto"/>
              <w:right w:val="single" w:sz="4" w:space="0" w:color="auto"/>
            </w:tcBorders>
            <w:vAlign w:val="center"/>
          </w:tcPr>
          <w:p w14:paraId="4B88F9B3" w14:textId="77777777" w:rsidR="00872ECA" w:rsidDel="001339BB" w:rsidRDefault="00872ECA" w:rsidP="008A4BAB">
            <w:pPr>
              <w:pStyle w:val="TAC"/>
              <w:rPr>
                <w:del w:id="8198" w:author="Prashant Sharma" w:date="2022-11-30T07:20:00Z"/>
                <w:lang w:val="en-US"/>
              </w:rPr>
            </w:pPr>
            <w:del w:id="8199" w:author="Prashant Sharma" w:date="2022-11-30T07:20:00Z">
              <w:r w:rsidDel="001339BB">
                <w:rPr>
                  <w:lang w:val="en-US"/>
                </w:rPr>
                <w:delText>-58.92</w:delText>
              </w:r>
            </w:del>
          </w:p>
        </w:tc>
      </w:tr>
      <w:tr w:rsidR="00872ECA" w:rsidRPr="00A62BB0" w:rsidDel="001339BB" w14:paraId="79A6FD7F" w14:textId="77777777" w:rsidTr="008A4BAB">
        <w:trPr>
          <w:trHeight w:val="451"/>
          <w:jc w:val="center"/>
          <w:del w:id="8200" w:author="Prashant Sharma" w:date="2022-11-30T07:20:00Z"/>
        </w:trPr>
        <w:tc>
          <w:tcPr>
            <w:tcW w:w="1820" w:type="dxa"/>
            <w:tcBorders>
              <w:top w:val="nil"/>
              <w:left w:val="single" w:sz="4" w:space="0" w:color="auto"/>
              <w:right w:val="single" w:sz="4" w:space="0" w:color="auto"/>
            </w:tcBorders>
            <w:vAlign w:val="center"/>
          </w:tcPr>
          <w:p w14:paraId="13B939B7" w14:textId="77777777" w:rsidR="00872ECA" w:rsidRPr="00A62BB0" w:rsidDel="001339BB" w:rsidRDefault="00872ECA" w:rsidP="008A4BAB">
            <w:pPr>
              <w:pStyle w:val="TAL"/>
              <w:rPr>
                <w:del w:id="8201" w:author="Prashant Sharma" w:date="2022-11-30T07:20:00Z"/>
                <w:lang w:val="en-US"/>
              </w:rPr>
            </w:pPr>
          </w:p>
        </w:tc>
        <w:tc>
          <w:tcPr>
            <w:tcW w:w="1854" w:type="dxa"/>
            <w:tcBorders>
              <w:top w:val="nil"/>
              <w:left w:val="single" w:sz="4" w:space="0" w:color="auto"/>
              <w:right w:val="single" w:sz="4" w:space="0" w:color="auto"/>
            </w:tcBorders>
            <w:vAlign w:val="center"/>
          </w:tcPr>
          <w:p w14:paraId="43E7F088" w14:textId="77777777" w:rsidR="00872ECA" w:rsidRPr="00A62BB0" w:rsidDel="001339BB" w:rsidRDefault="00872ECA" w:rsidP="008A4BAB">
            <w:pPr>
              <w:pStyle w:val="TAL"/>
              <w:rPr>
                <w:del w:id="8202" w:author="Prashant Sharma" w:date="2022-11-30T07:20:00Z"/>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34035D16" w14:textId="77777777" w:rsidR="00872ECA" w:rsidRPr="00A62BB0" w:rsidDel="001339BB" w:rsidRDefault="00872ECA" w:rsidP="008A4BAB">
            <w:pPr>
              <w:pStyle w:val="TAC"/>
              <w:rPr>
                <w:del w:id="8203" w:author="Prashant Sharma" w:date="2022-11-30T07:20:00Z"/>
              </w:rPr>
            </w:pPr>
            <w:del w:id="8204"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332" w:type="dxa"/>
            <w:gridSpan w:val="3"/>
            <w:tcBorders>
              <w:top w:val="nil"/>
              <w:left w:val="single" w:sz="4" w:space="0" w:color="auto"/>
              <w:right w:val="single" w:sz="4" w:space="0" w:color="auto"/>
            </w:tcBorders>
            <w:vAlign w:val="center"/>
          </w:tcPr>
          <w:p w14:paraId="0016DA01" w14:textId="77777777" w:rsidR="00872ECA" w:rsidRPr="00A62BB0" w:rsidDel="001339BB" w:rsidRDefault="00872ECA" w:rsidP="008A4BAB">
            <w:pPr>
              <w:pStyle w:val="TAC"/>
              <w:rPr>
                <w:del w:id="8205" w:author="Prashant Sharma" w:date="2022-11-30T07:20:00Z"/>
                <w:lang w:val="en-US"/>
              </w:rPr>
            </w:pPr>
          </w:p>
        </w:tc>
        <w:tc>
          <w:tcPr>
            <w:tcW w:w="777" w:type="dxa"/>
            <w:gridSpan w:val="2"/>
            <w:tcBorders>
              <w:left w:val="single" w:sz="4" w:space="0" w:color="auto"/>
              <w:right w:val="single" w:sz="4" w:space="0" w:color="auto"/>
            </w:tcBorders>
            <w:vAlign w:val="center"/>
          </w:tcPr>
          <w:p w14:paraId="07B61702" w14:textId="77777777" w:rsidR="00872ECA" w:rsidDel="001339BB" w:rsidRDefault="00872ECA" w:rsidP="008A4BAB">
            <w:pPr>
              <w:pStyle w:val="TAC"/>
              <w:rPr>
                <w:del w:id="8206" w:author="Prashant Sharma" w:date="2022-11-30T07:20:00Z"/>
                <w:lang w:val="en-US"/>
              </w:rPr>
            </w:pPr>
            <w:del w:id="8207" w:author="Prashant Sharma" w:date="2022-11-30T07:20:00Z">
              <w:r w:rsidDel="001339BB">
                <w:rPr>
                  <w:lang w:val="en-US"/>
                </w:rPr>
                <w:delText>-66.72</w:delText>
              </w:r>
            </w:del>
          </w:p>
        </w:tc>
        <w:tc>
          <w:tcPr>
            <w:tcW w:w="777" w:type="dxa"/>
            <w:gridSpan w:val="2"/>
            <w:tcBorders>
              <w:left w:val="single" w:sz="4" w:space="0" w:color="auto"/>
              <w:right w:val="single" w:sz="4" w:space="0" w:color="auto"/>
            </w:tcBorders>
            <w:vAlign w:val="center"/>
          </w:tcPr>
          <w:p w14:paraId="6F9D5582" w14:textId="77777777" w:rsidR="00872ECA" w:rsidDel="001339BB" w:rsidRDefault="00872ECA" w:rsidP="008A4BAB">
            <w:pPr>
              <w:pStyle w:val="TAC"/>
              <w:rPr>
                <w:del w:id="8208" w:author="Prashant Sharma" w:date="2022-11-30T07:20:00Z"/>
                <w:lang w:val="en-US"/>
              </w:rPr>
            </w:pPr>
            <w:del w:id="8209" w:author="Prashant Sharma" w:date="2022-11-30T07:20:00Z">
              <w:r w:rsidDel="001339BB">
                <w:rPr>
                  <w:lang w:val="en-US"/>
                </w:rPr>
                <w:delText>-58.93</w:delText>
              </w:r>
            </w:del>
          </w:p>
        </w:tc>
        <w:tc>
          <w:tcPr>
            <w:tcW w:w="778" w:type="dxa"/>
            <w:tcBorders>
              <w:left w:val="single" w:sz="4" w:space="0" w:color="auto"/>
              <w:right w:val="single" w:sz="4" w:space="0" w:color="auto"/>
            </w:tcBorders>
            <w:vAlign w:val="center"/>
          </w:tcPr>
          <w:p w14:paraId="01E6430D" w14:textId="77777777" w:rsidR="00872ECA" w:rsidDel="001339BB" w:rsidRDefault="00872ECA" w:rsidP="008A4BAB">
            <w:pPr>
              <w:pStyle w:val="TAC"/>
              <w:rPr>
                <w:del w:id="8210" w:author="Prashant Sharma" w:date="2022-11-30T07:20:00Z"/>
                <w:lang w:val="en-US"/>
              </w:rPr>
            </w:pPr>
            <w:del w:id="8211" w:author="Prashant Sharma" w:date="2022-11-30T07:20:00Z">
              <w:r w:rsidDel="001339BB">
                <w:rPr>
                  <w:lang w:val="en-US"/>
                </w:rPr>
                <w:delText>-58.93</w:delText>
              </w:r>
            </w:del>
          </w:p>
        </w:tc>
      </w:tr>
      <w:tr w:rsidR="00872ECA" w:rsidRPr="00A62BB0" w:rsidDel="001339BB" w14:paraId="5C65A40B" w14:textId="77777777" w:rsidTr="008A4BAB">
        <w:trPr>
          <w:jc w:val="center"/>
          <w:del w:id="8212" w:author="Prashant Sharma" w:date="2022-11-30T07:20: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657DEB0" w14:textId="77777777" w:rsidR="00872ECA" w:rsidRPr="00A62BB0" w:rsidDel="001339BB" w:rsidRDefault="00872ECA" w:rsidP="008A4BAB">
            <w:pPr>
              <w:pStyle w:val="TAN"/>
              <w:rPr>
                <w:del w:id="8213" w:author="Prashant Sharma" w:date="2022-11-30T07:20:00Z"/>
                <w:lang w:val="en-US"/>
              </w:rPr>
            </w:pPr>
            <w:del w:id="8214" w:author="Prashant Sharma" w:date="2022-11-30T07:20:00Z">
              <w:r w:rsidRPr="00A62BB0" w:rsidDel="001339BB">
                <w:rPr>
                  <w:lang w:val="en-US"/>
                </w:rPr>
                <w:delText>Note 1:</w:delText>
              </w:r>
              <w:r w:rsidRPr="00A62BB0" w:rsidDel="001339BB">
                <w:rPr>
                  <w:lang w:val="en-US"/>
                </w:rPr>
                <w:tab/>
                <w:delText xml:space="preserve">Interference from other cells and noise sources not specified in the test is assumed to be constant over subcarriers and time and shall be modelled as AWGN of appropriate power for </w:delText>
              </w:r>
              <w:r w:rsidRPr="00A62BB0" w:rsidDel="001339BB">
                <w:rPr>
                  <w:rFonts w:eastAsia="Calibri" w:cs="v4.2.0"/>
                  <w:position w:val="-12"/>
                  <w:szCs w:val="22"/>
                  <w:lang w:val="en-US"/>
                </w:rPr>
                <w:object w:dxaOrig="405" w:dyaOrig="345" w14:anchorId="45372DC6">
                  <v:shape id="_x0000_i1108" type="#_x0000_t75" style="width:20.5pt;height:20.5pt" o:ole="" fillcolor="window">
                    <v:imagedata r:id="rId20" o:title=""/>
                  </v:shape>
                  <o:OLEObject Type="Embed" ProgID="Equation.3" ShapeID="_x0000_i1108" DrawAspect="Content" ObjectID="_1731450517" r:id="rId124"/>
                </w:object>
              </w:r>
              <w:r w:rsidRPr="00A62BB0" w:rsidDel="001339BB">
                <w:rPr>
                  <w:lang w:val="en-US"/>
                </w:rPr>
                <w:delText xml:space="preserve"> to be fulfilled.</w:delText>
              </w:r>
            </w:del>
          </w:p>
          <w:p w14:paraId="4406BF8F" w14:textId="77777777" w:rsidR="00872ECA" w:rsidRPr="00A62BB0" w:rsidDel="001339BB" w:rsidRDefault="00872ECA" w:rsidP="008A4BAB">
            <w:pPr>
              <w:pStyle w:val="TAN"/>
              <w:rPr>
                <w:del w:id="8215" w:author="Prashant Sharma" w:date="2022-11-30T07:20:00Z"/>
                <w:lang w:val="en-US"/>
              </w:rPr>
            </w:pPr>
            <w:del w:id="8216" w:author="Prashant Sharma" w:date="2022-11-30T07:20:00Z">
              <w:r w:rsidRPr="00A62BB0" w:rsidDel="001339BB">
                <w:rPr>
                  <w:lang w:val="en-US"/>
                </w:rPr>
                <w:delText>Note 2:</w:delText>
              </w:r>
              <w:r w:rsidRPr="00A62BB0" w:rsidDel="001339BB">
                <w:rPr>
                  <w:lang w:val="en-US"/>
                </w:rPr>
                <w:tab/>
              </w:r>
              <w:r w:rsidDel="001339BB">
                <w:rPr>
                  <w:lang w:val="en-US"/>
                </w:rPr>
                <w:delText xml:space="preserve">Es/Iot, </w:delText>
              </w:r>
              <w:r w:rsidRPr="00A62BB0" w:rsidDel="001339BB">
                <w:rPr>
                  <w:lang w:val="en-US"/>
                </w:rPr>
                <w:delText>SS</w:delText>
              </w:r>
              <w:r w:rsidDel="001339BB">
                <w:rPr>
                  <w:lang w:val="en-US"/>
                </w:rPr>
                <w:delText>B_</w:delText>
              </w:r>
              <w:r w:rsidRPr="00A62BB0" w:rsidDel="001339BB">
                <w:rPr>
                  <w:lang w:val="en-US"/>
                </w:rPr>
                <w:delText>RP and Io levels have been derived from other parameters for information purposes. They are not settable parameters themselves.</w:delText>
              </w:r>
            </w:del>
          </w:p>
          <w:p w14:paraId="51EF9E93" w14:textId="77777777" w:rsidR="00872ECA" w:rsidRPr="00A62BB0" w:rsidDel="001339BB" w:rsidRDefault="00872ECA" w:rsidP="008A4BAB">
            <w:pPr>
              <w:pStyle w:val="TAN"/>
              <w:rPr>
                <w:del w:id="8217" w:author="Prashant Sharma" w:date="2022-11-30T07:20:00Z"/>
                <w:lang w:val="en-US"/>
              </w:rPr>
            </w:pPr>
            <w:del w:id="8218" w:author="Prashant Sharma" w:date="2022-11-30T07:20:00Z">
              <w:r w:rsidRPr="00A62BB0" w:rsidDel="001339BB">
                <w:rPr>
                  <w:lang w:val="en-US"/>
                </w:rPr>
                <w:delText>Note 3:</w:delText>
              </w:r>
              <w:r w:rsidRPr="00A62BB0" w:rsidDel="001339BB">
                <w:rPr>
                  <w:lang w:val="en-US"/>
                </w:rPr>
                <w:tab/>
              </w:r>
              <w:r w:rsidDel="001339BB">
                <w:rPr>
                  <w:lang w:val="en-US"/>
                </w:rPr>
                <w:delText>Void</w:delText>
              </w:r>
            </w:del>
          </w:p>
          <w:p w14:paraId="70A34E22" w14:textId="77777777" w:rsidR="00872ECA" w:rsidRPr="00A62BB0" w:rsidDel="001339BB" w:rsidRDefault="00872ECA" w:rsidP="008A4BAB">
            <w:pPr>
              <w:pStyle w:val="TAN"/>
              <w:rPr>
                <w:del w:id="8219" w:author="Prashant Sharma" w:date="2022-11-30T07:20:00Z"/>
                <w:lang w:val="en-US"/>
              </w:rPr>
            </w:pPr>
            <w:del w:id="8220" w:author="Prashant Sharma" w:date="2022-11-30T07:20:00Z">
              <w:r w:rsidRPr="00A62BB0" w:rsidDel="001339BB">
                <w:rPr>
                  <w:lang w:val="en-US"/>
                </w:rPr>
                <w:delText>Note 4:</w:delText>
              </w:r>
              <w:r w:rsidRPr="00A62BB0" w:rsidDel="001339BB">
                <w:rPr>
                  <w:lang w:val="en-US"/>
                </w:rPr>
                <w:tab/>
                <w:delText>Equivalent power received by an antenna with 0dBi gain at the centre of the quiet zone</w:delText>
              </w:r>
            </w:del>
          </w:p>
          <w:p w14:paraId="43F95B4C" w14:textId="77777777" w:rsidR="00872ECA" w:rsidRPr="00A62BB0" w:rsidDel="001339BB" w:rsidRDefault="00872ECA" w:rsidP="008A4BAB">
            <w:pPr>
              <w:pStyle w:val="TAN"/>
              <w:rPr>
                <w:del w:id="8221" w:author="Prashant Sharma" w:date="2022-11-30T07:20:00Z"/>
                <w:lang w:val="en-US"/>
              </w:rPr>
            </w:pPr>
            <w:del w:id="8222" w:author="Prashant Sharma" w:date="2022-11-30T07:20:00Z">
              <w:r w:rsidRPr="00A62BB0" w:rsidDel="001339BB">
                <w:rPr>
                  <w:lang w:val="en-US"/>
                </w:rPr>
                <w:delText>Note 5:</w:delText>
              </w:r>
              <w:r w:rsidRPr="00A62BB0" w:rsidDel="001339BB">
                <w:rPr>
                  <w:noProof/>
                </w:rPr>
                <w:tab/>
              </w:r>
              <w:r w:rsidDel="001339BB">
                <w:rPr>
                  <w:lang w:val="en-US"/>
                </w:rPr>
                <w:delText>Void</w:delText>
              </w:r>
            </w:del>
          </w:p>
          <w:p w14:paraId="503050A5" w14:textId="77777777" w:rsidR="00872ECA" w:rsidDel="001339BB" w:rsidRDefault="00872ECA" w:rsidP="008A4BAB">
            <w:pPr>
              <w:pStyle w:val="TAN"/>
              <w:rPr>
                <w:del w:id="8223" w:author="Prashant Sharma" w:date="2022-11-30T07:20:00Z"/>
                <w:lang w:val="en-US"/>
              </w:rPr>
            </w:pPr>
            <w:del w:id="8224" w:author="Prashant Sharma" w:date="2022-11-30T07:20:00Z">
              <w:r w:rsidDel="001339BB">
                <w:rPr>
                  <w:lang w:val="en-US"/>
                </w:rPr>
                <w:delText>Note 6:</w:delText>
              </w:r>
              <w:r w:rsidDel="001339BB">
                <w:tab/>
              </w:r>
              <w:r w:rsidDel="001339BB">
                <w:rPr>
                  <w:lang w:val="en-US"/>
                </w:rPr>
                <w:delText xml:space="preserve">Void </w:delText>
              </w:r>
            </w:del>
          </w:p>
          <w:p w14:paraId="6892A234" w14:textId="77777777" w:rsidR="00872ECA" w:rsidRPr="00A62BB0" w:rsidDel="001339BB" w:rsidRDefault="00872ECA" w:rsidP="008A4BAB">
            <w:pPr>
              <w:pStyle w:val="TAN"/>
              <w:rPr>
                <w:del w:id="8225" w:author="Prashant Sharma" w:date="2022-11-30T07:20:00Z"/>
                <w:lang w:val="en-US"/>
              </w:rPr>
            </w:pPr>
            <w:del w:id="8226" w:author="Prashant Sharma" w:date="2022-11-30T07:20:00Z">
              <w:r w:rsidDel="001339BB">
                <w:rPr>
                  <w:lang w:val="en-US"/>
                </w:rPr>
                <w:delText>Note 7:</w:delText>
              </w:r>
              <w:r w:rsidRPr="00A62BB0" w:rsidDel="001339BB">
                <w:rPr>
                  <w:noProof/>
                </w:rPr>
                <w:tab/>
              </w:r>
              <w:r w:rsidDel="001339BB">
                <w:rPr>
                  <w:lang w:val="en-US"/>
                </w:rPr>
                <w:delText>Information about types of UE beam is given in B.2.1.3 and does not imit UE implementation or test system implementation.</w:delText>
              </w:r>
            </w:del>
          </w:p>
        </w:tc>
      </w:tr>
    </w:tbl>
    <w:p w14:paraId="42531D34" w14:textId="77777777" w:rsidR="00872ECA" w:rsidRPr="00667E8F" w:rsidDel="001339BB" w:rsidRDefault="00872ECA" w:rsidP="00872ECA">
      <w:pPr>
        <w:rPr>
          <w:del w:id="8227" w:author="Prashant Sharma" w:date="2022-11-30T07:20:00Z"/>
          <w:lang w:eastAsia="zh-CN"/>
        </w:rPr>
      </w:pPr>
    </w:p>
    <w:p w14:paraId="09941A40" w14:textId="77777777" w:rsidR="00872ECA" w:rsidRPr="001C0E1B" w:rsidDel="001339BB" w:rsidRDefault="00872ECA" w:rsidP="00872ECA">
      <w:pPr>
        <w:pStyle w:val="Heading5"/>
        <w:rPr>
          <w:del w:id="8228" w:author="Prashant Sharma" w:date="2022-11-30T07:20:00Z"/>
          <w:lang w:eastAsia="zh-CN"/>
        </w:rPr>
      </w:pPr>
      <w:del w:id="8229" w:author="Prashant Sharma" w:date="2022-11-30T07:20:00Z">
        <w:r w:rsidDel="001339BB">
          <w:rPr>
            <w:lang w:eastAsia="zh-CN"/>
          </w:rPr>
          <w:delText>A.15.2</w:delText>
        </w:r>
        <w:r w:rsidRPr="001C0E1B" w:rsidDel="001339BB">
          <w:rPr>
            <w:lang w:eastAsia="zh-CN"/>
          </w:rPr>
          <w:delText>.</w:delText>
        </w:r>
        <w:r w:rsidDel="001339BB">
          <w:rPr>
            <w:lang w:eastAsia="zh-CN"/>
          </w:rPr>
          <w:delText>1</w:delText>
        </w:r>
        <w:r w:rsidRPr="001C0E1B" w:rsidDel="001339BB">
          <w:rPr>
            <w:lang w:eastAsia="zh-CN"/>
          </w:rPr>
          <w:delText>.2.2</w:delText>
        </w:r>
        <w:r w:rsidRPr="001C0E1B" w:rsidDel="001339BB">
          <w:rPr>
            <w:lang w:eastAsia="zh-CN"/>
          </w:rPr>
          <w:tab/>
          <w:delText>Test Requirements</w:delText>
        </w:r>
      </w:del>
    </w:p>
    <w:p w14:paraId="11BFD23C" w14:textId="77777777" w:rsidR="00872ECA" w:rsidRPr="007B78BE" w:rsidDel="001339BB" w:rsidRDefault="00872ECA" w:rsidP="00872ECA">
      <w:pPr>
        <w:rPr>
          <w:del w:id="8230" w:author="Prashant Sharma" w:date="2022-11-30T07:20:00Z"/>
          <w:lang w:eastAsia="zh-CN"/>
        </w:rPr>
      </w:pPr>
      <w:del w:id="8231" w:author="Prashant Sharma" w:date="2022-11-30T07:20:00Z">
        <w:r w:rsidRPr="007B78BE" w:rsidDel="001339BB">
          <w:rPr>
            <w:lang w:eastAsia="zh-CN"/>
          </w:rPr>
          <w:delText xml:space="preserve">During T2 the UE shall send the first CSI report for SCell in the first available uplink resource </w:delText>
        </w:r>
        <w:r w:rsidRPr="009F051E" w:rsidDel="001339BB">
          <w:rPr>
            <w:lang w:eastAsia="zh-CN"/>
          </w:rPr>
          <w:delText>after at least one CSI-RS transmission occasion for channel measurement</w:delText>
        </w:r>
        <w:r w:rsidRPr="001025C5" w:rsidDel="001339BB">
          <w:rPr>
            <w:lang w:eastAsia="zh-CN"/>
          </w:rPr>
          <w:delText xml:space="preserve"> </w:delText>
        </w:r>
        <w:r w:rsidRPr="00F8257C" w:rsidDel="001339BB">
          <w:rPr>
            <w:lang w:eastAsia="zh-CN"/>
          </w:rPr>
          <w:delText xml:space="preserve">and reporting </w:delText>
        </w:r>
        <w:r w:rsidRPr="007B78BE" w:rsidDel="001339BB">
          <w:rPr>
            <w:lang w:eastAsia="zh-CN"/>
          </w:rPr>
          <w:delText>after slot (m+k). UE is allowed to postpone CSI report to next available UL resource if an available uplink resource is subject to interruption.  Whether CSI report in a slot was interrupted is checked by monitoring ACK/NACK sent in PCell in the slot.</w:delText>
        </w:r>
      </w:del>
    </w:p>
    <w:p w14:paraId="06F0F821" w14:textId="77777777" w:rsidR="00872ECA" w:rsidDel="001339BB" w:rsidRDefault="00872ECA" w:rsidP="00872ECA">
      <w:pPr>
        <w:rPr>
          <w:del w:id="8232" w:author="Prashant Sharma" w:date="2022-11-30T07:20:00Z"/>
          <w:lang w:eastAsia="zh-CN"/>
        </w:rPr>
      </w:pPr>
      <w:del w:id="8233" w:author="Prashant Sharma" w:date="2022-11-30T07:20:00Z">
        <w:r w:rsidRPr="00736FBC" w:rsidDel="001339BB">
          <w:rPr>
            <w:lang w:eastAsia="zh-CN"/>
          </w:rPr>
          <w:lastRenderedPageBreak/>
          <w:delText xml:space="preserve">During T2 the UE shall </w:delText>
        </w:r>
        <w:r w:rsidDel="001339BB">
          <w:rPr>
            <w:lang w:eastAsia="zh-CN"/>
          </w:rPr>
          <w:delText xml:space="preserve">start sending valid L1-RSRP report </w:delText>
        </w:r>
        <w:r w:rsidRPr="00736FBC" w:rsidDel="001339BB">
          <w:rPr>
            <w:lang w:eastAsia="zh-CN"/>
          </w:rPr>
          <w:delText>for</w:delText>
        </w:r>
        <w:r w:rsidDel="001339BB">
          <w:rPr>
            <w:lang w:eastAsia="zh-CN"/>
          </w:rPr>
          <w:delText xml:space="preserve"> the SCell</w:delText>
        </w:r>
        <w:r w:rsidRPr="00736FBC" w:rsidDel="001339BB">
          <w:rPr>
            <w:lang w:eastAsia="zh-CN"/>
          </w:rPr>
          <w:delText xml:space="preserve"> in</w:delText>
        </w:r>
        <w:r w:rsidDel="001339BB">
          <w:rPr>
            <w:lang w:eastAsia="zh-CN"/>
          </w:rPr>
          <w:delText xml:space="preserve"> the configured slots for CSI reporting after</w:delText>
        </w:r>
        <w:r w:rsidRPr="00736FBC" w:rsidDel="001339BB">
          <w:rPr>
            <w:lang w:eastAsia="zh-CN"/>
          </w:rPr>
          <w:delText xml:space="preserve"> slot (</w:delText>
        </w:r>
        <w:r w:rsidDel="001339BB">
          <w:rPr>
            <w:lang w:eastAsia="zh-CN"/>
          </w:rPr>
          <w:delText>m+T</w:delText>
        </w:r>
        <w:r w:rsidRPr="00C849BF" w:rsidDel="001339BB">
          <w:rPr>
            <w:vertAlign w:val="subscript"/>
            <w:lang w:eastAsia="zh-CN"/>
          </w:rPr>
          <w:delText>L1-RSRP</w:delText>
        </w:r>
        <w:r w:rsidRPr="00736FBC" w:rsidDel="001339BB">
          <w:rPr>
            <w:lang w:eastAsia="zh-CN"/>
          </w:rPr>
          <w:delText>)</w:delText>
        </w:r>
        <w:r w:rsidDel="001339BB">
          <w:rPr>
            <w:lang w:eastAsia="zh-CN"/>
          </w:rPr>
          <w:delText>, where T</w:delText>
        </w:r>
        <w:r w:rsidRPr="00C849BF" w:rsidDel="001339BB">
          <w:rPr>
            <w:vertAlign w:val="subscript"/>
            <w:lang w:eastAsia="zh-CN"/>
          </w:rPr>
          <w:delText>L1-RSRP</w:delText>
        </w:r>
        <w:r w:rsidDel="001339BB">
          <w:rPr>
            <w:lang w:eastAsia="zh-CN"/>
          </w:rPr>
          <w:delText xml:space="preserve"> is no larger than </w:delText>
        </w:r>
      </w:del>
    </w:p>
    <w:p w14:paraId="656BC388" w14:textId="77777777" w:rsidR="00872ECA" w:rsidRPr="0008771F" w:rsidDel="001339BB" w:rsidRDefault="00872ECA" w:rsidP="00872ECA">
      <w:pPr>
        <w:rPr>
          <w:del w:id="8234" w:author="Prashant Sharma" w:date="2022-11-30T07:20:00Z"/>
          <w:lang w:eastAsia="zh-CN"/>
        </w:rPr>
      </w:pPr>
      <w:del w:id="8235" w:author="Prashant Sharma" w:date="2022-11-30T07:20:00Z">
        <w:r w:rsidRPr="0008771F" w:rsidDel="001339BB">
          <w:delText>3ms + T</w:delText>
        </w:r>
        <w:r w:rsidRPr="0008771F" w:rsidDel="001339BB">
          <w:rPr>
            <w:vertAlign w:val="subscript"/>
          </w:rPr>
          <w:delText xml:space="preserve">FirstSSB_MAX </w:delText>
        </w:r>
        <w:r w:rsidRPr="0008771F" w:rsidDel="001339BB">
          <w:delText>+ 23*T</w:delText>
        </w:r>
        <w:r w:rsidRPr="0008771F" w:rsidDel="001339BB">
          <w:rPr>
            <w:vertAlign w:val="subscript"/>
          </w:rPr>
          <w:delText xml:space="preserve">SMTC_MAX </w:delText>
        </w:r>
        <w:r w:rsidRPr="0008771F" w:rsidDel="001339BB">
          <w:delText xml:space="preserve">+ </w:delText>
        </w:r>
        <w:r w:rsidRPr="0008771F" w:rsidDel="001339BB">
          <w:rPr>
            <w:lang w:eastAsia="zh-CN"/>
          </w:rPr>
          <w:delText>12*T</w:delText>
        </w:r>
        <w:r w:rsidRPr="0008771F" w:rsidDel="001339BB">
          <w:rPr>
            <w:vertAlign w:val="subscript"/>
            <w:lang w:eastAsia="zh-CN"/>
          </w:rPr>
          <w:delText>rs</w:delText>
        </w:r>
        <w:r w:rsidRPr="0008771F" w:rsidDel="001339BB">
          <w:rPr>
            <w:rFonts w:eastAsia="Malgun Gothic"/>
            <w:lang w:eastAsia="zh-CN"/>
          </w:rPr>
          <w:delText xml:space="preserve"> +</w:delText>
        </w:r>
        <w:r w:rsidRPr="0008771F" w:rsidDel="001339BB">
          <w:delText xml:space="preserve"> T</w:delText>
        </w:r>
        <w:r w:rsidRPr="0008771F" w:rsidDel="001339BB">
          <w:rPr>
            <w:vertAlign w:val="subscript"/>
          </w:rPr>
          <w:delText>L1-RSRP, measure</w:delText>
        </w:r>
        <w:r w:rsidRPr="0008771F" w:rsidDel="001339BB">
          <w:rPr>
            <w:rFonts w:eastAsia="Malgun Gothic"/>
            <w:lang w:eastAsia="zh-CN"/>
          </w:rPr>
          <w:delText xml:space="preserve"> + </w:delText>
        </w:r>
        <w:r w:rsidRPr="0008771F" w:rsidDel="001339BB">
          <w:delText>T</w:delText>
        </w:r>
        <w:r w:rsidRPr="0008771F" w:rsidDel="001339BB">
          <w:rPr>
            <w:vertAlign w:val="subscript"/>
          </w:rPr>
          <w:delText>L1-RSRP, report</w:delText>
        </w:r>
      </w:del>
    </w:p>
    <w:p w14:paraId="7239256D" w14:textId="77777777" w:rsidR="00872ECA" w:rsidRPr="0008771F" w:rsidDel="001339BB" w:rsidRDefault="00872ECA" w:rsidP="00872ECA">
      <w:pPr>
        <w:rPr>
          <w:del w:id="8236" w:author="Prashant Sharma" w:date="2022-11-30T07:20:00Z"/>
          <w:lang w:eastAsia="zh-CN"/>
        </w:rPr>
      </w:pPr>
      <w:del w:id="8237" w:author="Prashant Sharma" w:date="2022-11-30T07:20:00Z">
        <w:r w:rsidRPr="0008771F" w:rsidDel="001339BB">
          <w:rPr>
            <w:lang w:eastAsia="zh-CN"/>
          </w:rPr>
          <w:delText xml:space="preserve">as defined in clause 8.3.2. For this test case, </w:delText>
        </w:r>
        <w:r w:rsidRPr="0008771F" w:rsidDel="001339BB">
          <w:delText>T</w:delText>
        </w:r>
        <w:r w:rsidRPr="0008771F" w:rsidDel="001339BB">
          <w:rPr>
            <w:vertAlign w:val="subscript"/>
          </w:rPr>
          <w:delText>FirstSSB_MAX</w:delText>
        </w:r>
        <w:r w:rsidRPr="0008771F" w:rsidDel="001339BB">
          <w:rPr>
            <w:lang w:eastAsia="zh-CN"/>
          </w:rPr>
          <w:delText>=</w:delText>
        </w:r>
        <w:r w:rsidRPr="0008771F" w:rsidDel="001339BB">
          <w:delText>T</w:delText>
        </w:r>
        <w:r w:rsidRPr="0008771F" w:rsidDel="001339BB">
          <w:rPr>
            <w:vertAlign w:val="subscript"/>
          </w:rPr>
          <w:delText>SMTC_MAX</w:delText>
        </w:r>
        <w:r w:rsidRPr="0008771F" w:rsidDel="001339BB">
          <w:rPr>
            <w:lang w:eastAsia="zh-CN"/>
          </w:rPr>
          <w:delText>=T</w:delText>
        </w:r>
        <w:r w:rsidRPr="0008771F" w:rsidDel="001339BB">
          <w:rPr>
            <w:vertAlign w:val="subscript"/>
            <w:lang w:eastAsia="zh-CN"/>
          </w:rPr>
          <w:delText>rs</w:delText>
        </w:r>
        <w:r w:rsidRPr="0008771F" w:rsidDel="001339BB">
          <w:rPr>
            <w:lang w:eastAsia="zh-CN"/>
          </w:rPr>
          <w:delText xml:space="preserve">=20ms; </w:delText>
        </w:r>
        <w:r w:rsidRPr="0008771F" w:rsidDel="001339BB">
          <w:delText>T</w:delText>
        </w:r>
        <w:r w:rsidRPr="0008771F" w:rsidDel="001339BB">
          <w:rPr>
            <w:vertAlign w:val="subscript"/>
          </w:rPr>
          <w:delText>L1-RSRP, measure</w:delText>
        </w:r>
        <w:r w:rsidRPr="0008771F" w:rsidDel="001339BB">
          <w:rPr>
            <w:lang w:eastAsia="zh-CN"/>
          </w:rPr>
          <w:delText xml:space="preserve">=240ms and </w:delText>
        </w:r>
        <w:r w:rsidRPr="0008771F" w:rsidDel="001339BB">
          <w:delText>T</w:delText>
        </w:r>
        <w:r w:rsidRPr="0008771F" w:rsidDel="001339BB">
          <w:rPr>
            <w:vertAlign w:val="subscript"/>
          </w:rPr>
          <w:delText>L1-RSRP, report</w:delText>
        </w:r>
        <w:r w:rsidRPr="0008771F" w:rsidDel="001339BB">
          <w:rPr>
            <w:lang w:eastAsia="zh-CN"/>
          </w:rPr>
          <w:delText>=5ms, which allows T</w:delText>
        </w:r>
        <w:r w:rsidRPr="0008771F" w:rsidDel="001339BB">
          <w:rPr>
            <w:vertAlign w:val="subscript"/>
            <w:lang w:eastAsia="zh-CN"/>
          </w:rPr>
          <w:delText>L1-RSRP</w:delText>
        </w:r>
        <w:r w:rsidRPr="0008771F" w:rsidDel="001339BB">
          <w:rPr>
            <w:lang w:eastAsia="zh-CN"/>
          </w:rPr>
          <w:delText xml:space="preserve"> [980] ms.</w:delText>
        </w:r>
      </w:del>
    </w:p>
    <w:p w14:paraId="155DAB74" w14:textId="77777777" w:rsidR="00872ECA" w:rsidRPr="0008771F" w:rsidDel="001339BB" w:rsidRDefault="00872ECA" w:rsidP="00872ECA">
      <w:pPr>
        <w:rPr>
          <w:del w:id="8238" w:author="Prashant Sharma" w:date="2022-11-30T07:20:00Z"/>
          <w:lang w:eastAsia="zh-CN"/>
        </w:rPr>
      </w:pPr>
      <w:del w:id="8239" w:author="Prashant Sharma" w:date="2022-11-30T07:20:00Z">
        <w:r w:rsidRPr="0008771F" w:rsidDel="001339BB">
          <w:rPr>
            <w:lang w:eastAsia="zh-CN"/>
          </w:rPr>
          <w:delText xml:space="preserve">During T2 the UE shall start sending CSI reports for the SCell with non-zero CQI index in the configured slots for CSI reporting no later than slot </w:delText>
        </w:r>
      </w:del>
      <m:oMath>
        <m:r>
          <w:del w:id="8240" w:author="Prashant Sharma" w:date="2022-11-30T07:20:00Z">
            <m:rPr>
              <m:sty m:val="p"/>
            </m:rPr>
            <w:rPr>
              <w:rFonts w:ascii="Cambria Math" w:hAnsi="Cambria Math"/>
              <w:lang w:eastAsia="zh-CN"/>
            </w:rPr>
            <m:t>m+</m:t>
          </w:del>
        </m:r>
        <m:f>
          <m:fPr>
            <m:ctrlPr>
              <w:del w:id="8241" w:author="Prashant Sharma" w:date="2022-11-30T07:20:00Z">
                <w:rPr>
                  <w:rFonts w:ascii="Cambria Math" w:hAnsi="Cambria Math"/>
                  <w:lang w:eastAsia="zh-CN"/>
                </w:rPr>
              </w:del>
            </m:ctrlPr>
          </m:fPr>
          <m:num>
            <m:sSub>
              <m:sSubPr>
                <m:ctrlPr>
                  <w:del w:id="8242" w:author="Prashant Sharma" w:date="2022-11-30T07:20:00Z">
                    <w:rPr>
                      <w:rFonts w:ascii="Cambria Math" w:hAnsi="Cambria Math" w:cs="MS Gothic"/>
                      <w:lang w:eastAsia="zh-CN"/>
                    </w:rPr>
                  </w:del>
                </m:ctrlPr>
              </m:sSubPr>
              <m:e>
                <m:r>
                  <w:del w:id="8243" w:author="Prashant Sharma" w:date="2022-11-30T07:20:00Z">
                    <m:rPr>
                      <m:sty m:val="p"/>
                    </m:rPr>
                    <w:rPr>
                      <w:rFonts w:ascii="Cambria Math" w:hAnsi="Cambria Math"/>
                      <w:lang w:eastAsia="zh-CN"/>
                    </w:rPr>
                    <m:t>T</m:t>
                  </w:del>
                </m:r>
                <m:ctrlPr>
                  <w:del w:id="8244" w:author="Prashant Sharma" w:date="2022-11-30T07:20:00Z">
                    <w:rPr>
                      <w:rFonts w:ascii="Cambria Math" w:hAnsi="Cambria Math"/>
                      <w:lang w:eastAsia="zh-CN"/>
                    </w:rPr>
                  </w:del>
                </m:ctrlPr>
              </m:e>
              <m:sub>
                <m:r>
                  <w:del w:id="8245" w:author="Prashant Sharma" w:date="2022-11-30T07:20:00Z">
                    <m:rPr>
                      <m:sty m:val="p"/>
                    </m:rPr>
                    <w:rPr>
                      <w:rFonts w:ascii="Cambria Math" w:hAnsi="Cambria Math" w:cs="MS Gothic"/>
                      <w:lang w:eastAsia="zh-CN"/>
                    </w:rPr>
                    <m:t>HARQ</m:t>
                  </w:del>
                </m:r>
              </m:sub>
            </m:sSub>
            <m:r>
              <w:del w:id="8246" w:author="Prashant Sharma" w:date="2022-11-30T07:20:00Z">
                <w:rPr>
                  <w:rFonts w:ascii="Cambria Math" w:hAnsi="Cambria Math" w:cs="MS Gothic"/>
                  <w:lang w:eastAsia="zh-CN"/>
                </w:rPr>
                <m:t>+</m:t>
              </w:del>
            </m:r>
            <m:sSub>
              <m:sSubPr>
                <m:ctrlPr>
                  <w:del w:id="8247" w:author="Prashant Sharma" w:date="2022-11-30T07:20:00Z">
                    <w:rPr>
                      <w:rFonts w:ascii="Cambria Math" w:hAnsi="Cambria Math" w:cs="MS Gothic"/>
                      <w:i/>
                      <w:lang w:eastAsia="zh-CN"/>
                    </w:rPr>
                  </w:del>
                </m:ctrlPr>
              </m:sSubPr>
              <m:e>
                <m:r>
                  <w:del w:id="8248" w:author="Prashant Sharma" w:date="2022-11-30T07:20:00Z">
                    <w:rPr>
                      <w:rFonts w:ascii="Cambria Math" w:hAnsi="Cambria Math" w:cs="MS Gothic"/>
                      <w:lang w:eastAsia="zh-CN"/>
                    </w:rPr>
                    <m:t>T</m:t>
                  </w:del>
                </m:r>
              </m:e>
              <m:sub>
                <m:r>
                  <w:del w:id="8249" w:author="Prashant Sharma" w:date="2022-11-30T07:20:00Z">
                    <m:rPr>
                      <m:sty m:val="p"/>
                    </m:rPr>
                    <w:rPr>
                      <w:rFonts w:ascii="Cambria Math" w:hAnsi="Cambria Math" w:cs="MS Gothic"/>
                      <w:lang w:eastAsia="zh-CN"/>
                    </w:rPr>
                    <m:t>activtion_time</m:t>
                  </w:del>
                </m:r>
              </m:sub>
            </m:sSub>
            <m:r>
              <w:del w:id="8250" w:author="Prashant Sharma" w:date="2022-11-30T07:20:00Z">
                <w:rPr>
                  <w:rFonts w:ascii="Cambria Math" w:hAnsi="Cambria Math" w:cs="MS Gothic"/>
                  <w:lang w:eastAsia="zh-CN"/>
                </w:rPr>
                <m:t>+</m:t>
              </w:del>
            </m:r>
            <m:sSub>
              <m:sSubPr>
                <m:ctrlPr>
                  <w:del w:id="8251" w:author="Prashant Sharma" w:date="2022-11-30T07:20:00Z">
                    <w:rPr>
                      <w:rFonts w:ascii="Cambria Math" w:hAnsi="Cambria Math" w:cs="MS Gothic"/>
                      <w:i/>
                      <w:lang w:eastAsia="zh-CN"/>
                    </w:rPr>
                  </w:del>
                </m:ctrlPr>
              </m:sSubPr>
              <m:e>
                <m:r>
                  <w:del w:id="8252" w:author="Prashant Sharma" w:date="2022-11-30T07:20:00Z">
                    <w:rPr>
                      <w:rFonts w:ascii="Cambria Math" w:hAnsi="Cambria Math" w:cs="MS Gothic"/>
                      <w:lang w:eastAsia="zh-CN"/>
                    </w:rPr>
                    <m:t>T</m:t>
                  </w:del>
                </m:r>
              </m:e>
              <m:sub>
                <m:r>
                  <w:del w:id="8253" w:author="Prashant Sharma" w:date="2022-11-30T07:20:00Z">
                    <m:rPr>
                      <m:sty m:val="p"/>
                    </m:rPr>
                    <w:rPr>
                      <w:rFonts w:ascii="Cambria Math" w:hAnsi="Cambria Math" w:cs="MS Gothic"/>
                      <w:lang w:eastAsia="zh-CN"/>
                    </w:rPr>
                    <m:t>CSI_Reporting</m:t>
                  </w:del>
                </m:r>
              </m:sub>
            </m:sSub>
          </m:num>
          <m:den>
            <m:r>
              <w:del w:id="8254" w:author="Prashant Sharma" w:date="2022-11-30T07:20:00Z">
                <w:rPr>
                  <w:rFonts w:ascii="Cambria Math" w:hAnsi="Cambria Math"/>
                  <w:lang w:eastAsia="zh-CN"/>
                </w:rPr>
                <m:t>NR slot length</m:t>
              </w:del>
            </m:r>
          </m:den>
        </m:f>
      </m:oMath>
      <w:del w:id="8255" w:author="Prashant Sharma" w:date="2022-11-30T07:20:00Z">
        <w:r w:rsidRPr="0008771F" w:rsidDel="001339BB">
          <w:rPr>
            <w:lang w:eastAsia="zh-CN"/>
          </w:rPr>
          <w:delText xml:space="preserve">, where </w:delText>
        </w:r>
      </w:del>
    </w:p>
    <w:p w14:paraId="45874780" w14:textId="77777777" w:rsidR="00872ECA" w:rsidRPr="0008771F" w:rsidDel="001339BB" w:rsidRDefault="00872ECA" w:rsidP="00872ECA">
      <w:pPr>
        <w:pStyle w:val="B1"/>
        <w:rPr>
          <w:del w:id="8256" w:author="Prashant Sharma" w:date="2022-11-30T07:20:00Z"/>
          <w:lang w:eastAsia="zh-CN"/>
        </w:rPr>
      </w:pPr>
      <w:del w:id="8257" w:author="Prashant Sharma" w:date="2022-11-30T07:20:00Z">
        <w:r w:rsidRPr="0008771F" w:rsidDel="001339BB">
          <w:rPr>
            <w:lang w:eastAsia="zh-CN"/>
          </w:rPr>
          <w:delText>- T</w:delText>
        </w:r>
        <w:r w:rsidRPr="0008771F" w:rsidDel="001339BB">
          <w:rPr>
            <w:vertAlign w:val="subscript"/>
            <w:lang w:eastAsia="zh-CN"/>
          </w:rPr>
          <w:delText xml:space="preserve">HARQ </w:delText>
        </w:r>
        <w:r w:rsidRPr="0008771F" w:rsidDel="001339BB">
          <w:rPr>
            <w:lang w:eastAsia="zh-CN"/>
          </w:rPr>
          <w:delText xml:space="preserve">is defined in Table </w:delText>
        </w:r>
        <w:r w:rsidRPr="0008771F" w:rsidDel="001339BB">
          <w:delText>A.5.5.3.1.1-2</w:delText>
        </w:r>
      </w:del>
    </w:p>
    <w:p w14:paraId="71CEC27A" w14:textId="77777777" w:rsidR="00872ECA" w:rsidDel="001339BB" w:rsidRDefault="00872ECA" w:rsidP="00872ECA">
      <w:pPr>
        <w:pStyle w:val="B1"/>
        <w:rPr>
          <w:del w:id="8258" w:author="Prashant Sharma" w:date="2022-11-30T07:20:00Z"/>
        </w:rPr>
      </w:pPr>
      <w:del w:id="8259" w:author="Prashant Sharma" w:date="2022-11-30T07:20:00Z">
        <w:r w:rsidRPr="0008771F" w:rsidDel="001339BB">
          <w:rPr>
            <w:lang w:eastAsia="zh-CN"/>
          </w:rPr>
          <w:delText>- T</w:delText>
        </w:r>
        <w:r w:rsidRPr="0008771F" w:rsidDel="001339BB">
          <w:rPr>
            <w:vertAlign w:val="subscript"/>
            <w:lang w:eastAsia="zh-CN"/>
          </w:rPr>
          <w:delText xml:space="preserve">activation_time </w:delText>
        </w:r>
        <w:r w:rsidRPr="0008771F" w:rsidDel="001339BB">
          <w:rPr>
            <w:lang w:eastAsia="zh-CN"/>
          </w:rPr>
          <w:delText xml:space="preserve">= </w:delText>
        </w:r>
        <w:r w:rsidRPr="0008771F" w:rsidDel="001339BB">
          <w:delText>3ms + T</w:delText>
        </w:r>
        <w:r w:rsidRPr="0008771F" w:rsidDel="001339BB">
          <w:rPr>
            <w:vertAlign w:val="subscript"/>
          </w:rPr>
          <w:delText xml:space="preserve">FirstSSB_MAX </w:delText>
        </w:r>
        <w:r w:rsidRPr="0008771F" w:rsidDel="001339BB">
          <w:delText>+ 23*T</w:delText>
        </w:r>
        <w:r w:rsidRPr="0008771F" w:rsidDel="001339BB">
          <w:rPr>
            <w:vertAlign w:val="subscript"/>
          </w:rPr>
          <w:delText xml:space="preserve">SMTC_MAX </w:delText>
        </w:r>
        <w:r w:rsidRPr="0008771F" w:rsidDel="001339BB">
          <w:delText xml:space="preserve">+ </w:delText>
        </w:r>
        <w:r w:rsidRPr="0008771F" w:rsidDel="001339BB">
          <w:rPr>
            <w:lang w:eastAsia="zh-CN"/>
          </w:rPr>
          <w:delText>12*T</w:delText>
        </w:r>
        <w:r w:rsidRPr="0008771F" w:rsidDel="001339BB">
          <w:rPr>
            <w:vertAlign w:val="subscript"/>
            <w:lang w:eastAsia="zh-CN"/>
          </w:rPr>
          <w:delText>rs</w:delText>
        </w:r>
        <w:r w:rsidRPr="0008771F" w:rsidDel="001339BB">
          <w:rPr>
            <w:rFonts w:eastAsia="Malgun Gothic"/>
            <w:lang w:eastAsia="zh-CN"/>
          </w:rPr>
          <w:delText xml:space="preserve"> +</w:delText>
        </w:r>
        <w:r w:rsidRPr="0008771F" w:rsidDel="001339BB">
          <w:delText xml:space="preserve"> T</w:delText>
        </w:r>
        <w:r w:rsidRPr="0008771F" w:rsidDel="001339BB">
          <w:rPr>
            <w:vertAlign w:val="subscript"/>
          </w:rPr>
          <w:delText>L1-RSRP, measure</w:delText>
        </w:r>
        <w:r w:rsidRPr="0008771F" w:rsidDel="001339BB">
          <w:rPr>
            <w:rFonts w:eastAsia="Malgun Gothic"/>
            <w:lang w:eastAsia="zh-CN"/>
          </w:rPr>
          <w:delText xml:space="preserve"> + </w:delText>
        </w:r>
        <w:r w:rsidRPr="0008771F" w:rsidDel="001339BB">
          <w:delText>T</w:delText>
        </w:r>
        <w:r w:rsidRPr="0008771F" w:rsidDel="001339BB">
          <w:rPr>
            <w:vertAlign w:val="subscript"/>
          </w:rPr>
          <w:delText>L1-RSRP, report</w:delText>
        </w:r>
        <w:r w:rsidRPr="0008771F" w:rsidDel="001339BB">
          <w:delText xml:space="preserve"> </w:delText>
        </w:r>
        <w:r w:rsidRPr="0008771F" w:rsidDel="001339BB">
          <w:rPr>
            <w:lang w:eastAsia="zh-CN"/>
          </w:rPr>
          <w:delText xml:space="preserve">+ </w:delText>
        </w:r>
        <w:r w:rsidRPr="0008771F" w:rsidDel="001339BB">
          <w:delText>max {(T</w:delText>
        </w:r>
        <w:r w:rsidRPr="0008771F" w:rsidDel="001339BB">
          <w:rPr>
            <w:vertAlign w:val="subscript"/>
          </w:rPr>
          <w:delText>HARQ</w:delText>
        </w:r>
        <w:r w:rsidRPr="0008771F" w:rsidDel="001339BB">
          <w:delText xml:space="preserve"> + T</w:delText>
        </w:r>
        <w:r w:rsidRPr="0008771F" w:rsidDel="001339BB">
          <w:rPr>
            <w:vertAlign w:val="subscript"/>
            <w:lang w:eastAsia="zh-CN"/>
          </w:rPr>
          <w:delText>uncertainty_MAC</w:delText>
        </w:r>
        <w:r w:rsidRPr="0008771F" w:rsidDel="001339BB">
          <w:delText xml:space="preserve"> + 5ms +</w:delText>
        </w:r>
        <w:r w:rsidRPr="0008771F" w:rsidDel="001339BB">
          <w:rPr>
            <w:lang w:eastAsia="zh-CN"/>
          </w:rPr>
          <w:delText xml:space="preserve"> </w:delText>
        </w:r>
        <w:r w:rsidRPr="0008771F" w:rsidDel="001339BB">
          <w:delText>T</w:delText>
        </w:r>
        <w:r w:rsidRPr="0008771F" w:rsidDel="001339BB">
          <w:rPr>
            <w:vertAlign w:val="subscript"/>
          </w:rPr>
          <w:delText>FineTiming</w:delText>
        </w:r>
        <w:r w:rsidRPr="0008771F" w:rsidDel="001339BB">
          <w:delText>), (T</w:delText>
        </w:r>
        <w:r w:rsidRPr="0008771F" w:rsidDel="001339BB">
          <w:rPr>
            <w:vertAlign w:val="subscript"/>
            <w:lang w:eastAsia="zh-CN"/>
          </w:rPr>
          <w:delText>uncertainty_RRC</w:delText>
        </w:r>
        <w:r w:rsidRPr="0008771F" w:rsidDel="001339BB">
          <w:delText xml:space="preserve"> + T</w:delText>
        </w:r>
        <w:r w:rsidRPr="0008771F" w:rsidDel="001339BB">
          <w:rPr>
            <w:vertAlign w:val="subscript"/>
          </w:rPr>
          <w:delText>RRC_delay</w:delText>
        </w:r>
        <w:r w:rsidRPr="0008771F" w:rsidDel="001339BB">
          <w:delText>)}, which allows [1100] ms</w:delText>
        </w:r>
      </w:del>
    </w:p>
    <w:p w14:paraId="2407BF61" w14:textId="77777777" w:rsidR="00872ECA" w:rsidDel="001339BB" w:rsidRDefault="00872ECA" w:rsidP="00872ECA">
      <w:pPr>
        <w:pStyle w:val="B1"/>
        <w:rPr>
          <w:del w:id="8260" w:author="Prashant Sharma" w:date="2022-11-30T07:20:00Z"/>
        </w:rPr>
      </w:pPr>
      <w:del w:id="8261" w:author="Prashant Sharma" w:date="2022-11-30T07:20:00Z">
        <w:r w:rsidDel="001339BB">
          <w:rPr>
            <w:lang w:eastAsia="zh-CN"/>
          </w:rPr>
          <w:delText xml:space="preserve">- </w:delText>
        </w:r>
        <w:r w:rsidRPr="00736FBC" w:rsidDel="001339BB">
          <w:rPr>
            <w:lang w:eastAsia="zh-CN"/>
          </w:rPr>
          <w:delText>T</w:delText>
        </w:r>
        <w:r w:rsidDel="001339BB">
          <w:rPr>
            <w:vertAlign w:val="subscript"/>
            <w:lang w:eastAsia="zh-CN"/>
          </w:rPr>
          <w:delText xml:space="preserve">CSI_Reporting </w:delText>
        </w:r>
        <w:r w:rsidRPr="00736FBC" w:rsidDel="001339BB">
          <w:rPr>
            <w:lang w:eastAsia="zh-CN"/>
          </w:rPr>
          <w:delText>=</w:delText>
        </w:r>
        <w:r w:rsidDel="001339BB">
          <w:rPr>
            <w:lang w:eastAsia="zh-CN"/>
          </w:rPr>
          <w:delText xml:space="preserve"> 10ms</w:delText>
        </w:r>
      </w:del>
    </w:p>
    <w:p w14:paraId="5845A5DB" w14:textId="77777777" w:rsidR="00872ECA" w:rsidDel="001339BB" w:rsidRDefault="00872ECA" w:rsidP="00872ECA">
      <w:pPr>
        <w:pStyle w:val="B1"/>
        <w:rPr>
          <w:del w:id="8262" w:author="Prashant Sharma" w:date="2022-11-30T07:20:00Z"/>
        </w:rPr>
      </w:pPr>
      <w:del w:id="8263" w:author="Prashant Sharma" w:date="2022-11-30T07:20:00Z">
        <w:r w:rsidDel="001339BB">
          <w:delText>- NR slot length is 0.125ms for this test case</w:delText>
        </w:r>
        <w:r w:rsidRPr="00736FBC" w:rsidDel="001339BB">
          <w:delText>.</w:delText>
        </w:r>
      </w:del>
    </w:p>
    <w:p w14:paraId="02F8B68D" w14:textId="77777777" w:rsidR="00872ECA" w:rsidRPr="00736FBC" w:rsidDel="001339BB" w:rsidRDefault="00872ECA" w:rsidP="00872ECA">
      <w:pPr>
        <w:rPr>
          <w:del w:id="8264" w:author="Prashant Sharma" w:date="2022-11-30T07:20:00Z"/>
          <w:lang w:eastAsia="zh-CN"/>
        </w:rPr>
      </w:pPr>
      <w:del w:id="8265" w:author="Prashant Sharma" w:date="2022-11-30T07:20:00Z">
        <w:r w:rsidRPr="00736FBC" w:rsidDel="001339BB">
          <w:rPr>
            <w:lang w:eastAsia="zh-CN"/>
          </w:rPr>
          <w:delText xml:space="preserve">During T3 the UE shall stop sending CSI reports for </w:delText>
        </w:r>
        <w:r w:rsidDel="001339BB">
          <w:rPr>
            <w:lang w:eastAsia="zh-CN"/>
          </w:rPr>
          <w:delText xml:space="preserve">both </w:delText>
        </w:r>
        <w:r w:rsidRPr="00736FBC" w:rsidDel="001339BB">
          <w:rPr>
            <w:lang w:eastAsia="zh-CN"/>
          </w:rPr>
          <w:delText>SCell</w:delText>
        </w:r>
        <w:r w:rsidDel="001339BB">
          <w:rPr>
            <w:lang w:eastAsia="zh-CN"/>
          </w:rPr>
          <w:delText>s</w:delText>
        </w:r>
        <w:r w:rsidRPr="00736FBC" w:rsidDel="001339BB">
          <w:rPr>
            <w:lang w:eastAsia="zh-CN"/>
          </w:rPr>
          <w:delText xml:space="preserve"> </w:delText>
        </w:r>
        <w:r w:rsidDel="001339BB">
          <w:rPr>
            <w:lang w:eastAsia="zh-CN"/>
          </w:rPr>
          <w:delText>no later than</w:delText>
        </w:r>
        <w:r w:rsidRPr="00736FBC" w:rsidDel="001339BB">
          <w:rPr>
            <w:lang w:eastAsia="zh-CN"/>
          </w:rPr>
          <w:delText xml:space="preserve"> slot </w:delText>
        </w:r>
      </w:del>
      <m:oMath>
        <m:r>
          <w:del w:id="8266" w:author="Prashant Sharma" w:date="2022-11-30T07:20:00Z">
            <m:rPr>
              <m:sty m:val="p"/>
            </m:rPr>
            <w:rPr>
              <w:rFonts w:ascii="Cambria Math" w:hAnsi="Cambria Math"/>
              <w:lang w:eastAsia="zh-CN"/>
            </w:rPr>
            <m:t>n+</m:t>
          </w:del>
        </m:r>
        <m:f>
          <m:fPr>
            <m:ctrlPr>
              <w:del w:id="8267" w:author="Prashant Sharma" w:date="2022-11-30T07:20:00Z">
                <w:rPr>
                  <w:rFonts w:ascii="Cambria Math" w:hAnsi="Cambria Math"/>
                  <w:lang w:eastAsia="zh-CN"/>
                </w:rPr>
              </w:del>
            </m:ctrlPr>
          </m:fPr>
          <m:num>
            <m:sSub>
              <m:sSubPr>
                <m:ctrlPr>
                  <w:del w:id="8268" w:author="Prashant Sharma" w:date="2022-11-30T07:20:00Z">
                    <w:rPr>
                      <w:rFonts w:ascii="Cambria Math" w:hAnsi="Cambria Math"/>
                      <w:lang w:eastAsia="zh-CN"/>
                    </w:rPr>
                  </w:del>
                </m:ctrlPr>
              </m:sSubPr>
              <m:e>
                <m:r>
                  <w:del w:id="8269" w:author="Prashant Sharma" w:date="2022-11-30T07:20:00Z">
                    <m:rPr>
                      <m:sty m:val="p"/>
                    </m:rPr>
                    <w:rPr>
                      <w:rFonts w:ascii="Cambria Math" w:hAnsi="Cambria Math"/>
                      <w:lang w:eastAsia="zh-CN"/>
                    </w:rPr>
                    <m:t>T</m:t>
                  </w:del>
                </m:r>
              </m:e>
              <m:sub>
                <m:r>
                  <w:del w:id="8270" w:author="Prashant Sharma" w:date="2022-11-30T07:20:00Z">
                    <m:rPr>
                      <m:sty m:val="p"/>
                    </m:rPr>
                    <w:rPr>
                      <w:rFonts w:ascii="Cambria Math" w:hAnsi="Cambria Math"/>
                      <w:lang w:eastAsia="zh-CN"/>
                    </w:rPr>
                    <m:t>HARQ</m:t>
                  </w:del>
                </m:r>
              </m:sub>
            </m:sSub>
            <m:r>
              <w:del w:id="8271" w:author="Prashant Sharma" w:date="2022-11-30T07:20:00Z">
                <w:rPr>
                  <w:rFonts w:ascii="Cambria Math" w:hAnsi="Cambria Math"/>
                  <w:lang w:eastAsia="zh-CN"/>
                </w:rPr>
                <m:t>+3</m:t>
              </w:del>
            </m:r>
            <m:r>
              <w:del w:id="8272" w:author="Prashant Sharma" w:date="2022-11-30T07:20:00Z">
                <m:rPr>
                  <m:sty m:val="p"/>
                </m:rPr>
                <w:rPr>
                  <w:rFonts w:ascii="Cambria Math" w:hAnsi="Cambria Math"/>
                  <w:lang w:eastAsia="zh-CN"/>
                </w:rPr>
                <m:t>ms</m:t>
              </w:del>
            </m:r>
          </m:num>
          <m:den>
            <m:r>
              <w:del w:id="8273" w:author="Prashant Sharma" w:date="2022-11-30T07:20:00Z">
                <w:rPr>
                  <w:rFonts w:ascii="Cambria Math" w:hAnsi="Cambria Math"/>
                  <w:lang w:eastAsia="zh-CN"/>
                </w:rPr>
                <m:t>NR slot length</m:t>
              </w:del>
            </m:r>
          </m:den>
        </m:f>
      </m:oMath>
      <w:del w:id="8274" w:author="Prashant Sharma" w:date="2022-11-30T07:20:00Z">
        <w:r w:rsidRPr="00736FBC" w:rsidDel="001339BB">
          <w:rPr>
            <w:lang w:eastAsia="zh-CN"/>
          </w:rPr>
          <w:delText>, as</w:delText>
        </w:r>
        <w:r w:rsidRPr="00736FBC" w:rsidDel="001339BB">
          <w:delText xml:space="preserve"> defined in clause 8.3.</w:delText>
        </w:r>
      </w:del>
    </w:p>
    <w:p w14:paraId="1A7FF998" w14:textId="77777777" w:rsidR="00872ECA" w:rsidRPr="00736FBC" w:rsidDel="001339BB" w:rsidRDefault="00872ECA" w:rsidP="00872ECA">
      <w:pPr>
        <w:rPr>
          <w:del w:id="8275" w:author="Prashant Sharma" w:date="2022-11-30T07:20:00Z"/>
          <w:lang w:eastAsia="zh-CN"/>
        </w:rPr>
      </w:pPr>
      <w:del w:id="8276" w:author="Prashant Sharma" w:date="2022-11-30T07:20:00Z">
        <w:r w:rsidRPr="00736FBC" w:rsidDel="001339BB">
          <w:rPr>
            <w:lang w:eastAsia="zh-CN"/>
          </w:rPr>
          <w:delText>During T2 interruption of PCell during SCell activation shall not happen outside the</w:delText>
        </w:r>
        <w:r w:rsidRPr="00736FBC" w:rsidDel="001339BB">
          <w:delText xml:space="preserve"> </w:delText>
        </w:r>
        <w:r w:rsidRPr="00736FBC" w:rsidDel="001339BB">
          <w:rPr>
            <w:lang w:eastAsia="zh-CN"/>
          </w:rPr>
          <w:delText xml:space="preserve">slot </w:delText>
        </w:r>
      </w:del>
      <m:oMath>
        <m:r>
          <w:del w:id="8277" w:author="Prashant Sharma" w:date="2022-11-30T07:20:00Z">
            <w:rPr>
              <w:rFonts w:ascii="Cambria Math" w:hAnsi="Cambria Math"/>
              <w:lang w:eastAsia="zh-CN"/>
            </w:rPr>
            <m:t>m+</m:t>
          </w:del>
        </m:r>
        <m:r>
          <w:del w:id="8278" w:author="Prashant Sharma" w:date="2022-11-30T07:20:00Z">
            <m:rPr>
              <m:sty m:val="p"/>
            </m:rPr>
            <w:rPr>
              <w:rFonts w:ascii="Cambria Math" w:hAnsi="Cambria Math"/>
              <w:lang w:eastAsia="zh-CN"/>
            </w:rPr>
            <m:t>1+</m:t>
          </w:del>
        </m:r>
        <m:f>
          <m:fPr>
            <m:ctrlPr>
              <w:del w:id="8279" w:author="Prashant Sharma" w:date="2022-11-30T07:20:00Z">
                <w:rPr>
                  <w:rFonts w:ascii="Cambria Math" w:hAnsi="Cambria Math"/>
                  <w:lang w:eastAsia="zh-CN"/>
                </w:rPr>
              </w:del>
            </m:ctrlPr>
          </m:fPr>
          <m:num>
            <m:sSub>
              <m:sSubPr>
                <m:ctrlPr>
                  <w:del w:id="8280" w:author="Prashant Sharma" w:date="2022-11-30T07:20:00Z">
                    <w:rPr>
                      <w:rFonts w:ascii="Cambria Math" w:hAnsi="Cambria Math"/>
                      <w:lang w:eastAsia="zh-CN"/>
                    </w:rPr>
                  </w:del>
                </m:ctrlPr>
              </m:sSubPr>
              <m:e>
                <m:r>
                  <w:del w:id="8281" w:author="Prashant Sharma" w:date="2022-11-30T07:20:00Z">
                    <w:rPr>
                      <w:rFonts w:ascii="Cambria Math" w:hAnsi="Cambria Math"/>
                      <w:lang w:eastAsia="zh-CN"/>
                    </w:rPr>
                    <m:t>T</m:t>
                  </w:del>
                </m:r>
              </m:e>
              <m:sub>
                <m:r>
                  <w:del w:id="8282" w:author="Prashant Sharma" w:date="2022-11-30T07:20:00Z">
                    <m:rPr>
                      <m:sty m:val="p"/>
                    </m:rPr>
                    <w:rPr>
                      <w:rFonts w:ascii="Cambria Math" w:hAnsi="Cambria Math"/>
                      <w:lang w:eastAsia="zh-CN"/>
                    </w:rPr>
                    <m:t>HARQ</m:t>
                  </w:del>
                </m:r>
              </m:sub>
            </m:sSub>
          </m:num>
          <m:den>
            <m:r>
              <w:del w:id="8283" w:author="Prashant Sharma" w:date="2022-11-30T07:20:00Z">
                <m:rPr>
                  <m:sty m:val="p"/>
                </m:rPr>
                <w:rPr>
                  <w:rFonts w:ascii="Cambria Math" w:hAnsi="Cambria Math"/>
                  <w:lang w:eastAsia="zh-CN"/>
                </w:rPr>
                <m:t>NR slot length</m:t>
              </w:del>
            </m:r>
          </m:den>
        </m:f>
      </m:oMath>
      <w:del w:id="8284" w:author="Prashant Sharma" w:date="2022-11-30T07:20:00Z">
        <w:r w:rsidRPr="00736FBC" w:rsidDel="001339BB">
          <w:rPr>
            <w:lang w:eastAsia="zh-CN"/>
          </w:rPr>
          <w:delText xml:space="preserve">  to </w:delText>
        </w:r>
      </w:del>
      <m:oMath>
        <m:r>
          <w:del w:id="8285" w:author="Prashant Sharma" w:date="2022-11-30T07:20:00Z">
            <w:rPr>
              <w:rFonts w:ascii="Cambria Math" w:hAnsi="Cambria Math"/>
            </w:rPr>
            <m:t>m</m:t>
          </w:del>
        </m:r>
        <m:r>
          <w:del w:id="8286" w:author="Prashant Sharma" w:date="2022-11-30T07:20:00Z">
            <m:rPr>
              <m:sty m:val="p"/>
            </m:rPr>
            <w:rPr>
              <w:rFonts w:ascii="Cambria Math" w:hAnsi="Cambria Math"/>
            </w:rPr>
            <m:t>+</m:t>
          </w:del>
        </m:r>
        <m:r>
          <w:del w:id="8287" w:author="Prashant Sharma" w:date="2022-11-30T07:20:00Z">
            <m:rPr>
              <m:sty m:val="p"/>
            </m:rPr>
            <w:rPr>
              <w:rFonts w:ascii="Cambria Math" w:hAnsi="Cambria Math"/>
              <w:lang w:eastAsia="zh-CN"/>
            </w:rPr>
            <m:t>1+</m:t>
          </w:del>
        </m:r>
        <m:f>
          <m:fPr>
            <m:ctrlPr>
              <w:del w:id="8288" w:author="Prashant Sharma" w:date="2022-11-30T07:20:00Z">
                <w:rPr>
                  <w:rFonts w:ascii="Cambria Math" w:hAnsi="Cambria Math"/>
                </w:rPr>
              </w:del>
            </m:ctrlPr>
          </m:fPr>
          <m:num>
            <m:sSub>
              <m:sSubPr>
                <m:ctrlPr>
                  <w:del w:id="8289" w:author="Prashant Sharma" w:date="2022-11-30T07:20:00Z">
                    <w:rPr>
                      <w:rFonts w:ascii="Cambria Math" w:hAnsi="Cambria Math"/>
                      <w:i/>
                    </w:rPr>
                  </w:del>
                </m:ctrlPr>
              </m:sSubPr>
              <m:e>
                <m:r>
                  <w:del w:id="8290" w:author="Prashant Sharma" w:date="2022-11-30T07:20:00Z">
                    <w:rPr>
                      <w:rFonts w:ascii="Cambria Math" w:hAnsi="Cambria Math"/>
                    </w:rPr>
                    <m:t>T</m:t>
                  </w:del>
                </m:r>
              </m:e>
              <m:sub>
                <m:r>
                  <w:del w:id="8291" w:author="Prashant Sharma" w:date="2022-11-30T07:20:00Z">
                    <m:rPr>
                      <m:sty m:val="p"/>
                    </m:rPr>
                    <w:rPr>
                      <w:rFonts w:ascii="Cambria Math" w:hAnsi="Cambria Math"/>
                    </w:rPr>
                    <m:t>HARQ</m:t>
                  </w:del>
                </m:r>
              </m:sub>
            </m:sSub>
            <m:r>
              <w:del w:id="8292" w:author="Prashant Sharma" w:date="2022-11-30T07:20:00Z">
                <w:rPr>
                  <w:rFonts w:ascii="Cambria Math" w:hAnsi="Cambria Math"/>
                </w:rPr>
                <m:t>+3</m:t>
              </w:del>
            </m:r>
            <m:r>
              <w:del w:id="8293" w:author="Prashant Sharma" w:date="2022-11-30T07:20:00Z">
                <m:rPr>
                  <m:sty m:val="p"/>
                </m:rPr>
                <w:rPr>
                  <w:rFonts w:ascii="Cambria Math" w:hAnsi="Cambria Math"/>
                </w:rPr>
                <m:t>ms</m:t>
              </w:del>
            </m:r>
            <m:r>
              <w:del w:id="8294" w:author="Prashant Sharma" w:date="2022-11-30T07:20:00Z">
                <w:rPr>
                  <w:rFonts w:ascii="Cambria Math" w:hAnsi="Cambria Math"/>
                </w:rPr>
                <m:t>+</m:t>
              </w:del>
            </m:r>
            <m:sSub>
              <m:sSubPr>
                <m:ctrlPr>
                  <w:del w:id="8295" w:author="Prashant Sharma" w:date="2022-11-30T07:20:00Z">
                    <w:rPr>
                      <w:rFonts w:ascii="Cambria Math" w:hAnsi="Cambria Math"/>
                    </w:rPr>
                  </w:del>
                </m:ctrlPr>
              </m:sSubPr>
              <m:e>
                <m:r>
                  <w:del w:id="8296" w:author="Prashant Sharma" w:date="2022-11-30T07:20:00Z">
                    <w:rPr>
                      <w:rFonts w:ascii="Cambria Math" w:hAnsi="Cambria Math"/>
                    </w:rPr>
                    <m:t>T</m:t>
                  </w:del>
                </m:r>
              </m:e>
              <m:sub>
                <m:r>
                  <w:del w:id="8297" w:author="Prashant Sharma" w:date="2022-11-30T07:20:00Z">
                    <m:rPr>
                      <m:sty m:val="p"/>
                    </m:rPr>
                    <w:rPr>
                      <w:rFonts w:ascii="Cambria Math" w:hAnsi="Cambria Math"/>
                      <w:vertAlign w:val="subscript"/>
                    </w:rPr>
                    <m:t>X</m:t>
                  </w:del>
                </m:r>
              </m:sub>
            </m:sSub>
          </m:num>
          <m:den>
            <m:r>
              <w:del w:id="8298" w:author="Prashant Sharma" w:date="2022-11-30T07:20:00Z">
                <m:rPr>
                  <m:sty m:val="p"/>
                </m:rPr>
                <w:rPr>
                  <w:rFonts w:ascii="Cambria Math" w:hAnsi="Cambria Math"/>
                </w:rPr>
                <m:t>NR slot length</m:t>
              </w:del>
            </m:r>
          </m:den>
        </m:f>
      </m:oMath>
      <w:del w:id="8299" w:author="Prashant Sharma" w:date="2022-11-30T07:20:00Z">
        <w:r w:rsidRPr="00736FBC" w:rsidDel="001339BB">
          <w:rPr>
            <w:lang w:eastAsia="zh-CN"/>
          </w:rPr>
          <w:delText>, as defined in clause 8.3</w:delText>
        </w:r>
        <w:r w:rsidDel="001339BB">
          <w:rPr>
            <w:lang w:eastAsia="zh-CN"/>
          </w:rPr>
          <w:delText xml:space="preserve">, </w:delText>
        </w:r>
        <w:r w:rsidDel="001339BB">
          <w:rPr>
            <w:iCs/>
            <w:lang w:eastAsia="zh-CN"/>
          </w:rPr>
          <w:delText xml:space="preserve">where </w:delText>
        </w:r>
        <w:r w:rsidRPr="00736FBC" w:rsidDel="001339BB">
          <w:rPr>
            <w:lang w:eastAsia="zh-CN"/>
          </w:rPr>
          <w:delText>T</w:delText>
        </w:r>
        <w:r w:rsidDel="001339BB">
          <w:rPr>
            <w:vertAlign w:val="subscript"/>
            <w:lang w:eastAsia="zh-CN"/>
          </w:rPr>
          <w:delText>X</w:delText>
        </w:r>
        <w:r w:rsidRPr="00736FBC" w:rsidDel="001339BB">
          <w:rPr>
            <w:vertAlign w:val="subscript"/>
            <w:lang w:eastAsia="zh-CN"/>
          </w:rPr>
          <w:delText xml:space="preserve"> </w:delText>
        </w:r>
        <w:r w:rsidRPr="00736FBC" w:rsidDel="001339BB">
          <w:rPr>
            <w:lang w:eastAsia="zh-CN"/>
          </w:rPr>
          <w:delText>=</w:delText>
        </w:r>
        <w:r w:rsidDel="001339BB">
          <w:rPr>
            <w:lang w:eastAsia="zh-CN"/>
          </w:rPr>
          <w:delText>20ms</w:delText>
        </w:r>
        <w:r w:rsidRPr="00736FBC" w:rsidDel="001339BB">
          <w:rPr>
            <w:lang w:eastAsia="zh-CN"/>
          </w:rPr>
          <w:delText>.</w:delText>
        </w:r>
        <w:r w:rsidDel="001339BB">
          <w:rPr>
            <w:lang w:eastAsia="zh-CN"/>
          </w:rPr>
          <w:delText xml:space="preserve"> </w:delText>
        </w:r>
      </w:del>
    </w:p>
    <w:p w14:paraId="3A9702CE" w14:textId="77777777" w:rsidR="00872ECA" w:rsidRPr="00736FBC" w:rsidDel="001339BB" w:rsidRDefault="00872ECA" w:rsidP="00872ECA">
      <w:pPr>
        <w:rPr>
          <w:del w:id="8300" w:author="Prashant Sharma" w:date="2022-11-30T07:20:00Z"/>
          <w:lang w:eastAsia="zh-CN"/>
        </w:rPr>
      </w:pPr>
      <w:del w:id="8301" w:author="Prashant Sharma" w:date="2022-11-30T07:20:00Z">
        <w:r w:rsidRPr="00736FBC" w:rsidDel="001339BB">
          <w:rPr>
            <w:lang w:eastAsia="zh-CN"/>
          </w:rPr>
          <w:delText xml:space="preserve">During T3 </w:delText>
        </w:r>
        <w:r w:rsidDel="001339BB">
          <w:rPr>
            <w:lang w:eastAsia="zh-CN"/>
          </w:rPr>
          <w:delText xml:space="preserve">the starting point of </w:delText>
        </w:r>
        <w:r w:rsidRPr="00736FBC" w:rsidDel="001339BB">
          <w:rPr>
            <w:lang w:eastAsia="zh-CN"/>
          </w:rPr>
          <w:delText xml:space="preserve">interruption of PCell during SCell deactivation shall not happen outside the slot </w:delText>
        </w:r>
      </w:del>
      <m:oMath>
        <m:r>
          <w:del w:id="8302" w:author="Prashant Sharma" w:date="2022-11-30T07:20:00Z">
            <m:rPr>
              <m:sty m:val="p"/>
            </m:rPr>
            <w:rPr>
              <w:rFonts w:ascii="Cambria Math" w:hAnsi="Cambria Math"/>
              <w:lang w:eastAsia="zh-CN"/>
            </w:rPr>
            <m:t>n+1+</m:t>
          </w:del>
        </m:r>
        <m:f>
          <m:fPr>
            <m:ctrlPr>
              <w:del w:id="8303" w:author="Prashant Sharma" w:date="2022-11-30T07:20:00Z">
                <w:rPr>
                  <w:rFonts w:ascii="Cambria Math" w:hAnsi="Cambria Math"/>
                  <w:lang w:eastAsia="zh-CN"/>
                </w:rPr>
              </w:del>
            </m:ctrlPr>
          </m:fPr>
          <m:num>
            <m:sSub>
              <m:sSubPr>
                <m:ctrlPr>
                  <w:del w:id="8304" w:author="Prashant Sharma" w:date="2022-11-30T07:20:00Z">
                    <w:rPr>
                      <w:rFonts w:ascii="Cambria Math" w:hAnsi="Cambria Math"/>
                      <w:lang w:eastAsia="zh-CN"/>
                    </w:rPr>
                  </w:del>
                </m:ctrlPr>
              </m:sSubPr>
              <m:e>
                <m:r>
                  <w:del w:id="8305" w:author="Prashant Sharma" w:date="2022-11-30T07:20:00Z">
                    <m:rPr>
                      <m:sty m:val="p"/>
                    </m:rPr>
                    <w:rPr>
                      <w:rFonts w:ascii="Cambria Math" w:hAnsi="Cambria Math"/>
                      <w:lang w:eastAsia="zh-CN"/>
                    </w:rPr>
                    <m:t>T</m:t>
                  </w:del>
                </m:r>
              </m:e>
              <m:sub>
                <m:r>
                  <w:del w:id="8306" w:author="Prashant Sharma" w:date="2022-11-30T07:20:00Z">
                    <m:rPr>
                      <m:sty m:val="p"/>
                    </m:rPr>
                    <w:rPr>
                      <w:rFonts w:ascii="Cambria Math" w:hAnsi="Cambria Math"/>
                      <w:lang w:eastAsia="zh-CN"/>
                    </w:rPr>
                    <m:t>HARQ</m:t>
                  </w:del>
                </m:r>
              </m:sub>
            </m:sSub>
          </m:num>
          <m:den>
            <m:r>
              <w:del w:id="8307" w:author="Prashant Sharma" w:date="2022-11-30T07:20:00Z">
                <w:rPr>
                  <w:rFonts w:ascii="Cambria Math" w:hAnsi="Cambria Math"/>
                  <w:lang w:eastAsia="zh-CN"/>
                </w:rPr>
                <m:t>NR slot length</m:t>
              </w:del>
            </m:r>
          </m:den>
        </m:f>
      </m:oMath>
      <w:del w:id="8308" w:author="Prashant Sharma" w:date="2022-11-30T07:20:00Z">
        <w:r w:rsidRPr="00736FBC" w:rsidDel="001339BB">
          <w:rPr>
            <w:lang w:eastAsia="zh-CN"/>
          </w:rPr>
          <w:delText xml:space="preserve"> to </w:delText>
        </w:r>
      </w:del>
      <m:oMath>
        <m:r>
          <w:del w:id="8309" w:author="Prashant Sharma" w:date="2022-11-30T07:20:00Z">
            <m:rPr>
              <m:sty m:val="p"/>
            </m:rPr>
            <w:rPr>
              <w:rFonts w:ascii="Cambria Math" w:hAnsi="Cambria Math"/>
              <w:lang w:eastAsia="zh-CN"/>
            </w:rPr>
            <m:t>n+1+</m:t>
          </w:del>
        </m:r>
        <m:f>
          <m:fPr>
            <m:ctrlPr>
              <w:del w:id="8310" w:author="Prashant Sharma" w:date="2022-11-30T07:20:00Z">
                <w:rPr>
                  <w:rFonts w:ascii="Cambria Math" w:hAnsi="Cambria Math"/>
                  <w:lang w:eastAsia="zh-CN"/>
                </w:rPr>
              </w:del>
            </m:ctrlPr>
          </m:fPr>
          <m:num>
            <m:sSub>
              <m:sSubPr>
                <m:ctrlPr>
                  <w:del w:id="8311" w:author="Prashant Sharma" w:date="2022-11-30T07:20:00Z">
                    <w:rPr>
                      <w:rFonts w:ascii="Cambria Math" w:hAnsi="Cambria Math"/>
                      <w:lang w:eastAsia="zh-CN"/>
                    </w:rPr>
                  </w:del>
                </m:ctrlPr>
              </m:sSubPr>
              <m:e>
                <m:r>
                  <w:del w:id="8312" w:author="Prashant Sharma" w:date="2022-11-30T07:20:00Z">
                    <m:rPr>
                      <m:sty m:val="p"/>
                    </m:rPr>
                    <w:rPr>
                      <w:rFonts w:ascii="Cambria Math" w:hAnsi="Cambria Math"/>
                      <w:lang w:eastAsia="zh-CN"/>
                    </w:rPr>
                    <m:t>T</m:t>
                  </w:del>
                </m:r>
              </m:e>
              <m:sub>
                <m:r>
                  <w:del w:id="8313" w:author="Prashant Sharma" w:date="2022-11-30T07:20:00Z">
                    <m:rPr>
                      <m:sty m:val="p"/>
                    </m:rPr>
                    <w:rPr>
                      <w:rFonts w:ascii="Cambria Math" w:hAnsi="Cambria Math"/>
                      <w:lang w:eastAsia="zh-CN"/>
                    </w:rPr>
                    <m:t>HARQ</m:t>
                  </w:del>
                </m:r>
              </m:sub>
            </m:sSub>
            <m:r>
              <w:del w:id="8314" w:author="Prashant Sharma" w:date="2022-11-30T07:20:00Z">
                <w:rPr>
                  <w:rFonts w:ascii="Cambria Math" w:hAnsi="Cambria Math"/>
                  <w:lang w:eastAsia="zh-CN"/>
                </w:rPr>
                <m:t>+3</m:t>
              </w:del>
            </m:r>
            <m:r>
              <w:del w:id="8315" w:author="Prashant Sharma" w:date="2022-11-30T07:20:00Z">
                <m:rPr>
                  <m:sty m:val="p"/>
                </m:rPr>
                <w:rPr>
                  <w:rFonts w:ascii="Cambria Math" w:hAnsi="Cambria Math"/>
                  <w:lang w:eastAsia="zh-CN"/>
                </w:rPr>
                <m:t>ms</m:t>
              </w:del>
            </m:r>
          </m:num>
          <m:den>
            <m:r>
              <w:del w:id="8316" w:author="Prashant Sharma" w:date="2022-11-30T07:20:00Z">
                <w:rPr>
                  <w:rFonts w:ascii="Cambria Math" w:hAnsi="Cambria Math"/>
                  <w:lang w:eastAsia="zh-CN"/>
                </w:rPr>
                <m:t>NR slot length</m:t>
              </w:del>
            </m:r>
          </m:den>
        </m:f>
      </m:oMath>
      <w:del w:id="8317" w:author="Prashant Sharma" w:date="2022-11-30T07:20:00Z">
        <w:r w:rsidRPr="00736FBC" w:rsidDel="001339BB">
          <w:rPr>
            <w:lang w:eastAsia="zh-CN"/>
          </w:rPr>
          <w:delText>, as defined in clause 8.3.</w:delText>
        </w:r>
      </w:del>
    </w:p>
    <w:p w14:paraId="4E53675C" w14:textId="77777777" w:rsidR="00872ECA" w:rsidDel="001339BB" w:rsidRDefault="00872ECA" w:rsidP="00872ECA">
      <w:pPr>
        <w:rPr>
          <w:del w:id="8318" w:author="Prashant Sharma" w:date="2022-11-30T07:20:00Z"/>
        </w:rPr>
      </w:pPr>
      <w:del w:id="8319" w:author="Prashant Sharma" w:date="2022-11-30T07:20:00Z">
        <w:r w:rsidRPr="00E452BB" w:rsidDel="001339BB">
          <w:rPr>
            <w:lang w:eastAsia="zh-CN"/>
          </w:rPr>
          <w:delText xml:space="preserve">The interruption of PCell due to activation of SCell shall not be more than the values specified for </w:delText>
        </w:r>
        <w:r w:rsidDel="001339BB">
          <w:rPr>
            <w:lang w:eastAsia="zh-CN"/>
          </w:rPr>
          <w:delText>SA</w:delText>
        </w:r>
        <w:r w:rsidRPr="00E452BB" w:rsidDel="001339BB">
          <w:rPr>
            <w:lang w:eastAsia="zh-CN"/>
          </w:rPr>
          <w:delText xml:space="preserve"> in Clause </w:delText>
        </w:r>
        <w:r w:rsidRPr="006713AE" w:rsidDel="001339BB">
          <w:delText>8.2.2.2.7</w:delText>
        </w:r>
        <w:r w:rsidRPr="00E452BB" w:rsidDel="001339BB">
          <w:delText>.</w:delText>
        </w:r>
      </w:del>
    </w:p>
    <w:p w14:paraId="70B11C0C" w14:textId="77777777" w:rsidR="00872ECA" w:rsidRPr="00E452BB" w:rsidDel="001339BB" w:rsidRDefault="00872ECA" w:rsidP="00872ECA">
      <w:pPr>
        <w:rPr>
          <w:del w:id="8320" w:author="Prashant Sharma" w:date="2022-11-30T07:20:00Z"/>
          <w:lang w:eastAsia="zh-CN"/>
        </w:rPr>
      </w:pPr>
    </w:p>
    <w:p w14:paraId="558DDA37" w14:textId="77777777" w:rsidR="00872ECA" w:rsidDel="001339BB" w:rsidRDefault="00872ECA" w:rsidP="00872ECA">
      <w:pPr>
        <w:pStyle w:val="Heading4"/>
        <w:rPr>
          <w:del w:id="8321" w:author="Prashant Sharma" w:date="2022-11-30T07:20:00Z"/>
        </w:rPr>
      </w:pPr>
      <w:del w:id="8322" w:author="Prashant Sharma" w:date="2022-11-30T07:20:00Z">
        <w:r w:rsidDel="001339BB">
          <w:delText>A.15.2.1.3</w:delText>
        </w:r>
        <w:r w:rsidDel="001339BB">
          <w:tab/>
          <w:delText xml:space="preserve">SCell Activation and deactivation </w:delText>
        </w:r>
        <w:r w:rsidDel="001339BB">
          <w:rPr>
            <w:rFonts w:hint="eastAsia"/>
            <w:lang w:eastAsia="zh-CN"/>
          </w:rPr>
          <w:delText>for</w:delText>
        </w:r>
        <w:r w:rsidDel="001339BB">
          <w:delText xml:space="preserve"> SCell in FR2-2 inter-band in non-DRX</w:delText>
        </w:r>
      </w:del>
    </w:p>
    <w:p w14:paraId="3DF95283" w14:textId="77777777" w:rsidR="00872ECA" w:rsidDel="001339BB" w:rsidRDefault="00872ECA" w:rsidP="00872ECA">
      <w:pPr>
        <w:pStyle w:val="Heading5"/>
        <w:rPr>
          <w:del w:id="8323" w:author="Prashant Sharma" w:date="2022-11-30T07:20:00Z"/>
          <w:lang w:eastAsia="zh-CN"/>
        </w:rPr>
      </w:pPr>
      <w:del w:id="8324" w:author="Prashant Sharma" w:date="2022-11-30T07:20:00Z">
        <w:r w:rsidDel="001339BB">
          <w:rPr>
            <w:lang w:eastAsia="zh-CN"/>
          </w:rPr>
          <w:delText>A.15.2.1.3</w:delText>
        </w:r>
        <w:r w:rsidDel="001339BB">
          <w:rPr>
            <w:rFonts w:hint="eastAsia"/>
            <w:lang w:eastAsia="zh-CN"/>
          </w:rPr>
          <w:delText>.</w:delText>
        </w:r>
        <w:r w:rsidDel="001339BB">
          <w:rPr>
            <w:lang w:eastAsia="zh-CN"/>
          </w:rPr>
          <w:delText>1</w:delText>
        </w:r>
        <w:r w:rsidDel="001339BB">
          <w:rPr>
            <w:lang w:eastAsia="zh-CN"/>
          </w:rPr>
          <w:tab/>
          <w:delText>Test Purpose and Environment</w:delText>
        </w:r>
      </w:del>
    </w:p>
    <w:p w14:paraId="20DF3FF6" w14:textId="77777777" w:rsidR="00872ECA" w:rsidDel="001339BB" w:rsidRDefault="00872ECA" w:rsidP="00872ECA">
      <w:pPr>
        <w:rPr>
          <w:del w:id="8325" w:author="Prashant Sharma" w:date="2022-11-30T07:20:00Z"/>
        </w:rPr>
      </w:pPr>
      <w:del w:id="8326" w:author="Prashant Sharma" w:date="2022-11-30T07:20:00Z">
        <w:r w:rsidDel="001339BB">
          <w:delText xml:space="preserve">The purpose of this test case is the same as for the test defined in </w:delText>
        </w:r>
        <w:r w:rsidDel="001339BB">
          <w:rPr>
            <w:lang w:eastAsia="zh-CN"/>
          </w:rPr>
          <w:delText xml:space="preserve">clause </w:delText>
        </w:r>
        <w:r w:rsidRPr="00A53F87" w:rsidDel="001339BB">
          <w:rPr>
            <w:lang w:eastAsia="zh-CN"/>
          </w:rPr>
          <w:delText>A.15.2.1.1.1</w:delText>
        </w:r>
        <w:r w:rsidDel="001339BB">
          <w:rPr>
            <w:lang w:eastAsia="zh-CN"/>
          </w:rPr>
          <w:delText xml:space="preserve"> except the </w:delText>
        </w:r>
        <w:r w:rsidDel="001339BB">
          <w:rPr>
            <w:rFonts w:hint="eastAsia"/>
            <w:lang w:eastAsia="zh-CN"/>
          </w:rPr>
          <w:delText xml:space="preserve">PCell and </w:delText>
        </w:r>
        <w:r w:rsidDel="001339BB">
          <w:rPr>
            <w:lang w:eastAsia="zh-CN"/>
          </w:rPr>
          <w:delText xml:space="preserve">SCell </w:delText>
        </w:r>
        <w:r w:rsidDel="001339BB">
          <w:rPr>
            <w:rFonts w:hint="eastAsia"/>
            <w:lang w:eastAsia="zh-CN"/>
          </w:rPr>
          <w:delText>are</w:delText>
        </w:r>
        <w:r w:rsidDel="001339BB">
          <w:rPr>
            <w:lang w:eastAsia="zh-CN"/>
          </w:rPr>
          <w:delText xml:space="preserve"> in FR2-2 inter-band</w:delText>
        </w:r>
        <w:r w:rsidDel="001339BB">
          <w:delText xml:space="preserve">. </w:delText>
        </w:r>
      </w:del>
    </w:p>
    <w:p w14:paraId="2FA58813" w14:textId="77777777" w:rsidR="00872ECA" w:rsidDel="001339BB" w:rsidRDefault="00872ECA" w:rsidP="00872ECA">
      <w:pPr>
        <w:rPr>
          <w:del w:id="8327" w:author="Prashant Sharma" w:date="2022-11-30T07:20:00Z"/>
        </w:rPr>
      </w:pPr>
      <w:del w:id="8328" w:author="Prashant Sharma" w:date="2022-11-30T07:20:00Z">
        <w:r w:rsidDel="001339BB">
          <w:delText xml:space="preserve">The supported test configurations are shown in table </w:delText>
        </w:r>
        <w:r w:rsidRPr="00A53F87" w:rsidDel="001339BB">
          <w:delText>A.15.2.1.3.1</w:delText>
        </w:r>
        <w:r w:rsidDel="001339BB">
          <w:delText xml:space="preserve">-1 below. The general </w:delText>
        </w:r>
        <w:r w:rsidDel="001339BB">
          <w:rPr>
            <w:rFonts w:hint="eastAsia"/>
            <w:lang w:eastAsia="zh-CN"/>
          </w:rPr>
          <w:delText>test parameters are</w:delText>
        </w:r>
        <w:r w:rsidDel="001339BB">
          <w:delText xml:space="preserve"> described in</w:delText>
        </w:r>
        <w:r w:rsidDel="001339BB">
          <w:rPr>
            <w:rFonts w:hint="eastAsia"/>
            <w:lang w:eastAsia="zh-CN"/>
          </w:rPr>
          <w:delText xml:space="preserve"> </w:delText>
        </w:r>
        <w:r w:rsidDel="001339BB">
          <w:delText xml:space="preserve">Tables </w:delText>
        </w:r>
        <w:r w:rsidRPr="004D6E8A" w:rsidDel="001339BB">
          <w:delText>A.15.2.1.3.1</w:delText>
        </w:r>
        <w:r w:rsidDel="001339BB">
          <w:delText>-</w:delText>
        </w:r>
        <w:r w:rsidDel="001339BB">
          <w:rPr>
            <w:rFonts w:hint="eastAsia"/>
            <w:lang w:eastAsia="zh-CN"/>
          </w:rPr>
          <w:delText xml:space="preserve">2, </w:delText>
        </w:r>
        <w:r w:rsidDel="001339BB">
          <w:delText xml:space="preserve">and cell specific test parameters are described in Tables </w:delText>
        </w:r>
        <w:r w:rsidRPr="00A53F87" w:rsidDel="001339BB">
          <w:delText>A.15.2.1.3.1</w:delText>
        </w:r>
        <w:r w:rsidDel="001339BB">
          <w:delText xml:space="preserve">-3. OTA related test parameters are shown in table </w:delText>
        </w:r>
        <w:r w:rsidRPr="00A53F87" w:rsidDel="001339BB">
          <w:delText>A.15.2.1.3.1</w:delText>
        </w:r>
        <w:r w:rsidDel="001339BB">
          <w:delText>-4 below.</w:delText>
        </w:r>
      </w:del>
    </w:p>
    <w:p w14:paraId="7C621438" w14:textId="77777777" w:rsidR="00872ECA" w:rsidDel="001339BB" w:rsidRDefault="00872ECA" w:rsidP="00872ECA">
      <w:pPr>
        <w:rPr>
          <w:del w:id="8329" w:author="Prashant Sharma" w:date="2022-11-30T07:20:00Z"/>
          <w:lang w:eastAsia="zh-CN"/>
        </w:rPr>
      </w:pPr>
      <w:del w:id="8330" w:author="Prashant Sharma" w:date="2022-11-30T07:20:00Z">
        <w:r w:rsidDel="001339BB">
          <w:delText>At the beginning of T1 the UE receives an RRC message by which the SCell (Cell 2) becomes configured on NR. During T1 the SCell is powered off and UE is not aware of SCell.</w:delText>
        </w:r>
        <w:r w:rsidDel="001339BB">
          <w:rPr>
            <w:lang w:eastAsia="zh-CN"/>
          </w:rPr>
          <w:delText xml:space="preserve"> A MAC message for activation of SCell is sent by the test equipment 100ms after the RRC message, in a slot # denoted m</w:delText>
        </w:r>
        <w:r w:rsidDel="001339BB">
          <w:rPr>
            <w:rFonts w:hint="eastAsia"/>
            <w:lang w:eastAsia="zh-CN"/>
          </w:rPr>
          <w:delText>.</w:delText>
        </w:r>
      </w:del>
    </w:p>
    <w:p w14:paraId="59AEA7F2" w14:textId="77777777" w:rsidR="00872ECA" w:rsidDel="001339BB" w:rsidRDefault="00872ECA" w:rsidP="00872ECA">
      <w:pPr>
        <w:rPr>
          <w:del w:id="8331" w:author="Prashant Sharma" w:date="2022-11-30T07:20:00Z"/>
          <w:lang w:eastAsia="zh-CN"/>
        </w:rPr>
      </w:pPr>
      <w:del w:id="8332" w:author="Prashant Sharma" w:date="2022-11-30T07:20:00Z">
        <w:r w:rsidDel="001339BB">
          <w:rPr>
            <w:lang w:eastAsia="zh-CN"/>
          </w:rPr>
          <w:delText>The point in time at which the MAC message</w:delText>
        </w:r>
        <w:r w:rsidDel="001339BB">
          <w:delText xml:space="preserve"> for activation of SCell</w:delText>
        </w:r>
        <w:r w:rsidDel="001339BB">
          <w:rPr>
            <w:lang w:eastAsia="zh-CN"/>
          </w:rPr>
          <w:delText xml:space="preserve"> is received at the UE antenna connector defines the start of time period T2. </w:delText>
        </w:r>
        <w:r w:rsidDel="001339BB">
          <w:delText xml:space="preserve">Immediately at beginning of T2 the transmission power of Cell 2 is increased to same level as for cell </w:delText>
        </w:r>
        <w:r w:rsidDel="001339BB">
          <w:rPr>
            <w:lang w:eastAsia="zh-CN"/>
          </w:rPr>
          <w:delText>2</w:delText>
        </w:r>
        <w:r w:rsidDel="001339BB">
          <w:rPr>
            <w:rFonts w:hint="eastAsia"/>
            <w:lang w:eastAsia="zh-CN"/>
          </w:rPr>
          <w:delText>.</w:delText>
        </w:r>
        <w:r w:rsidDel="001339BB">
          <w:rPr>
            <w:lang w:eastAsia="zh-CN"/>
          </w:rPr>
          <w:delText xml:space="preserve"> During T2, the test equipment monitors the L1-RSRP measurement reporting for the SCell. The time when test equipment receives a valid L1-RSRP report is denoted as slot m+T</w:delText>
        </w:r>
        <w:r w:rsidDel="001339BB">
          <w:rPr>
            <w:vertAlign w:val="subscript"/>
            <w:lang w:eastAsia="zh-CN"/>
          </w:rPr>
          <w:delText>L1-RSRP</w:delText>
        </w:r>
        <w:r w:rsidDel="001339BB">
          <w:rPr>
            <w:lang w:eastAsia="zh-CN"/>
          </w:rPr>
          <w:delText>. In the next DL slot after slot m+T</w:delText>
        </w:r>
        <w:r w:rsidDel="001339BB">
          <w:rPr>
            <w:vertAlign w:val="subscript"/>
            <w:lang w:eastAsia="zh-CN"/>
          </w:rPr>
          <w:delText>L1-RSRP</w:delText>
        </w:r>
        <w:r w:rsidDel="001339BB">
          <w:rPr>
            <w:lang w:eastAsia="zh-CN"/>
          </w:rPr>
          <w:delText>, the test equipment sends a MAC message for the activation of the TCI state of the RMC CORESET of the SCell. In the same slot, the test equipment also sends an RRC message to configure the CSI-RS resources for SCell.</w:delText>
        </w:r>
      </w:del>
    </w:p>
    <w:p w14:paraId="1C6DD5A5" w14:textId="77777777" w:rsidR="00872ECA" w:rsidDel="001339BB" w:rsidRDefault="00872ECA" w:rsidP="00872ECA">
      <w:pPr>
        <w:rPr>
          <w:del w:id="8333" w:author="Prashant Sharma" w:date="2022-11-30T07:20:00Z"/>
          <w:lang w:eastAsia="zh-CN"/>
        </w:rPr>
      </w:pPr>
      <w:del w:id="8334" w:author="Prashant Sharma" w:date="2022-11-30T07:20:00Z">
        <w:r w:rsidDel="001339BB">
          <w:rPr>
            <w:lang w:eastAsia="zh-CN"/>
          </w:rPr>
          <w:delText>Time period T3 starts when a MAC message for deactivation of the SCell, sent from the test equipment to the UE in a slot # denoted n, is received at the UE antenna connector.</w:delText>
        </w:r>
      </w:del>
    </w:p>
    <w:p w14:paraId="3CA9CF8B" w14:textId="77777777" w:rsidR="00872ECA" w:rsidDel="001339BB" w:rsidRDefault="00872ECA" w:rsidP="00872ECA">
      <w:pPr>
        <w:rPr>
          <w:del w:id="8335" w:author="Prashant Sharma" w:date="2022-11-30T07:20:00Z"/>
          <w:lang w:eastAsia="zh-CN"/>
        </w:rPr>
      </w:pPr>
      <w:del w:id="8336" w:author="Prashant Sharma" w:date="2022-11-30T07:20:00Z">
        <w:r w:rsidDel="001339BB">
          <w:rPr>
            <w:lang w:eastAsia="zh-CN"/>
          </w:rPr>
          <w:delText>The test equipment verifies that potential interruption is carried out in the correct time span by monitoring ACK/NACK sent in PCell and PSCell during activation of SCell, respectively.</w:delText>
        </w:r>
      </w:del>
    </w:p>
    <w:p w14:paraId="598BCE9A" w14:textId="77777777" w:rsidR="00872ECA" w:rsidDel="001339BB" w:rsidRDefault="00872ECA" w:rsidP="00872ECA">
      <w:pPr>
        <w:rPr>
          <w:del w:id="8337" w:author="Prashant Sharma" w:date="2022-11-30T07:20:00Z"/>
          <w:lang w:eastAsia="zh-CN"/>
        </w:rPr>
      </w:pPr>
      <w:del w:id="8338" w:author="Prashant Sharma" w:date="2022-11-30T07:20:00Z">
        <w:r w:rsidDel="001339BB">
          <w:rPr>
            <w:lang w:eastAsia="zh-CN"/>
          </w:rPr>
          <w:lastRenderedPageBreak/>
          <w:delText xml:space="preserve">The test equipment verifies the activation time by counting the slots from the time when the SCell activation command is sent until a CSI report with other than CQI index 0 is received. </w:delText>
        </w:r>
      </w:del>
    </w:p>
    <w:p w14:paraId="6381D23E" w14:textId="77777777" w:rsidR="00872ECA" w:rsidDel="001339BB" w:rsidRDefault="00872ECA" w:rsidP="00872ECA">
      <w:pPr>
        <w:rPr>
          <w:del w:id="8339" w:author="Prashant Sharma" w:date="2022-11-30T07:20:00Z"/>
        </w:rPr>
      </w:pPr>
      <w:del w:id="8340" w:author="Prashant Sharma" w:date="2022-11-30T07:20:00Z">
        <w:r w:rsidDel="001339BB">
          <w:rPr>
            <w:lang w:eastAsia="zh-CN"/>
          </w:rPr>
          <w:delText>The test equipment verifies the deactivation time by counting the slots from the time when the SCell1 deactivation command is sent until CSI reporting for SCell1 is discontinued.</w:delText>
        </w:r>
      </w:del>
    </w:p>
    <w:p w14:paraId="066B8EBC" w14:textId="77777777" w:rsidR="00872ECA" w:rsidDel="001339BB" w:rsidRDefault="00872ECA" w:rsidP="00872ECA">
      <w:pPr>
        <w:pStyle w:val="TH"/>
        <w:rPr>
          <w:del w:id="8341" w:author="Prashant Sharma" w:date="2022-11-30T07:20:00Z"/>
        </w:rPr>
      </w:pPr>
      <w:del w:id="8342" w:author="Prashant Sharma" w:date="2022-11-30T07:20:00Z">
        <w:r w:rsidDel="001339BB">
          <w:delText xml:space="preserve">Table </w:delText>
        </w:r>
        <w:r w:rsidRPr="00FB5F8E" w:rsidDel="001339BB">
          <w:delText>A.15.2.1.3.1</w:delText>
        </w:r>
        <w:r w:rsidDel="001339BB">
          <w:delText>-1: Supported test configurations for FR2-2 SCell activation in FR2-2 inter-ban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Del="001339BB" w14:paraId="47ED6303" w14:textId="77777777" w:rsidTr="008A4BAB">
        <w:trPr>
          <w:del w:id="8343" w:author="Prashant Sharma" w:date="2022-11-30T07:20:00Z"/>
        </w:trPr>
        <w:tc>
          <w:tcPr>
            <w:tcW w:w="1696" w:type="dxa"/>
            <w:shd w:val="clear" w:color="auto" w:fill="auto"/>
          </w:tcPr>
          <w:p w14:paraId="674F7F96" w14:textId="77777777" w:rsidR="00872ECA" w:rsidDel="001339BB" w:rsidRDefault="00872ECA" w:rsidP="008A4BAB">
            <w:pPr>
              <w:pStyle w:val="TAH"/>
              <w:rPr>
                <w:del w:id="8344" w:author="Prashant Sharma" w:date="2022-11-30T07:20:00Z"/>
              </w:rPr>
            </w:pPr>
            <w:del w:id="8345" w:author="Prashant Sharma" w:date="2022-11-30T07:20:00Z">
              <w:r w:rsidDel="001339BB">
                <w:delText>Configuration</w:delText>
              </w:r>
            </w:del>
          </w:p>
        </w:tc>
        <w:tc>
          <w:tcPr>
            <w:tcW w:w="7654" w:type="dxa"/>
            <w:shd w:val="clear" w:color="auto" w:fill="auto"/>
          </w:tcPr>
          <w:p w14:paraId="6FDE8DA8" w14:textId="77777777" w:rsidR="00872ECA" w:rsidDel="001339BB" w:rsidRDefault="00872ECA" w:rsidP="008A4BAB">
            <w:pPr>
              <w:pStyle w:val="TAH"/>
              <w:rPr>
                <w:del w:id="8346" w:author="Prashant Sharma" w:date="2022-11-30T07:20:00Z"/>
              </w:rPr>
            </w:pPr>
            <w:del w:id="8347" w:author="Prashant Sharma" w:date="2022-11-30T07:20:00Z">
              <w:r w:rsidDel="001339BB">
                <w:delText>Description</w:delText>
              </w:r>
            </w:del>
          </w:p>
        </w:tc>
      </w:tr>
      <w:tr w:rsidR="00872ECA" w:rsidDel="001339BB" w14:paraId="3B51A234" w14:textId="77777777" w:rsidTr="008A4BAB">
        <w:trPr>
          <w:del w:id="8348" w:author="Prashant Sharma" w:date="2022-11-30T07:20:00Z"/>
        </w:trPr>
        <w:tc>
          <w:tcPr>
            <w:tcW w:w="1696" w:type="dxa"/>
            <w:shd w:val="clear" w:color="auto" w:fill="auto"/>
          </w:tcPr>
          <w:p w14:paraId="78FC4307" w14:textId="77777777" w:rsidR="00872ECA" w:rsidDel="001339BB" w:rsidRDefault="00872ECA" w:rsidP="008A4BAB">
            <w:pPr>
              <w:pStyle w:val="TAL"/>
              <w:rPr>
                <w:del w:id="8349" w:author="Prashant Sharma" w:date="2022-11-30T07:20:00Z"/>
              </w:rPr>
            </w:pPr>
            <w:del w:id="8350" w:author="Prashant Sharma" w:date="2022-11-30T07:20:00Z">
              <w:r w:rsidDel="001339BB">
                <w:delText>1</w:delText>
              </w:r>
            </w:del>
          </w:p>
        </w:tc>
        <w:tc>
          <w:tcPr>
            <w:tcW w:w="7654" w:type="dxa"/>
            <w:shd w:val="clear" w:color="auto" w:fill="auto"/>
          </w:tcPr>
          <w:p w14:paraId="00A454B0" w14:textId="77777777" w:rsidR="00872ECA" w:rsidDel="001339BB" w:rsidRDefault="00872ECA" w:rsidP="008A4BAB">
            <w:pPr>
              <w:pStyle w:val="TAL"/>
              <w:rPr>
                <w:del w:id="8351" w:author="Prashant Sharma" w:date="2022-11-30T07:20:00Z"/>
                <w:lang w:eastAsia="zh-CN"/>
              </w:rPr>
            </w:pPr>
            <w:del w:id="8352" w:author="Prashant Sharma" w:date="2022-11-30T07:20:00Z">
              <w:r w:rsidDel="001339BB">
                <w:delText xml:space="preserve">NR </w:delText>
              </w:r>
              <w:r w:rsidDel="001339BB">
                <w:rPr>
                  <w:rFonts w:hint="eastAsia"/>
                  <w:lang w:eastAsia="zh-CN"/>
                </w:rPr>
                <w:delText>120</w:delText>
              </w:r>
              <w:r w:rsidDel="001339BB">
                <w:delText xml:space="preserve"> kHz SSB SCS, 1</w:delText>
              </w:r>
              <w:r w:rsidDel="001339BB">
                <w:rPr>
                  <w:rFonts w:hint="eastAsia"/>
                  <w:lang w:eastAsia="zh-CN"/>
                </w:rPr>
                <w:delText>0</w:delText>
              </w:r>
              <w:r w:rsidDel="001339BB">
                <w:delText xml:space="preserve">0MHz bandwidth, </w:delText>
              </w:r>
              <w:r w:rsidDel="001339BB">
                <w:rPr>
                  <w:rFonts w:hint="eastAsia"/>
                  <w:lang w:eastAsia="zh-CN"/>
                </w:rPr>
                <w:delText>T</w:delText>
              </w:r>
              <w:r w:rsidDel="001339BB">
                <w:delText>DD duplex mode</w:delText>
              </w:r>
            </w:del>
          </w:p>
        </w:tc>
      </w:tr>
      <w:tr w:rsidR="00872ECA" w:rsidDel="001339BB" w14:paraId="5E12EA15" w14:textId="77777777" w:rsidTr="008A4BAB">
        <w:trPr>
          <w:del w:id="8353" w:author="Prashant Sharma" w:date="2022-11-30T07:20:00Z"/>
        </w:trPr>
        <w:tc>
          <w:tcPr>
            <w:tcW w:w="1696" w:type="dxa"/>
            <w:shd w:val="clear" w:color="auto" w:fill="auto"/>
          </w:tcPr>
          <w:p w14:paraId="45C87C8F" w14:textId="77777777" w:rsidR="00872ECA" w:rsidDel="001339BB" w:rsidRDefault="00872ECA" w:rsidP="008A4BAB">
            <w:pPr>
              <w:pStyle w:val="TAL"/>
              <w:rPr>
                <w:del w:id="8354" w:author="Prashant Sharma" w:date="2022-11-30T07:20:00Z"/>
              </w:rPr>
            </w:pPr>
            <w:del w:id="8355" w:author="Prashant Sharma" w:date="2022-11-30T07:20:00Z">
              <w:r w:rsidDel="001339BB">
                <w:delText>2</w:delText>
              </w:r>
            </w:del>
          </w:p>
        </w:tc>
        <w:tc>
          <w:tcPr>
            <w:tcW w:w="7654" w:type="dxa"/>
            <w:shd w:val="clear" w:color="auto" w:fill="auto"/>
          </w:tcPr>
          <w:p w14:paraId="375F4CD2" w14:textId="77777777" w:rsidR="00872ECA" w:rsidDel="001339BB" w:rsidRDefault="00872ECA" w:rsidP="008A4BAB">
            <w:pPr>
              <w:pStyle w:val="TAL"/>
              <w:rPr>
                <w:del w:id="8356" w:author="Prashant Sharma" w:date="2022-11-30T07:20:00Z"/>
              </w:rPr>
            </w:pPr>
            <w:del w:id="8357"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15AFBF4C" w14:textId="77777777" w:rsidTr="008A4BAB">
        <w:trPr>
          <w:del w:id="8358" w:author="Prashant Sharma" w:date="2022-11-30T07:20:00Z"/>
        </w:trPr>
        <w:tc>
          <w:tcPr>
            <w:tcW w:w="1696" w:type="dxa"/>
            <w:shd w:val="clear" w:color="auto" w:fill="auto"/>
          </w:tcPr>
          <w:p w14:paraId="16AB00A6" w14:textId="77777777" w:rsidR="00872ECA" w:rsidDel="001339BB" w:rsidRDefault="00872ECA" w:rsidP="008A4BAB">
            <w:pPr>
              <w:pStyle w:val="TAL"/>
              <w:rPr>
                <w:del w:id="8359" w:author="Prashant Sharma" w:date="2022-11-30T07:20:00Z"/>
              </w:rPr>
            </w:pPr>
            <w:del w:id="8360" w:author="Prashant Sharma" w:date="2022-11-30T07:20:00Z">
              <w:r w:rsidDel="001339BB">
                <w:delText>3</w:delText>
              </w:r>
            </w:del>
          </w:p>
        </w:tc>
        <w:tc>
          <w:tcPr>
            <w:tcW w:w="7654" w:type="dxa"/>
            <w:shd w:val="clear" w:color="auto" w:fill="auto"/>
          </w:tcPr>
          <w:p w14:paraId="39448BB0" w14:textId="77777777" w:rsidR="00872ECA" w:rsidDel="001339BB" w:rsidRDefault="00872ECA" w:rsidP="008A4BAB">
            <w:pPr>
              <w:pStyle w:val="TAL"/>
              <w:rPr>
                <w:del w:id="8361" w:author="Prashant Sharma" w:date="2022-11-30T07:20:00Z"/>
              </w:rPr>
            </w:pPr>
            <w:del w:id="8362"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519E889B" w14:textId="77777777" w:rsidTr="008A4BAB">
        <w:trPr>
          <w:del w:id="8363" w:author="Prashant Sharma" w:date="2022-11-30T07:20:00Z"/>
        </w:trPr>
        <w:tc>
          <w:tcPr>
            <w:tcW w:w="9350" w:type="dxa"/>
            <w:gridSpan w:val="2"/>
            <w:shd w:val="clear" w:color="auto" w:fill="auto"/>
          </w:tcPr>
          <w:p w14:paraId="124A90B7" w14:textId="77777777" w:rsidR="00872ECA" w:rsidRPr="00790B55" w:rsidDel="001339BB" w:rsidRDefault="00872ECA" w:rsidP="008A4BAB">
            <w:pPr>
              <w:pStyle w:val="TAL"/>
              <w:rPr>
                <w:del w:id="8364" w:author="Prashant Sharma" w:date="2022-11-30T07:20:00Z"/>
                <w:lang w:val="en-US"/>
              </w:rPr>
            </w:pPr>
            <w:del w:id="8365" w:author="Prashant Sharma" w:date="2022-11-30T07:20:00Z">
              <w:r w:rsidRPr="00790B55" w:rsidDel="001339BB">
                <w:rPr>
                  <w:lang w:val="en-US"/>
                </w:rPr>
                <w:delText>Note:    The UE is only required to be tested in one of the supported test configurations</w:delText>
              </w:r>
            </w:del>
          </w:p>
        </w:tc>
      </w:tr>
    </w:tbl>
    <w:p w14:paraId="49EB9121" w14:textId="77777777" w:rsidR="00872ECA" w:rsidDel="001339BB" w:rsidRDefault="00872ECA" w:rsidP="00872ECA">
      <w:pPr>
        <w:rPr>
          <w:del w:id="8366" w:author="Prashant Sharma" w:date="2022-11-30T07:20:00Z"/>
          <w:lang w:eastAsia="zh-CN"/>
        </w:rPr>
      </w:pPr>
    </w:p>
    <w:p w14:paraId="6D2B6B43" w14:textId="77777777" w:rsidR="00872ECA" w:rsidDel="001339BB" w:rsidRDefault="00872ECA" w:rsidP="00872ECA">
      <w:pPr>
        <w:pStyle w:val="TH"/>
        <w:rPr>
          <w:del w:id="8367" w:author="Prashant Sharma" w:date="2022-11-30T07:20:00Z"/>
        </w:rPr>
      </w:pPr>
      <w:del w:id="8368" w:author="Prashant Sharma" w:date="2022-11-30T07:20:00Z">
        <w:r w:rsidDel="001339BB">
          <w:delText xml:space="preserve">Table </w:delText>
        </w:r>
        <w:r w:rsidRPr="00FB5F8E" w:rsidDel="001339BB">
          <w:delText>A.15.2.1.3.1</w:delText>
        </w:r>
        <w:r w:rsidDel="001339BB">
          <w:delText>-2: General test parameters for FR2-2 SCell activation in FR2-2 inter-band</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305"/>
        <w:gridCol w:w="709"/>
        <w:gridCol w:w="2097"/>
        <w:gridCol w:w="3652"/>
      </w:tblGrid>
      <w:tr w:rsidR="00872ECA" w:rsidDel="001339BB" w14:paraId="226D8369" w14:textId="77777777" w:rsidTr="008A4BAB">
        <w:trPr>
          <w:cantSplit/>
          <w:jc w:val="center"/>
          <w:del w:id="8369" w:author="Prashant Sharma" w:date="2022-11-30T07:20:00Z"/>
        </w:trPr>
        <w:tc>
          <w:tcPr>
            <w:tcW w:w="3397" w:type="dxa"/>
            <w:gridSpan w:val="2"/>
            <w:tcBorders>
              <w:top w:val="single" w:sz="4" w:space="0" w:color="auto"/>
              <w:left w:val="single" w:sz="4" w:space="0" w:color="auto"/>
              <w:bottom w:val="single" w:sz="4" w:space="0" w:color="auto"/>
              <w:right w:val="single" w:sz="4" w:space="0" w:color="auto"/>
            </w:tcBorders>
          </w:tcPr>
          <w:p w14:paraId="35BEE619" w14:textId="77777777" w:rsidR="00872ECA" w:rsidDel="001339BB" w:rsidRDefault="00872ECA" w:rsidP="008A4BAB">
            <w:pPr>
              <w:pStyle w:val="TAH"/>
              <w:rPr>
                <w:del w:id="8370" w:author="Prashant Sharma" w:date="2022-11-30T07:20:00Z"/>
                <w:lang w:eastAsia="ja-JP"/>
              </w:rPr>
            </w:pPr>
            <w:del w:id="8371" w:author="Prashant Sharma" w:date="2022-11-30T07:20:00Z">
              <w:r w:rsidDel="001339BB">
                <w:delText>Parameter</w:delText>
              </w:r>
            </w:del>
          </w:p>
        </w:tc>
        <w:tc>
          <w:tcPr>
            <w:tcW w:w="709" w:type="dxa"/>
            <w:tcBorders>
              <w:top w:val="single" w:sz="4" w:space="0" w:color="auto"/>
              <w:left w:val="single" w:sz="4" w:space="0" w:color="auto"/>
              <w:bottom w:val="single" w:sz="4" w:space="0" w:color="auto"/>
              <w:right w:val="single" w:sz="4" w:space="0" w:color="auto"/>
            </w:tcBorders>
          </w:tcPr>
          <w:p w14:paraId="778E1130" w14:textId="77777777" w:rsidR="00872ECA" w:rsidDel="001339BB" w:rsidRDefault="00872ECA" w:rsidP="008A4BAB">
            <w:pPr>
              <w:pStyle w:val="TAH"/>
              <w:rPr>
                <w:del w:id="8372" w:author="Prashant Sharma" w:date="2022-11-30T07:20:00Z"/>
                <w:lang w:eastAsia="ja-JP"/>
              </w:rPr>
            </w:pPr>
            <w:del w:id="8373" w:author="Prashant Sharma" w:date="2022-11-30T07:20:00Z">
              <w:r w:rsidDel="001339BB">
                <w:delText>Unit</w:delText>
              </w:r>
            </w:del>
          </w:p>
        </w:tc>
        <w:tc>
          <w:tcPr>
            <w:tcW w:w="2097" w:type="dxa"/>
            <w:tcBorders>
              <w:top w:val="single" w:sz="4" w:space="0" w:color="auto"/>
              <w:left w:val="single" w:sz="4" w:space="0" w:color="auto"/>
              <w:bottom w:val="single" w:sz="4" w:space="0" w:color="auto"/>
              <w:right w:val="single" w:sz="4" w:space="0" w:color="auto"/>
            </w:tcBorders>
          </w:tcPr>
          <w:p w14:paraId="203662EA" w14:textId="77777777" w:rsidR="00872ECA" w:rsidDel="001339BB" w:rsidRDefault="00872ECA" w:rsidP="008A4BAB">
            <w:pPr>
              <w:pStyle w:val="TAH"/>
              <w:rPr>
                <w:del w:id="8374" w:author="Prashant Sharma" w:date="2022-11-30T07:20:00Z"/>
                <w:lang w:eastAsia="ja-JP"/>
              </w:rPr>
            </w:pPr>
            <w:del w:id="8375" w:author="Prashant Sharma" w:date="2022-11-30T07:20:00Z">
              <w:r w:rsidDel="001339BB">
                <w:delText>Value</w:delText>
              </w:r>
            </w:del>
          </w:p>
        </w:tc>
        <w:tc>
          <w:tcPr>
            <w:tcW w:w="3652" w:type="dxa"/>
            <w:tcBorders>
              <w:top w:val="single" w:sz="4" w:space="0" w:color="auto"/>
              <w:left w:val="single" w:sz="4" w:space="0" w:color="auto"/>
              <w:bottom w:val="single" w:sz="4" w:space="0" w:color="auto"/>
              <w:right w:val="single" w:sz="4" w:space="0" w:color="auto"/>
            </w:tcBorders>
          </w:tcPr>
          <w:p w14:paraId="617D63E0" w14:textId="77777777" w:rsidR="00872ECA" w:rsidDel="001339BB" w:rsidRDefault="00872ECA" w:rsidP="008A4BAB">
            <w:pPr>
              <w:pStyle w:val="TAH"/>
              <w:rPr>
                <w:del w:id="8376" w:author="Prashant Sharma" w:date="2022-11-30T07:20:00Z"/>
                <w:lang w:eastAsia="ja-JP"/>
              </w:rPr>
            </w:pPr>
            <w:del w:id="8377" w:author="Prashant Sharma" w:date="2022-11-30T07:20:00Z">
              <w:r w:rsidDel="001339BB">
                <w:delText>Comment</w:delText>
              </w:r>
            </w:del>
          </w:p>
        </w:tc>
      </w:tr>
      <w:tr w:rsidR="00872ECA" w:rsidDel="001339BB" w14:paraId="3FC9D40B" w14:textId="77777777" w:rsidTr="008A4BAB">
        <w:trPr>
          <w:cantSplit/>
          <w:jc w:val="center"/>
          <w:del w:id="837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E57105C" w14:textId="77777777" w:rsidR="00872ECA" w:rsidDel="001339BB" w:rsidRDefault="00872ECA" w:rsidP="008A4BAB">
            <w:pPr>
              <w:pStyle w:val="TAL"/>
              <w:rPr>
                <w:del w:id="8379" w:author="Prashant Sharma" w:date="2022-11-30T07:20:00Z"/>
                <w:lang w:val="it-IT" w:eastAsia="ja-JP"/>
              </w:rPr>
            </w:pPr>
            <w:del w:id="8380" w:author="Prashant Sharma" w:date="2022-11-30T07:20:00Z">
              <w:r w:rsidDel="001339BB">
                <w:rPr>
                  <w:lang w:val="it-IT"/>
                </w:rPr>
                <w:delText>RF Channel Number</w:delText>
              </w:r>
            </w:del>
          </w:p>
        </w:tc>
        <w:tc>
          <w:tcPr>
            <w:tcW w:w="1305" w:type="dxa"/>
            <w:tcBorders>
              <w:top w:val="single" w:sz="4" w:space="0" w:color="auto"/>
              <w:left w:val="single" w:sz="4" w:space="0" w:color="auto"/>
              <w:bottom w:val="single" w:sz="4" w:space="0" w:color="auto"/>
              <w:right w:val="single" w:sz="4" w:space="0" w:color="auto"/>
            </w:tcBorders>
          </w:tcPr>
          <w:p w14:paraId="4D1B829F" w14:textId="77777777" w:rsidR="00872ECA" w:rsidDel="001339BB" w:rsidRDefault="00872ECA" w:rsidP="008A4BAB">
            <w:pPr>
              <w:pStyle w:val="TAL"/>
              <w:rPr>
                <w:del w:id="8381" w:author="Prashant Sharma" w:date="2022-11-30T07:20: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336EE880" w14:textId="77777777" w:rsidR="00872ECA" w:rsidDel="001339BB" w:rsidRDefault="00872ECA" w:rsidP="008A4BAB">
            <w:pPr>
              <w:pStyle w:val="TAL"/>
              <w:rPr>
                <w:del w:id="8382" w:author="Prashant Sharma" w:date="2022-11-30T07:20:00Z"/>
                <w:lang w:val="it-IT"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40DA4F11" w14:textId="77777777" w:rsidR="00872ECA" w:rsidDel="001339BB" w:rsidRDefault="00872ECA" w:rsidP="008A4BAB">
            <w:pPr>
              <w:pStyle w:val="TAC"/>
              <w:rPr>
                <w:del w:id="8383" w:author="Prashant Sharma" w:date="2022-11-30T07:20:00Z"/>
                <w:lang w:val="sv-SE" w:eastAsia="zh-CN"/>
              </w:rPr>
            </w:pPr>
            <w:del w:id="8384" w:author="Prashant Sharma" w:date="2022-11-30T07:20:00Z">
              <w:r w:rsidDel="001339BB">
                <w:rPr>
                  <w:lang w:val="sv-SE"/>
                </w:rPr>
                <w:delText>1,2</w:delText>
              </w:r>
            </w:del>
          </w:p>
        </w:tc>
        <w:tc>
          <w:tcPr>
            <w:tcW w:w="3652" w:type="dxa"/>
            <w:tcBorders>
              <w:top w:val="single" w:sz="4" w:space="0" w:color="auto"/>
              <w:left w:val="single" w:sz="4" w:space="0" w:color="auto"/>
              <w:bottom w:val="single" w:sz="4" w:space="0" w:color="auto"/>
              <w:right w:val="single" w:sz="4" w:space="0" w:color="auto"/>
            </w:tcBorders>
          </w:tcPr>
          <w:p w14:paraId="12180D7B" w14:textId="77777777" w:rsidR="00872ECA" w:rsidDel="001339BB" w:rsidRDefault="00872ECA" w:rsidP="008A4BAB">
            <w:pPr>
              <w:pStyle w:val="TAC"/>
              <w:jc w:val="left"/>
              <w:rPr>
                <w:del w:id="8385" w:author="Prashant Sharma" w:date="2022-11-30T07:20:00Z"/>
                <w:lang w:eastAsia="ja-JP"/>
              </w:rPr>
            </w:pPr>
            <w:del w:id="8386" w:author="Prashant Sharma" w:date="2022-11-30T07:20:00Z">
              <w:r w:rsidDel="001339BB">
                <w:rPr>
                  <w:lang w:eastAsia="zh-CN"/>
                </w:rPr>
                <w:delText xml:space="preserve">Two </w:delText>
              </w:r>
              <w:r w:rsidDel="001339BB">
                <w:delText>NR radio channels are used for this test</w:delText>
              </w:r>
              <w:r w:rsidDel="001339BB">
                <w:rPr>
                  <w:lang w:eastAsia="zh-CN"/>
                </w:rPr>
                <w:delText xml:space="preserve">. </w:delText>
              </w:r>
              <w:r w:rsidDel="001339BB">
                <w:rPr>
                  <w:rFonts w:hint="eastAsia"/>
                  <w:lang w:eastAsia="zh-CN"/>
                </w:rPr>
                <w:delText>RF channel</w:delText>
              </w:r>
              <w:r w:rsidDel="001339BB">
                <w:delText xml:space="preserve"> number</w:delText>
              </w:r>
              <w:r w:rsidDel="001339BB">
                <w:rPr>
                  <w:lang w:eastAsia="zh-CN"/>
                </w:rPr>
                <w:delText xml:space="preserve"> 1 is in band 1 and </w:delText>
              </w:r>
              <w:r w:rsidDel="001339BB">
                <w:rPr>
                  <w:rFonts w:hint="eastAsia"/>
                  <w:lang w:eastAsia="zh-CN"/>
                </w:rPr>
                <w:delText>RF channel</w:delText>
              </w:r>
              <w:r w:rsidDel="001339BB">
                <w:rPr>
                  <w:lang w:eastAsia="zh-CN"/>
                </w:rPr>
                <w:delText xml:space="preserve"> </w:delText>
              </w:r>
              <w:r w:rsidDel="001339BB">
                <w:delText xml:space="preserve">number </w:delText>
              </w:r>
              <w:r w:rsidDel="001339BB">
                <w:rPr>
                  <w:lang w:eastAsia="zh-CN"/>
                </w:rPr>
                <w:delText>2 is in band 2, where bands 1 and 2 are inter-band CA operating bands in FR2-2 as specified in Table 5.2A.2-1 in TS38.101-2.</w:delText>
              </w:r>
            </w:del>
          </w:p>
        </w:tc>
      </w:tr>
      <w:tr w:rsidR="00872ECA" w:rsidDel="001339BB" w14:paraId="44347093" w14:textId="77777777" w:rsidTr="008A4BAB">
        <w:trPr>
          <w:cantSplit/>
          <w:jc w:val="center"/>
          <w:del w:id="838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3CD871DA" w14:textId="77777777" w:rsidR="00872ECA" w:rsidDel="001339BB" w:rsidRDefault="00872ECA" w:rsidP="008A4BAB">
            <w:pPr>
              <w:pStyle w:val="TAL"/>
              <w:rPr>
                <w:del w:id="8388" w:author="Prashant Sharma" w:date="2022-11-30T07:20:00Z"/>
                <w:lang w:eastAsia="ja-JP"/>
              </w:rPr>
            </w:pPr>
            <w:del w:id="8389" w:author="Prashant Sharma" w:date="2022-11-30T07:20:00Z">
              <w:r w:rsidDel="001339BB">
                <w:delText>Active PCell</w:delText>
              </w:r>
            </w:del>
          </w:p>
        </w:tc>
        <w:tc>
          <w:tcPr>
            <w:tcW w:w="1305" w:type="dxa"/>
            <w:tcBorders>
              <w:top w:val="single" w:sz="4" w:space="0" w:color="auto"/>
              <w:left w:val="single" w:sz="4" w:space="0" w:color="auto"/>
              <w:bottom w:val="single" w:sz="4" w:space="0" w:color="auto"/>
              <w:right w:val="single" w:sz="4" w:space="0" w:color="auto"/>
            </w:tcBorders>
          </w:tcPr>
          <w:p w14:paraId="56949974" w14:textId="77777777" w:rsidR="00872ECA" w:rsidDel="001339BB" w:rsidRDefault="00872ECA" w:rsidP="008A4BAB">
            <w:pPr>
              <w:pStyle w:val="TAL"/>
              <w:rPr>
                <w:del w:id="8390" w:author="Prashant Sharma" w:date="2022-11-30T07:20:00Z"/>
                <w:lang w:eastAsia="ja-JP"/>
              </w:rPr>
            </w:pPr>
            <w:del w:id="8391" w:author="Prashant Sharma" w:date="2022-11-30T07:20:00Z">
              <w:r w:rsidRPr="00A62BB0"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DCFC824" w14:textId="77777777" w:rsidR="00872ECA" w:rsidDel="001339BB" w:rsidRDefault="00872ECA" w:rsidP="008A4BAB">
            <w:pPr>
              <w:pStyle w:val="TAL"/>
              <w:rPr>
                <w:del w:id="839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473DCE1E" w14:textId="77777777" w:rsidR="00872ECA" w:rsidDel="001339BB" w:rsidRDefault="00872ECA" w:rsidP="008A4BAB">
            <w:pPr>
              <w:pStyle w:val="TAC"/>
              <w:rPr>
                <w:del w:id="8393" w:author="Prashant Sharma" w:date="2022-11-30T07:20:00Z"/>
                <w:lang w:eastAsia="ja-JP"/>
              </w:rPr>
            </w:pPr>
            <w:del w:id="8394" w:author="Prashant Sharma" w:date="2022-11-30T07:20:00Z">
              <w:r w:rsidDel="001339BB">
                <w:delText>Cell 1</w:delText>
              </w:r>
            </w:del>
          </w:p>
        </w:tc>
        <w:tc>
          <w:tcPr>
            <w:tcW w:w="3652" w:type="dxa"/>
            <w:tcBorders>
              <w:top w:val="single" w:sz="4" w:space="0" w:color="auto"/>
              <w:left w:val="single" w:sz="4" w:space="0" w:color="auto"/>
              <w:bottom w:val="single" w:sz="4" w:space="0" w:color="auto"/>
              <w:right w:val="single" w:sz="4" w:space="0" w:color="auto"/>
            </w:tcBorders>
          </w:tcPr>
          <w:p w14:paraId="291921DA" w14:textId="77777777" w:rsidR="00872ECA" w:rsidDel="001339BB" w:rsidRDefault="00872ECA" w:rsidP="008A4BAB">
            <w:pPr>
              <w:pStyle w:val="TAC"/>
              <w:rPr>
                <w:del w:id="8395" w:author="Prashant Sharma" w:date="2022-11-30T07:20:00Z"/>
                <w:lang w:eastAsia="zh-CN"/>
              </w:rPr>
            </w:pPr>
            <w:del w:id="8396" w:author="Prashant Sharma" w:date="2022-11-30T07:20:00Z">
              <w:r w:rsidDel="001339BB">
                <w:delText xml:space="preserve">Primary cell on </w:delText>
              </w:r>
              <w:r w:rsidDel="001339BB">
                <w:rPr>
                  <w:lang w:eastAsia="zh-CN"/>
                </w:rPr>
                <w:delText>NR</w:delText>
              </w:r>
              <w:r w:rsidDel="001339BB">
                <w:delText xml:space="preserve"> RF channel number 1.</w:delText>
              </w:r>
            </w:del>
          </w:p>
        </w:tc>
      </w:tr>
      <w:tr w:rsidR="00872ECA" w:rsidDel="001339BB" w14:paraId="4DE78C43" w14:textId="77777777" w:rsidTr="008A4BAB">
        <w:trPr>
          <w:cantSplit/>
          <w:jc w:val="center"/>
          <w:del w:id="839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ACFA313" w14:textId="77777777" w:rsidR="00872ECA" w:rsidDel="001339BB" w:rsidRDefault="00872ECA" w:rsidP="008A4BAB">
            <w:pPr>
              <w:pStyle w:val="TAL"/>
              <w:rPr>
                <w:del w:id="8398" w:author="Prashant Sharma" w:date="2022-11-30T07:20:00Z"/>
                <w:lang w:eastAsia="ja-JP"/>
              </w:rPr>
            </w:pPr>
            <w:del w:id="8399" w:author="Prashant Sharma" w:date="2022-11-30T07:20:00Z">
              <w:r w:rsidDel="001339BB">
                <w:delText>Configured deactivated SCell</w:delText>
              </w:r>
            </w:del>
          </w:p>
        </w:tc>
        <w:tc>
          <w:tcPr>
            <w:tcW w:w="1305" w:type="dxa"/>
            <w:tcBorders>
              <w:top w:val="single" w:sz="4" w:space="0" w:color="auto"/>
              <w:left w:val="single" w:sz="4" w:space="0" w:color="auto"/>
              <w:bottom w:val="single" w:sz="4" w:space="0" w:color="auto"/>
              <w:right w:val="single" w:sz="4" w:space="0" w:color="auto"/>
            </w:tcBorders>
          </w:tcPr>
          <w:p w14:paraId="7AAFEA6A" w14:textId="77777777" w:rsidR="00872ECA" w:rsidDel="001339BB" w:rsidRDefault="00872ECA" w:rsidP="008A4BAB">
            <w:pPr>
              <w:spacing w:after="0"/>
              <w:rPr>
                <w:del w:id="8400" w:author="Prashant Sharma" w:date="2022-11-30T07:20:00Z"/>
                <w:rFonts w:ascii="Arial" w:hAnsi="Arial"/>
                <w:sz w:val="18"/>
                <w:lang w:eastAsia="ja-JP"/>
              </w:rPr>
            </w:pPr>
          </w:p>
          <w:p w14:paraId="49C0CE88" w14:textId="77777777" w:rsidR="00872ECA" w:rsidDel="001339BB" w:rsidRDefault="00872ECA" w:rsidP="008A4BAB">
            <w:pPr>
              <w:pStyle w:val="TAL"/>
              <w:rPr>
                <w:del w:id="8401" w:author="Prashant Sharma" w:date="2022-11-30T07:20:00Z"/>
                <w:lang w:eastAsia="ja-JP"/>
              </w:rPr>
            </w:pPr>
            <w:del w:id="8402" w:author="Prashant Sharma" w:date="2022-11-30T07:20:00Z">
              <w:r w:rsidRPr="00A62BB0"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04C01226" w14:textId="77777777" w:rsidR="00872ECA" w:rsidDel="001339BB" w:rsidRDefault="00872ECA" w:rsidP="008A4BAB">
            <w:pPr>
              <w:pStyle w:val="TAL"/>
              <w:rPr>
                <w:del w:id="8403"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5784EE01" w14:textId="77777777" w:rsidR="00872ECA" w:rsidDel="001339BB" w:rsidRDefault="00872ECA" w:rsidP="008A4BAB">
            <w:pPr>
              <w:pStyle w:val="TAC"/>
              <w:rPr>
                <w:del w:id="8404" w:author="Prashant Sharma" w:date="2022-11-30T07:20:00Z"/>
                <w:lang w:eastAsia="zh-CN"/>
              </w:rPr>
            </w:pPr>
            <w:del w:id="8405" w:author="Prashant Sharma" w:date="2022-11-30T07:20:00Z">
              <w:r w:rsidDel="001339BB">
                <w:delText xml:space="preserve">Cell </w:delText>
              </w:r>
              <w:r w:rsidDel="001339BB">
                <w:rPr>
                  <w:lang w:eastAsia="zh-CN"/>
                </w:rPr>
                <w:delText>2</w:delText>
              </w:r>
            </w:del>
          </w:p>
        </w:tc>
        <w:tc>
          <w:tcPr>
            <w:tcW w:w="3652" w:type="dxa"/>
            <w:tcBorders>
              <w:top w:val="single" w:sz="4" w:space="0" w:color="auto"/>
              <w:left w:val="single" w:sz="4" w:space="0" w:color="auto"/>
              <w:bottom w:val="single" w:sz="4" w:space="0" w:color="auto"/>
              <w:right w:val="single" w:sz="4" w:space="0" w:color="auto"/>
            </w:tcBorders>
          </w:tcPr>
          <w:p w14:paraId="21AB9107" w14:textId="77777777" w:rsidR="00872ECA" w:rsidDel="001339BB" w:rsidRDefault="00872ECA" w:rsidP="008A4BAB">
            <w:pPr>
              <w:pStyle w:val="TAC"/>
              <w:rPr>
                <w:del w:id="8406" w:author="Prashant Sharma" w:date="2022-11-30T07:20:00Z"/>
                <w:lang w:eastAsia="zh-CN"/>
              </w:rPr>
            </w:pPr>
            <w:del w:id="8407" w:author="Prashant Sharma" w:date="2022-11-30T07:20:00Z">
              <w:r w:rsidDel="001339BB">
                <w:delText xml:space="preserve">Configured deactivated secondary cell on NR RF channel number </w:delText>
              </w:r>
              <w:r w:rsidDel="001339BB">
                <w:rPr>
                  <w:lang w:eastAsia="zh-CN"/>
                </w:rPr>
                <w:delText>2</w:delText>
              </w:r>
              <w:r w:rsidDel="001339BB">
                <w:delText>.</w:delText>
              </w:r>
            </w:del>
          </w:p>
        </w:tc>
      </w:tr>
      <w:tr w:rsidR="00872ECA" w:rsidDel="001339BB" w14:paraId="5AAD2808" w14:textId="77777777" w:rsidTr="008A4BAB">
        <w:trPr>
          <w:cantSplit/>
          <w:jc w:val="center"/>
          <w:del w:id="840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6FCD48F" w14:textId="77777777" w:rsidR="00872ECA" w:rsidDel="001339BB" w:rsidRDefault="00872ECA" w:rsidP="008A4BAB">
            <w:pPr>
              <w:pStyle w:val="TAL"/>
              <w:rPr>
                <w:del w:id="8409" w:author="Prashant Sharma" w:date="2022-11-30T07:20:00Z"/>
                <w:lang w:eastAsia="ja-JP"/>
              </w:rPr>
            </w:pPr>
            <w:del w:id="8410" w:author="Prashant Sharma" w:date="2022-11-30T07:20:00Z">
              <w:r w:rsidDel="001339BB">
                <w:delText>CP length</w:delText>
              </w:r>
            </w:del>
          </w:p>
        </w:tc>
        <w:tc>
          <w:tcPr>
            <w:tcW w:w="1305" w:type="dxa"/>
            <w:tcBorders>
              <w:top w:val="single" w:sz="4" w:space="0" w:color="auto"/>
              <w:left w:val="single" w:sz="4" w:space="0" w:color="auto"/>
              <w:bottom w:val="single" w:sz="4" w:space="0" w:color="auto"/>
              <w:right w:val="single" w:sz="4" w:space="0" w:color="auto"/>
            </w:tcBorders>
          </w:tcPr>
          <w:p w14:paraId="6C735334" w14:textId="77777777" w:rsidR="00872ECA" w:rsidDel="001339BB" w:rsidRDefault="00872ECA" w:rsidP="008A4BAB">
            <w:pPr>
              <w:pStyle w:val="TAL"/>
              <w:rPr>
                <w:del w:id="8411" w:author="Prashant Sharma" w:date="2022-11-30T07:20:00Z"/>
                <w:lang w:eastAsia="ja-JP"/>
              </w:rPr>
            </w:pPr>
            <w:del w:id="841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F4BE941" w14:textId="77777777" w:rsidR="00872ECA" w:rsidDel="001339BB" w:rsidRDefault="00872ECA" w:rsidP="008A4BAB">
            <w:pPr>
              <w:pStyle w:val="TAL"/>
              <w:rPr>
                <w:del w:id="8413"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3E4023BA" w14:textId="77777777" w:rsidR="00872ECA" w:rsidDel="001339BB" w:rsidRDefault="00872ECA" w:rsidP="008A4BAB">
            <w:pPr>
              <w:pStyle w:val="TAC"/>
              <w:rPr>
                <w:del w:id="8414" w:author="Prashant Sharma" w:date="2022-11-30T07:20:00Z"/>
                <w:lang w:eastAsia="ja-JP"/>
              </w:rPr>
            </w:pPr>
            <w:del w:id="8415" w:author="Prashant Sharma" w:date="2022-11-30T07:20:00Z">
              <w:r w:rsidDel="001339BB">
                <w:delText>Normal</w:delText>
              </w:r>
            </w:del>
          </w:p>
        </w:tc>
        <w:tc>
          <w:tcPr>
            <w:tcW w:w="3652" w:type="dxa"/>
            <w:tcBorders>
              <w:top w:val="single" w:sz="4" w:space="0" w:color="auto"/>
              <w:left w:val="single" w:sz="4" w:space="0" w:color="auto"/>
              <w:bottom w:val="single" w:sz="4" w:space="0" w:color="auto"/>
              <w:right w:val="single" w:sz="4" w:space="0" w:color="auto"/>
            </w:tcBorders>
          </w:tcPr>
          <w:p w14:paraId="3DA76A7E" w14:textId="77777777" w:rsidR="00872ECA" w:rsidDel="001339BB" w:rsidRDefault="00872ECA" w:rsidP="008A4BAB">
            <w:pPr>
              <w:pStyle w:val="TAC"/>
              <w:rPr>
                <w:del w:id="8416" w:author="Prashant Sharma" w:date="2022-11-30T07:20:00Z"/>
                <w:lang w:eastAsia="ja-JP"/>
              </w:rPr>
            </w:pPr>
          </w:p>
        </w:tc>
      </w:tr>
      <w:tr w:rsidR="00872ECA" w:rsidDel="001339BB" w14:paraId="70067017" w14:textId="77777777" w:rsidTr="008A4BAB">
        <w:trPr>
          <w:cantSplit/>
          <w:jc w:val="center"/>
          <w:del w:id="841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3FE5A6F4" w14:textId="77777777" w:rsidR="00872ECA" w:rsidDel="001339BB" w:rsidRDefault="00872ECA" w:rsidP="008A4BAB">
            <w:pPr>
              <w:pStyle w:val="TAL"/>
              <w:rPr>
                <w:del w:id="8418" w:author="Prashant Sharma" w:date="2022-11-30T07:20:00Z"/>
                <w:rFonts w:cs="Arial"/>
                <w:lang w:eastAsia="ja-JP"/>
              </w:rPr>
            </w:pPr>
            <w:del w:id="8419" w:author="Prashant Sharma" w:date="2022-11-30T07:20:00Z">
              <w:r w:rsidDel="001339BB">
                <w:rPr>
                  <w:rFonts w:cs="Arial"/>
                </w:rPr>
                <w:delText>DRX</w:delText>
              </w:r>
            </w:del>
          </w:p>
        </w:tc>
        <w:tc>
          <w:tcPr>
            <w:tcW w:w="1305" w:type="dxa"/>
            <w:tcBorders>
              <w:top w:val="single" w:sz="4" w:space="0" w:color="auto"/>
              <w:left w:val="single" w:sz="4" w:space="0" w:color="auto"/>
              <w:bottom w:val="single" w:sz="4" w:space="0" w:color="auto"/>
              <w:right w:val="single" w:sz="4" w:space="0" w:color="auto"/>
            </w:tcBorders>
          </w:tcPr>
          <w:p w14:paraId="6842B5A1" w14:textId="77777777" w:rsidR="00872ECA" w:rsidDel="001339BB" w:rsidRDefault="00872ECA" w:rsidP="008A4BAB">
            <w:pPr>
              <w:pStyle w:val="TAL"/>
              <w:rPr>
                <w:del w:id="8420" w:author="Prashant Sharma" w:date="2022-11-30T07:20:00Z"/>
                <w:rFonts w:cs="Arial"/>
                <w:lang w:eastAsia="ja-JP"/>
              </w:rPr>
            </w:pPr>
            <w:del w:id="842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23EDD45" w14:textId="77777777" w:rsidR="00872ECA" w:rsidDel="001339BB" w:rsidRDefault="00872ECA" w:rsidP="008A4BAB">
            <w:pPr>
              <w:pStyle w:val="TAL"/>
              <w:rPr>
                <w:del w:id="842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20BB7C9B" w14:textId="77777777" w:rsidR="00872ECA" w:rsidDel="001339BB" w:rsidRDefault="00872ECA" w:rsidP="008A4BAB">
            <w:pPr>
              <w:pStyle w:val="TAC"/>
              <w:rPr>
                <w:del w:id="8423" w:author="Prashant Sharma" w:date="2022-11-30T07:20:00Z"/>
                <w:lang w:eastAsia="ja-JP"/>
              </w:rPr>
            </w:pPr>
            <w:del w:id="8424" w:author="Prashant Sharma" w:date="2022-11-30T07:20:00Z">
              <w:r w:rsidDel="001339BB">
                <w:delText>OFF</w:delText>
              </w:r>
            </w:del>
          </w:p>
        </w:tc>
        <w:tc>
          <w:tcPr>
            <w:tcW w:w="3652" w:type="dxa"/>
            <w:tcBorders>
              <w:top w:val="single" w:sz="4" w:space="0" w:color="auto"/>
              <w:left w:val="single" w:sz="4" w:space="0" w:color="auto"/>
              <w:bottom w:val="single" w:sz="4" w:space="0" w:color="auto"/>
              <w:right w:val="single" w:sz="4" w:space="0" w:color="auto"/>
            </w:tcBorders>
          </w:tcPr>
          <w:p w14:paraId="53A8064C" w14:textId="77777777" w:rsidR="00872ECA" w:rsidDel="001339BB" w:rsidRDefault="00872ECA" w:rsidP="008A4BAB">
            <w:pPr>
              <w:pStyle w:val="TAC"/>
              <w:rPr>
                <w:del w:id="8425" w:author="Prashant Sharma" w:date="2022-11-30T07:20:00Z"/>
                <w:lang w:eastAsia="ja-JP"/>
              </w:rPr>
            </w:pPr>
            <w:del w:id="8426" w:author="Prashant Sharma" w:date="2022-11-30T07:20:00Z">
              <w:r w:rsidDel="001339BB">
                <w:delText>Continuous monitoring of primary cell</w:delText>
              </w:r>
            </w:del>
          </w:p>
        </w:tc>
      </w:tr>
      <w:tr w:rsidR="00872ECA" w:rsidDel="001339BB" w14:paraId="1986800E" w14:textId="77777777" w:rsidTr="008A4BAB">
        <w:trPr>
          <w:cantSplit/>
          <w:jc w:val="center"/>
          <w:del w:id="842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207246E" w14:textId="77777777" w:rsidR="00872ECA" w:rsidDel="001339BB" w:rsidRDefault="00872ECA" w:rsidP="008A4BAB">
            <w:pPr>
              <w:pStyle w:val="TAL"/>
              <w:rPr>
                <w:del w:id="8428" w:author="Prashant Sharma" w:date="2022-11-30T07:20:00Z"/>
                <w:rFonts w:cs="Arial"/>
              </w:rPr>
            </w:pPr>
            <w:del w:id="8429" w:author="Prashant Sharma" w:date="2022-11-30T07:20:00Z">
              <w:r w:rsidDel="001339BB">
                <w:rPr>
                  <w:rFonts w:cs="Arial"/>
                </w:rPr>
                <w:delText>CQI/PMI periodicity and offset configuration index</w:delText>
              </w:r>
            </w:del>
          </w:p>
        </w:tc>
        <w:tc>
          <w:tcPr>
            <w:tcW w:w="1305" w:type="dxa"/>
            <w:tcBorders>
              <w:top w:val="single" w:sz="4" w:space="0" w:color="auto"/>
              <w:left w:val="single" w:sz="4" w:space="0" w:color="auto"/>
              <w:bottom w:val="single" w:sz="4" w:space="0" w:color="auto"/>
              <w:right w:val="single" w:sz="4" w:space="0" w:color="auto"/>
            </w:tcBorders>
          </w:tcPr>
          <w:p w14:paraId="270D7664" w14:textId="77777777" w:rsidR="00872ECA" w:rsidDel="001339BB" w:rsidRDefault="00872ECA" w:rsidP="008A4BAB">
            <w:pPr>
              <w:pStyle w:val="TAL"/>
              <w:rPr>
                <w:del w:id="8430" w:author="Prashant Sharma" w:date="2022-11-30T07:20:00Z"/>
                <w:rFonts w:cs="Arial"/>
              </w:rPr>
            </w:pPr>
            <w:del w:id="843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A83996B" w14:textId="77777777" w:rsidR="00872ECA" w:rsidDel="001339BB" w:rsidRDefault="00872ECA" w:rsidP="008A4BAB">
            <w:pPr>
              <w:pStyle w:val="TAL"/>
              <w:rPr>
                <w:del w:id="843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35A17577" w14:textId="77777777" w:rsidR="00872ECA" w:rsidDel="001339BB" w:rsidRDefault="00872ECA" w:rsidP="008A4BAB">
            <w:pPr>
              <w:pStyle w:val="TAC"/>
              <w:rPr>
                <w:del w:id="8433" w:author="Prashant Sharma" w:date="2022-11-30T07:20:00Z"/>
              </w:rPr>
            </w:pPr>
            <w:del w:id="8434" w:author="Prashant Sharma" w:date="2022-11-30T07:20:00Z">
              <w:r w:rsidDel="001339BB">
                <w:delText>0</w:delText>
              </w:r>
            </w:del>
          </w:p>
        </w:tc>
        <w:tc>
          <w:tcPr>
            <w:tcW w:w="3652" w:type="dxa"/>
            <w:tcBorders>
              <w:top w:val="single" w:sz="4" w:space="0" w:color="auto"/>
              <w:left w:val="single" w:sz="4" w:space="0" w:color="auto"/>
              <w:bottom w:val="single" w:sz="4" w:space="0" w:color="auto"/>
              <w:right w:val="single" w:sz="4" w:space="0" w:color="auto"/>
            </w:tcBorders>
          </w:tcPr>
          <w:p w14:paraId="0E2416AC" w14:textId="77777777" w:rsidR="00872ECA" w:rsidDel="001339BB" w:rsidRDefault="00872ECA" w:rsidP="008A4BAB">
            <w:pPr>
              <w:pStyle w:val="TAC"/>
              <w:rPr>
                <w:del w:id="8435" w:author="Prashant Sharma" w:date="2022-11-30T07:20:00Z"/>
              </w:rPr>
            </w:pPr>
            <w:del w:id="8436" w:author="Prashant Sharma" w:date="2022-11-30T07:20:00Z">
              <w:r w:rsidDel="001339BB">
                <w:delText>CQI reporting for SCell every second subframe</w:delText>
              </w:r>
            </w:del>
          </w:p>
        </w:tc>
      </w:tr>
      <w:tr w:rsidR="00872ECA" w:rsidDel="001339BB" w14:paraId="32FBAFF4" w14:textId="77777777" w:rsidTr="008A4BAB">
        <w:trPr>
          <w:cantSplit/>
          <w:jc w:val="center"/>
          <w:del w:id="843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7EB5C12" w14:textId="77777777" w:rsidR="00872ECA" w:rsidDel="001339BB" w:rsidRDefault="00872ECA" w:rsidP="008A4BAB">
            <w:pPr>
              <w:pStyle w:val="TAL"/>
              <w:rPr>
                <w:del w:id="8438" w:author="Prashant Sharma" w:date="2022-11-30T07:20:00Z"/>
                <w:lang w:eastAsia="ja-JP"/>
              </w:rPr>
            </w:pPr>
            <w:del w:id="8439" w:author="Prashant Sharma" w:date="2022-11-30T07:20:00Z">
              <w:r w:rsidDel="001339BB">
                <w:delText>Cell-individual offset for cells on NR channel number</w:delText>
              </w:r>
            </w:del>
          </w:p>
        </w:tc>
        <w:tc>
          <w:tcPr>
            <w:tcW w:w="1305" w:type="dxa"/>
            <w:tcBorders>
              <w:top w:val="single" w:sz="4" w:space="0" w:color="auto"/>
              <w:left w:val="single" w:sz="4" w:space="0" w:color="auto"/>
              <w:bottom w:val="single" w:sz="4" w:space="0" w:color="auto"/>
              <w:right w:val="single" w:sz="4" w:space="0" w:color="auto"/>
            </w:tcBorders>
          </w:tcPr>
          <w:p w14:paraId="7B380736" w14:textId="77777777" w:rsidR="00872ECA" w:rsidDel="001339BB" w:rsidRDefault="00872ECA" w:rsidP="008A4BAB">
            <w:pPr>
              <w:pStyle w:val="TAL"/>
              <w:rPr>
                <w:del w:id="8440" w:author="Prashant Sharma" w:date="2022-11-30T07:20:00Z"/>
                <w:lang w:eastAsia="ja-JP"/>
              </w:rPr>
            </w:pPr>
            <w:del w:id="844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F79994E" w14:textId="77777777" w:rsidR="00872ECA" w:rsidDel="001339BB" w:rsidRDefault="00872ECA" w:rsidP="008A4BAB">
            <w:pPr>
              <w:pStyle w:val="TAC"/>
              <w:rPr>
                <w:del w:id="8442" w:author="Prashant Sharma" w:date="2022-11-30T07:20:00Z"/>
                <w:lang w:eastAsia="ja-JP"/>
              </w:rPr>
            </w:pPr>
            <w:del w:id="8443" w:author="Prashant Sharma" w:date="2022-11-30T07:20:00Z">
              <w:r w:rsidDel="001339BB">
                <w:delText>dB</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6FB1462" w14:textId="77777777" w:rsidR="00872ECA" w:rsidDel="001339BB" w:rsidRDefault="00872ECA" w:rsidP="008A4BAB">
            <w:pPr>
              <w:pStyle w:val="TAC"/>
              <w:rPr>
                <w:del w:id="8444" w:author="Prashant Sharma" w:date="2022-11-30T07:20:00Z"/>
                <w:lang w:eastAsia="ja-JP"/>
              </w:rPr>
            </w:pPr>
            <w:del w:id="8445" w:author="Prashant Sharma" w:date="2022-11-30T07:20:00Z">
              <w:r w:rsidDel="001339BB">
                <w:delText>0</w:delText>
              </w:r>
            </w:del>
          </w:p>
        </w:tc>
        <w:tc>
          <w:tcPr>
            <w:tcW w:w="3652" w:type="dxa"/>
            <w:tcBorders>
              <w:top w:val="single" w:sz="4" w:space="0" w:color="auto"/>
              <w:left w:val="single" w:sz="4" w:space="0" w:color="auto"/>
              <w:bottom w:val="single" w:sz="4" w:space="0" w:color="auto"/>
              <w:right w:val="single" w:sz="4" w:space="0" w:color="auto"/>
            </w:tcBorders>
          </w:tcPr>
          <w:p w14:paraId="4949E5A4" w14:textId="77777777" w:rsidR="00872ECA" w:rsidDel="001339BB" w:rsidRDefault="00872ECA" w:rsidP="008A4BAB">
            <w:pPr>
              <w:pStyle w:val="TAC"/>
              <w:rPr>
                <w:del w:id="8446" w:author="Prashant Sharma" w:date="2022-11-30T07:20:00Z"/>
                <w:lang w:eastAsia="ja-JP"/>
              </w:rPr>
            </w:pPr>
            <w:del w:id="8447" w:author="Prashant Sharma" w:date="2022-11-30T07:20:00Z">
              <w:r w:rsidDel="001339BB">
                <w:delText>Individual offset for cells on primary component carrier.</w:delText>
              </w:r>
            </w:del>
          </w:p>
        </w:tc>
      </w:tr>
      <w:tr w:rsidR="00872ECA" w:rsidDel="001339BB" w14:paraId="2CF77C0C" w14:textId="77777777" w:rsidTr="008A4BAB">
        <w:trPr>
          <w:cantSplit/>
          <w:jc w:val="center"/>
          <w:del w:id="844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7C99E247" w14:textId="77777777" w:rsidR="00872ECA" w:rsidDel="001339BB" w:rsidRDefault="00872ECA" w:rsidP="008A4BAB">
            <w:pPr>
              <w:pStyle w:val="TAL"/>
              <w:rPr>
                <w:del w:id="8449" w:author="Prashant Sharma" w:date="2022-11-30T07:20:00Z"/>
                <w:rFonts w:cs="Arial"/>
                <w:lang w:eastAsia="ja-JP"/>
              </w:rPr>
            </w:pPr>
            <w:del w:id="8450" w:author="Prashant Sharma" w:date="2022-11-30T07:20:00Z">
              <w:r w:rsidDel="001339BB">
                <w:rPr>
                  <w:rFonts w:cs="Arial"/>
                </w:rPr>
                <w:delText>SCell measurement cycle (measCycleSCell)</w:delText>
              </w:r>
            </w:del>
          </w:p>
        </w:tc>
        <w:tc>
          <w:tcPr>
            <w:tcW w:w="1305" w:type="dxa"/>
            <w:tcBorders>
              <w:top w:val="single" w:sz="4" w:space="0" w:color="auto"/>
              <w:left w:val="single" w:sz="4" w:space="0" w:color="auto"/>
              <w:bottom w:val="single" w:sz="4" w:space="0" w:color="auto"/>
              <w:right w:val="single" w:sz="4" w:space="0" w:color="auto"/>
            </w:tcBorders>
          </w:tcPr>
          <w:p w14:paraId="368AB84D" w14:textId="77777777" w:rsidR="00872ECA" w:rsidDel="001339BB" w:rsidRDefault="00872ECA" w:rsidP="008A4BAB">
            <w:pPr>
              <w:pStyle w:val="TAL"/>
              <w:rPr>
                <w:del w:id="8451" w:author="Prashant Sharma" w:date="2022-11-30T07:20:00Z"/>
                <w:rFonts w:cs="Arial"/>
                <w:lang w:eastAsia="ja-JP"/>
              </w:rPr>
            </w:pPr>
            <w:del w:id="845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02CD3B37" w14:textId="77777777" w:rsidR="00872ECA" w:rsidDel="001339BB" w:rsidRDefault="00872ECA" w:rsidP="008A4BAB">
            <w:pPr>
              <w:pStyle w:val="TAC"/>
              <w:rPr>
                <w:del w:id="8453" w:author="Prashant Sharma" w:date="2022-11-30T07:20:00Z"/>
                <w:lang w:eastAsia="ja-JP"/>
              </w:rPr>
            </w:pPr>
            <w:del w:id="8454" w:author="Prashant Sharma" w:date="2022-11-30T07:20:00Z">
              <w:r w:rsidDel="001339BB">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16656D46" w14:textId="77777777" w:rsidR="00872ECA" w:rsidDel="001339BB" w:rsidRDefault="00872ECA" w:rsidP="008A4BAB">
            <w:pPr>
              <w:pStyle w:val="TAC"/>
              <w:rPr>
                <w:del w:id="8455" w:author="Prashant Sharma" w:date="2022-11-30T07:20:00Z"/>
                <w:lang w:eastAsia="ja-JP"/>
              </w:rPr>
            </w:pPr>
            <w:del w:id="8456" w:author="Prashant Sharma" w:date="2022-11-30T07:20:00Z">
              <w:r w:rsidDel="001339BB">
                <w:delText>160</w:delText>
              </w:r>
            </w:del>
          </w:p>
        </w:tc>
        <w:tc>
          <w:tcPr>
            <w:tcW w:w="3652" w:type="dxa"/>
            <w:tcBorders>
              <w:top w:val="single" w:sz="4" w:space="0" w:color="auto"/>
              <w:left w:val="single" w:sz="4" w:space="0" w:color="auto"/>
              <w:bottom w:val="single" w:sz="4" w:space="0" w:color="auto"/>
              <w:right w:val="single" w:sz="4" w:space="0" w:color="auto"/>
            </w:tcBorders>
          </w:tcPr>
          <w:p w14:paraId="4C1DC410" w14:textId="77777777" w:rsidR="00872ECA" w:rsidDel="001339BB" w:rsidRDefault="00872ECA" w:rsidP="008A4BAB">
            <w:pPr>
              <w:pStyle w:val="TAC"/>
              <w:rPr>
                <w:del w:id="8457" w:author="Prashant Sharma" w:date="2022-11-30T07:20:00Z"/>
                <w:lang w:eastAsia="ja-JP"/>
              </w:rPr>
            </w:pPr>
          </w:p>
        </w:tc>
      </w:tr>
      <w:tr w:rsidR="00872ECA" w:rsidDel="001339BB" w14:paraId="20CC14DB" w14:textId="77777777" w:rsidTr="008A4BAB">
        <w:trPr>
          <w:cantSplit/>
          <w:jc w:val="center"/>
          <w:del w:id="845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D5E90DB" w14:textId="77777777" w:rsidR="00872ECA" w:rsidDel="001339BB" w:rsidRDefault="00872ECA" w:rsidP="008A4BAB">
            <w:pPr>
              <w:pStyle w:val="TAL"/>
              <w:rPr>
                <w:del w:id="8459" w:author="Prashant Sharma" w:date="2022-11-30T07:20:00Z"/>
                <w:rFonts w:cs="Arial"/>
                <w:lang w:eastAsia="ja-JP"/>
              </w:rPr>
            </w:pPr>
            <w:del w:id="8460" w:author="Prashant Sharma" w:date="2022-11-30T07:20:00Z">
              <w:r w:rsidDel="001339BB">
                <w:rPr>
                  <w:rFonts w:cs="Arial"/>
                  <w:lang w:eastAsia="zh-CN"/>
                </w:rPr>
                <w:delText>Cell2 timing offset to cell1</w:delText>
              </w:r>
            </w:del>
          </w:p>
        </w:tc>
        <w:tc>
          <w:tcPr>
            <w:tcW w:w="1305" w:type="dxa"/>
            <w:tcBorders>
              <w:top w:val="single" w:sz="4" w:space="0" w:color="auto"/>
              <w:left w:val="single" w:sz="4" w:space="0" w:color="auto"/>
              <w:bottom w:val="single" w:sz="4" w:space="0" w:color="auto"/>
              <w:right w:val="single" w:sz="4" w:space="0" w:color="auto"/>
            </w:tcBorders>
          </w:tcPr>
          <w:p w14:paraId="1FE7F9C0" w14:textId="77777777" w:rsidR="00872ECA" w:rsidDel="001339BB" w:rsidRDefault="00872ECA" w:rsidP="008A4BAB">
            <w:pPr>
              <w:pStyle w:val="TAL"/>
              <w:rPr>
                <w:del w:id="8461" w:author="Prashant Sharma" w:date="2022-11-30T07:20:00Z"/>
                <w:rFonts w:cs="Arial"/>
                <w:lang w:eastAsia="ja-JP"/>
              </w:rPr>
            </w:pPr>
            <w:del w:id="846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1650C93" w14:textId="77777777" w:rsidR="00872ECA" w:rsidDel="001339BB" w:rsidRDefault="00872ECA" w:rsidP="008A4BAB">
            <w:pPr>
              <w:pStyle w:val="TAC"/>
              <w:rPr>
                <w:del w:id="8463" w:author="Prashant Sharma" w:date="2022-11-30T07:20:00Z"/>
                <w:lang w:eastAsia="ja-JP"/>
              </w:rPr>
            </w:pPr>
            <w:del w:id="8464" w:author="Prashant Sharma" w:date="2022-11-30T07:20:00Z">
              <w:r w:rsidDel="001339BB">
                <w:rPr>
                  <w:bCs/>
                </w:rPr>
                <w:sym w:font="Symbol" w:char="F06D"/>
              </w:r>
              <w:r w:rsidDel="001339BB">
                <w:rPr>
                  <w:bCs/>
                </w:rPr>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3CA0245E" w14:textId="77777777" w:rsidR="00872ECA" w:rsidDel="001339BB" w:rsidRDefault="00872ECA" w:rsidP="008A4BAB">
            <w:pPr>
              <w:pStyle w:val="TAC"/>
              <w:rPr>
                <w:del w:id="8465" w:author="Prashant Sharma" w:date="2022-11-30T07:20:00Z"/>
                <w:lang w:eastAsia="zh-CN"/>
              </w:rPr>
            </w:pPr>
            <w:del w:id="8466" w:author="Prashant Sharma" w:date="2022-11-30T07:20:00Z">
              <w:r w:rsidDel="001339BB">
                <w:rPr>
                  <w:rFonts w:cs="Arial"/>
                  <w:lang w:eastAsia="zh-CN"/>
                </w:rPr>
                <w:delText>≤</w:delText>
              </w:r>
              <w:r w:rsidDel="001339BB">
                <w:rPr>
                  <w:lang w:eastAsia="zh-CN"/>
                </w:rPr>
                <w:delText>8</w:delText>
              </w:r>
            </w:del>
          </w:p>
        </w:tc>
        <w:tc>
          <w:tcPr>
            <w:tcW w:w="3652" w:type="dxa"/>
            <w:tcBorders>
              <w:top w:val="single" w:sz="4" w:space="0" w:color="auto"/>
              <w:left w:val="single" w:sz="4" w:space="0" w:color="auto"/>
              <w:bottom w:val="single" w:sz="4" w:space="0" w:color="auto"/>
              <w:right w:val="single" w:sz="4" w:space="0" w:color="auto"/>
            </w:tcBorders>
          </w:tcPr>
          <w:p w14:paraId="669FF021" w14:textId="77777777" w:rsidR="00872ECA" w:rsidDel="001339BB" w:rsidRDefault="00872ECA" w:rsidP="008A4BAB">
            <w:pPr>
              <w:pStyle w:val="TAC"/>
              <w:rPr>
                <w:del w:id="8467" w:author="Prashant Sharma" w:date="2022-11-30T07:20:00Z"/>
                <w:lang w:eastAsia="zh-CN"/>
              </w:rPr>
            </w:pPr>
            <w:del w:id="8468" w:author="Prashant Sharma" w:date="2022-11-30T07:20:00Z">
              <w:r w:rsidDel="001339BB">
                <w:rPr>
                  <w:lang w:eastAsia="zh-CN"/>
                </w:rPr>
                <w:delText>A random value from 0</w:delText>
              </w:r>
              <w:r w:rsidDel="001339BB">
                <w:rPr>
                  <w:bCs/>
                </w:rPr>
                <w:sym w:font="Symbol" w:char="F06D"/>
              </w:r>
              <w:r w:rsidDel="001339BB">
                <w:rPr>
                  <w:bCs/>
                </w:rPr>
                <w:delText>s</w:delText>
              </w:r>
              <w:r w:rsidDel="001339BB">
                <w:rPr>
                  <w:lang w:eastAsia="zh-CN"/>
                </w:rPr>
                <w:delText xml:space="preserve"> to 8</w:delText>
              </w:r>
              <w:r w:rsidDel="001339BB">
                <w:rPr>
                  <w:bCs/>
                </w:rPr>
                <w:sym w:font="Symbol" w:char="F06D"/>
              </w:r>
              <w:r w:rsidDel="001339BB">
                <w:rPr>
                  <w:bCs/>
                </w:rPr>
                <w:delText>s</w:delText>
              </w:r>
            </w:del>
          </w:p>
        </w:tc>
      </w:tr>
      <w:tr w:rsidR="00872ECA" w:rsidDel="001339BB" w14:paraId="76919389" w14:textId="77777777" w:rsidTr="008A4BAB">
        <w:trPr>
          <w:cantSplit/>
          <w:jc w:val="center"/>
          <w:del w:id="8469"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048DA7E" w14:textId="77777777" w:rsidR="00872ECA" w:rsidDel="001339BB" w:rsidRDefault="00872ECA" w:rsidP="008A4BAB">
            <w:pPr>
              <w:pStyle w:val="TAL"/>
              <w:rPr>
                <w:del w:id="8470" w:author="Prashant Sharma" w:date="2022-11-30T07:20:00Z"/>
                <w:lang w:eastAsia="ja-JP"/>
              </w:rPr>
            </w:pPr>
            <w:del w:id="8471" w:author="Prashant Sharma" w:date="2022-11-30T07:20:00Z">
              <w:r w:rsidDel="001339BB">
                <w:delText>T1</w:delText>
              </w:r>
            </w:del>
          </w:p>
        </w:tc>
        <w:tc>
          <w:tcPr>
            <w:tcW w:w="1305" w:type="dxa"/>
            <w:tcBorders>
              <w:top w:val="single" w:sz="4" w:space="0" w:color="auto"/>
              <w:left w:val="single" w:sz="4" w:space="0" w:color="auto"/>
              <w:bottom w:val="single" w:sz="4" w:space="0" w:color="auto"/>
              <w:right w:val="single" w:sz="4" w:space="0" w:color="auto"/>
            </w:tcBorders>
          </w:tcPr>
          <w:p w14:paraId="15F2F1D0" w14:textId="77777777" w:rsidR="00872ECA" w:rsidDel="001339BB" w:rsidRDefault="00872ECA" w:rsidP="008A4BAB">
            <w:pPr>
              <w:pStyle w:val="TAL"/>
              <w:rPr>
                <w:del w:id="8472" w:author="Prashant Sharma" w:date="2022-11-30T07:20:00Z"/>
                <w:lang w:eastAsia="ja-JP"/>
              </w:rPr>
            </w:pPr>
            <w:del w:id="8473"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4336A77" w14:textId="77777777" w:rsidR="00872ECA" w:rsidDel="001339BB" w:rsidRDefault="00872ECA" w:rsidP="008A4BAB">
            <w:pPr>
              <w:pStyle w:val="TAC"/>
              <w:rPr>
                <w:del w:id="8474" w:author="Prashant Sharma" w:date="2022-11-30T07:20:00Z"/>
                <w:lang w:eastAsia="ja-JP"/>
              </w:rPr>
            </w:pPr>
            <w:del w:id="8475"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3883005" w14:textId="77777777" w:rsidR="00872ECA" w:rsidRPr="00B43C11" w:rsidDel="001339BB" w:rsidRDefault="00872ECA" w:rsidP="008A4BAB">
            <w:pPr>
              <w:pStyle w:val="TAC"/>
              <w:rPr>
                <w:del w:id="8476" w:author="Prashant Sharma" w:date="2022-11-30T07:20:00Z"/>
                <w:lang w:eastAsia="ja-JP"/>
              </w:rPr>
            </w:pPr>
            <w:del w:id="8477" w:author="Prashant Sharma" w:date="2022-11-30T07:20:00Z">
              <w:r w:rsidRPr="00B43C11" w:rsidDel="001339BB">
                <w:rPr>
                  <w:rFonts w:cs="Arial"/>
                </w:rPr>
                <w:delText>7</w:delText>
              </w:r>
            </w:del>
          </w:p>
        </w:tc>
        <w:tc>
          <w:tcPr>
            <w:tcW w:w="3652" w:type="dxa"/>
            <w:tcBorders>
              <w:top w:val="single" w:sz="4" w:space="0" w:color="auto"/>
              <w:left w:val="single" w:sz="4" w:space="0" w:color="auto"/>
              <w:bottom w:val="single" w:sz="4" w:space="0" w:color="auto"/>
              <w:right w:val="single" w:sz="4" w:space="0" w:color="auto"/>
            </w:tcBorders>
          </w:tcPr>
          <w:p w14:paraId="7AA71305" w14:textId="77777777" w:rsidR="00872ECA" w:rsidDel="001339BB" w:rsidRDefault="00872ECA" w:rsidP="008A4BAB">
            <w:pPr>
              <w:pStyle w:val="TAC"/>
              <w:rPr>
                <w:del w:id="8478" w:author="Prashant Sharma" w:date="2022-11-30T07:20:00Z"/>
                <w:lang w:eastAsia="ja-JP"/>
              </w:rPr>
            </w:pPr>
            <w:del w:id="8479" w:author="Prashant Sharma" w:date="2022-11-30T07:20:00Z">
              <w:r w:rsidDel="001339BB">
                <w:delText>During this time the PCell shall be known and the SCell configured and detected.</w:delText>
              </w:r>
            </w:del>
          </w:p>
        </w:tc>
      </w:tr>
      <w:tr w:rsidR="00872ECA" w:rsidDel="001339BB" w14:paraId="275039B9" w14:textId="77777777" w:rsidTr="008A4BAB">
        <w:trPr>
          <w:cantSplit/>
          <w:jc w:val="center"/>
          <w:del w:id="8480"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9D5DE30" w14:textId="77777777" w:rsidR="00872ECA" w:rsidDel="001339BB" w:rsidRDefault="00872ECA" w:rsidP="008A4BAB">
            <w:pPr>
              <w:pStyle w:val="TAL"/>
              <w:rPr>
                <w:del w:id="8481" w:author="Prashant Sharma" w:date="2022-11-30T07:20:00Z"/>
                <w:lang w:eastAsia="ja-JP"/>
              </w:rPr>
            </w:pPr>
            <w:del w:id="8482" w:author="Prashant Sharma" w:date="2022-11-30T07:20:00Z">
              <w:r w:rsidDel="001339BB">
                <w:delText>T2</w:delText>
              </w:r>
            </w:del>
          </w:p>
        </w:tc>
        <w:tc>
          <w:tcPr>
            <w:tcW w:w="1305" w:type="dxa"/>
            <w:tcBorders>
              <w:top w:val="single" w:sz="4" w:space="0" w:color="auto"/>
              <w:left w:val="single" w:sz="4" w:space="0" w:color="auto"/>
              <w:bottom w:val="single" w:sz="4" w:space="0" w:color="auto"/>
              <w:right w:val="single" w:sz="4" w:space="0" w:color="auto"/>
            </w:tcBorders>
          </w:tcPr>
          <w:p w14:paraId="2CB9B52D" w14:textId="77777777" w:rsidR="00872ECA" w:rsidDel="001339BB" w:rsidRDefault="00872ECA" w:rsidP="008A4BAB">
            <w:pPr>
              <w:pStyle w:val="TAL"/>
              <w:rPr>
                <w:del w:id="8483" w:author="Prashant Sharma" w:date="2022-11-30T07:20:00Z"/>
                <w:lang w:eastAsia="ja-JP"/>
              </w:rPr>
            </w:pPr>
            <w:del w:id="8484"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B683BBD" w14:textId="77777777" w:rsidR="00872ECA" w:rsidDel="001339BB" w:rsidRDefault="00872ECA" w:rsidP="008A4BAB">
            <w:pPr>
              <w:pStyle w:val="TAC"/>
              <w:rPr>
                <w:del w:id="8485" w:author="Prashant Sharma" w:date="2022-11-30T07:20:00Z"/>
                <w:lang w:eastAsia="ja-JP"/>
              </w:rPr>
            </w:pPr>
            <w:del w:id="8486"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18C8AAF0" w14:textId="77777777" w:rsidR="00872ECA" w:rsidRPr="00B43C11" w:rsidDel="001339BB" w:rsidRDefault="00872ECA" w:rsidP="008A4BAB">
            <w:pPr>
              <w:pStyle w:val="TAC"/>
              <w:rPr>
                <w:del w:id="8487" w:author="Prashant Sharma" w:date="2022-11-30T07:20:00Z"/>
                <w:lang w:eastAsia="ja-JP"/>
              </w:rPr>
            </w:pPr>
            <w:del w:id="8488" w:author="Prashant Sharma" w:date="2022-11-30T07:20:00Z">
              <w:r w:rsidRPr="00B43C11" w:rsidDel="001339BB">
                <w:rPr>
                  <w:rFonts w:cs="Arial"/>
                </w:rPr>
                <w:delText>2</w:delText>
              </w:r>
            </w:del>
          </w:p>
        </w:tc>
        <w:tc>
          <w:tcPr>
            <w:tcW w:w="3652" w:type="dxa"/>
            <w:tcBorders>
              <w:top w:val="single" w:sz="4" w:space="0" w:color="auto"/>
              <w:left w:val="single" w:sz="4" w:space="0" w:color="auto"/>
              <w:bottom w:val="single" w:sz="4" w:space="0" w:color="auto"/>
              <w:right w:val="single" w:sz="4" w:space="0" w:color="auto"/>
            </w:tcBorders>
          </w:tcPr>
          <w:p w14:paraId="6552749B" w14:textId="77777777" w:rsidR="00872ECA" w:rsidDel="001339BB" w:rsidRDefault="00872ECA" w:rsidP="008A4BAB">
            <w:pPr>
              <w:pStyle w:val="TAC"/>
              <w:rPr>
                <w:del w:id="8489" w:author="Prashant Sharma" w:date="2022-11-30T07:20:00Z"/>
                <w:lang w:eastAsia="ja-JP"/>
              </w:rPr>
            </w:pPr>
            <w:del w:id="8490" w:author="Prashant Sharma" w:date="2022-11-30T07:20:00Z">
              <w:r w:rsidDel="001339BB">
                <w:rPr>
                  <w:lang w:eastAsia="ja-JP"/>
                </w:rPr>
                <w:delText>During this time the UE shall activate the SCell.</w:delText>
              </w:r>
            </w:del>
          </w:p>
        </w:tc>
      </w:tr>
      <w:tr w:rsidR="00872ECA" w:rsidDel="001339BB" w14:paraId="3CB92733" w14:textId="77777777" w:rsidTr="008A4BAB">
        <w:trPr>
          <w:cantSplit/>
          <w:jc w:val="center"/>
          <w:del w:id="8491"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BC338C3" w14:textId="77777777" w:rsidR="00872ECA" w:rsidDel="001339BB" w:rsidRDefault="00872ECA" w:rsidP="008A4BAB">
            <w:pPr>
              <w:pStyle w:val="TAL"/>
              <w:rPr>
                <w:del w:id="8492" w:author="Prashant Sharma" w:date="2022-11-30T07:20:00Z"/>
                <w:lang w:eastAsia="ja-JP"/>
              </w:rPr>
            </w:pPr>
            <w:del w:id="8493" w:author="Prashant Sharma" w:date="2022-11-30T07:20:00Z">
              <w:r w:rsidDel="001339BB">
                <w:delText>T3</w:delText>
              </w:r>
            </w:del>
          </w:p>
        </w:tc>
        <w:tc>
          <w:tcPr>
            <w:tcW w:w="1305" w:type="dxa"/>
            <w:tcBorders>
              <w:top w:val="single" w:sz="4" w:space="0" w:color="auto"/>
              <w:left w:val="single" w:sz="4" w:space="0" w:color="auto"/>
              <w:bottom w:val="single" w:sz="4" w:space="0" w:color="auto"/>
              <w:right w:val="single" w:sz="4" w:space="0" w:color="auto"/>
            </w:tcBorders>
          </w:tcPr>
          <w:p w14:paraId="1B65606B" w14:textId="77777777" w:rsidR="00872ECA" w:rsidDel="001339BB" w:rsidRDefault="00872ECA" w:rsidP="008A4BAB">
            <w:pPr>
              <w:pStyle w:val="TAL"/>
              <w:rPr>
                <w:del w:id="8494" w:author="Prashant Sharma" w:date="2022-11-30T07:20:00Z"/>
                <w:lang w:eastAsia="ja-JP"/>
              </w:rPr>
            </w:pPr>
            <w:del w:id="8495"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B30989A" w14:textId="77777777" w:rsidR="00872ECA" w:rsidDel="001339BB" w:rsidRDefault="00872ECA" w:rsidP="008A4BAB">
            <w:pPr>
              <w:pStyle w:val="TAC"/>
              <w:rPr>
                <w:del w:id="8496" w:author="Prashant Sharma" w:date="2022-11-30T07:20:00Z"/>
                <w:lang w:eastAsia="ja-JP"/>
              </w:rPr>
            </w:pPr>
            <w:del w:id="8497"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325B1A79" w14:textId="77777777" w:rsidR="00872ECA" w:rsidRPr="00B43C11" w:rsidDel="001339BB" w:rsidRDefault="00872ECA" w:rsidP="008A4BAB">
            <w:pPr>
              <w:pStyle w:val="TAC"/>
              <w:rPr>
                <w:del w:id="8498" w:author="Prashant Sharma" w:date="2022-11-30T07:20:00Z"/>
                <w:lang w:eastAsia="ja-JP"/>
              </w:rPr>
            </w:pPr>
            <w:del w:id="8499" w:author="Prashant Sharma" w:date="2022-11-30T07:20:00Z">
              <w:r w:rsidRPr="00B43C11" w:rsidDel="001339BB">
                <w:delText>1</w:delText>
              </w:r>
            </w:del>
          </w:p>
        </w:tc>
        <w:tc>
          <w:tcPr>
            <w:tcW w:w="3652" w:type="dxa"/>
            <w:tcBorders>
              <w:top w:val="single" w:sz="4" w:space="0" w:color="auto"/>
              <w:left w:val="single" w:sz="4" w:space="0" w:color="auto"/>
              <w:bottom w:val="single" w:sz="4" w:space="0" w:color="auto"/>
              <w:right w:val="single" w:sz="4" w:space="0" w:color="auto"/>
            </w:tcBorders>
          </w:tcPr>
          <w:p w14:paraId="6C135538" w14:textId="77777777" w:rsidR="00872ECA" w:rsidDel="001339BB" w:rsidRDefault="00872ECA" w:rsidP="008A4BAB">
            <w:pPr>
              <w:pStyle w:val="TAC"/>
              <w:rPr>
                <w:del w:id="8500" w:author="Prashant Sharma" w:date="2022-11-30T07:20:00Z"/>
              </w:rPr>
            </w:pPr>
            <w:del w:id="8501" w:author="Prashant Sharma" w:date="2022-11-30T07:20:00Z">
              <w:r w:rsidDel="001339BB">
                <w:delText>During this time the UE shall deactivate the SCell.</w:delText>
              </w:r>
            </w:del>
          </w:p>
        </w:tc>
      </w:tr>
      <w:tr w:rsidR="00872ECA" w:rsidDel="001339BB" w14:paraId="1B678412" w14:textId="77777777" w:rsidTr="008A4BAB">
        <w:trPr>
          <w:cantSplit/>
          <w:jc w:val="center"/>
          <w:del w:id="8502"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621B20F" w14:textId="77777777" w:rsidR="00872ECA" w:rsidDel="001339BB" w:rsidRDefault="00872ECA" w:rsidP="008A4BAB">
            <w:pPr>
              <w:pStyle w:val="TAL"/>
              <w:rPr>
                <w:del w:id="8503" w:author="Prashant Sharma" w:date="2022-11-30T07:20:00Z"/>
              </w:rPr>
            </w:pPr>
            <w:del w:id="8504" w:author="Prashant Sharma" w:date="2022-11-30T07:20:00Z">
              <w:r w:rsidDel="001339BB">
                <w:rPr>
                  <w:rFonts w:cs="v4.2.0"/>
                </w:rPr>
                <w:delText>T</w:delText>
              </w:r>
              <w:r w:rsidDel="001339BB">
                <w:rPr>
                  <w:rFonts w:cs="v4.2.0"/>
                  <w:vertAlign w:val="subscript"/>
                </w:rPr>
                <w:delText>HARQ</w:delText>
              </w:r>
            </w:del>
          </w:p>
        </w:tc>
        <w:tc>
          <w:tcPr>
            <w:tcW w:w="1305" w:type="dxa"/>
            <w:tcBorders>
              <w:top w:val="single" w:sz="4" w:space="0" w:color="auto"/>
              <w:left w:val="single" w:sz="4" w:space="0" w:color="auto"/>
              <w:bottom w:val="single" w:sz="4" w:space="0" w:color="auto"/>
              <w:right w:val="single" w:sz="4" w:space="0" w:color="auto"/>
            </w:tcBorders>
          </w:tcPr>
          <w:p w14:paraId="75B8BDD1" w14:textId="77777777" w:rsidR="00872ECA" w:rsidDel="001339BB" w:rsidRDefault="00872ECA" w:rsidP="008A4BAB">
            <w:pPr>
              <w:pStyle w:val="TAL"/>
              <w:rPr>
                <w:del w:id="8505" w:author="Prashant Sharma" w:date="2022-11-30T07:20:00Z"/>
              </w:rPr>
            </w:pPr>
            <w:del w:id="8506"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B56E8FF" w14:textId="77777777" w:rsidR="00872ECA" w:rsidDel="001339BB" w:rsidRDefault="00872ECA" w:rsidP="008A4BAB">
            <w:pPr>
              <w:pStyle w:val="TAC"/>
              <w:rPr>
                <w:del w:id="8507" w:author="Prashant Sharma" w:date="2022-11-30T07:20:00Z"/>
              </w:rPr>
            </w:pPr>
            <w:del w:id="8508" w:author="Prashant Sharma" w:date="2022-11-30T07:20:00Z">
              <w:r w:rsidDel="001339BB">
                <w:rPr>
                  <w:rFonts w:cs="v4.2.0"/>
                </w:rPr>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0355208" w14:textId="77777777" w:rsidR="00872ECA" w:rsidDel="001339BB" w:rsidRDefault="00872ECA" w:rsidP="008A4BAB">
            <w:pPr>
              <w:pStyle w:val="TAC"/>
              <w:rPr>
                <w:del w:id="8509" w:author="Prashant Sharma" w:date="2022-11-30T07:20:00Z"/>
              </w:rPr>
            </w:pPr>
            <w:del w:id="8510" w:author="Prashant Sharma" w:date="2022-11-30T07:20:00Z">
              <w:r w:rsidDel="001339BB">
                <w:rPr>
                  <w:rFonts w:cs="v4.2.0"/>
                </w:rPr>
                <w:delText>k</w:delText>
              </w:r>
              <w:r w:rsidDel="001339BB">
                <w:rPr>
                  <w:rFonts w:cs="v4.2.0"/>
                  <w:vertAlign w:val="subscript"/>
                </w:rPr>
                <w:delText>1</w:delText>
              </w:r>
            </w:del>
            <m:oMath>
              <m:r>
                <w:del w:id="8511" w:author="Prashant Sharma" w:date="2022-11-30T07:20:00Z">
                  <m:rPr>
                    <m:sty m:val="p"/>
                  </m:rPr>
                  <w:rPr>
                    <w:rFonts w:ascii="Cambria Math" w:hAnsi="Cambria Math" w:cs="v4.2.0"/>
                    <w:vertAlign w:val="subscript"/>
                  </w:rPr>
                  <m:t>×</m:t>
                </w:del>
              </m:r>
            </m:oMath>
            <w:del w:id="8512" w:author="Prashant Sharma" w:date="2022-11-30T07:20:00Z">
              <w:r w:rsidDel="001339BB">
                <w:rPr>
                  <w:rFonts w:cs="v4.2.0" w:hint="eastAsia"/>
                  <w:lang w:eastAsia="zh-CN"/>
                </w:rPr>
                <w:delText>N</w:delText>
              </w:r>
              <w:r w:rsidDel="001339BB">
                <w:rPr>
                  <w:rFonts w:cs="v4.2.0"/>
                  <w:lang w:eastAsia="zh-CN"/>
                </w:rPr>
                <w:delText>R slot length</w:delText>
              </w:r>
            </w:del>
          </w:p>
        </w:tc>
        <w:tc>
          <w:tcPr>
            <w:tcW w:w="3652" w:type="dxa"/>
            <w:tcBorders>
              <w:top w:val="single" w:sz="4" w:space="0" w:color="auto"/>
              <w:left w:val="single" w:sz="4" w:space="0" w:color="auto"/>
              <w:bottom w:val="single" w:sz="4" w:space="0" w:color="auto"/>
              <w:right w:val="single" w:sz="4" w:space="0" w:color="auto"/>
            </w:tcBorders>
          </w:tcPr>
          <w:p w14:paraId="7898DD1C" w14:textId="77777777" w:rsidR="00872ECA" w:rsidDel="001339BB" w:rsidRDefault="00872ECA" w:rsidP="008A4BAB">
            <w:pPr>
              <w:pStyle w:val="TAC"/>
              <w:rPr>
                <w:del w:id="8513" w:author="Prashant Sharma" w:date="2022-11-30T07:20:00Z"/>
              </w:rPr>
            </w:pPr>
            <w:del w:id="8514" w:author="Prashant Sharma" w:date="2022-11-30T07:20:00Z">
              <w:r w:rsidDel="001339BB">
                <w:delText>k</w:delText>
              </w:r>
              <w:r w:rsidDel="001339BB">
                <w:rPr>
                  <w:vertAlign w:val="subscript"/>
                </w:rPr>
                <w:delText>1</w:delText>
              </w:r>
              <w:r w:rsidDel="001339BB">
                <w:delText xml:space="preserve"> is a number of slots and is indicated by the PDSCH-to-HARQ-timing-indicator field in the DCI format, if present, or provided by </w:delText>
              </w:r>
              <w:r w:rsidDel="001339BB">
                <w:rPr>
                  <w:i/>
                </w:rPr>
                <w:delText>dl-DataToUL-ACK</w:delText>
              </w:r>
              <w:r w:rsidDel="001339BB">
                <w:rPr>
                  <w:lang w:eastAsia="zh-CN"/>
                </w:rPr>
                <w:delText>, the value of k should be the minimum value defined in TS 38.213 [3] depends on UE’s capability</w:delText>
              </w:r>
            </w:del>
          </w:p>
        </w:tc>
      </w:tr>
      <w:tr w:rsidR="00872ECA" w:rsidDel="001339BB" w14:paraId="1A7209DA" w14:textId="77777777" w:rsidTr="008A4BAB">
        <w:trPr>
          <w:cantSplit/>
          <w:jc w:val="center"/>
          <w:del w:id="8515"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6D42549E" w14:textId="77777777" w:rsidR="00872ECA" w:rsidDel="001339BB" w:rsidRDefault="00872ECA" w:rsidP="008A4BAB">
            <w:pPr>
              <w:pStyle w:val="TAL"/>
              <w:rPr>
                <w:del w:id="8516" w:author="Prashant Sharma" w:date="2022-11-30T07:20:00Z"/>
              </w:rPr>
            </w:pPr>
            <w:del w:id="8517" w:author="Prashant Sharma" w:date="2022-11-30T07:20:00Z">
              <w:r w:rsidDel="001339BB">
                <w:delText>T</w:delText>
              </w:r>
              <w:r w:rsidDel="001339BB">
                <w:rPr>
                  <w:vertAlign w:val="subscript"/>
                </w:rPr>
                <w:delText>CSI_Reporting</w:delText>
              </w:r>
            </w:del>
          </w:p>
        </w:tc>
        <w:tc>
          <w:tcPr>
            <w:tcW w:w="1305" w:type="dxa"/>
            <w:tcBorders>
              <w:top w:val="single" w:sz="4" w:space="0" w:color="auto"/>
              <w:left w:val="single" w:sz="4" w:space="0" w:color="auto"/>
              <w:bottom w:val="single" w:sz="4" w:space="0" w:color="auto"/>
              <w:right w:val="single" w:sz="4" w:space="0" w:color="auto"/>
            </w:tcBorders>
          </w:tcPr>
          <w:p w14:paraId="24B52670" w14:textId="77777777" w:rsidR="00872ECA" w:rsidDel="001339BB" w:rsidRDefault="00872ECA" w:rsidP="008A4BAB">
            <w:pPr>
              <w:pStyle w:val="TAL"/>
              <w:rPr>
                <w:del w:id="8518" w:author="Prashant Sharma" w:date="2022-11-30T07:20:00Z"/>
              </w:rPr>
            </w:pPr>
            <w:del w:id="8519"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4906609" w14:textId="77777777" w:rsidR="00872ECA" w:rsidDel="001339BB" w:rsidRDefault="00872ECA" w:rsidP="008A4BAB">
            <w:pPr>
              <w:pStyle w:val="TAC"/>
              <w:rPr>
                <w:del w:id="8520" w:author="Prashant Sharma" w:date="2022-11-30T07:20:00Z"/>
              </w:rPr>
            </w:pPr>
            <w:del w:id="8521" w:author="Prashant Sharma" w:date="2022-11-30T07:20:00Z">
              <w:r w:rsidDel="001339BB">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42A74ED2" w14:textId="77777777" w:rsidR="00872ECA" w:rsidDel="001339BB" w:rsidRDefault="00872ECA" w:rsidP="008A4BAB">
            <w:pPr>
              <w:pStyle w:val="TAC"/>
              <w:rPr>
                <w:del w:id="8522" w:author="Prashant Sharma" w:date="2022-11-30T07:20:00Z"/>
              </w:rPr>
            </w:pPr>
            <w:del w:id="8523" w:author="Prashant Sharma" w:date="2022-11-30T07:20:00Z">
              <w:r w:rsidDel="001339BB">
                <w:delText>2</w:delText>
              </w:r>
            </w:del>
          </w:p>
        </w:tc>
        <w:tc>
          <w:tcPr>
            <w:tcW w:w="3652" w:type="dxa"/>
            <w:tcBorders>
              <w:top w:val="single" w:sz="4" w:space="0" w:color="auto"/>
              <w:left w:val="single" w:sz="4" w:space="0" w:color="auto"/>
              <w:bottom w:val="single" w:sz="4" w:space="0" w:color="auto"/>
              <w:right w:val="single" w:sz="4" w:space="0" w:color="auto"/>
            </w:tcBorders>
          </w:tcPr>
          <w:p w14:paraId="2787A92E" w14:textId="77777777" w:rsidR="00872ECA" w:rsidDel="001339BB" w:rsidRDefault="00872ECA" w:rsidP="008A4BAB">
            <w:pPr>
              <w:pStyle w:val="TAC"/>
              <w:rPr>
                <w:del w:id="8524" w:author="Prashant Sharma" w:date="2022-11-30T07:20:00Z"/>
              </w:rPr>
            </w:pPr>
            <w:del w:id="8525" w:author="Prashant Sharma" w:date="2022-11-30T07:20:00Z">
              <w:r w:rsidDel="001339BB">
                <w:delText>the delay uncertainty in acquiring the first available CSI reporting resources as specified in TS 38.331 [2]</w:delText>
              </w:r>
            </w:del>
          </w:p>
        </w:tc>
      </w:tr>
    </w:tbl>
    <w:p w14:paraId="23F0B641" w14:textId="77777777" w:rsidR="00872ECA" w:rsidDel="001339BB" w:rsidRDefault="00872ECA" w:rsidP="00872ECA">
      <w:pPr>
        <w:rPr>
          <w:del w:id="8526" w:author="Prashant Sharma" w:date="2022-11-30T07:20:00Z"/>
          <w:lang w:eastAsia="zh-CN"/>
        </w:rPr>
      </w:pPr>
    </w:p>
    <w:p w14:paraId="648CAF15" w14:textId="77777777" w:rsidR="00872ECA" w:rsidDel="001339BB" w:rsidRDefault="00872ECA" w:rsidP="00872ECA">
      <w:pPr>
        <w:pStyle w:val="TH"/>
        <w:rPr>
          <w:del w:id="8527" w:author="Prashant Sharma" w:date="2022-11-30T07:20:00Z"/>
        </w:rPr>
      </w:pPr>
      <w:del w:id="8528" w:author="Prashant Sharma" w:date="2022-11-30T07:20:00Z">
        <w:r w:rsidDel="001339BB">
          <w:lastRenderedPageBreak/>
          <w:delText xml:space="preserve">Table </w:delText>
        </w:r>
        <w:r w:rsidRPr="00FB5F8E" w:rsidDel="001339BB">
          <w:delText>A.15.2.1.3.1</w:delText>
        </w:r>
        <w:r w:rsidDel="001339BB">
          <w:delText xml:space="preserve">-3: Cell specific test parameters for FR2-2 SCell activation in FR2-2 inter-band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7"/>
        <w:gridCol w:w="1199"/>
        <w:gridCol w:w="792"/>
        <w:gridCol w:w="830"/>
        <w:gridCol w:w="831"/>
        <w:gridCol w:w="831"/>
        <w:gridCol w:w="832"/>
        <w:gridCol w:w="845"/>
        <w:gridCol w:w="818"/>
      </w:tblGrid>
      <w:tr w:rsidR="00872ECA" w:rsidDel="001339BB" w14:paraId="285F3372" w14:textId="77777777" w:rsidTr="008A4BAB">
        <w:trPr>
          <w:jc w:val="center"/>
          <w:del w:id="8529" w:author="Prashant Sharma" w:date="2022-11-30T07:20:00Z"/>
        </w:trPr>
        <w:tc>
          <w:tcPr>
            <w:tcW w:w="4106" w:type="dxa"/>
            <w:gridSpan w:val="2"/>
            <w:vMerge w:val="restart"/>
            <w:tcBorders>
              <w:top w:val="single" w:sz="4" w:space="0" w:color="auto"/>
              <w:left w:val="single" w:sz="4" w:space="0" w:color="auto"/>
              <w:bottom w:val="single" w:sz="4" w:space="0" w:color="auto"/>
              <w:right w:val="single" w:sz="4" w:space="0" w:color="auto"/>
            </w:tcBorders>
            <w:vAlign w:val="center"/>
          </w:tcPr>
          <w:p w14:paraId="04259FCF" w14:textId="77777777" w:rsidR="00872ECA" w:rsidDel="001339BB" w:rsidRDefault="00872ECA" w:rsidP="008A4BAB">
            <w:pPr>
              <w:pStyle w:val="TAH"/>
              <w:rPr>
                <w:del w:id="8530" w:author="Prashant Sharma" w:date="2022-11-30T07:20:00Z"/>
                <w:lang w:val="en-US"/>
              </w:rPr>
            </w:pPr>
            <w:del w:id="8531" w:author="Prashant Sharma" w:date="2022-11-30T07:20:00Z">
              <w:r w:rsidDel="001339BB">
                <w:rPr>
                  <w:lang w:val="en-US"/>
                </w:rPr>
                <w:delText>Parameter</w:delText>
              </w:r>
              <w:r w:rsidDel="001339BB">
                <w:rPr>
                  <w:vertAlign w:val="superscript"/>
                  <w:lang w:val="en-US"/>
                </w:rPr>
                <w:delText>Note 5</w:delText>
              </w:r>
            </w:del>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3270803F" w14:textId="77777777" w:rsidR="00872ECA" w:rsidDel="001339BB" w:rsidRDefault="00872ECA" w:rsidP="008A4BAB">
            <w:pPr>
              <w:pStyle w:val="TAH"/>
              <w:rPr>
                <w:del w:id="8532" w:author="Prashant Sharma" w:date="2022-11-30T07:20:00Z"/>
                <w:lang w:val="en-US"/>
              </w:rPr>
            </w:pPr>
            <w:del w:id="8533" w:author="Prashant Sharma" w:date="2022-11-30T07:20:00Z">
              <w:r w:rsidDel="001339BB">
                <w:rPr>
                  <w:lang w:val="en-US"/>
                </w:rPr>
                <w:delText>Unit</w:delText>
              </w:r>
            </w:del>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0F4C5A2" w14:textId="77777777" w:rsidR="00872ECA" w:rsidDel="001339BB" w:rsidRDefault="00872ECA" w:rsidP="008A4BAB">
            <w:pPr>
              <w:pStyle w:val="TAH"/>
              <w:rPr>
                <w:del w:id="8534" w:author="Prashant Sharma" w:date="2022-11-30T07:20:00Z"/>
                <w:lang w:val="en-US"/>
              </w:rPr>
            </w:pPr>
            <w:del w:id="8535" w:author="Prashant Sharma" w:date="2022-11-30T07:20:00Z">
              <w:r w:rsidDel="001339BB">
                <w:rPr>
                  <w:lang w:val="en-US"/>
                </w:rPr>
                <w:delText>T1</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94E9C09" w14:textId="77777777" w:rsidR="00872ECA" w:rsidDel="001339BB" w:rsidRDefault="00872ECA" w:rsidP="008A4BAB">
            <w:pPr>
              <w:pStyle w:val="TAH"/>
              <w:rPr>
                <w:del w:id="8536" w:author="Prashant Sharma" w:date="2022-11-30T07:20:00Z"/>
                <w:lang w:val="en-US"/>
              </w:rPr>
            </w:pPr>
            <w:del w:id="8537" w:author="Prashant Sharma" w:date="2022-11-30T07:20:00Z">
              <w:r w:rsidDel="001339BB">
                <w:rPr>
                  <w:lang w:val="en-US"/>
                </w:rPr>
                <w:delText>T2</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7C4EA5A" w14:textId="77777777" w:rsidR="00872ECA" w:rsidDel="001339BB" w:rsidRDefault="00872ECA" w:rsidP="008A4BAB">
            <w:pPr>
              <w:pStyle w:val="TAH"/>
              <w:rPr>
                <w:del w:id="8538" w:author="Prashant Sharma" w:date="2022-11-30T07:20:00Z"/>
                <w:lang w:val="en-US"/>
              </w:rPr>
            </w:pPr>
            <w:del w:id="8539" w:author="Prashant Sharma" w:date="2022-11-30T07:20:00Z">
              <w:r w:rsidDel="001339BB">
                <w:rPr>
                  <w:lang w:val="en-US"/>
                </w:rPr>
                <w:delText>T3</w:delText>
              </w:r>
            </w:del>
          </w:p>
        </w:tc>
      </w:tr>
      <w:tr w:rsidR="00872ECA" w:rsidDel="001339BB" w14:paraId="2946CB26" w14:textId="77777777" w:rsidTr="008A4BAB">
        <w:trPr>
          <w:jc w:val="center"/>
          <w:del w:id="8540" w:author="Prashant Sharma" w:date="2022-11-30T07:20:00Z"/>
        </w:trPr>
        <w:tc>
          <w:tcPr>
            <w:tcW w:w="4106" w:type="dxa"/>
            <w:gridSpan w:val="2"/>
            <w:vMerge/>
            <w:tcBorders>
              <w:top w:val="single" w:sz="4" w:space="0" w:color="auto"/>
              <w:left w:val="single" w:sz="4" w:space="0" w:color="auto"/>
              <w:bottom w:val="single" w:sz="4" w:space="0" w:color="auto"/>
              <w:right w:val="single" w:sz="4" w:space="0" w:color="auto"/>
            </w:tcBorders>
            <w:vAlign w:val="center"/>
          </w:tcPr>
          <w:p w14:paraId="67457175" w14:textId="77777777" w:rsidR="00872ECA" w:rsidDel="001339BB" w:rsidRDefault="00872ECA" w:rsidP="008A4BAB">
            <w:pPr>
              <w:pStyle w:val="TAH"/>
              <w:rPr>
                <w:del w:id="8541" w:author="Prashant Sharma" w:date="2022-11-30T07:20:00Z"/>
                <w:rFonts w:eastAsia="Calibri"/>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E1E758F" w14:textId="77777777" w:rsidR="00872ECA" w:rsidDel="001339BB" w:rsidRDefault="00872ECA" w:rsidP="008A4BAB">
            <w:pPr>
              <w:pStyle w:val="TAH"/>
              <w:rPr>
                <w:del w:id="8542" w:author="Prashant Sharma" w:date="2022-11-30T07:20: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190E9E9" w14:textId="77777777" w:rsidR="00872ECA" w:rsidDel="001339BB" w:rsidRDefault="00872ECA" w:rsidP="008A4BAB">
            <w:pPr>
              <w:pStyle w:val="TAH"/>
              <w:rPr>
                <w:del w:id="8543" w:author="Prashant Sharma" w:date="2022-11-30T07:20:00Z"/>
                <w:lang w:val="en-US" w:eastAsia="zh-CN"/>
              </w:rPr>
            </w:pPr>
            <w:del w:id="8544" w:author="Prashant Sharma" w:date="2022-11-30T07:20:00Z">
              <w:r w:rsidDel="001339BB">
                <w:rPr>
                  <w:lang w:val="en-US"/>
                </w:rPr>
                <w:delText xml:space="preserve">Cell </w:delText>
              </w:r>
              <w:r w:rsidDel="001339BB">
                <w:rPr>
                  <w:rFonts w:hint="eastAsia"/>
                  <w:lang w:val="en-US" w:eastAsia="zh-CN"/>
                </w:rPr>
                <w:delTex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F6A45F8" w14:textId="77777777" w:rsidR="00872ECA" w:rsidDel="001339BB" w:rsidRDefault="00872ECA" w:rsidP="008A4BAB">
            <w:pPr>
              <w:pStyle w:val="TAH"/>
              <w:rPr>
                <w:del w:id="8545" w:author="Prashant Sharma" w:date="2022-11-30T07:20:00Z"/>
                <w:lang w:val="en-US" w:eastAsia="zh-CN"/>
              </w:rPr>
            </w:pPr>
            <w:del w:id="8546" w:author="Prashant Sharma" w:date="2022-11-30T07:20:00Z">
              <w:r w:rsidDel="001339BB">
                <w:rPr>
                  <w:lang w:val="en-US"/>
                </w:rPr>
                <w:delText xml:space="preserve">Cell </w:delText>
              </w:r>
              <w:r w:rsidDel="001339BB">
                <w:rPr>
                  <w:rFonts w:hint="eastAsia"/>
                  <w:lang w:val="en-US" w:eastAsia="zh-CN"/>
                </w:rPr>
                <w:delText>2</w:delText>
              </w:r>
            </w:del>
          </w:p>
        </w:tc>
        <w:tc>
          <w:tcPr>
            <w:tcW w:w="831" w:type="dxa"/>
            <w:tcBorders>
              <w:top w:val="single" w:sz="4" w:space="0" w:color="auto"/>
              <w:left w:val="single" w:sz="4" w:space="0" w:color="auto"/>
              <w:bottom w:val="single" w:sz="4" w:space="0" w:color="auto"/>
              <w:right w:val="single" w:sz="4" w:space="0" w:color="auto"/>
            </w:tcBorders>
            <w:vAlign w:val="center"/>
          </w:tcPr>
          <w:p w14:paraId="3B0B0905" w14:textId="77777777" w:rsidR="00872ECA" w:rsidDel="001339BB" w:rsidRDefault="00872ECA" w:rsidP="008A4BAB">
            <w:pPr>
              <w:pStyle w:val="TAH"/>
              <w:rPr>
                <w:del w:id="8547" w:author="Prashant Sharma" w:date="2022-11-30T07:20:00Z"/>
                <w:lang w:val="en-US" w:eastAsia="zh-CN"/>
              </w:rPr>
            </w:pPr>
            <w:del w:id="8548" w:author="Prashant Sharma" w:date="2022-11-30T07:20:00Z">
              <w:r w:rsidDel="001339BB">
                <w:rPr>
                  <w:lang w:val="en-US"/>
                </w:rPr>
                <w:delText xml:space="preserve">Cell </w:delText>
              </w:r>
              <w:r w:rsidDel="001339BB">
                <w:rPr>
                  <w:rFonts w:hint="eastAsia"/>
                  <w:lang w:val="en-US" w:eastAsia="zh-CN"/>
                </w:rPr>
                <w:delText>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3165DB0F" w14:textId="77777777" w:rsidR="00872ECA" w:rsidDel="001339BB" w:rsidRDefault="00872ECA" w:rsidP="008A4BAB">
            <w:pPr>
              <w:pStyle w:val="TAH"/>
              <w:rPr>
                <w:del w:id="8549" w:author="Prashant Sharma" w:date="2022-11-30T07:20:00Z"/>
                <w:lang w:val="en-US" w:eastAsia="zh-CN"/>
              </w:rPr>
            </w:pPr>
            <w:del w:id="8550" w:author="Prashant Sharma" w:date="2022-11-30T07:20:00Z">
              <w:r w:rsidDel="001339BB">
                <w:rPr>
                  <w:lang w:val="en-US"/>
                </w:rPr>
                <w:delText xml:space="preserve">Cell </w:delText>
              </w:r>
              <w:r w:rsidDel="001339BB">
                <w:rPr>
                  <w:rFonts w:hint="eastAsia"/>
                  <w:lang w:val="en-US" w:eastAsia="zh-CN"/>
                </w:rPr>
                <w:delText>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B91AAEA" w14:textId="77777777" w:rsidR="00872ECA" w:rsidDel="001339BB" w:rsidRDefault="00872ECA" w:rsidP="008A4BAB">
            <w:pPr>
              <w:pStyle w:val="TAH"/>
              <w:rPr>
                <w:del w:id="8551" w:author="Prashant Sharma" w:date="2022-11-30T07:20:00Z"/>
                <w:lang w:val="en-US" w:eastAsia="zh-CN"/>
              </w:rPr>
            </w:pPr>
            <w:del w:id="8552" w:author="Prashant Sharma" w:date="2022-11-30T07:20:00Z">
              <w:r w:rsidDel="001339BB">
                <w:rPr>
                  <w:lang w:val="en-US"/>
                </w:rPr>
                <w:delText xml:space="preserve">Cell </w:delText>
              </w:r>
              <w:r w:rsidDel="001339BB">
                <w:rPr>
                  <w:rFonts w:hint="eastAsia"/>
                  <w:lang w:val="en-US" w:eastAsia="zh-CN"/>
                </w:rPr>
                <w:delText>1</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E568C08" w14:textId="77777777" w:rsidR="00872ECA" w:rsidDel="001339BB" w:rsidRDefault="00872ECA" w:rsidP="008A4BAB">
            <w:pPr>
              <w:pStyle w:val="TAH"/>
              <w:rPr>
                <w:del w:id="8553" w:author="Prashant Sharma" w:date="2022-11-30T07:20:00Z"/>
                <w:lang w:val="en-US" w:eastAsia="zh-CN"/>
              </w:rPr>
            </w:pPr>
            <w:del w:id="8554" w:author="Prashant Sharma" w:date="2022-11-30T07:20:00Z">
              <w:r w:rsidDel="001339BB">
                <w:rPr>
                  <w:lang w:val="en-US"/>
                </w:rPr>
                <w:delText xml:space="preserve">Cell </w:delText>
              </w:r>
              <w:r w:rsidDel="001339BB">
                <w:rPr>
                  <w:rFonts w:hint="eastAsia"/>
                  <w:lang w:val="en-US" w:eastAsia="zh-CN"/>
                </w:rPr>
                <w:delText>2</w:delText>
              </w:r>
            </w:del>
          </w:p>
        </w:tc>
      </w:tr>
      <w:tr w:rsidR="00872ECA" w:rsidDel="001339BB" w14:paraId="3014BDA8" w14:textId="77777777" w:rsidTr="008A4BAB">
        <w:trPr>
          <w:jc w:val="center"/>
          <w:del w:id="8555"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1BEC4C25" w14:textId="77777777" w:rsidR="00872ECA" w:rsidDel="001339BB" w:rsidRDefault="00872ECA" w:rsidP="008A4BAB">
            <w:pPr>
              <w:pStyle w:val="TAL"/>
              <w:rPr>
                <w:del w:id="8556" w:author="Prashant Sharma" w:date="2022-11-30T07:20:00Z"/>
                <w:lang w:val="it-IT"/>
              </w:rPr>
            </w:pPr>
            <w:del w:id="8557" w:author="Prashant Sharma" w:date="2022-11-30T07:20:00Z">
              <w:r w:rsidDel="001339BB">
                <w:rPr>
                  <w:lang w:val="it-IT"/>
                </w:rPr>
                <w:delText>SSB ARFCN</w:delText>
              </w:r>
            </w:del>
          </w:p>
        </w:tc>
        <w:tc>
          <w:tcPr>
            <w:tcW w:w="1199" w:type="dxa"/>
            <w:tcBorders>
              <w:top w:val="single" w:sz="4" w:space="0" w:color="auto"/>
              <w:left w:val="single" w:sz="4" w:space="0" w:color="auto"/>
              <w:bottom w:val="single" w:sz="4" w:space="0" w:color="auto"/>
              <w:right w:val="single" w:sz="4" w:space="0" w:color="auto"/>
            </w:tcBorders>
          </w:tcPr>
          <w:p w14:paraId="5331EB07" w14:textId="77777777" w:rsidR="00872ECA" w:rsidDel="001339BB" w:rsidRDefault="00872ECA" w:rsidP="008A4BAB">
            <w:pPr>
              <w:pStyle w:val="TAL"/>
              <w:rPr>
                <w:del w:id="8558" w:author="Prashant Sharma" w:date="2022-11-30T07:20: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3D123F3D" w14:textId="77777777" w:rsidR="00872ECA" w:rsidDel="001339BB" w:rsidRDefault="00872ECA" w:rsidP="008A4BAB">
            <w:pPr>
              <w:pStyle w:val="TAL"/>
              <w:rPr>
                <w:del w:id="8559" w:author="Prashant Sharma" w:date="2022-11-30T07:20:00Z"/>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0010DCE2" w14:textId="77777777" w:rsidR="00872ECA" w:rsidDel="001339BB" w:rsidRDefault="00872ECA" w:rsidP="008A4BAB">
            <w:pPr>
              <w:pStyle w:val="TAC"/>
              <w:rPr>
                <w:del w:id="8560" w:author="Prashant Sharma" w:date="2022-11-30T07:20:00Z"/>
                <w:lang w:val="en-US"/>
              </w:rPr>
            </w:pPr>
            <w:del w:id="8561" w:author="Prashant Sharma" w:date="2022-11-30T07:20:00Z">
              <w:r w:rsidDel="001339BB">
                <w:rPr>
                  <w:lang w:val="en-US"/>
                </w:rPr>
                <w:delText>freq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21F675C9" w14:textId="77777777" w:rsidR="00872ECA" w:rsidDel="001339BB" w:rsidRDefault="00872ECA" w:rsidP="008A4BAB">
            <w:pPr>
              <w:pStyle w:val="TAC"/>
              <w:rPr>
                <w:del w:id="8562" w:author="Prashant Sharma" w:date="2022-11-30T07:20:00Z"/>
                <w:lang w:val="en-US" w:eastAsia="zh-CN"/>
              </w:rPr>
            </w:pPr>
            <w:del w:id="8563" w:author="Prashant Sharma" w:date="2022-11-30T07:20:00Z">
              <w:r w:rsidDel="001339BB">
                <w:rPr>
                  <w:rFonts w:hint="eastAsia"/>
                  <w:lang w:val="en-US" w:eastAsia="zh-CN"/>
                </w:rPr>
                <w:delText>freq2</w:delText>
              </w:r>
            </w:del>
          </w:p>
        </w:tc>
        <w:tc>
          <w:tcPr>
            <w:tcW w:w="831" w:type="dxa"/>
            <w:tcBorders>
              <w:top w:val="single" w:sz="4" w:space="0" w:color="auto"/>
              <w:left w:val="single" w:sz="4" w:space="0" w:color="auto"/>
              <w:bottom w:val="single" w:sz="4" w:space="0" w:color="auto"/>
              <w:right w:val="single" w:sz="4" w:space="0" w:color="auto"/>
            </w:tcBorders>
            <w:vAlign w:val="center"/>
          </w:tcPr>
          <w:p w14:paraId="071175E4" w14:textId="77777777" w:rsidR="00872ECA" w:rsidDel="001339BB" w:rsidRDefault="00872ECA" w:rsidP="008A4BAB">
            <w:pPr>
              <w:pStyle w:val="TAC"/>
              <w:rPr>
                <w:del w:id="8564" w:author="Prashant Sharma" w:date="2022-11-30T07:20:00Z"/>
                <w:lang w:val="en-US"/>
              </w:rPr>
            </w:pPr>
            <w:del w:id="8565" w:author="Prashant Sharma" w:date="2022-11-30T07:20:00Z">
              <w:r w:rsidDel="001339BB">
                <w:rPr>
                  <w:lang w:val="en-US"/>
                </w:rPr>
                <w:delText>freq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3E47316" w14:textId="77777777" w:rsidR="00872ECA" w:rsidDel="001339BB" w:rsidRDefault="00872ECA" w:rsidP="008A4BAB">
            <w:pPr>
              <w:pStyle w:val="TAC"/>
              <w:rPr>
                <w:del w:id="8566" w:author="Prashant Sharma" w:date="2022-11-30T07:20:00Z"/>
                <w:lang w:val="en-US" w:eastAsia="zh-CN"/>
              </w:rPr>
            </w:pPr>
            <w:del w:id="8567" w:author="Prashant Sharma" w:date="2022-11-30T07:20:00Z">
              <w:r w:rsidDel="001339BB">
                <w:rPr>
                  <w:rFonts w:hint="eastAsia"/>
                  <w:lang w:val="en-US" w:eastAsia="zh-CN"/>
                </w:rPr>
                <w:delText>freq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E1FE2DE" w14:textId="77777777" w:rsidR="00872ECA" w:rsidDel="001339BB" w:rsidRDefault="00872ECA" w:rsidP="008A4BAB">
            <w:pPr>
              <w:pStyle w:val="TAC"/>
              <w:rPr>
                <w:del w:id="8568" w:author="Prashant Sharma" w:date="2022-11-30T07:20:00Z"/>
                <w:lang w:val="en-US"/>
              </w:rPr>
            </w:pPr>
            <w:del w:id="8569" w:author="Prashant Sharma" w:date="2022-11-30T07:20:00Z">
              <w:r w:rsidDel="001339BB">
                <w:rPr>
                  <w:lang w:val="en-US"/>
                </w:rPr>
                <w:delText>freq1</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84F2A41" w14:textId="77777777" w:rsidR="00872ECA" w:rsidDel="001339BB" w:rsidRDefault="00872ECA" w:rsidP="008A4BAB">
            <w:pPr>
              <w:pStyle w:val="TAC"/>
              <w:rPr>
                <w:del w:id="8570" w:author="Prashant Sharma" w:date="2022-11-30T07:20:00Z"/>
                <w:lang w:val="en-US" w:eastAsia="zh-CN"/>
              </w:rPr>
            </w:pPr>
            <w:del w:id="8571" w:author="Prashant Sharma" w:date="2022-11-30T07:20:00Z">
              <w:r w:rsidDel="001339BB">
                <w:rPr>
                  <w:rFonts w:hint="eastAsia"/>
                  <w:lang w:val="en-US" w:eastAsia="zh-CN"/>
                </w:rPr>
                <w:delText>freq2</w:delText>
              </w:r>
            </w:del>
          </w:p>
        </w:tc>
      </w:tr>
      <w:tr w:rsidR="00872ECA" w:rsidDel="001339BB" w14:paraId="410C1552" w14:textId="77777777" w:rsidTr="008A4BAB">
        <w:trPr>
          <w:jc w:val="center"/>
          <w:del w:id="857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6BC98CB" w14:textId="77777777" w:rsidR="00872ECA" w:rsidDel="001339BB" w:rsidRDefault="00872ECA" w:rsidP="008A4BAB">
            <w:pPr>
              <w:pStyle w:val="TAL"/>
              <w:rPr>
                <w:del w:id="8573" w:author="Prashant Sharma" w:date="2022-11-30T07:20:00Z"/>
                <w:lang w:val="en-US"/>
              </w:rPr>
            </w:pPr>
            <w:del w:id="8574" w:author="Prashant Sharma" w:date="2022-11-30T07:20:00Z">
              <w:r w:rsidDel="001339BB">
                <w:rPr>
                  <w:lang w:val="it-IT"/>
                </w:rPr>
                <w:delText>Duplex mode</w:delText>
              </w:r>
            </w:del>
          </w:p>
        </w:tc>
        <w:tc>
          <w:tcPr>
            <w:tcW w:w="1199" w:type="dxa"/>
            <w:tcBorders>
              <w:top w:val="single" w:sz="4" w:space="0" w:color="auto"/>
              <w:left w:val="single" w:sz="4" w:space="0" w:color="auto"/>
              <w:bottom w:val="single" w:sz="4" w:space="0" w:color="auto"/>
              <w:right w:val="single" w:sz="4" w:space="0" w:color="auto"/>
            </w:tcBorders>
          </w:tcPr>
          <w:p w14:paraId="2C3E7784" w14:textId="77777777" w:rsidR="00872ECA" w:rsidDel="001339BB" w:rsidRDefault="00872ECA" w:rsidP="008A4BAB">
            <w:pPr>
              <w:pStyle w:val="TAL"/>
              <w:rPr>
                <w:del w:id="8575" w:author="Prashant Sharma" w:date="2022-11-30T07:20:00Z"/>
                <w:lang w:val="en-US"/>
              </w:rPr>
            </w:pPr>
            <w:del w:id="857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737BDFA3" w14:textId="77777777" w:rsidR="00872ECA" w:rsidDel="001339BB" w:rsidRDefault="00872ECA" w:rsidP="008A4BAB">
            <w:pPr>
              <w:pStyle w:val="TAL"/>
              <w:rPr>
                <w:del w:id="8577"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23F6480" w14:textId="77777777" w:rsidR="00872ECA" w:rsidDel="001339BB" w:rsidRDefault="00872ECA" w:rsidP="008A4BAB">
            <w:pPr>
              <w:pStyle w:val="TAC"/>
              <w:rPr>
                <w:del w:id="8578" w:author="Prashant Sharma" w:date="2022-11-30T07:20:00Z"/>
                <w:lang w:val="en-US"/>
              </w:rPr>
            </w:pPr>
            <w:del w:id="8579" w:author="Prashant Sharma" w:date="2022-11-30T07:20:00Z">
              <w:r w:rsidDel="001339BB">
                <w:delText>TDD</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4FF7F1C" w14:textId="77777777" w:rsidR="00872ECA" w:rsidDel="001339BB" w:rsidRDefault="00872ECA" w:rsidP="008A4BAB">
            <w:pPr>
              <w:pStyle w:val="TAC"/>
              <w:rPr>
                <w:del w:id="8580" w:author="Prashant Sharma" w:date="2022-11-30T07:20:00Z"/>
                <w:lang w:val="en-US"/>
              </w:rPr>
            </w:pPr>
            <w:del w:id="8581" w:author="Prashant Sharma" w:date="2022-11-30T07:20:00Z">
              <w:r w:rsidDel="001339BB">
                <w:delText>TDD</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8BC0B58" w14:textId="77777777" w:rsidR="00872ECA" w:rsidDel="001339BB" w:rsidRDefault="00872ECA" w:rsidP="008A4BAB">
            <w:pPr>
              <w:pStyle w:val="TAC"/>
              <w:rPr>
                <w:del w:id="8582" w:author="Prashant Sharma" w:date="2022-11-30T07:20:00Z"/>
                <w:lang w:val="en-US"/>
              </w:rPr>
            </w:pPr>
            <w:del w:id="8583" w:author="Prashant Sharma" w:date="2022-11-30T07:20:00Z">
              <w:r w:rsidDel="001339BB">
                <w:delText>TDD</w:delText>
              </w:r>
            </w:del>
          </w:p>
        </w:tc>
      </w:tr>
      <w:tr w:rsidR="00872ECA" w:rsidDel="001339BB" w14:paraId="6C5E958B" w14:textId="77777777" w:rsidTr="008A4BAB">
        <w:trPr>
          <w:jc w:val="center"/>
          <w:del w:id="858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79AC947" w14:textId="77777777" w:rsidR="00872ECA" w:rsidDel="001339BB" w:rsidRDefault="00872ECA" w:rsidP="008A4BAB">
            <w:pPr>
              <w:pStyle w:val="TAL"/>
              <w:rPr>
                <w:del w:id="8585" w:author="Prashant Sharma" w:date="2022-11-30T07:20:00Z"/>
                <w:lang w:val="en-US"/>
              </w:rPr>
            </w:pPr>
            <w:del w:id="8586" w:author="Prashant Sharma" w:date="2022-11-30T07:20:00Z">
              <w:r w:rsidDel="001339BB">
                <w:rPr>
                  <w:rFonts w:eastAsia="Malgun Gothic"/>
                  <w:szCs w:val="18"/>
                </w:rPr>
                <w:delText>TDD configuration</w:delText>
              </w:r>
            </w:del>
          </w:p>
        </w:tc>
        <w:tc>
          <w:tcPr>
            <w:tcW w:w="1199" w:type="dxa"/>
            <w:tcBorders>
              <w:top w:val="single" w:sz="4" w:space="0" w:color="auto"/>
              <w:left w:val="single" w:sz="4" w:space="0" w:color="auto"/>
              <w:bottom w:val="single" w:sz="4" w:space="0" w:color="auto"/>
              <w:right w:val="single" w:sz="4" w:space="0" w:color="auto"/>
            </w:tcBorders>
          </w:tcPr>
          <w:p w14:paraId="58285E24" w14:textId="77777777" w:rsidR="00872ECA" w:rsidDel="001339BB" w:rsidRDefault="00872ECA" w:rsidP="008A4BAB">
            <w:pPr>
              <w:pStyle w:val="TAL"/>
              <w:rPr>
                <w:del w:id="8587" w:author="Prashant Sharma" w:date="2022-11-30T07:20:00Z"/>
                <w:lang w:val="en-US"/>
              </w:rPr>
            </w:pPr>
            <w:del w:id="8588"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1FB07182" w14:textId="77777777" w:rsidR="00872ECA" w:rsidDel="001339BB" w:rsidRDefault="00872ECA" w:rsidP="008A4BAB">
            <w:pPr>
              <w:pStyle w:val="TAL"/>
              <w:rPr>
                <w:del w:id="8589"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EFF4751" w14:textId="77777777" w:rsidR="00872ECA" w:rsidDel="001339BB" w:rsidRDefault="00872ECA" w:rsidP="008A4BAB">
            <w:pPr>
              <w:pStyle w:val="TAC"/>
              <w:rPr>
                <w:del w:id="8590" w:author="Prashant Sharma" w:date="2022-11-30T07:20:00Z"/>
                <w:lang w:val="en-US"/>
              </w:rPr>
            </w:pPr>
            <w:del w:id="8591" w:author="Prashant Sharma" w:date="2022-11-30T07:20:00Z">
              <w:r w:rsidDel="001339BB">
                <w:rPr>
                  <w:lang w:val="en-US"/>
                </w:rPr>
                <w:delText>TDDConf.3.1</w:delText>
              </w:r>
            </w:del>
          </w:p>
        </w:tc>
        <w:tc>
          <w:tcPr>
            <w:tcW w:w="1663" w:type="dxa"/>
            <w:gridSpan w:val="2"/>
            <w:tcBorders>
              <w:top w:val="single" w:sz="4" w:space="0" w:color="auto"/>
              <w:left w:val="single" w:sz="4" w:space="0" w:color="auto"/>
              <w:bottom w:val="single" w:sz="4" w:space="0" w:color="auto"/>
              <w:right w:val="single" w:sz="4" w:space="0" w:color="auto"/>
            </w:tcBorders>
          </w:tcPr>
          <w:p w14:paraId="325FC605" w14:textId="77777777" w:rsidR="00872ECA" w:rsidDel="001339BB" w:rsidRDefault="00872ECA" w:rsidP="008A4BAB">
            <w:pPr>
              <w:pStyle w:val="TAC"/>
              <w:rPr>
                <w:del w:id="8592" w:author="Prashant Sharma" w:date="2022-11-30T07:20:00Z"/>
                <w:lang w:val="en-US"/>
              </w:rPr>
            </w:pPr>
            <w:del w:id="8593" w:author="Prashant Sharma" w:date="2022-11-30T07:20:00Z">
              <w:r w:rsidDel="001339BB">
                <w:rPr>
                  <w:lang w:val="en-US"/>
                </w:rPr>
                <w:delText>TDDConf.3.1</w:delText>
              </w:r>
            </w:del>
          </w:p>
        </w:tc>
        <w:tc>
          <w:tcPr>
            <w:tcW w:w="1663" w:type="dxa"/>
            <w:gridSpan w:val="2"/>
            <w:tcBorders>
              <w:top w:val="single" w:sz="4" w:space="0" w:color="auto"/>
              <w:left w:val="single" w:sz="4" w:space="0" w:color="auto"/>
              <w:bottom w:val="single" w:sz="4" w:space="0" w:color="auto"/>
              <w:right w:val="single" w:sz="4" w:space="0" w:color="auto"/>
            </w:tcBorders>
          </w:tcPr>
          <w:p w14:paraId="1F3C6E42" w14:textId="77777777" w:rsidR="00872ECA" w:rsidDel="001339BB" w:rsidRDefault="00872ECA" w:rsidP="008A4BAB">
            <w:pPr>
              <w:pStyle w:val="TAC"/>
              <w:rPr>
                <w:del w:id="8594" w:author="Prashant Sharma" w:date="2022-11-30T07:20:00Z"/>
                <w:lang w:val="en-US"/>
              </w:rPr>
            </w:pPr>
            <w:del w:id="8595" w:author="Prashant Sharma" w:date="2022-11-30T07:20:00Z">
              <w:r w:rsidDel="001339BB">
                <w:rPr>
                  <w:lang w:val="en-US"/>
                </w:rPr>
                <w:delText>TDDConf.3.1</w:delText>
              </w:r>
            </w:del>
          </w:p>
        </w:tc>
      </w:tr>
      <w:tr w:rsidR="00872ECA" w:rsidDel="001339BB" w14:paraId="74C20D6D" w14:textId="77777777" w:rsidTr="008A4BAB">
        <w:trPr>
          <w:jc w:val="center"/>
          <w:del w:id="859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39BDED9" w14:textId="77777777" w:rsidR="00872ECA" w:rsidDel="001339BB" w:rsidRDefault="00872ECA" w:rsidP="008A4BAB">
            <w:pPr>
              <w:pStyle w:val="TAL"/>
              <w:rPr>
                <w:del w:id="8597" w:author="Prashant Sharma" w:date="2022-11-30T07:20:00Z"/>
                <w:rFonts w:eastAsia="Malgun Gothic"/>
                <w:szCs w:val="18"/>
              </w:rPr>
            </w:pPr>
            <w:del w:id="8598" w:author="Prashant Sharma" w:date="2022-11-30T07:20:00Z">
              <w:r w:rsidDel="001339BB">
                <w:rPr>
                  <w:rFonts w:hint="eastAsia"/>
                  <w:lang w:eastAsia="zh-CN"/>
                </w:rPr>
                <w:delText>Downlink i</w:delText>
              </w:r>
              <w:r w:rsidDel="001339BB">
                <w:delText>nitial BWP Configuration</w:delText>
              </w:r>
            </w:del>
          </w:p>
        </w:tc>
        <w:tc>
          <w:tcPr>
            <w:tcW w:w="1199" w:type="dxa"/>
            <w:tcBorders>
              <w:top w:val="single" w:sz="4" w:space="0" w:color="auto"/>
              <w:left w:val="single" w:sz="4" w:space="0" w:color="auto"/>
              <w:bottom w:val="single" w:sz="4" w:space="0" w:color="auto"/>
              <w:right w:val="single" w:sz="4" w:space="0" w:color="auto"/>
            </w:tcBorders>
          </w:tcPr>
          <w:p w14:paraId="0DC0ED4C" w14:textId="77777777" w:rsidR="00872ECA" w:rsidDel="001339BB" w:rsidRDefault="00872ECA" w:rsidP="008A4BAB">
            <w:pPr>
              <w:pStyle w:val="TAL"/>
              <w:rPr>
                <w:del w:id="8599" w:author="Prashant Sharma" w:date="2022-11-30T07:20:00Z"/>
                <w:rFonts w:eastAsia="Malgun Gothic"/>
                <w:szCs w:val="18"/>
              </w:rPr>
            </w:pPr>
            <w:del w:id="8600"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3D5C3482" w14:textId="77777777" w:rsidR="00872ECA" w:rsidDel="001339BB" w:rsidRDefault="00872ECA" w:rsidP="008A4BAB">
            <w:pPr>
              <w:pStyle w:val="TAL"/>
              <w:rPr>
                <w:del w:id="8601"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15572609" w14:textId="77777777" w:rsidR="00872ECA" w:rsidDel="001339BB" w:rsidRDefault="00872ECA" w:rsidP="008A4BAB">
            <w:pPr>
              <w:pStyle w:val="TAC"/>
              <w:rPr>
                <w:del w:id="8602" w:author="Prashant Sharma" w:date="2022-11-30T07:20:00Z"/>
                <w:lang w:val="en-US"/>
              </w:rPr>
            </w:pPr>
            <w:del w:id="8603" w:author="Prashant Sharma" w:date="2022-11-30T07:20:00Z">
              <w:r w:rsidDel="001339BB">
                <w:rPr>
                  <w:lang w:val="en-US"/>
                </w:rPr>
                <w:delText>D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4B5AF3B2" w14:textId="77777777" w:rsidR="00872ECA" w:rsidDel="001339BB" w:rsidRDefault="00872ECA" w:rsidP="008A4BAB">
            <w:pPr>
              <w:pStyle w:val="TAC"/>
              <w:rPr>
                <w:del w:id="8604" w:author="Prashant Sharma" w:date="2022-11-30T07:20:00Z"/>
                <w:lang w:val="en-US"/>
              </w:rPr>
            </w:pPr>
            <w:del w:id="8605" w:author="Prashant Sharma" w:date="2022-11-30T07:20:00Z">
              <w:r w:rsidDel="001339BB">
                <w:rPr>
                  <w:lang w:val="en-US"/>
                </w:rPr>
                <w:delText>D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7B43D7FD" w14:textId="77777777" w:rsidR="00872ECA" w:rsidDel="001339BB" w:rsidRDefault="00872ECA" w:rsidP="008A4BAB">
            <w:pPr>
              <w:pStyle w:val="TAC"/>
              <w:rPr>
                <w:del w:id="8606" w:author="Prashant Sharma" w:date="2022-11-30T07:20:00Z"/>
                <w:lang w:val="en-US"/>
              </w:rPr>
            </w:pPr>
            <w:del w:id="8607" w:author="Prashant Sharma" w:date="2022-11-30T07:20:00Z">
              <w:r w:rsidDel="001339BB">
                <w:rPr>
                  <w:lang w:val="en-US"/>
                </w:rPr>
                <w:delText>DLBWP.0.1</w:delText>
              </w:r>
            </w:del>
          </w:p>
        </w:tc>
      </w:tr>
      <w:tr w:rsidR="00872ECA" w:rsidDel="001339BB" w14:paraId="51E2E9DF" w14:textId="77777777" w:rsidTr="008A4BAB">
        <w:trPr>
          <w:jc w:val="center"/>
          <w:del w:id="860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538A0D00" w14:textId="77777777" w:rsidR="00872ECA" w:rsidDel="001339BB" w:rsidRDefault="00872ECA" w:rsidP="008A4BAB">
            <w:pPr>
              <w:pStyle w:val="TAL"/>
              <w:rPr>
                <w:del w:id="8609" w:author="Prashant Sharma" w:date="2022-11-30T07:20:00Z"/>
                <w:szCs w:val="18"/>
                <w:lang w:eastAsia="zh-CN"/>
              </w:rPr>
            </w:pPr>
            <w:del w:id="8610" w:author="Prashant Sharma" w:date="2022-11-30T07:20:00Z">
              <w:r w:rsidDel="001339BB">
                <w:rPr>
                  <w:rFonts w:hint="eastAsia"/>
                  <w:szCs w:val="18"/>
                  <w:lang w:eastAsia="zh-CN"/>
                </w:rPr>
                <w:delText>Downlink dedicated</w:delText>
              </w:r>
              <w:r w:rsidDel="001339BB">
                <w:rPr>
                  <w:szCs w:val="18"/>
                </w:rPr>
                <w:delText xml:space="preserve"> BWP Configuration</w:delText>
              </w:r>
            </w:del>
          </w:p>
        </w:tc>
        <w:tc>
          <w:tcPr>
            <w:tcW w:w="1199" w:type="dxa"/>
            <w:tcBorders>
              <w:top w:val="single" w:sz="4" w:space="0" w:color="auto"/>
              <w:left w:val="single" w:sz="4" w:space="0" w:color="auto"/>
              <w:bottom w:val="single" w:sz="4" w:space="0" w:color="auto"/>
              <w:right w:val="single" w:sz="4" w:space="0" w:color="auto"/>
            </w:tcBorders>
          </w:tcPr>
          <w:p w14:paraId="7221A352" w14:textId="77777777" w:rsidR="00872ECA" w:rsidDel="001339BB" w:rsidRDefault="00872ECA" w:rsidP="008A4BAB">
            <w:pPr>
              <w:pStyle w:val="TAL"/>
              <w:rPr>
                <w:del w:id="8611" w:author="Prashant Sharma" w:date="2022-11-30T07:20:00Z"/>
                <w:szCs w:val="18"/>
                <w:lang w:eastAsia="zh-CN"/>
              </w:rPr>
            </w:pPr>
            <w:del w:id="8612"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0F837754" w14:textId="77777777" w:rsidR="00872ECA" w:rsidDel="001339BB" w:rsidRDefault="00872ECA" w:rsidP="008A4BAB">
            <w:pPr>
              <w:pStyle w:val="TAL"/>
              <w:rPr>
                <w:del w:id="8613" w:author="Prashant Sharma" w:date="2022-11-30T07:20:00Z"/>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18592C7" w14:textId="77777777" w:rsidR="00872ECA" w:rsidDel="001339BB" w:rsidRDefault="00872ECA" w:rsidP="008A4BAB">
            <w:pPr>
              <w:pStyle w:val="TAC"/>
              <w:rPr>
                <w:del w:id="8614" w:author="Prashant Sharma" w:date="2022-11-30T07:20:00Z"/>
                <w:szCs w:val="18"/>
                <w:lang w:val="en-US"/>
              </w:rPr>
            </w:pPr>
            <w:del w:id="8615"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3C5CBE26" w14:textId="77777777" w:rsidR="00872ECA" w:rsidDel="001339BB" w:rsidRDefault="00872ECA" w:rsidP="008A4BAB">
            <w:pPr>
              <w:pStyle w:val="TAC"/>
              <w:rPr>
                <w:del w:id="8616" w:author="Prashant Sharma" w:date="2022-11-30T07:20:00Z"/>
                <w:szCs w:val="18"/>
                <w:lang w:val="en-US" w:eastAsia="zh-CN"/>
              </w:rPr>
            </w:pPr>
            <w:del w:id="8617"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4CF79A2F" w14:textId="77777777" w:rsidR="00872ECA" w:rsidDel="001339BB" w:rsidRDefault="00872ECA" w:rsidP="008A4BAB">
            <w:pPr>
              <w:pStyle w:val="TAC"/>
              <w:rPr>
                <w:del w:id="8618" w:author="Prashant Sharma" w:date="2022-11-30T07:20:00Z"/>
                <w:szCs w:val="18"/>
                <w:lang w:val="en-US" w:eastAsia="zh-CN"/>
              </w:rPr>
            </w:pPr>
            <w:del w:id="8619"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r>
      <w:tr w:rsidR="00872ECA" w:rsidDel="001339BB" w14:paraId="32A83A5A" w14:textId="77777777" w:rsidTr="008A4BAB">
        <w:trPr>
          <w:jc w:val="center"/>
          <w:del w:id="862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932DFF7" w14:textId="77777777" w:rsidR="00872ECA" w:rsidDel="001339BB" w:rsidRDefault="00872ECA" w:rsidP="008A4BAB">
            <w:pPr>
              <w:pStyle w:val="TAL"/>
              <w:rPr>
                <w:del w:id="8621" w:author="Prashant Sharma" w:date="2022-11-30T07:20:00Z"/>
                <w:rFonts w:eastAsia="Malgun Gothic"/>
                <w:szCs w:val="18"/>
              </w:rPr>
            </w:pPr>
            <w:del w:id="8622" w:author="Prashant Sharma" w:date="2022-11-30T07:20:00Z">
              <w:r w:rsidDel="001339BB">
                <w:rPr>
                  <w:szCs w:val="18"/>
                  <w:lang w:val="en-US"/>
                </w:rPr>
                <w:delText>Uplink initial BWP configuration</w:delText>
              </w:r>
            </w:del>
          </w:p>
        </w:tc>
        <w:tc>
          <w:tcPr>
            <w:tcW w:w="1199" w:type="dxa"/>
            <w:tcBorders>
              <w:top w:val="single" w:sz="4" w:space="0" w:color="auto"/>
              <w:left w:val="single" w:sz="4" w:space="0" w:color="auto"/>
              <w:bottom w:val="single" w:sz="4" w:space="0" w:color="auto"/>
              <w:right w:val="single" w:sz="4" w:space="0" w:color="auto"/>
            </w:tcBorders>
          </w:tcPr>
          <w:p w14:paraId="7FC6B2EF" w14:textId="77777777" w:rsidR="00872ECA" w:rsidDel="001339BB" w:rsidRDefault="00872ECA" w:rsidP="008A4BAB">
            <w:pPr>
              <w:pStyle w:val="TAL"/>
              <w:rPr>
                <w:del w:id="8623" w:author="Prashant Sharma" w:date="2022-11-30T07:20:00Z"/>
                <w:rFonts w:eastAsia="Malgun Gothic"/>
                <w:szCs w:val="18"/>
              </w:rPr>
            </w:pPr>
            <w:del w:id="8624"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04CB8179" w14:textId="77777777" w:rsidR="00872ECA" w:rsidDel="001339BB" w:rsidRDefault="00872ECA" w:rsidP="008A4BAB">
            <w:pPr>
              <w:pStyle w:val="TAL"/>
              <w:rPr>
                <w:del w:id="8625"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E32C22C" w14:textId="77777777" w:rsidR="00872ECA" w:rsidDel="001339BB" w:rsidRDefault="00872ECA" w:rsidP="008A4BAB">
            <w:pPr>
              <w:pStyle w:val="TAC"/>
              <w:rPr>
                <w:del w:id="8626" w:author="Prashant Sharma" w:date="2022-11-30T07:20:00Z"/>
                <w:rFonts w:eastAsia="Malgun Gothic"/>
                <w:szCs w:val="18"/>
              </w:rPr>
            </w:pPr>
            <w:del w:id="8627" w:author="Prashant Sharma" w:date="2022-11-30T07:20:00Z">
              <w:r w:rsidDel="001339BB">
                <w:rPr>
                  <w:szCs w:val="18"/>
                  <w:lang w:val="fr-FR" w:eastAsia="zh-CN"/>
                </w:rPr>
                <w:delText>U</w:delText>
              </w:r>
              <w:r w:rsidDel="001339BB">
                <w:rPr>
                  <w:szCs w:val="18"/>
                  <w:lang w:val="fr-FR"/>
                </w:rPr>
                <w:delText>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4C4FC2D6" w14:textId="77777777" w:rsidR="00872ECA" w:rsidDel="001339BB" w:rsidRDefault="00872ECA" w:rsidP="008A4BAB">
            <w:pPr>
              <w:pStyle w:val="TAC"/>
              <w:rPr>
                <w:del w:id="8628" w:author="Prashant Sharma" w:date="2022-11-30T07:20:00Z"/>
                <w:rFonts w:eastAsia="Malgun Gothic"/>
                <w:szCs w:val="18"/>
              </w:rPr>
            </w:pPr>
            <w:del w:id="8629" w:author="Prashant Sharma" w:date="2022-11-30T07:20:00Z">
              <w:r w:rsidDel="001339BB">
                <w:rPr>
                  <w:szCs w:val="18"/>
                  <w:lang w:val="fr-FR" w:eastAsia="zh-CN"/>
                </w:rPr>
                <w:delText>U</w:delText>
              </w:r>
              <w:r w:rsidDel="001339BB">
                <w:rPr>
                  <w:szCs w:val="18"/>
                  <w:lang w:val="fr-FR"/>
                </w:rPr>
                <w:delText>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2AF27611" w14:textId="77777777" w:rsidR="00872ECA" w:rsidDel="001339BB" w:rsidRDefault="00872ECA" w:rsidP="008A4BAB">
            <w:pPr>
              <w:pStyle w:val="TAC"/>
              <w:rPr>
                <w:del w:id="8630" w:author="Prashant Sharma" w:date="2022-11-30T07:20:00Z"/>
                <w:rFonts w:eastAsia="Malgun Gothic"/>
                <w:szCs w:val="18"/>
              </w:rPr>
            </w:pPr>
            <w:del w:id="8631" w:author="Prashant Sharma" w:date="2022-11-30T07:20:00Z">
              <w:r w:rsidDel="001339BB">
                <w:rPr>
                  <w:szCs w:val="18"/>
                  <w:lang w:val="fr-FR" w:eastAsia="zh-CN"/>
                </w:rPr>
                <w:delText>U</w:delText>
              </w:r>
              <w:r w:rsidDel="001339BB">
                <w:rPr>
                  <w:szCs w:val="18"/>
                  <w:lang w:val="fr-FR"/>
                </w:rPr>
                <w:delText>LBWP.0.1</w:delText>
              </w:r>
            </w:del>
          </w:p>
        </w:tc>
      </w:tr>
      <w:tr w:rsidR="00872ECA" w:rsidDel="001339BB" w14:paraId="41D4DAA7" w14:textId="77777777" w:rsidTr="008A4BAB">
        <w:trPr>
          <w:jc w:val="center"/>
          <w:del w:id="863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7AD34FCE" w14:textId="77777777" w:rsidR="00872ECA" w:rsidDel="001339BB" w:rsidRDefault="00872ECA" w:rsidP="008A4BAB">
            <w:pPr>
              <w:pStyle w:val="TAL"/>
              <w:rPr>
                <w:del w:id="8633" w:author="Prashant Sharma" w:date="2022-11-30T07:20:00Z"/>
                <w:rFonts w:eastAsia="Malgun Gothic"/>
                <w:szCs w:val="18"/>
              </w:rPr>
            </w:pPr>
            <w:del w:id="8634" w:author="Prashant Sharma" w:date="2022-11-30T07:20:00Z">
              <w:r w:rsidDel="001339BB">
                <w:rPr>
                  <w:szCs w:val="18"/>
                  <w:lang w:val="en-US"/>
                </w:rPr>
                <w:delText>Uplink dedicated BWP configuration</w:delText>
              </w:r>
            </w:del>
          </w:p>
        </w:tc>
        <w:tc>
          <w:tcPr>
            <w:tcW w:w="1199" w:type="dxa"/>
            <w:tcBorders>
              <w:top w:val="single" w:sz="4" w:space="0" w:color="auto"/>
              <w:left w:val="single" w:sz="4" w:space="0" w:color="auto"/>
              <w:bottom w:val="single" w:sz="4" w:space="0" w:color="auto"/>
              <w:right w:val="single" w:sz="4" w:space="0" w:color="auto"/>
            </w:tcBorders>
          </w:tcPr>
          <w:p w14:paraId="17A98C1F" w14:textId="77777777" w:rsidR="00872ECA" w:rsidDel="001339BB" w:rsidRDefault="00872ECA" w:rsidP="008A4BAB">
            <w:pPr>
              <w:pStyle w:val="TAL"/>
              <w:rPr>
                <w:del w:id="8635" w:author="Prashant Sharma" w:date="2022-11-30T07:20:00Z"/>
                <w:rFonts w:eastAsia="Malgun Gothic"/>
                <w:szCs w:val="18"/>
              </w:rPr>
            </w:pPr>
            <w:del w:id="863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5E714585" w14:textId="77777777" w:rsidR="00872ECA" w:rsidDel="001339BB" w:rsidRDefault="00872ECA" w:rsidP="008A4BAB">
            <w:pPr>
              <w:pStyle w:val="TAL"/>
              <w:rPr>
                <w:del w:id="8637"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3A84EB5D" w14:textId="77777777" w:rsidR="00872ECA" w:rsidDel="001339BB" w:rsidRDefault="00872ECA" w:rsidP="008A4BAB">
            <w:pPr>
              <w:pStyle w:val="TAC"/>
              <w:rPr>
                <w:del w:id="8638" w:author="Prashant Sharma" w:date="2022-11-30T07:20:00Z"/>
                <w:rFonts w:eastAsia="Malgun Gothic"/>
                <w:szCs w:val="18"/>
              </w:rPr>
            </w:pPr>
            <w:del w:id="8639"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184625C8" w14:textId="77777777" w:rsidR="00872ECA" w:rsidDel="001339BB" w:rsidRDefault="00872ECA" w:rsidP="008A4BAB">
            <w:pPr>
              <w:pStyle w:val="TAC"/>
              <w:rPr>
                <w:del w:id="8640" w:author="Prashant Sharma" w:date="2022-11-30T07:20:00Z"/>
                <w:rFonts w:eastAsia="Malgun Gothic"/>
                <w:szCs w:val="18"/>
              </w:rPr>
            </w:pPr>
            <w:del w:id="8641"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562418B6" w14:textId="77777777" w:rsidR="00872ECA" w:rsidDel="001339BB" w:rsidRDefault="00872ECA" w:rsidP="008A4BAB">
            <w:pPr>
              <w:pStyle w:val="TAC"/>
              <w:rPr>
                <w:del w:id="8642" w:author="Prashant Sharma" w:date="2022-11-30T07:20:00Z"/>
                <w:rFonts w:eastAsia="Malgun Gothic"/>
                <w:szCs w:val="18"/>
              </w:rPr>
            </w:pPr>
            <w:del w:id="8643"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r>
      <w:tr w:rsidR="00872ECA" w:rsidDel="001339BB" w14:paraId="34BED0BC" w14:textId="77777777" w:rsidTr="008A4BAB">
        <w:trPr>
          <w:jc w:val="center"/>
          <w:del w:id="864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DD51F06" w14:textId="77777777" w:rsidR="00872ECA" w:rsidDel="001339BB" w:rsidRDefault="00872ECA" w:rsidP="008A4BAB">
            <w:pPr>
              <w:pStyle w:val="TAL"/>
              <w:rPr>
                <w:del w:id="8645" w:author="Prashant Sharma" w:date="2022-11-30T07:20:00Z"/>
                <w:rFonts w:eastAsia="Malgun Gothic"/>
                <w:szCs w:val="18"/>
              </w:rPr>
            </w:pPr>
            <w:del w:id="8646" w:author="Prashant Sharma" w:date="2022-11-30T07:20:00Z">
              <w:r w:rsidDel="001339BB">
                <w:rPr>
                  <w:szCs w:val="18"/>
                  <w:lang w:val="en-US"/>
                </w:rPr>
                <w:delText>TRS configuration</w:delText>
              </w:r>
            </w:del>
          </w:p>
        </w:tc>
        <w:tc>
          <w:tcPr>
            <w:tcW w:w="1199" w:type="dxa"/>
            <w:tcBorders>
              <w:top w:val="single" w:sz="4" w:space="0" w:color="auto"/>
              <w:left w:val="single" w:sz="4" w:space="0" w:color="auto"/>
              <w:bottom w:val="single" w:sz="4" w:space="0" w:color="auto"/>
              <w:right w:val="single" w:sz="4" w:space="0" w:color="auto"/>
            </w:tcBorders>
          </w:tcPr>
          <w:p w14:paraId="1413E14E" w14:textId="77777777" w:rsidR="00872ECA" w:rsidDel="001339BB" w:rsidRDefault="00872ECA" w:rsidP="008A4BAB">
            <w:pPr>
              <w:pStyle w:val="TAL"/>
              <w:rPr>
                <w:del w:id="8647" w:author="Prashant Sharma" w:date="2022-11-30T07:20:00Z"/>
                <w:rFonts w:eastAsia="Malgun Gothic"/>
                <w:szCs w:val="18"/>
              </w:rPr>
            </w:pPr>
            <w:del w:id="8648"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59B722AF" w14:textId="77777777" w:rsidR="00872ECA" w:rsidDel="001339BB" w:rsidRDefault="00872ECA" w:rsidP="008A4BAB">
            <w:pPr>
              <w:pStyle w:val="TAL"/>
              <w:rPr>
                <w:del w:id="8649"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1BA7A00" w14:textId="77777777" w:rsidR="00872ECA" w:rsidDel="001339BB" w:rsidRDefault="00872ECA" w:rsidP="008A4BAB">
            <w:pPr>
              <w:pStyle w:val="TAC"/>
              <w:rPr>
                <w:del w:id="8650" w:author="Prashant Sharma" w:date="2022-11-30T07:20:00Z"/>
                <w:rFonts w:eastAsia="Malgun Gothic"/>
                <w:szCs w:val="18"/>
              </w:rPr>
            </w:pPr>
            <w:del w:id="8651" w:author="Prashant Sharma" w:date="2022-11-30T07:20:00Z">
              <w:r w:rsidDel="001339BB">
                <w:rPr>
                  <w:szCs w:val="18"/>
                </w:rPr>
                <w:delText>TRS.2.1 TDD</w:delText>
              </w:r>
            </w:del>
          </w:p>
        </w:tc>
        <w:tc>
          <w:tcPr>
            <w:tcW w:w="1663" w:type="dxa"/>
            <w:gridSpan w:val="2"/>
            <w:tcBorders>
              <w:top w:val="single" w:sz="4" w:space="0" w:color="auto"/>
              <w:left w:val="single" w:sz="4" w:space="0" w:color="auto"/>
              <w:bottom w:val="single" w:sz="4" w:space="0" w:color="auto"/>
              <w:right w:val="single" w:sz="4" w:space="0" w:color="auto"/>
            </w:tcBorders>
          </w:tcPr>
          <w:p w14:paraId="49E73774" w14:textId="77777777" w:rsidR="00872ECA" w:rsidDel="001339BB" w:rsidRDefault="00872ECA" w:rsidP="008A4BAB">
            <w:pPr>
              <w:pStyle w:val="TAC"/>
              <w:rPr>
                <w:del w:id="8652" w:author="Prashant Sharma" w:date="2022-11-30T07:20:00Z"/>
                <w:rFonts w:eastAsia="Malgun Gothic"/>
                <w:szCs w:val="18"/>
              </w:rPr>
            </w:pPr>
            <w:del w:id="8653" w:author="Prashant Sharma" w:date="2022-11-30T07:20:00Z">
              <w:r w:rsidDel="001339BB">
                <w:rPr>
                  <w:szCs w:val="18"/>
                </w:rPr>
                <w:delText>TRS.2.1 TDD</w:delText>
              </w:r>
            </w:del>
          </w:p>
        </w:tc>
        <w:tc>
          <w:tcPr>
            <w:tcW w:w="1663" w:type="dxa"/>
            <w:gridSpan w:val="2"/>
            <w:tcBorders>
              <w:top w:val="single" w:sz="4" w:space="0" w:color="auto"/>
              <w:left w:val="single" w:sz="4" w:space="0" w:color="auto"/>
              <w:bottom w:val="single" w:sz="4" w:space="0" w:color="auto"/>
              <w:right w:val="single" w:sz="4" w:space="0" w:color="auto"/>
            </w:tcBorders>
          </w:tcPr>
          <w:p w14:paraId="464734BB" w14:textId="77777777" w:rsidR="00872ECA" w:rsidDel="001339BB" w:rsidRDefault="00872ECA" w:rsidP="008A4BAB">
            <w:pPr>
              <w:pStyle w:val="TAC"/>
              <w:rPr>
                <w:del w:id="8654" w:author="Prashant Sharma" w:date="2022-11-30T07:20:00Z"/>
                <w:rFonts w:eastAsia="Malgun Gothic"/>
                <w:szCs w:val="18"/>
              </w:rPr>
            </w:pPr>
            <w:del w:id="8655" w:author="Prashant Sharma" w:date="2022-11-30T07:20:00Z">
              <w:r w:rsidDel="001339BB">
                <w:rPr>
                  <w:szCs w:val="18"/>
                </w:rPr>
                <w:delText>TRS.2.1 TDD</w:delText>
              </w:r>
            </w:del>
          </w:p>
        </w:tc>
      </w:tr>
      <w:tr w:rsidR="00872ECA" w:rsidDel="001339BB" w14:paraId="5E983258" w14:textId="77777777" w:rsidTr="008A4BAB">
        <w:trPr>
          <w:jc w:val="center"/>
          <w:del w:id="865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75A9E3B" w14:textId="77777777" w:rsidR="00872ECA" w:rsidDel="001339BB" w:rsidRDefault="00872ECA" w:rsidP="008A4BAB">
            <w:pPr>
              <w:pStyle w:val="TAL"/>
              <w:rPr>
                <w:del w:id="8657" w:author="Prashant Sharma" w:date="2022-11-30T07:20:00Z"/>
                <w:rFonts w:eastAsia="Malgun Gothic"/>
                <w:szCs w:val="18"/>
              </w:rPr>
            </w:pPr>
            <w:del w:id="8658" w:author="Prashant Sharma" w:date="2022-11-30T07:20:00Z">
              <w:r w:rsidDel="001339BB">
                <w:rPr>
                  <w:szCs w:val="18"/>
                  <w:lang w:val="en-US"/>
                </w:rPr>
                <w:delText>TCI state</w:delText>
              </w:r>
            </w:del>
          </w:p>
        </w:tc>
        <w:tc>
          <w:tcPr>
            <w:tcW w:w="1199" w:type="dxa"/>
            <w:tcBorders>
              <w:top w:val="single" w:sz="4" w:space="0" w:color="auto"/>
              <w:left w:val="single" w:sz="4" w:space="0" w:color="auto"/>
              <w:bottom w:val="single" w:sz="4" w:space="0" w:color="auto"/>
              <w:right w:val="single" w:sz="4" w:space="0" w:color="auto"/>
            </w:tcBorders>
          </w:tcPr>
          <w:p w14:paraId="0A75006C" w14:textId="77777777" w:rsidR="00872ECA" w:rsidDel="001339BB" w:rsidRDefault="00872ECA" w:rsidP="008A4BAB">
            <w:pPr>
              <w:pStyle w:val="TAL"/>
              <w:rPr>
                <w:del w:id="8659" w:author="Prashant Sharma" w:date="2022-11-30T07:20:00Z"/>
                <w:rFonts w:eastAsia="Malgun Gothic"/>
                <w:szCs w:val="18"/>
              </w:rPr>
            </w:pPr>
            <w:del w:id="8660"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459DF18C" w14:textId="77777777" w:rsidR="00872ECA" w:rsidDel="001339BB" w:rsidRDefault="00872ECA" w:rsidP="008A4BAB">
            <w:pPr>
              <w:pStyle w:val="TAL"/>
              <w:rPr>
                <w:del w:id="8661"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748582E" w14:textId="77777777" w:rsidR="00872ECA" w:rsidDel="001339BB" w:rsidRDefault="00872ECA" w:rsidP="008A4BAB">
            <w:pPr>
              <w:pStyle w:val="TAC"/>
              <w:rPr>
                <w:del w:id="8662" w:author="Prashant Sharma" w:date="2022-11-30T07:20:00Z"/>
                <w:rFonts w:eastAsia="Malgun Gothic"/>
                <w:szCs w:val="18"/>
              </w:rPr>
            </w:pPr>
            <w:del w:id="8663" w:author="Prashant Sharma" w:date="2022-11-30T07:20:00Z">
              <w:r w:rsidDel="001339BB">
                <w:rPr>
                  <w:szCs w:val="18"/>
                </w:rPr>
                <w:delText>TCI.State.0</w:delText>
              </w:r>
            </w:del>
          </w:p>
        </w:tc>
        <w:tc>
          <w:tcPr>
            <w:tcW w:w="1663" w:type="dxa"/>
            <w:gridSpan w:val="2"/>
            <w:tcBorders>
              <w:top w:val="single" w:sz="4" w:space="0" w:color="auto"/>
              <w:left w:val="single" w:sz="4" w:space="0" w:color="auto"/>
              <w:bottom w:val="single" w:sz="4" w:space="0" w:color="auto"/>
              <w:right w:val="single" w:sz="4" w:space="0" w:color="auto"/>
            </w:tcBorders>
          </w:tcPr>
          <w:p w14:paraId="0D6BD221" w14:textId="77777777" w:rsidR="00872ECA" w:rsidDel="001339BB" w:rsidRDefault="00872ECA" w:rsidP="008A4BAB">
            <w:pPr>
              <w:pStyle w:val="TAC"/>
              <w:rPr>
                <w:del w:id="8664" w:author="Prashant Sharma" w:date="2022-11-30T07:20:00Z"/>
                <w:rFonts w:eastAsia="Malgun Gothic"/>
                <w:szCs w:val="18"/>
              </w:rPr>
            </w:pPr>
            <w:del w:id="8665" w:author="Prashant Sharma" w:date="2022-11-30T07:20:00Z">
              <w:r w:rsidDel="001339BB">
                <w:rPr>
                  <w:szCs w:val="18"/>
                </w:rPr>
                <w:delText>TCI.State.0</w:delText>
              </w:r>
            </w:del>
          </w:p>
        </w:tc>
        <w:tc>
          <w:tcPr>
            <w:tcW w:w="1663" w:type="dxa"/>
            <w:gridSpan w:val="2"/>
            <w:tcBorders>
              <w:top w:val="single" w:sz="4" w:space="0" w:color="auto"/>
              <w:left w:val="single" w:sz="4" w:space="0" w:color="auto"/>
              <w:bottom w:val="single" w:sz="4" w:space="0" w:color="auto"/>
              <w:right w:val="single" w:sz="4" w:space="0" w:color="auto"/>
            </w:tcBorders>
          </w:tcPr>
          <w:p w14:paraId="7C68E14D" w14:textId="77777777" w:rsidR="00872ECA" w:rsidDel="001339BB" w:rsidRDefault="00872ECA" w:rsidP="008A4BAB">
            <w:pPr>
              <w:pStyle w:val="TAC"/>
              <w:rPr>
                <w:del w:id="8666" w:author="Prashant Sharma" w:date="2022-11-30T07:20:00Z"/>
                <w:rFonts w:eastAsia="Malgun Gothic"/>
                <w:szCs w:val="18"/>
              </w:rPr>
            </w:pPr>
            <w:del w:id="8667" w:author="Prashant Sharma" w:date="2022-11-30T07:20:00Z">
              <w:r w:rsidDel="001339BB">
                <w:rPr>
                  <w:szCs w:val="18"/>
                </w:rPr>
                <w:delText>TCI.State.0</w:delText>
              </w:r>
            </w:del>
          </w:p>
        </w:tc>
      </w:tr>
      <w:tr w:rsidR="00872ECA" w:rsidDel="001339BB" w14:paraId="5DF3DEA1" w14:textId="77777777" w:rsidTr="008A4BAB">
        <w:trPr>
          <w:jc w:val="center"/>
          <w:del w:id="866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FD03F0D" w14:textId="77777777" w:rsidR="00872ECA" w:rsidDel="001339BB" w:rsidRDefault="00872ECA" w:rsidP="008A4BAB">
            <w:pPr>
              <w:pStyle w:val="TAL"/>
              <w:rPr>
                <w:del w:id="8669" w:author="Prashant Sharma" w:date="2022-11-30T07:20:00Z"/>
                <w:lang w:val="en-US"/>
              </w:rPr>
            </w:pPr>
            <w:del w:id="8670" w:author="Prashant Sharma" w:date="2022-11-30T07:20:00Z">
              <w:r w:rsidDel="001339BB">
                <w:rPr>
                  <w:rFonts w:eastAsia="Malgun Gothic"/>
                  <w:szCs w:val="18"/>
                </w:rPr>
                <w:delText>BW</w:delText>
              </w:r>
              <w:r w:rsidDel="001339BB">
                <w:rPr>
                  <w:rFonts w:eastAsia="Malgun Gothic"/>
                  <w:szCs w:val="18"/>
                  <w:vertAlign w:val="subscript"/>
                </w:rPr>
                <w:delText>channel</w:delText>
              </w:r>
            </w:del>
          </w:p>
        </w:tc>
        <w:tc>
          <w:tcPr>
            <w:tcW w:w="1199" w:type="dxa"/>
            <w:tcBorders>
              <w:top w:val="single" w:sz="4" w:space="0" w:color="auto"/>
              <w:left w:val="single" w:sz="4" w:space="0" w:color="auto"/>
              <w:bottom w:val="single" w:sz="4" w:space="0" w:color="auto"/>
              <w:right w:val="single" w:sz="4" w:space="0" w:color="auto"/>
            </w:tcBorders>
          </w:tcPr>
          <w:p w14:paraId="430F8A79" w14:textId="77777777" w:rsidR="00872ECA" w:rsidDel="001339BB" w:rsidRDefault="00872ECA" w:rsidP="008A4BAB">
            <w:pPr>
              <w:pStyle w:val="TAL"/>
              <w:rPr>
                <w:del w:id="8671" w:author="Prashant Sharma" w:date="2022-11-30T07:20:00Z"/>
                <w:lang w:val="en-US"/>
              </w:rPr>
            </w:pPr>
            <w:del w:id="8672"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46401900" w14:textId="77777777" w:rsidR="00872ECA" w:rsidDel="001339BB" w:rsidRDefault="00872ECA" w:rsidP="008A4BAB">
            <w:pPr>
              <w:pStyle w:val="TAC"/>
              <w:rPr>
                <w:del w:id="8673" w:author="Prashant Sharma" w:date="2022-11-30T07:20:00Z"/>
                <w:lang w:val="en-US"/>
              </w:rPr>
            </w:pPr>
            <w:del w:id="8674" w:author="Prashant Sharma" w:date="2022-11-30T07:20:00Z">
              <w:r w:rsidDel="001339BB">
                <w:rPr>
                  <w:rFonts w:eastAsia="Malgun Gothic"/>
                  <w:szCs w:val="18"/>
                </w:rPr>
                <w:delText>MHz</w:delText>
              </w:r>
            </w:del>
          </w:p>
        </w:tc>
        <w:tc>
          <w:tcPr>
            <w:tcW w:w="1661" w:type="dxa"/>
            <w:gridSpan w:val="2"/>
            <w:tcBorders>
              <w:top w:val="single" w:sz="4" w:space="0" w:color="auto"/>
              <w:left w:val="single" w:sz="4" w:space="0" w:color="auto"/>
              <w:bottom w:val="single" w:sz="4" w:space="0" w:color="auto"/>
              <w:right w:val="single" w:sz="4" w:space="0" w:color="auto"/>
            </w:tcBorders>
          </w:tcPr>
          <w:p w14:paraId="240BF50F" w14:textId="77777777" w:rsidR="00872ECA" w:rsidDel="001339BB" w:rsidRDefault="00872ECA" w:rsidP="008A4BAB">
            <w:pPr>
              <w:pStyle w:val="TAC"/>
              <w:rPr>
                <w:del w:id="8675" w:author="Prashant Sharma" w:date="2022-11-30T07:20:00Z"/>
                <w:lang w:val="en-US"/>
              </w:rPr>
            </w:pPr>
            <w:del w:id="8676"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c>
          <w:tcPr>
            <w:tcW w:w="1663" w:type="dxa"/>
            <w:gridSpan w:val="2"/>
            <w:tcBorders>
              <w:top w:val="single" w:sz="4" w:space="0" w:color="auto"/>
              <w:left w:val="single" w:sz="4" w:space="0" w:color="auto"/>
              <w:bottom w:val="single" w:sz="4" w:space="0" w:color="auto"/>
              <w:right w:val="single" w:sz="4" w:space="0" w:color="auto"/>
            </w:tcBorders>
          </w:tcPr>
          <w:p w14:paraId="79C5150A" w14:textId="77777777" w:rsidR="00872ECA" w:rsidDel="001339BB" w:rsidRDefault="00872ECA" w:rsidP="008A4BAB">
            <w:pPr>
              <w:pStyle w:val="TAC"/>
              <w:rPr>
                <w:del w:id="8677" w:author="Prashant Sharma" w:date="2022-11-30T07:20:00Z"/>
                <w:lang w:val="en-US"/>
              </w:rPr>
            </w:pPr>
            <w:del w:id="8678"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c>
          <w:tcPr>
            <w:tcW w:w="1663" w:type="dxa"/>
            <w:gridSpan w:val="2"/>
            <w:tcBorders>
              <w:top w:val="single" w:sz="4" w:space="0" w:color="auto"/>
              <w:left w:val="single" w:sz="4" w:space="0" w:color="auto"/>
              <w:bottom w:val="single" w:sz="4" w:space="0" w:color="auto"/>
              <w:right w:val="single" w:sz="4" w:space="0" w:color="auto"/>
            </w:tcBorders>
          </w:tcPr>
          <w:p w14:paraId="18C5239C" w14:textId="77777777" w:rsidR="00872ECA" w:rsidDel="001339BB" w:rsidRDefault="00872ECA" w:rsidP="008A4BAB">
            <w:pPr>
              <w:pStyle w:val="TAC"/>
              <w:rPr>
                <w:del w:id="8679" w:author="Prashant Sharma" w:date="2022-11-30T07:20:00Z"/>
                <w:lang w:val="en-US"/>
              </w:rPr>
            </w:pPr>
            <w:del w:id="8680"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r>
      <w:tr w:rsidR="00872ECA" w:rsidDel="001339BB" w14:paraId="333CC205" w14:textId="77777777" w:rsidTr="008A4BAB">
        <w:trPr>
          <w:jc w:val="center"/>
          <w:del w:id="8681"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6FB0A0D9" w14:textId="77777777" w:rsidR="00872ECA" w:rsidDel="001339BB" w:rsidRDefault="00872ECA" w:rsidP="008A4BAB">
            <w:pPr>
              <w:pStyle w:val="TAL"/>
              <w:rPr>
                <w:del w:id="8682" w:author="Prashant Sharma" w:date="2022-11-30T07:20:00Z"/>
                <w:lang w:val="en-US"/>
              </w:rPr>
            </w:pPr>
            <w:del w:id="8683" w:author="Prashant Sharma" w:date="2022-11-30T07:20:00Z">
              <w:r w:rsidDel="001339BB">
                <w:rPr>
                  <w:lang w:val="en-US"/>
                </w:rPr>
                <w:delText xml:space="preserve">PDSCH Reference measurement channel </w:delText>
              </w:r>
            </w:del>
          </w:p>
        </w:tc>
        <w:tc>
          <w:tcPr>
            <w:tcW w:w="1199" w:type="dxa"/>
            <w:tcBorders>
              <w:top w:val="single" w:sz="4" w:space="0" w:color="auto"/>
              <w:left w:val="single" w:sz="4" w:space="0" w:color="auto"/>
              <w:bottom w:val="single" w:sz="4" w:space="0" w:color="auto"/>
              <w:right w:val="single" w:sz="4" w:space="0" w:color="auto"/>
            </w:tcBorders>
          </w:tcPr>
          <w:p w14:paraId="6617A748" w14:textId="77777777" w:rsidR="00872ECA" w:rsidDel="001339BB" w:rsidRDefault="00872ECA" w:rsidP="008A4BAB">
            <w:pPr>
              <w:pStyle w:val="TAL"/>
              <w:rPr>
                <w:del w:id="8684" w:author="Prashant Sharma" w:date="2022-11-30T07:20:00Z"/>
                <w:lang w:val="en-US"/>
              </w:rPr>
            </w:pPr>
            <w:del w:id="8685"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34795823" w14:textId="77777777" w:rsidR="00872ECA" w:rsidDel="001339BB" w:rsidRDefault="00872ECA" w:rsidP="008A4BAB">
            <w:pPr>
              <w:pStyle w:val="TAL"/>
              <w:rPr>
                <w:del w:id="8686"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E370E88" w14:textId="77777777" w:rsidR="00872ECA" w:rsidDel="001339BB" w:rsidRDefault="00872ECA" w:rsidP="008A4BAB">
            <w:pPr>
              <w:pStyle w:val="TAC"/>
              <w:rPr>
                <w:del w:id="8687" w:author="Prashant Sharma" w:date="2022-11-30T07:20:00Z"/>
                <w:lang w:val="en-US" w:eastAsia="zh-CN"/>
              </w:rPr>
            </w:pPr>
            <w:del w:id="8688" w:author="Prashant Sharma" w:date="2022-11-30T07:20:00Z">
              <w:r w:rsidDel="001339BB">
                <w:delText>S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11354CC1" w14:textId="77777777" w:rsidR="00872ECA" w:rsidDel="001339BB" w:rsidRDefault="00872ECA" w:rsidP="008A4BAB">
            <w:pPr>
              <w:pStyle w:val="TAC"/>
              <w:rPr>
                <w:del w:id="8689" w:author="Prashant Sharma" w:date="2022-11-30T07:20:00Z"/>
                <w:lang w:val="en-US"/>
              </w:rPr>
            </w:pPr>
            <w:del w:id="8690"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4CE3751" w14:textId="77777777" w:rsidR="00872ECA" w:rsidDel="001339BB" w:rsidRDefault="00872ECA" w:rsidP="008A4BAB">
            <w:pPr>
              <w:pStyle w:val="TAC"/>
              <w:rPr>
                <w:del w:id="8691" w:author="Prashant Sharma" w:date="2022-11-30T07:20:00Z"/>
                <w:lang w:val="en-US" w:eastAsia="zh-CN"/>
              </w:rPr>
            </w:pPr>
            <w:del w:id="8692" w:author="Prashant Sharma" w:date="2022-11-30T07:20:00Z">
              <w:r w:rsidDel="001339BB">
                <w:delText>S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362D08E6" w14:textId="77777777" w:rsidR="00872ECA" w:rsidDel="001339BB" w:rsidRDefault="00872ECA" w:rsidP="008A4BAB">
            <w:pPr>
              <w:pStyle w:val="TAC"/>
              <w:rPr>
                <w:del w:id="8693" w:author="Prashant Sharma" w:date="2022-11-30T07:20:00Z"/>
                <w:lang w:val="en-US"/>
              </w:rPr>
            </w:pPr>
            <w:del w:id="8694"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78BB3DA9" w14:textId="77777777" w:rsidR="00872ECA" w:rsidDel="001339BB" w:rsidRDefault="00872ECA" w:rsidP="008A4BAB">
            <w:pPr>
              <w:pStyle w:val="TAC"/>
              <w:rPr>
                <w:del w:id="8695" w:author="Prashant Sharma" w:date="2022-11-30T07:20:00Z"/>
                <w:lang w:val="en-US" w:eastAsia="zh-CN"/>
              </w:rPr>
            </w:pPr>
            <w:del w:id="8696" w:author="Prashant Sharma" w:date="2022-11-30T07:20:00Z">
              <w:r w:rsidDel="001339BB">
                <w:delText>S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423981FE" w14:textId="77777777" w:rsidR="00872ECA" w:rsidDel="001339BB" w:rsidRDefault="00872ECA" w:rsidP="008A4BAB">
            <w:pPr>
              <w:pStyle w:val="TAC"/>
              <w:rPr>
                <w:del w:id="8697" w:author="Prashant Sharma" w:date="2022-11-30T07:20:00Z"/>
                <w:lang w:val="en-US"/>
              </w:rPr>
            </w:pPr>
            <w:del w:id="8698" w:author="Prashant Sharma" w:date="2022-11-30T07:20:00Z">
              <w:r w:rsidDel="001339BB">
                <w:rPr>
                  <w:lang w:val="en-US"/>
                </w:rPr>
                <w:delText>-</w:delText>
              </w:r>
            </w:del>
          </w:p>
        </w:tc>
      </w:tr>
      <w:tr w:rsidR="00872ECA" w:rsidDel="001339BB" w14:paraId="1C25D851" w14:textId="77777777" w:rsidTr="008A4BAB">
        <w:trPr>
          <w:jc w:val="center"/>
          <w:del w:id="8699"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3CEBFE00" w14:textId="77777777" w:rsidR="00872ECA" w:rsidDel="001339BB" w:rsidRDefault="00872ECA" w:rsidP="008A4BAB">
            <w:pPr>
              <w:pStyle w:val="TAL"/>
              <w:rPr>
                <w:del w:id="8700" w:author="Prashant Sharma" w:date="2022-11-30T07:20:00Z"/>
                <w:lang w:val="en-US" w:eastAsia="zh-CN"/>
              </w:rPr>
            </w:pPr>
            <w:del w:id="8701" w:author="Prashant Sharma" w:date="2022-11-30T07:20:00Z">
              <w:r w:rsidDel="001339BB">
                <w:rPr>
                  <w:rFonts w:cs="v5.0.0"/>
                </w:rPr>
                <w:delText xml:space="preserve">RMSI CORESET </w:delText>
              </w:r>
              <w:r w:rsidDel="001339BB">
                <w:rPr>
                  <w:rFonts w:cs="v5.0.0" w:hint="eastAsia"/>
                  <w:lang w:eastAsia="zh-CN"/>
                </w:rPr>
                <w:delText>Parameters</w:delText>
              </w:r>
            </w:del>
          </w:p>
        </w:tc>
        <w:tc>
          <w:tcPr>
            <w:tcW w:w="1199" w:type="dxa"/>
            <w:tcBorders>
              <w:top w:val="single" w:sz="4" w:space="0" w:color="auto"/>
              <w:left w:val="single" w:sz="4" w:space="0" w:color="auto"/>
              <w:bottom w:val="single" w:sz="4" w:space="0" w:color="auto"/>
              <w:right w:val="single" w:sz="4" w:space="0" w:color="auto"/>
            </w:tcBorders>
          </w:tcPr>
          <w:p w14:paraId="447C2B14" w14:textId="77777777" w:rsidR="00872ECA" w:rsidDel="001339BB" w:rsidRDefault="00872ECA" w:rsidP="008A4BAB">
            <w:pPr>
              <w:pStyle w:val="TAL"/>
              <w:rPr>
                <w:del w:id="8702" w:author="Prashant Sharma" w:date="2022-11-30T07:20:00Z"/>
                <w:lang w:val="en-US" w:eastAsia="zh-CN"/>
              </w:rPr>
            </w:pPr>
            <w:del w:id="8703"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6A8D7960" w14:textId="77777777" w:rsidR="00872ECA" w:rsidDel="001339BB" w:rsidRDefault="00872ECA" w:rsidP="008A4BAB">
            <w:pPr>
              <w:pStyle w:val="TAL"/>
              <w:rPr>
                <w:del w:id="8704"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50765348" w14:textId="77777777" w:rsidR="00872ECA" w:rsidDel="001339BB" w:rsidRDefault="00872ECA" w:rsidP="008A4BAB">
            <w:pPr>
              <w:pStyle w:val="TAC"/>
              <w:rPr>
                <w:del w:id="8705" w:author="Prashant Sharma" w:date="2022-11-30T07:20:00Z"/>
                <w:lang w:val="en-US" w:eastAsia="zh-CN"/>
              </w:rPr>
            </w:pPr>
            <w:del w:id="8706" w:author="Prashant Sharma" w:date="2022-11-30T07:20:00Z">
              <w:r w:rsidDel="001339BB">
                <w:delText>C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665D136" w14:textId="77777777" w:rsidR="00872ECA" w:rsidDel="001339BB" w:rsidRDefault="00872ECA" w:rsidP="008A4BAB">
            <w:pPr>
              <w:pStyle w:val="TAC"/>
              <w:rPr>
                <w:del w:id="8707" w:author="Prashant Sharma" w:date="2022-11-30T07:20:00Z"/>
                <w:lang w:val="en-US"/>
              </w:rPr>
            </w:pPr>
            <w:del w:id="8708"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B17FF92" w14:textId="77777777" w:rsidR="00872ECA" w:rsidDel="001339BB" w:rsidRDefault="00872ECA" w:rsidP="008A4BAB">
            <w:pPr>
              <w:pStyle w:val="TAC"/>
              <w:rPr>
                <w:del w:id="8709" w:author="Prashant Sharma" w:date="2022-11-30T07:20:00Z"/>
                <w:lang w:val="en-US" w:eastAsia="zh-CN"/>
              </w:rPr>
            </w:pPr>
            <w:del w:id="8710" w:author="Prashant Sharma" w:date="2022-11-30T07:20:00Z">
              <w:r w:rsidDel="001339BB">
                <w:delText>C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12B48704" w14:textId="77777777" w:rsidR="00872ECA" w:rsidDel="001339BB" w:rsidRDefault="00872ECA" w:rsidP="008A4BAB">
            <w:pPr>
              <w:pStyle w:val="TAC"/>
              <w:rPr>
                <w:del w:id="8711" w:author="Prashant Sharma" w:date="2022-11-30T07:20:00Z"/>
                <w:lang w:val="en-US"/>
              </w:rPr>
            </w:pPr>
            <w:del w:id="8712"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32AC6B69" w14:textId="77777777" w:rsidR="00872ECA" w:rsidDel="001339BB" w:rsidRDefault="00872ECA" w:rsidP="008A4BAB">
            <w:pPr>
              <w:pStyle w:val="TAC"/>
              <w:rPr>
                <w:del w:id="8713" w:author="Prashant Sharma" w:date="2022-11-30T07:20:00Z"/>
                <w:lang w:val="en-US" w:eastAsia="zh-CN"/>
              </w:rPr>
            </w:pPr>
            <w:del w:id="8714" w:author="Prashant Sharma" w:date="2022-11-30T07:20:00Z">
              <w:r w:rsidDel="001339BB">
                <w:delText>C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BA17583" w14:textId="77777777" w:rsidR="00872ECA" w:rsidDel="001339BB" w:rsidRDefault="00872ECA" w:rsidP="008A4BAB">
            <w:pPr>
              <w:pStyle w:val="TAC"/>
              <w:rPr>
                <w:del w:id="8715" w:author="Prashant Sharma" w:date="2022-11-30T07:20:00Z"/>
                <w:lang w:val="en-US"/>
              </w:rPr>
            </w:pPr>
            <w:del w:id="8716" w:author="Prashant Sharma" w:date="2022-11-30T07:20:00Z">
              <w:r w:rsidDel="001339BB">
                <w:rPr>
                  <w:lang w:val="en-US"/>
                </w:rPr>
                <w:delText>-</w:delText>
              </w:r>
            </w:del>
          </w:p>
        </w:tc>
      </w:tr>
      <w:tr w:rsidR="00872ECA" w:rsidDel="001339BB" w14:paraId="00737D7E" w14:textId="77777777" w:rsidTr="008A4BAB">
        <w:trPr>
          <w:jc w:val="center"/>
          <w:del w:id="8717"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72E857F7" w14:textId="77777777" w:rsidR="00872ECA" w:rsidDel="001339BB" w:rsidRDefault="00872ECA" w:rsidP="008A4BAB">
            <w:pPr>
              <w:pStyle w:val="TAL"/>
              <w:rPr>
                <w:del w:id="8718" w:author="Prashant Sharma" w:date="2022-11-30T07:20:00Z"/>
                <w:rFonts w:cs="v5.0.0"/>
              </w:rPr>
            </w:pPr>
            <w:del w:id="8719" w:author="Prashant Sharma" w:date="2022-11-30T07:20:00Z">
              <w:r w:rsidDel="001339BB">
                <w:rPr>
                  <w:rFonts w:cs="v5.0.0" w:hint="eastAsia"/>
                  <w:lang w:eastAsia="zh-CN"/>
                </w:rPr>
                <w:delText>Dedicated</w:delText>
              </w:r>
              <w:r w:rsidDel="001339BB">
                <w:rPr>
                  <w:rFonts w:cs="v5.0.0"/>
                </w:rPr>
                <w:delText xml:space="preserve"> CORESET </w:delText>
              </w:r>
              <w:r w:rsidDel="001339BB">
                <w:rPr>
                  <w:rFonts w:cs="v5.0.0" w:hint="eastAsia"/>
                  <w:lang w:eastAsia="zh-CN"/>
                </w:rPr>
                <w:delText>Parameters</w:delText>
              </w:r>
            </w:del>
          </w:p>
        </w:tc>
        <w:tc>
          <w:tcPr>
            <w:tcW w:w="1199" w:type="dxa"/>
            <w:tcBorders>
              <w:top w:val="single" w:sz="4" w:space="0" w:color="auto"/>
              <w:left w:val="single" w:sz="4" w:space="0" w:color="auto"/>
              <w:bottom w:val="single" w:sz="4" w:space="0" w:color="auto"/>
              <w:right w:val="single" w:sz="4" w:space="0" w:color="auto"/>
            </w:tcBorders>
          </w:tcPr>
          <w:p w14:paraId="568395F1" w14:textId="77777777" w:rsidR="00872ECA" w:rsidDel="001339BB" w:rsidRDefault="00872ECA" w:rsidP="008A4BAB">
            <w:pPr>
              <w:pStyle w:val="TAL"/>
              <w:rPr>
                <w:del w:id="8720" w:author="Prashant Sharma" w:date="2022-11-30T07:20:00Z"/>
                <w:rFonts w:cs="v5.0.0"/>
              </w:rPr>
            </w:pPr>
            <w:del w:id="8721"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111C1818" w14:textId="77777777" w:rsidR="00872ECA" w:rsidDel="001339BB" w:rsidRDefault="00872ECA" w:rsidP="008A4BAB">
            <w:pPr>
              <w:pStyle w:val="TAL"/>
              <w:rPr>
                <w:del w:id="8722"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DD50684" w14:textId="77777777" w:rsidR="00872ECA" w:rsidDel="001339BB" w:rsidRDefault="00872ECA" w:rsidP="008A4BAB">
            <w:pPr>
              <w:pStyle w:val="TAC"/>
              <w:rPr>
                <w:del w:id="8723" w:author="Prashant Sharma" w:date="2022-11-30T07:20:00Z"/>
                <w:lang w:val="en-US" w:eastAsia="zh-CN"/>
              </w:rPr>
            </w:pPr>
            <w:del w:id="8724" w:author="Prashant Sharma" w:date="2022-11-30T07:20:00Z">
              <w:r w:rsidDel="001339BB">
                <w:rPr>
                  <w:rFonts w:hint="eastAsia"/>
                  <w:lang w:eastAsia="zh-CN"/>
                </w:rPr>
                <w:delText>C</w:delText>
              </w:r>
              <w:r w:rsidDel="001339BB">
                <w:delText>C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7067DFD3" w14:textId="77777777" w:rsidR="00872ECA" w:rsidDel="001339BB" w:rsidRDefault="00872ECA" w:rsidP="008A4BAB">
            <w:pPr>
              <w:pStyle w:val="TAC"/>
              <w:rPr>
                <w:del w:id="8725" w:author="Prashant Sharma" w:date="2022-11-30T07:20:00Z"/>
                <w:lang w:val="en-US"/>
              </w:rPr>
            </w:pPr>
            <w:del w:id="8726"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5C0294D1" w14:textId="77777777" w:rsidR="00872ECA" w:rsidDel="001339BB" w:rsidRDefault="00872ECA" w:rsidP="008A4BAB">
            <w:pPr>
              <w:pStyle w:val="TAC"/>
              <w:rPr>
                <w:del w:id="8727" w:author="Prashant Sharma" w:date="2022-11-30T07:20:00Z"/>
                <w:lang w:val="en-US" w:eastAsia="zh-CN"/>
              </w:rPr>
            </w:pPr>
            <w:del w:id="8728" w:author="Prashant Sharma" w:date="2022-11-30T07:20:00Z">
              <w:r w:rsidDel="001339BB">
                <w:delText>C</w:delText>
              </w:r>
              <w:r w:rsidDel="001339BB">
                <w:rPr>
                  <w:rFonts w:hint="eastAsia"/>
                  <w:lang w:eastAsia="zh-CN"/>
                </w:rPr>
                <w:delText>C</w:delText>
              </w:r>
              <w:r w:rsidDel="001339BB">
                <w:delText>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6A13F6CE" w14:textId="77777777" w:rsidR="00872ECA" w:rsidDel="001339BB" w:rsidRDefault="00872ECA" w:rsidP="008A4BAB">
            <w:pPr>
              <w:pStyle w:val="TAC"/>
              <w:rPr>
                <w:del w:id="8729" w:author="Prashant Sharma" w:date="2022-11-30T07:20:00Z"/>
                <w:lang w:val="en-US"/>
              </w:rPr>
            </w:pPr>
            <w:del w:id="8730"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1AF037B9" w14:textId="77777777" w:rsidR="00872ECA" w:rsidDel="001339BB" w:rsidRDefault="00872ECA" w:rsidP="008A4BAB">
            <w:pPr>
              <w:pStyle w:val="TAC"/>
              <w:rPr>
                <w:del w:id="8731" w:author="Prashant Sharma" w:date="2022-11-30T07:20:00Z"/>
                <w:lang w:val="en-US" w:eastAsia="zh-CN"/>
              </w:rPr>
            </w:pPr>
            <w:del w:id="8732" w:author="Prashant Sharma" w:date="2022-11-30T07:20:00Z">
              <w:r w:rsidDel="001339BB">
                <w:delText>C</w:delText>
              </w:r>
              <w:r w:rsidDel="001339BB">
                <w:rPr>
                  <w:rFonts w:hint="eastAsia"/>
                  <w:lang w:eastAsia="zh-CN"/>
                </w:rPr>
                <w:delText>C</w:delText>
              </w:r>
              <w:r w:rsidDel="001339BB">
                <w:delText>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C96637E" w14:textId="77777777" w:rsidR="00872ECA" w:rsidDel="001339BB" w:rsidRDefault="00872ECA" w:rsidP="008A4BAB">
            <w:pPr>
              <w:pStyle w:val="TAC"/>
              <w:rPr>
                <w:del w:id="8733" w:author="Prashant Sharma" w:date="2022-11-30T07:20:00Z"/>
                <w:lang w:val="en-US"/>
              </w:rPr>
            </w:pPr>
            <w:del w:id="8734" w:author="Prashant Sharma" w:date="2022-11-30T07:20:00Z">
              <w:r w:rsidDel="001339BB">
                <w:rPr>
                  <w:lang w:val="en-US"/>
                </w:rPr>
                <w:delText>-</w:delText>
              </w:r>
            </w:del>
          </w:p>
        </w:tc>
      </w:tr>
      <w:tr w:rsidR="00872ECA" w:rsidDel="001339BB" w14:paraId="72036C1C" w14:textId="77777777" w:rsidTr="008A4BAB">
        <w:trPr>
          <w:jc w:val="center"/>
          <w:del w:id="8735"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69A1FE66" w14:textId="77777777" w:rsidR="00872ECA" w:rsidDel="001339BB" w:rsidRDefault="00872ECA" w:rsidP="008A4BAB">
            <w:pPr>
              <w:pStyle w:val="TAL"/>
              <w:rPr>
                <w:del w:id="8736" w:author="Prashant Sharma" w:date="2022-11-30T07:20:00Z"/>
                <w:rFonts w:cs="v5.0.0"/>
                <w:lang w:eastAsia="zh-CN"/>
              </w:rPr>
            </w:pPr>
            <w:del w:id="8737" w:author="Prashant Sharma" w:date="2022-11-30T07:20:00Z">
              <w:r w:rsidDel="001339BB">
                <w:rPr>
                  <w:rFonts w:cs="Arial" w:hint="eastAsia"/>
                </w:rPr>
                <w:delText>C</w:delText>
              </w:r>
              <w:r w:rsidDel="001339BB">
                <w:rPr>
                  <w:rFonts w:cs="Arial"/>
                </w:rPr>
                <w:delText>SI-RS configuration</w:delText>
              </w:r>
            </w:del>
          </w:p>
        </w:tc>
        <w:tc>
          <w:tcPr>
            <w:tcW w:w="1199" w:type="dxa"/>
            <w:tcBorders>
              <w:top w:val="single" w:sz="4" w:space="0" w:color="auto"/>
              <w:left w:val="single" w:sz="4" w:space="0" w:color="auto"/>
              <w:bottom w:val="single" w:sz="4" w:space="0" w:color="auto"/>
              <w:right w:val="single" w:sz="4" w:space="0" w:color="auto"/>
            </w:tcBorders>
          </w:tcPr>
          <w:p w14:paraId="06A96EAB" w14:textId="77777777" w:rsidR="00872ECA" w:rsidDel="001339BB" w:rsidRDefault="00872ECA" w:rsidP="008A4BAB">
            <w:pPr>
              <w:pStyle w:val="TAL"/>
              <w:rPr>
                <w:del w:id="8738" w:author="Prashant Sharma" w:date="2022-11-30T07:20:00Z"/>
                <w:rFonts w:cs="v5.0.0"/>
                <w:lang w:eastAsia="zh-CN"/>
              </w:rPr>
            </w:pPr>
            <w:del w:id="8739"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2D074C5F" w14:textId="77777777" w:rsidR="00872ECA" w:rsidDel="001339BB" w:rsidRDefault="00872ECA" w:rsidP="008A4BAB">
            <w:pPr>
              <w:pStyle w:val="TAL"/>
              <w:rPr>
                <w:del w:id="8740"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C099F79" w14:textId="77777777" w:rsidR="00872ECA" w:rsidDel="001339BB" w:rsidRDefault="00872ECA" w:rsidP="008A4BAB">
            <w:pPr>
              <w:pStyle w:val="TAC"/>
              <w:rPr>
                <w:del w:id="8741" w:author="Prashant Sharma" w:date="2022-11-30T07:20:00Z"/>
                <w:lang w:eastAsia="zh-CN"/>
              </w:rPr>
            </w:pPr>
            <w:del w:id="8742"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83798F5" w14:textId="77777777" w:rsidR="00872ECA" w:rsidDel="001339BB" w:rsidRDefault="00872ECA" w:rsidP="008A4BAB">
            <w:pPr>
              <w:pStyle w:val="TAC"/>
              <w:rPr>
                <w:del w:id="8743" w:author="Prashant Sharma" w:date="2022-11-30T07:20:00Z"/>
                <w:lang w:val="en-US"/>
              </w:rPr>
            </w:pPr>
            <w:del w:id="8744"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37F3CB17" w14:textId="77777777" w:rsidR="00872ECA" w:rsidDel="001339BB" w:rsidRDefault="00872ECA" w:rsidP="008A4BAB">
            <w:pPr>
              <w:pStyle w:val="TAC"/>
              <w:rPr>
                <w:del w:id="8745" w:author="Prashant Sharma" w:date="2022-11-30T07:20:00Z"/>
              </w:rPr>
            </w:pPr>
            <w:del w:id="8746" w:author="Prashant Sharma" w:date="2022-11-30T07:20:00Z">
              <w:r w:rsidDel="001339BB">
                <w:rPr>
                  <w:rFonts w:cs="Arial" w:hint="eastAsia"/>
                  <w:lang w:eastAsia="zh-CN"/>
                </w:rPr>
                <w:delText>N</w:delText>
              </w:r>
              <w:r w:rsidDel="001339BB">
                <w:rPr>
                  <w:rFonts w:cs="Arial"/>
                  <w:lang w:eastAsia="zh-CN"/>
                </w:rPr>
                <w:delText>A</w:delText>
              </w:r>
            </w:del>
          </w:p>
        </w:tc>
        <w:tc>
          <w:tcPr>
            <w:tcW w:w="832" w:type="dxa"/>
            <w:tcBorders>
              <w:top w:val="single" w:sz="4" w:space="0" w:color="auto"/>
              <w:left w:val="single" w:sz="4" w:space="0" w:color="auto"/>
              <w:bottom w:val="single" w:sz="4" w:space="0" w:color="auto"/>
              <w:right w:val="single" w:sz="4" w:space="0" w:color="auto"/>
            </w:tcBorders>
            <w:vAlign w:val="center"/>
          </w:tcPr>
          <w:p w14:paraId="1EC31443" w14:textId="77777777" w:rsidR="00872ECA" w:rsidDel="001339BB" w:rsidRDefault="00872ECA" w:rsidP="008A4BAB">
            <w:pPr>
              <w:pStyle w:val="TAC"/>
              <w:rPr>
                <w:del w:id="8747" w:author="Prashant Sharma" w:date="2022-11-30T07:20:00Z"/>
                <w:lang w:val="en-US"/>
              </w:rPr>
            </w:pPr>
            <w:del w:id="8748" w:author="Prashant Sharma" w:date="2022-11-30T07:20:00Z">
              <w:r w:rsidDel="001339BB">
                <w:rPr>
                  <w:rFonts w:cs="Arial"/>
                </w:rPr>
                <w:delText xml:space="preserve">CSI-RS.3.1 TDD </w:delText>
              </w:r>
              <w:r w:rsidDel="001339BB">
                <w:rPr>
                  <w:rFonts w:cs="Arial"/>
                  <w:vertAlign w:val="superscript"/>
                </w:rPr>
                <w:delText>Note 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3CED1F30" w14:textId="77777777" w:rsidR="00872ECA" w:rsidDel="001339BB" w:rsidRDefault="00872ECA" w:rsidP="008A4BAB">
            <w:pPr>
              <w:pStyle w:val="TAC"/>
              <w:rPr>
                <w:del w:id="8749" w:author="Prashant Sharma" w:date="2022-11-30T07:20:00Z"/>
              </w:rPr>
            </w:pPr>
            <w:del w:id="8750" w:author="Prashant Sharma" w:date="2022-11-30T07:20:00Z">
              <w:r w:rsidDel="001339BB">
                <w:rPr>
                  <w:rFonts w:cs="Arial" w:hint="eastAsia"/>
                  <w:lang w:eastAsia="zh-CN"/>
                </w:rPr>
                <w:delText>N</w:delText>
              </w:r>
              <w:r w:rsidDel="001339BB">
                <w:rPr>
                  <w:rFonts w:cs="Arial"/>
                  <w:lang w:eastAsia="zh-CN"/>
                </w:rPr>
                <w:delText>A</w:delText>
              </w:r>
            </w:del>
          </w:p>
        </w:tc>
        <w:tc>
          <w:tcPr>
            <w:tcW w:w="818" w:type="dxa"/>
            <w:tcBorders>
              <w:top w:val="single" w:sz="4" w:space="0" w:color="auto"/>
              <w:left w:val="single" w:sz="4" w:space="0" w:color="auto"/>
              <w:bottom w:val="single" w:sz="4" w:space="0" w:color="auto"/>
              <w:right w:val="single" w:sz="4" w:space="0" w:color="auto"/>
            </w:tcBorders>
            <w:vAlign w:val="center"/>
          </w:tcPr>
          <w:p w14:paraId="6FD24DE6" w14:textId="77777777" w:rsidR="00872ECA" w:rsidDel="001339BB" w:rsidRDefault="00872ECA" w:rsidP="008A4BAB">
            <w:pPr>
              <w:pStyle w:val="TAC"/>
              <w:rPr>
                <w:del w:id="8751" w:author="Prashant Sharma" w:date="2022-11-30T07:20:00Z"/>
                <w:lang w:val="en-US"/>
              </w:rPr>
            </w:pPr>
            <w:del w:id="8752" w:author="Prashant Sharma" w:date="2022-11-30T07:20:00Z">
              <w:r w:rsidDel="001339BB">
                <w:rPr>
                  <w:rFonts w:cs="Arial"/>
                </w:rPr>
                <w:delText>CSI-RS.3.1 TDD</w:delText>
              </w:r>
            </w:del>
          </w:p>
        </w:tc>
      </w:tr>
      <w:tr w:rsidR="00872ECA" w:rsidDel="001339BB" w14:paraId="430DD44D" w14:textId="77777777" w:rsidTr="008A4BAB">
        <w:trPr>
          <w:jc w:val="center"/>
          <w:del w:id="8753"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08575C3F" w14:textId="77777777" w:rsidR="00872ECA" w:rsidDel="001339BB" w:rsidRDefault="00872ECA" w:rsidP="008A4BAB">
            <w:pPr>
              <w:pStyle w:val="TAL"/>
              <w:rPr>
                <w:del w:id="8754" w:author="Prashant Sharma" w:date="2022-11-30T07:20:00Z"/>
                <w:rFonts w:cs="v5.0.0"/>
                <w:lang w:eastAsia="zh-CN"/>
              </w:rPr>
            </w:pPr>
            <w:del w:id="8755" w:author="Prashant Sharma" w:date="2022-11-30T07:20:00Z">
              <w:r w:rsidDel="001339BB">
                <w:rPr>
                  <w:rFonts w:cs="Arial" w:hint="eastAsia"/>
                </w:rPr>
                <w:delText>C</w:delText>
              </w:r>
              <w:r w:rsidDel="001339BB">
                <w:rPr>
                  <w:rFonts w:cs="Arial"/>
                </w:rPr>
                <w:delText xml:space="preserve">SI reporting periodicity </w:delText>
              </w:r>
              <w:r w:rsidDel="001339BB">
                <w:rPr>
                  <w:rFonts w:cs="Arial"/>
                  <w:vertAlign w:val="superscript"/>
                </w:rPr>
                <w:delText>Note 3</w:delText>
              </w:r>
            </w:del>
          </w:p>
        </w:tc>
        <w:tc>
          <w:tcPr>
            <w:tcW w:w="1199" w:type="dxa"/>
            <w:tcBorders>
              <w:top w:val="single" w:sz="4" w:space="0" w:color="auto"/>
              <w:left w:val="single" w:sz="4" w:space="0" w:color="auto"/>
              <w:bottom w:val="single" w:sz="4" w:space="0" w:color="auto"/>
              <w:right w:val="single" w:sz="4" w:space="0" w:color="auto"/>
            </w:tcBorders>
          </w:tcPr>
          <w:p w14:paraId="1A7A89EC" w14:textId="77777777" w:rsidR="00872ECA" w:rsidDel="001339BB" w:rsidRDefault="00872ECA" w:rsidP="008A4BAB">
            <w:pPr>
              <w:pStyle w:val="TAL"/>
              <w:rPr>
                <w:del w:id="8756" w:author="Prashant Sharma" w:date="2022-11-30T07:20:00Z"/>
                <w:rFonts w:cs="v5.0.0"/>
                <w:lang w:eastAsia="zh-CN"/>
              </w:rPr>
            </w:pPr>
            <w:del w:id="8757"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6A09DC94" w14:textId="77777777" w:rsidR="00872ECA" w:rsidDel="001339BB" w:rsidRDefault="00872ECA" w:rsidP="008A4BAB">
            <w:pPr>
              <w:pStyle w:val="TAL"/>
              <w:rPr>
                <w:del w:id="8758"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75FFC4D" w14:textId="77777777" w:rsidR="00872ECA" w:rsidDel="001339BB" w:rsidRDefault="00872ECA" w:rsidP="008A4BAB">
            <w:pPr>
              <w:pStyle w:val="TAC"/>
              <w:rPr>
                <w:del w:id="8759" w:author="Prashant Sharma" w:date="2022-11-30T07:20:00Z"/>
                <w:lang w:eastAsia="zh-CN"/>
              </w:rPr>
            </w:pPr>
            <w:del w:id="8760"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585EC3FA" w14:textId="77777777" w:rsidR="00872ECA" w:rsidDel="001339BB" w:rsidRDefault="00872ECA" w:rsidP="008A4BAB">
            <w:pPr>
              <w:pStyle w:val="TAC"/>
              <w:rPr>
                <w:del w:id="8761" w:author="Prashant Sharma" w:date="2022-11-30T07:20:00Z"/>
                <w:lang w:val="en-US"/>
              </w:rPr>
            </w:pPr>
            <w:del w:id="8762" w:author="Prashant Sharma" w:date="2022-11-30T07:20:00Z">
              <w:r w:rsidDel="001339BB">
                <w:rPr>
                  <w:rFonts w:cs="Arial" w:hint="eastAsia"/>
                  <w:lang w:eastAsia="zh-CN"/>
                </w:rPr>
                <w:delText>5</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6913BE4" w14:textId="77777777" w:rsidR="00872ECA" w:rsidDel="001339BB" w:rsidRDefault="00872ECA" w:rsidP="008A4BAB">
            <w:pPr>
              <w:pStyle w:val="TAC"/>
              <w:rPr>
                <w:del w:id="8763" w:author="Prashant Sharma" w:date="2022-11-30T07:20:00Z"/>
              </w:rPr>
            </w:pPr>
            <w:del w:id="8764" w:author="Prashant Sharma" w:date="2022-11-30T07:20:00Z">
              <w:r w:rsidDel="001339BB">
                <w:rPr>
                  <w:rFonts w:cs="Arial" w:hint="eastAsia"/>
                  <w:lang w:eastAsia="zh-CN"/>
                </w:rPr>
                <w:delText>N</w:delText>
              </w:r>
              <w:r w:rsidDel="001339BB">
                <w:rPr>
                  <w:rFonts w:cs="Arial"/>
                  <w:lang w:eastAsia="zh-CN"/>
                </w:rPr>
                <w:delText>A</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CB36D26" w14:textId="77777777" w:rsidR="00872ECA" w:rsidDel="001339BB" w:rsidRDefault="00872ECA" w:rsidP="008A4BAB">
            <w:pPr>
              <w:pStyle w:val="TAC"/>
              <w:rPr>
                <w:del w:id="8765" w:author="Prashant Sharma" w:date="2022-11-30T07:20:00Z"/>
                <w:lang w:val="en-US"/>
              </w:rPr>
            </w:pPr>
            <w:del w:id="8766" w:author="Prashant Sharma" w:date="2022-11-30T07:20:00Z">
              <w:r w:rsidDel="001339BB">
                <w:rPr>
                  <w:rFonts w:cs="Arial" w:hint="eastAsia"/>
                  <w:lang w:eastAsia="zh-CN"/>
                </w:rPr>
                <w:delText>5</w:delText>
              </w:r>
            </w:del>
          </w:p>
        </w:tc>
        <w:tc>
          <w:tcPr>
            <w:tcW w:w="845" w:type="dxa"/>
            <w:tcBorders>
              <w:top w:val="single" w:sz="4" w:space="0" w:color="auto"/>
              <w:left w:val="single" w:sz="4" w:space="0" w:color="auto"/>
              <w:bottom w:val="single" w:sz="4" w:space="0" w:color="auto"/>
              <w:right w:val="single" w:sz="4" w:space="0" w:color="auto"/>
            </w:tcBorders>
            <w:vAlign w:val="center"/>
          </w:tcPr>
          <w:p w14:paraId="1A6F240C" w14:textId="77777777" w:rsidR="00872ECA" w:rsidDel="001339BB" w:rsidRDefault="00872ECA" w:rsidP="008A4BAB">
            <w:pPr>
              <w:pStyle w:val="TAC"/>
              <w:rPr>
                <w:del w:id="8767" w:author="Prashant Sharma" w:date="2022-11-30T07:20:00Z"/>
              </w:rPr>
            </w:pPr>
            <w:del w:id="8768" w:author="Prashant Sharma" w:date="2022-11-30T07:20:00Z">
              <w:r w:rsidDel="001339BB">
                <w:rPr>
                  <w:rFonts w:cs="Arial" w:hint="eastAsia"/>
                  <w:lang w:eastAsia="zh-CN"/>
                </w:rPr>
                <w:delText>N</w:delText>
              </w:r>
              <w:r w:rsidDel="001339BB">
                <w:rPr>
                  <w:rFonts w:cs="Arial"/>
                  <w:lang w:eastAsia="zh-CN"/>
                </w:rPr>
                <w:delText>A</w:delText>
              </w:r>
            </w:del>
          </w:p>
        </w:tc>
        <w:tc>
          <w:tcPr>
            <w:tcW w:w="818" w:type="dxa"/>
            <w:tcBorders>
              <w:top w:val="single" w:sz="4" w:space="0" w:color="auto"/>
              <w:left w:val="single" w:sz="4" w:space="0" w:color="auto"/>
              <w:bottom w:val="single" w:sz="4" w:space="0" w:color="auto"/>
              <w:right w:val="single" w:sz="4" w:space="0" w:color="auto"/>
            </w:tcBorders>
            <w:vAlign w:val="center"/>
          </w:tcPr>
          <w:p w14:paraId="34C6A0A6" w14:textId="77777777" w:rsidR="00872ECA" w:rsidDel="001339BB" w:rsidRDefault="00872ECA" w:rsidP="008A4BAB">
            <w:pPr>
              <w:pStyle w:val="TAC"/>
              <w:rPr>
                <w:del w:id="8769" w:author="Prashant Sharma" w:date="2022-11-30T07:20:00Z"/>
                <w:lang w:val="en-US"/>
              </w:rPr>
            </w:pPr>
            <w:del w:id="8770" w:author="Prashant Sharma" w:date="2022-11-30T07:20:00Z">
              <w:r w:rsidDel="001339BB">
                <w:rPr>
                  <w:rFonts w:cs="Arial" w:hint="eastAsia"/>
                  <w:lang w:eastAsia="zh-CN"/>
                </w:rPr>
                <w:delText>5</w:delText>
              </w:r>
            </w:del>
          </w:p>
        </w:tc>
      </w:tr>
      <w:tr w:rsidR="00872ECA" w:rsidDel="001339BB" w14:paraId="385FB2A2" w14:textId="77777777" w:rsidTr="008A4BAB">
        <w:trPr>
          <w:jc w:val="center"/>
          <w:del w:id="8771"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04965934" w14:textId="77777777" w:rsidR="00872ECA" w:rsidDel="001339BB" w:rsidRDefault="00872ECA" w:rsidP="008A4BAB">
            <w:pPr>
              <w:pStyle w:val="TAL"/>
              <w:rPr>
                <w:del w:id="8772" w:author="Prashant Sharma" w:date="2022-11-30T07:20:00Z"/>
                <w:lang w:val="da-DK"/>
              </w:rPr>
            </w:pPr>
            <w:del w:id="8773" w:author="Prashant Sharma" w:date="2022-11-30T07:20:00Z">
              <w:r w:rsidDel="001339BB">
                <w:rPr>
                  <w:lang w:val="da-DK"/>
                </w:rPr>
                <w:delText>OCNG Patterns</w:delText>
              </w:r>
            </w:del>
          </w:p>
        </w:tc>
        <w:tc>
          <w:tcPr>
            <w:tcW w:w="1199" w:type="dxa"/>
            <w:tcBorders>
              <w:top w:val="single" w:sz="4" w:space="0" w:color="auto"/>
              <w:left w:val="single" w:sz="4" w:space="0" w:color="auto"/>
              <w:bottom w:val="single" w:sz="4" w:space="0" w:color="auto"/>
              <w:right w:val="single" w:sz="4" w:space="0" w:color="auto"/>
            </w:tcBorders>
          </w:tcPr>
          <w:p w14:paraId="16E8E175" w14:textId="77777777" w:rsidR="00872ECA" w:rsidDel="001339BB" w:rsidRDefault="00872ECA" w:rsidP="008A4BAB">
            <w:pPr>
              <w:pStyle w:val="TAL"/>
              <w:rPr>
                <w:del w:id="8774" w:author="Prashant Sharma" w:date="2022-11-30T07:20:00Z"/>
                <w:lang w:val="da-DK"/>
              </w:rPr>
            </w:pPr>
            <w:del w:id="8775"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7F1DF681" w14:textId="77777777" w:rsidR="00872ECA" w:rsidDel="001339BB" w:rsidRDefault="00872ECA" w:rsidP="008A4BAB">
            <w:pPr>
              <w:pStyle w:val="TAL"/>
              <w:rPr>
                <w:del w:id="8776"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B86AB20" w14:textId="77777777" w:rsidR="00872ECA" w:rsidDel="001339BB" w:rsidRDefault="00872ECA" w:rsidP="008A4BAB">
            <w:pPr>
              <w:pStyle w:val="TAC"/>
              <w:rPr>
                <w:del w:id="8777" w:author="Prashant Sharma" w:date="2022-11-30T07:20:00Z"/>
                <w:lang w:val="en-US" w:eastAsia="zh-CN"/>
              </w:rPr>
            </w:pPr>
            <w:del w:id="8778" w:author="Prashant Sharma" w:date="2022-11-30T07:20:00Z">
              <w:r w:rsidDel="001339BB">
                <w:rPr>
                  <w:rFonts w:eastAsia="Malgun Gothic"/>
                  <w:szCs w:val="18"/>
                </w:rPr>
                <w:delText>OP.1</w:delText>
              </w:r>
              <w:r w:rsidDel="001339BB">
                <w:rPr>
                  <w:lang w:val="en-US"/>
                </w:rPr>
                <w:delText xml:space="preserve">  </w:delText>
              </w:r>
            </w:del>
          </w:p>
        </w:tc>
      </w:tr>
      <w:tr w:rsidR="00872ECA" w:rsidDel="001339BB" w14:paraId="531C0770" w14:textId="77777777" w:rsidTr="008A4BAB">
        <w:trPr>
          <w:jc w:val="center"/>
          <w:del w:id="8779"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4A54B9AE" w14:textId="77777777" w:rsidR="00872ECA" w:rsidDel="001339BB" w:rsidRDefault="00872ECA" w:rsidP="008A4BAB">
            <w:pPr>
              <w:pStyle w:val="TAL"/>
              <w:rPr>
                <w:del w:id="8780" w:author="Prashant Sharma" w:date="2022-11-30T07:20:00Z"/>
                <w:lang w:val="da-DK" w:eastAsia="zh-CN"/>
              </w:rPr>
            </w:pPr>
            <w:del w:id="8781" w:author="Prashant Sharma" w:date="2022-11-30T07:20:00Z">
              <w:r w:rsidDel="001339BB">
                <w:rPr>
                  <w:rFonts w:hint="eastAsia"/>
                  <w:lang w:val="da-DK" w:eastAsia="zh-CN"/>
                </w:rPr>
                <w:delText>SSB</w:delText>
              </w:r>
              <w:r w:rsidDel="001339BB">
                <w:rPr>
                  <w:lang w:val="da-DK"/>
                </w:rPr>
                <w:delText xml:space="preserve"> </w:delText>
              </w:r>
              <w:r w:rsidDel="001339BB">
                <w:rPr>
                  <w:rFonts w:hint="eastAsia"/>
                  <w:lang w:val="da-DK" w:eastAsia="zh-CN"/>
                </w:rPr>
                <w:delText>C</w:delText>
              </w:r>
              <w:r w:rsidDel="001339BB">
                <w:rPr>
                  <w:lang w:val="da-DK"/>
                </w:rPr>
                <w:delText>onfiguration</w:delText>
              </w:r>
            </w:del>
          </w:p>
        </w:tc>
        <w:tc>
          <w:tcPr>
            <w:tcW w:w="1199" w:type="dxa"/>
            <w:tcBorders>
              <w:top w:val="single" w:sz="4" w:space="0" w:color="auto"/>
              <w:left w:val="single" w:sz="4" w:space="0" w:color="auto"/>
              <w:bottom w:val="single" w:sz="4" w:space="0" w:color="auto"/>
              <w:right w:val="single" w:sz="4" w:space="0" w:color="auto"/>
            </w:tcBorders>
          </w:tcPr>
          <w:p w14:paraId="2F643755" w14:textId="77777777" w:rsidR="00872ECA" w:rsidDel="001339BB" w:rsidRDefault="00872ECA" w:rsidP="008A4BAB">
            <w:pPr>
              <w:pStyle w:val="TAL"/>
              <w:rPr>
                <w:del w:id="8782" w:author="Prashant Sharma" w:date="2022-11-30T07:20:00Z"/>
                <w:lang w:val="da-DK" w:eastAsia="zh-CN"/>
              </w:rPr>
            </w:pPr>
            <w:del w:id="8783"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32AB79AB" w14:textId="77777777" w:rsidR="00872ECA" w:rsidDel="001339BB" w:rsidRDefault="00872ECA" w:rsidP="008A4BAB">
            <w:pPr>
              <w:pStyle w:val="TAL"/>
              <w:rPr>
                <w:del w:id="8784"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77675B07" w14:textId="77777777" w:rsidR="00872ECA" w:rsidDel="001339BB" w:rsidRDefault="00872ECA" w:rsidP="008A4BAB">
            <w:pPr>
              <w:pStyle w:val="TAC"/>
              <w:rPr>
                <w:del w:id="8785" w:author="Prashant Sharma" w:date="2022-11-30T07:20:00Z"/>
                <w:rFonts w:eastAsia="Malgun Gothic"/>
                <w:szCs w:val="18"/>
              </w:rPr>
            </w:pPr>
            <w:del w:id="8786" w:author="Prashant Sharma" w:date="2022-11-30T07:20:00Z">
              <w:r w:rsidDel="001339BB">
                <w:rPr>
                  <w:lang w:eastAsia="zh-CN"/>
                </w:rPr>
                <w:delText>[</w:delText>
              </w:r>
              <w:r w:rsidDel="001339BB">
                <w:rPr>
                  <w:rFonts w:hint="eastAsia"/>
                  <w:lang w:eastAsia="zh-CN"/>
                </w:rPr>
                <w:delText>SSB</w:delText>
              </w:r>
              <w:r w:rsidDel="001339BB">
                <w:delText>.</w:delText>
              </w:r>
              <w:r w:rsidDel="001339BB">
                <w:rPr>
                  <w:rFonts w:hint="eastAsia"/>
                  <w:lang w:eastAsia="zh-CN"/>
                </w:rPr>
                <w:delText>x</w:delText>
              </w:r>
              <w:r w:rsidDel="001339BB">
                <w:delText xml:space="preserve"> FR2-2]</w:delText>
              </w:r>
            </w:del>
          </w:p>
        </w:tc>
      </w:tr>
      <w:tr w:rsidR="00872ECA" w:rsidDel="001339BB" w14:paraId="05DFE8F8" w14:textId="77777777" w:rsidTr="008A4BAB">
        <w:trPr>
          <w:jc w:val="center"/>
          <w:del w:id="8787"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7556431A" w14:textId="77777777" w:rsidR="00872ECA" w:rsidDel="001339BB" w:rsidRDefault="00872ECA" w:rsidP="008A4BAB">
            <w:pPr>
              <w:pStyle w:val="TAL"/>
              <w:rPr>
                <w:del w:id="8788" w:author="Prashant Sharma" w:date="2022-11-30T07:20:00Z"/>
                <w:lang w:val="da-DK"/>
              </w:rPr>
            </w:pPr>
            <w:del w:id="8789" w:author="Prashant Sharma" w:date="2022-11-30T07:20:00Z">
              <w:r w:rsidDel="001339BB">
                <w:rPr>
                  <w:lang w:val="da-DK"/>
                </w:rPr>
                <w:delText xml:space="preserve">SMTC </w:delText>
              </w:r>
              <w:r w:rsidDel="001339BB">
                <w:rPr>
                  <w:rFonts w:hint="eastAsia"/>
                  <w:lang w:val="da-DK" w:eastAsia="zh-CN"/>
                </w:rPr>
                <w:delText>C</w:delText>
              </w:r>
              <w:r w:rsidDel="001339BB">
                <w:rPr>
                  <w:lang w:val="da-DK"/>
                </w:rPr>
                <w:delText>onfiguration</w:delText>
              </w:r>
            </w:del>
          </w:p>
        </w:tc>
        <w:tc>
          <w:tcPr>
            <w:tcW w:w="1199" w:type="dxa"/>
            <w:tcBorders>
              <w:top w:val="single" w:sz="4" w:space="0" w:color="auto"/>
              <w:left w:val="single" w:sz="4" w:space="0" w:color="auto"/>
              <w:bottom w:val="single" w:sz="4" w:space="0" w:color="auto"/>
              <w:right w:val="single" w:sz="4" w:space="0" w:color="auto"/>
            </w:tcBorders>
          </w:tcPr>
          <w:p w14:paraId="09594079" w14:textId="77777777" w:rsidR="00872ECA" w:rsidDel="001339BB" w:rsidRDefault="00872ECA" w:rsidP="008A4BAB">
            <w:pPr>
              <w:pStyle w:val="TAL"/>
              <w:rPr>
                <w:del w:id="8790" w:author="Prashant Sharma" w:date="2022-11-30T07:20:00Z"/>
                <w:lang w:val="da-DK"/>
              </w:rPr>
            </w:pPr>
            <w:del w:id="8791"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400B1788" w14:textId="77777777" w:rsidR="00872ECA" w:rsidDel="001339BB" w:rsidRDefault="00872ECA" w:rsidP="008A4BAB">
            <w:pPr>
              <w:pStyle w:val="TAL"/>
              <w:rPr>
                <w:del w:id="8792"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4929161" w14:textId="77777777" w:rsidR="00872ECA" w:rsidDel="001339BB" w:rsidRDefault="00872ECA" w:rsidP="008A4BAB">
            <w:pPr>
              <w:pStyle w:val="TAC"/>
              <w:rPr>
                <w:del w:id="8793" w:author="Prashant Sharma" w:date="2022-11-30T07:20:00Z"/>
                <w:lang w:val="en-US"/>
              </w:rPr>
            </w:pPr>
            <w:del w:id="8794" w:author="Prashant Sharma" w:date="2022-11-30T07:20:00Z">
              <w:r w:rsidDel="001339BB">
                <w:delText xml:space="preserve">SMTC.1 </w:delText>
              </w:r>
            </w:del>
          </w:p>
        </w:tc>
      </w:tr>
      <w:tr w:rsidR="00872ECA" w:rsidDel="001339BB" w14:paraId="28F38467" w14:textId="77777777" w:rsidTr="008A4BAB">
        <w:trPr>
          <w:jc w:val="center"/>
          <w:del w:id="8795"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79F92471" w14:textId="77777777" w:rsidR="00872ECA" w:rsidDel="001339BB" w:rsidRDefault="00872ECA" w:rsidP="008A4BAB">
            <w:pPr>
              <w:pStyle w:val="TAL"/>
              <w:rPr>
                <w:del w:id="8796" w:author="Prashant Sharma" w:date="2022-11-30T07:20:00Z"/>
                <w:lang w:val="en-US"/>
              </w:rPr>
            </w:pPr>
            <w:del w:id="8797" w:author="Prashant Sharma" w:date="2022-11-30T07:20:00Z">
              <w:r w:rsidDel="001339BB">
                <w:rPr>
                  <w:szCs w:val="18"/>
                </w:rPr>
                <w:delText>EPRE ratio of PSS to SSS</w:delText>
              </w:r>
            </w:del>
          </w:p>
        </w:tc>
        <w:tc>
          <w:tcPr>
            <w:tcW w:w="1199" w:type="dxa"/>
            <w:tcBorders>
              <w:top w:val="single" w:sz="4" w:space="0" w:color="auto"/>
              <w:left w:val="single" w:sz="4" w:space="0" w:color="auto"/>
              <w:bottom w:val="nil"/>
              <w:right w:val="single" w:sz="4" w:space="0" w:color="auto"/>
            </w:tcBorders>
          </w:tcPr>
          <w:p w14:paraId="65F805A6" w14:textId="77777777" w:rsidR="00872ECA" w:rsidDel="001339BB" w:rsidRDefault="00872ECA" w:rsidP="008A4BAB">
            <w:pPr>
              <w:pStyle w:val="TAL"/>
              <w:rPr>
                <w:del w:id="8798" w:author="Prashant Sharma" w:date="2022-11-30T07:20:00Z"/>
                <w:lang w:val="en-US"/>
              </w:rPr>
            </w:pPr>
            <w:del w:id="8799" w:author="Prashant Sharma" w:date="2022-11-30T07:20:00Z">
              <w:r w:rsidRPr="005365F8" w:rsidDel="001339BB">
                <w:rPr>
                  <w:rFonts w:eastAsia="Calibri"/>
                  <w:szCs w:val="22"/>
                  <w:lang w:val="en-US"/>
                </w:rPr>
                <w:delText>Config 1,2,3</w:delText>
              </w:r>
            </w:del>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76FDA238" w14:textId="77777777" w:rsidR="00872ECA" w:rsidDel="001339BB" w:rsidRDefault="00872ECA" w:rsidP="008A4BAB">
            <w:pPr>
              <w:pStyle w:val="TAC"/>
              <w:rPr>
                <w:del w:id="8800" w:author="Prashant Sharma" w:date="2022-11-30T07:20:00Z"/>
                <w:lang w:val="en-US"/>
              </w:rPr>
            </w:pPr>
            <w:del w:id="8801" w:author="Prashant Sharma" w:date="2022-11-30T07:20:00Z">
              <w:r w:rsidDel="001339BB">
                <w:rPr>
                  <w:lang w:val="en-US"/>
                </w:rPr>
                <w:delText>dB</w:delText>
              </w:r>
            </w:del>
          </w:p>
        </w:tc>
        <w:tc>
          <w:tcPr>
            <w:tcW w:w="4987" w:type="dxa"/>
            <w:gridSpan w:val="6"/>
            <w:vMerge w:val="restart"/>
            <w:tcBorders>
              <w:top w:val="single" w:sz="4" w:space="0" w:color="auto"/>
              <w:left w:val="single" w:sz="4" w:space="0" w:color="auto"/>
              <w:right w:val="single" w:sz="4" w:space="0" w:color="auto"/>
            </w:tcBorders>
            <w:vAlign w:val="center"/>
          </w:tcPr>
          <w:p w14:paraId="7B453447" w14:textId="77777777" w:rsidR="00872ECA" w:rsidDel="001339BB" w:rsidRDefault="00872ECA" w:rsidP="008A4BAB">
            <w:pPr>
              <w:pStyle w:val="TAC"/>
              <w:rPr>
                <w:del w:id="8802" w:author="Prashant Sharma" w:date="2022-11-30T07:20:00Z"/>
                <w:lang w:val="en-US"/>
              </w:rPr>
            </w:pPr>
            <w:del w:id="8803" w:author="Prashant Sharma" w:date="2022-11-30T07:20:00Z">
              <w:r w:rsidDel="001339BB">
                <w:rPr>
                  <w:lang w:val="en-US"/>
                </w:rPr>
                <w:delText>0</w:delText>
              </w:r>
            </w:del>
          </w:p>
        </w:tc>
      </w:tr>
      <w:tr w:rsidR="00872ECA" w:rsidDel="001339BB" w14:paraId="40766BF0" w14:textId="77777777" w:rsidTr="008A4BAB">
        <w:trPr>
          <w:jc w:val="center"/>
          <w:del w:id="880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12B1998" w14:textId="77777777" w:rsidR="00872ECA" w:rsidDel="001339BB" w:rsidRDefault="00872ECA" w:rsidP="008A4BAB">
            <w:pPr>
              <w:pStyle w:val="TAL"/>
              <w:rPr>
                <w:del w:id="8805" w:author="Prashant Sharma" w:date="2022-11-30T07:20:00Z"/>
                <w:lang w:val="en-US"/>
              </w:rPr>
            </w:pPr>
            <w:del w:id="8806" w:author="Prashant Sharma" w:date="2022-11-30T07:20:00Z">
              <w:r w:rsidDel="001339BB">
                <w:rPr>
                  <w:szCs w:val="18"/>
                </w:rPr>
                <w:delText>EPRE ratio of PBCH_DMRS to SSS</w:delText>
              </w:r>
            </w:del>
          </w:p>
        </w:tc>
        <w:tc>
          <w:tcPr>
            <w:tcW w:w="1199" w:type="dxa"/>
            <w:tcBorders>
              <w:top w:val="nil"/>
              <w:left w:val="single" w:sz="4" w:space="0" w:color="auto"/>
              <w:bottom w:val="nil"/>
              <w:right w:val="single" w:sz="4" w:space="0" w:color="auto"/>
            </w:tcBorders>
          </w:tcPr>
          <w:p w14:paraId="0D819C36" w14:textId="77777777" w:rsidR="00872ECA" w:rsidDel="001339BB" w:rsidRDefault="00872ECA" w:rsidP="008A4BAB">
            <w:pPr>
              <w:pStyle w:val="TAL"/>
              <w:rPr>
                <w:del w:id="8807"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0527BBD" w14:textId="77777777" w:rsidR="00872ECA" w:rsidDel="001339BB" w:rsidRDefault="00872ECA" w:rsidP="008A4BAB">
            <w:pPr>
              <w:pStyle w:val="TAL"/>
              <w:rPr>
                <w:del w:id="8808"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3761DD60" w14:textId="77777777" w:rsidR="00872ECA" w:rsidDel="001339BB" w:rsidRDefault="00872ECA" w:rsidP="008A4BAB">
            <w:pPr>
              <w:pStyle w:val="TAC"/>
              <w:rPr>
                <w:del w:id="8809" w:author="Prashant Sharma" w:date="2022-11-30T07:20:00Z"/>
                <w:rFonts w:eastAsia="Calibri"/>
                <w:szCs w:val="22"/>
                <w:lang w:val="en-US"/>
              </w:rPr>
            </w:pPr>
          </w:p>
        </w:tc>
      </w:tr>
      <w:tr w:rsidR="00872ECA" w:rsidDel="001339BB" w14:paraId="25403B9C" w14:textId="77777777" w:rsidTr="008A4BAB">
        <w:trPr>
          <w:jc w:val="center"/>
          <w:del w:id="881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A17BBA5" w14:textId="77777777" w:rsidR="00872ECA" w:rsidDel="001339BB" w:rsidRDefault="00872ECA" w:rsidP="008A4BAB">
            <w:pPr>
              <w:pStyle w:val="TAL"/>
              <w:rPr>
                <w:del w:id="8811" w:author="Prashant Sharma" w:date="2022-11-30T07:20:00Z"/>
                <w:lang w:val="en-US"/>
              </w:rPr>
            </w:pPr>
            <w:del w:id="8812" w:author="Prashant Sharma" w:date="2022-11-30T07:20:00Z">
              <w:r w:rsidDel="001339BB">
                <w:rPr>
                  <w:szCs w:val="18"/>
                </w:rPr>
                <w:delText>EPRE ratio of PBCH to PBCH_DMRS</w:delText>
              </w:r>
            </w:del>
          </w:p>
        </w:tc>
        <w:tc>
          <w:tcPr>
            <w:tcW w:w="1199" w:type="dxa"/>
            <w:tcBorders>
              <w:top w:val="nil"/>
              <w:left w:val="single" w:sz="4" w:space="0" w:color="auto"/>
              <w:bottom w:val="nil"/>
              <w:right w:val="single" w:sz="4" w:space="0" w:color="auto"/>
            </w:tcBorders>
          </w:tcPr>
          <w:p w14:paraId="1B865A2C" w14:textId="77777777" w:rsidR="00872ECA" w:rsidDel="001339BB" w:rsidRDefault="00872ECA" w:rsidP="008A4BAB">
            <w:pPr>
              <w:pStyle w:val="TAL"/>
              <w:rPr>
                <w:del w:id="8813"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0C3E0A6D" w14:textId="77777777" w:rsidR="00872ECA" w:rsidDel="001339BB" w:rsidRDefault="00872ECA" w:rsidP="008A4BAB">
            <w:pPr>
              <w:pStyle w:val="TAL"/>
              <w:rPr>
                <w:del w:id="8814"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4322B32A" w14:textId="77777777" w:rsidR="00872ECA" w:rsidDel="001339BB" w:rsidRDefault="00872ECA" w:rsidP="008A4BAB">
            <w:pPr>
              <w:pStyle w:val="TAC"/>
              <w:rPr>
                <w:del w:id="8815" w:author="Prashant Sharma" w:date="2022-11-30T07:20:00Z"/>
                <w:rFonts w:eastAsia="Calibri"/>
                <w:szCs w:val="22"/>
                <w:lang w:val="en-US"/>
              </w:rPr>
            </w:pPr>
          </w:p>
        </w:tc>
      </w:tr>
      <w:tr w:rsidR="00872ECA" w:rsidDel="001339BB" w14:paraId="56D53DC8" w14:textId="77777777" w:rsidTr="008A4BAB">
        <w:trPr>
          <w:jc w:val="center"/>
          <w:del w:id="881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C3B91FC" w14:textId="77777777" w:rsidR="00872ECA" w:rsidDel="001339BB" w:rsidRDefault="00872ECA" w:rsidP="008A4BAB">
            <w:pPr>
              <w:pStyle w:val="TAL"/>
              <w:rPr>
                <w:del w:id="8817" w:author="Prashant Sharma" w:date="2022-11-30T07:20:00Z"/>
                <w:lang w:val="en-US"/>
              </w:rPr>
            </w:pPr>
            <w:del w:id="8818" w:author="Prashant Sharma" w:date="2022-11-30T07:20:00Z">
              <w:r w:rsidDel="001339BB">
                <w:rPr>
                  <w:szCs w:val="18"/>
                </w:rPr>
                <w:delText>EPRE ratio of PDCCH_DMRS to SSS</w:delText>
              </w:r>
            </w:del>
          </w:p>
        </w:tc>
        <w:tc>
          <w:tcPr>
            <w:tcW w:w="1199" w:type="dxa"/>
            <w:tcBorders>
              <w:top w:val="nil"/>
              <w:left w:val="single" w:sz="4" w:space="0" w:color="auto"/>
              <w:bottom w:val="nil"/>
              <w:right w:val="single" w:sz="4" w:space="0" w:color="auto"/>
            </w:tcBorders>
          </w:tcPr>
          <w:p w14:paraId="045C40E0" w14:textId="77777777" w:rsidR="00872ECA" w:rsidDel="001339BB" w:rsidRDefault="00872ECA" w:rsidP="008A4BAB">
            <w:pPr>
              <w:pStyle w:val="TAL"/>
              <w:rPr>
                <w:del w:id="8819"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2317A0F" w14:textId="77777777" w:rsidR="00872ECA" w:rsidDel="001339BB" w:rsidRDefault="00872ECA" w:rsidP="008A4BAB">
            <w:pPr>
              <w:pStyle w:val="TAL"/>
              <w:rPr>
                <w:del w:id="8820"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1F24837E" w14:textId="77777777" w:rsidR="00872ECA" w:rsidDel="001339BB" w:rsidRDefault="00872ECA" w:rsidP="008A4BAB">
            <w:pPr>
              <w:pStyle w:val="TAC"/>
              <w:rPr>
                <w:del w:id="8821" w:author="Prashant Sharma" w:date="2022-11-30T07:20:00Z"/>
                <w:rFonts w:eastAsia="Calibri"/>
                <w:szCs w:val="22"/>
                <w:lang w:val="en-US"/>
              </w:rPr>
            </w:pPr>
          </w:p>
        </w:tc>
      </w:tr>
      <w:tr w:rsidR="00872ECA" w:rsidDel="001339BB" w14:paraId="4E33D41A" w14:textId="77777777" w:rsidTr="008A4BAB">
        <w:trPr>
          <w:jc w:val="center"/>
          <w:del w:id="882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DB006A9" w14:textId="77777777" w:rsidR="00872ECA" w:rsidDel="001339BB" w:rsidRDefault="00872ECA" w:rsidP="008A4BAB">
            <w:pPr>
              <w:pStyle w:val="TAL"/>
              <w:rPr>
                <w:del w:id="8823" w:author="Prashant Sharma" w:date="2022-11-30T07:20:00Z"/>
                <w:lang w:val="en-US"/>
              </w:rPr>
            </w:pPr>
            <w:del w:id="8824" w:author="Prashant Sharma" w:date="2022-11-30T07:20:00Z">
              <w:r w:rsidDel="001339BB">
                <w:rPr>
                  <w:szCs w:val="18"/>
                </w:rPr>
                <w:delText>EPRE ratio of PDCCH to PDCCH_DMRS</w:delText>
              </w:r>
            </w:del>
          </w:p>
        </w:tc>
        <w:tc>
          <w:tcPr>
            <w:tcW w:w="1199" w:type="dxa"/>
            <w:tcBorders>
              <w:top w:val="nil"/>
              <w:left w:val="single" w:sz="4" w:space="0" w:color="auto"/>
              <w:bottom w:val="nil"/>
              <w:right w:val="single" w:sz="4" w:space="0" w:color="auto"/>
            </w:tcBorders>
          </w:tcPr>
          <w:p w14:paraId="74FC5589" w14:textId="77777777" w:rsidR="00872ECA" w:rsidDel="001339BB" w:rsidRDefault="00872ECA" w:rsidP="008A4BAB">
            <w:pPr>
              <w:pStyle w:val="TAL"/>
              <w:rPr>
                <w:del w:id="8825"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0F6A684D" w14:textId="77777777" w:rsidR="00872ECA" w:rsidDel="001339BB" w:rsidRDefault="00872ECA" w:rsidP="008A4BAB">
            <w:pPr>
              <w:pStyle w:val="TAL"/>
              <w:rPr>
                <w:del w:id="8826"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0300B72" w14:textId="77777777" w:rsidR="00872ECA" w:rsidDel="001339BB" w:rsidRDefault="00872ECA" w:rsidP="008A4BAB">
            <w:pPr>
              <w:pStyle w:val="TAC"/>
              <w:rPr>
                <w:del w:id="8827" w:author="Prashant Sharma" w:date="2022-11-30T07:20:00Z"/>
                <w:rFonts w:eastAsia="Calibri"/>
                <w:szCs w:val="22"/>
                <w:lang w:val="en-US"/>
              </w:rPr>
            </w:pPr>
          </w:p>
        </w:tc>
      </w:tr>
      <w:tr w:rsidR="00872ECA" w:rsidDel="001339BB" w14:paraId="1D6833C4" w14:textId="77777777" w:rsidTr="008A4BAB">
        <w:trPr>
          <w:jc w:val="center"/>
          <w:del w:id="882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355CD26C" w14:textId="77777777" w:rsidR="00872ECA" w:rsidDel="001339BB" w:rsidRDefault="00872ECA" w:rsidP="008A4BAB">
            <w:pPr>
              <w:pStyle w:val="TAL"/>
              <w:rPr>
                <w:del w:id="8829" w:author="Prashant Sharma" w:date="2022-11-30T07:20:00Z"/>
                <w:lang w:val="en-US"/>
              </w:rPr>
            </w:pPr>
            <w:del w:id="8830" w:author="Prashant Sharma" w:date="2022-11-30T07:20:00Z">
              <w:r w:rsidDel="001339BB">
                <w:rPr>
                  <w:szCs w:val="18"/>
                </w:rPr>
                <w:delText>EPRE ratio of PDSCH_DMRS to SSS</w:delText>
              </w:r>
            </w:del>
          </w:p>
        </w:tc>
        <w:tc>
          <w:tcPr>
            <w:tcW w:w="1199" w:type="dxa"/>
            <w:tcBorders>
              <w:top w:val="nil"/>
              <w:left w:val="single" w:sz="4" w:space="0" w:color="auto"/>
              <w:bottom w:val="nil"/>
              <w:right w:val="single" w:sz="4" w:space="0" w:color="auto"/>
            </w:tcBorders>
          </w:tcPr>
          <w:p w14:paraId="45014D74" w14:textId="77777777" w:rsidR="00872ECA" w:rsidDel="001339BB" w:rsidRDefault="00872ECA" w:rsidP="008A4BAB">
            <w:pPr>
              <w:pStyle w:val="TAL"/>
              <w:rPr>
                <w:del w:id="8831"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5E053B46" w14:textId="77777777" w:rsidR="00872ECA" w:rsidDel="001339BB" w:rsidRDefault="00872ECA" w:rsidP="008A4BAB">
            <w:pPr>
              <w:pStyle w:val="TAL"/>
              <w:rPr>
                <w:del w:id="8832"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9BFC7FF" w14:textId="77777777" w:rsidR="00872ECA" w:rsidDel="001339BB" w:rsidRDefault="00872ECA" w:rsidP="008A4BAB">
            <w:pPr>
              <w:pStyle w:val="TAC"/>
              <w:rPr>
                <w:del w:id="8833" w:author="Prashant Sharma" w:date="2022-11-30T07:20:00Z"/>
                <w:rFonts w:eastAsia="Calibri"/>
                <w:szCs w:val="22"/>
                <w:lang w:val="en-US"/>
              </w:rPr>
            </w:pPr>
          </w:p>
        </w:tc>
      </w:tr>
      <w:tr w:rsidR="00872ECA" w:rsidDel="001339BB" w14:paraId="7D5BB888" w14:textId="77777777" w:rsidTr="008A4BAB">
        <w:trPr>
          <w:jc w:val="center"/>
          <w:del w:id="883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196AD89" w14:textId="77777777" w:rsidR="00872ECA" w:rsidDel="001339BB" w:rsidRDefault="00872ECA" w:rsidP="008A4BAB">
            <w:pPr>
              <w:pStyle w:val="TAL"/>
              <w:rPr>
                <w:del w:id="8835" w:author="Prashant Sharma" w:date="2022-11-30T07:20:00Z"/>
                <w:lang w:val="en-US"/>
              </w:rPr>
            </w:pPr>
            <w:del w:id="8836" w:author="Prashant Sharma" w:date="2022-11-30T07:20:00Z">
              <w:r w:rsidDel="001339BB">
                <w:rPr>
                  <w:szCs w:val="18"/>
                </w:rPr>
                <w:delText>EPRE ratio of PDSCH to PDSCH_DMRS</w:delText>
              </w:r>
            </w:del>
          </w:p>
        </w:tc>
        <w:tc>
          <w:tcPr>
            <w:tcW w:w="1199" w:type="dxa"/>
            <w:tcBorders>
              <w:top w:val="nil"/>
              <w:left w:val="single" w:sz="4" w:space="0" w:color="auto"/>
              <w:bottom w:val="nil"/>
              <w:right w:val="single" w:sz="4" w:space="0" w:color="auto"/>
            </w:tcBorders>
          </w:tcPr>
          <w:p w14:paraId="4C8C379C" w14:textId="77777777" w:rsidR="00872ECA" w:rsidDel="001339BB" w:rsidRDefault="00872ECA" w:rsidP="008A4BAB">
            <w:pPr>
              <w:pStyle w:val="TAL"/>
              <w:rPr>
                <w:del w:id="8837"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A3E4984" w14:textId="77777777" w:rsidR="00872ECA" w:rsidDel="001339BB" w:rsidRDefault="00872ECA" w:rsidP="008A4BAB">
            <w:pPr>
              <w:pStyle w:val="TAL"/>
              <w:rPr>
                <w:del w:id="8838"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29731BC" w14:textId="77777777" w:rsidR="00872ECA" w:rsidDel="001339BB" w:rsidRDefault="00872ECA" w:rsidP="008A4BAB">
            <w:pPr>
              <w:pStyle w:val="TAC"/>
              <w:rPr>
                <w:del w:id="8839" w:author="Prashant Sharma" w:date="2022-11-30T07:20:00Z"/>
                <w:rFonts w:eastAsia="Calibri"/>
                <w:szCs w:val="22"/>
                <w:lang w:val="en-US"/>
              </w:rPr>
            </w:pPr>
          </w:p>
        </w:tc>
      </w:tr>
      <w:tr w:rsidR="00872ECA" w:rsidDel="001339BB" w14:paraId="4DEB86DF" w14:textId="77777777" w:rsidTr="008A4BAB">
        <w:trPr>
          <w:jc w:val="center"/>
          <w:del w:id="884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2C3454D" w14:textId="77777777" w:rsidR="00872ECA" w:rsidDel="001339BB" w:rsidRDefault="00872ECA" w:rsidP="008A4BAB">
            <w:pPr>
              <w:pStyle w:val="TAL"/>
              <w:rPr>
                <w:del w:id="8841" w:author="Prashant Sharma" w:date="2022-11-30T07:20:00Z"/>
                <w:lang w:val="en-US"/>
              </w:rPr>
            </w:pPr>
            <w:del w:id="8842" w:author="Prashant Sharma" w:date="2022-11-30T07:20:00Z">
              <w:r w:rsidDel="001339BB">
                <w:rPr>
                  <w:rFonts w:eastAsia="Malgun Gothic"/>
                  <w:szCs w:val="18"/>
                  <w:lang w:val="en-US"/>
                </w:rPr>
                <w:delText>EPRE ratio of OCNG DMRS to SSS</w:delText>
              </w:r>
              <w:r w:rsidDel="001339BB">
                <w:rPr>
                  <w:rFonts w:eastAsia="Malgun Gothic"/>
                  <w:szCs w:val="18"/>
                  <w:vertAlign w:val="superscript"/>
                  <w:lang w:val="en-US"/>
                </w:rPr>
                <w:delText>Note 1</w:delText>
              </w:r>
            </w:del>
          </w:p>
        </w:tc>
        <w:tc>
          <w:tcPr>
            <w:tcW w:w="1199" w:type="dxa"/>
            <w:tcBorders>
              <w:top w:val="nil"/>
              <w:left w:val="single" w:sz="4" w:space="0" w:color="auto"/>
              <w:bottom w:val="nil"/>
              <w:right w:val="single" w:sz="4" w:space="0" w:color="auto"/>
            </w:tcBorders>
          </w:tcPr>
          <w:p w14:paraId="58466A2C" w14:textId="77777777" w:rsidR="00872ECA" w:rsidDel="001339BB" w:rsidRDefault="00872ECA" w:rsidP="008A4BAB">
            <w:pPr>
              <w:pStyle w:val="TAL"/>
              <w:rPr>
                <w:del w:id="8843"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063F39A" w14:textId="77777777" w:rsidR="00872ECA" w:rsidDel="001339BB" w:rsidRDefault="00872ECA" w:rsidP="008A4BAB">
            <w:pPr>
              <w:pStyle w:val="TAL"/>
              <w:rPr>
                <w:del w:id="8844"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358517B7" w14:textId="77777777" w:rsidR="00872ECA" w:rsidDel="001339BB" w:rsidRDefault="00872ECA" w:rsidP="008A4BAB">
            <w:pPr>
              <w:pStyle w:val="TAC"/>
              <w:rPr>
                <w:del w:id="8845" w:author="Prashant Sharma" w:date="2022-11-30T07:20:00Z"/>
                <w:rFonts w:eastAsia="Calibri"/>
                <w:szCs w:val="22"/>
                <w:lang w:val="en-US"/>
              </w:rPr>
            </w:pPr>
          </w:p>
        </w:tc>
      </w:tr>
      <w:tr w:rsidR="00872ECA" w:rsidDel="001339BB" w14:paraId="2DB243F2" w14:textId="77777777" w:rsidTr="008A4BAB">
        <w:trPr>
          <w:trHeight w:val="217"/>
          <w:jc w:val="center"/>
          <w:del w:id="8846" w:author="Prashant Sharma" w:date="2022-11-30T07:20:00Z"/>
        </w:trPr>
        <w:tc>
          <w:tcPr>
            <w:tcW w:w="2907" w:type="dxa"/>
            <w:tcBorders>
              <w:top w:val="single" w:sz="4" w:space="0" w:color="auto"/>
              <w:left w:val="single" w:sz="4" w:space="0" w:color="auto"/>
              <w:right w:val="single" w:sz="4" w:space="0" w:color="auto"/>
            </w:tcBorders>
          </w:tcPr>
          <w:p w14:paraId="5FA1E61C" w14:textId="77777777" w:rsidR="00872ECA" w:rsidDel="001339BB" w:rsidRDefault="00872ECA" w:rsidP="008A4BAB">
            <w:pPr>
              <w:pStyle w:val="TAL"/>
              <w:rPr>
                <w:del w:id="8847" w:author="Prashant Sharma" w:date="2022-11-30T07:20:00Z"/>
                <w:lang w:val="en-US"/>
              </w:rPr>
            </w:pPr>
            <w:del w:id="8848" w:author="Prashant Sharma" w:date="2022-11-30T07:20:00Z">
              <w:r w:rsidDel="001339BB">
                <w:rPr>
                  <w:rFonts w:eastAsia="Malgun Gothic"/>
                  <w:szCs w:val="18"/>
                  <w:lang w:val="en-US"/>
                </w:rPr>
                <w:delText>EPRE ratio of OCNG to OCNG DMRS</w:delText>
              </w:r>
              <w:r w:rsidDel="001339BB">
                <w:rPr>
                  <w:rFonts w:eastAsia="Malgun Gothic"/>
                  <w:szCs w:val="18"/>
                  <w:vertAlign w:val="superscript"/>
                  <w:lang w:val="en-US"/>
                </w:rPr>
                <w:delText xml:space="preserve"> Note 1</w:delText>
              </w:r>
            </w:del>
          </w:p>
        </w:tc>
        <w:tc>
          <w:tcPr>
            <w:tcW w:w="1199" w:type="dxa"/>
            <w:tcBorders>
              <w:top w:val="nil"/>
              <w:left w:val="single" w:sz="4" w:space="0" w:color="auto"/>
              <w:right w:val="single" w:sz="4" w:space="0" w:color="auto"/>
            </w:tcBorders>
          </w:tcPr>
          <w:p w14:paraId="6105BCDA" w14:textId="77777777" w:rsidR="00872ECA" w:rsidDel="001339BB" w:rsidRDefault="00872ECA" w:rsidP="008A4BAB">
            <w:pPr>
              <w:pStyle w:val="TAL"/>
              <w:rPr>
                <w:del w:id="8849"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42ADAA0" w14:textId="77777777" w:rsidR="00872ECA" w:rsidDel="001339BB" w:rsidRDefault="00872ECA" w:rsidP="008A4BAB">
            <w:pPr>
              <w:pStyle w:val="TAL"/>
              <w:rPr>
                <w:del w:id="8850" w:author="Prashant Sharma" w:date="2022-11-30T07:20:00Z"/>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6B120763" w14:textId="77777777" w:rsidR="00872ECA" w:rsidDel="001339BB" w:rsidRDefault="00872ECA" w:rsidP="008A4BAB">
            <w:pPr>
              <w:pStyle w:val="TAC"/>
              <w:rPr>
                <w:del w:id="8851" w:author="Prashant Sharma" w:date="2022-11-30T07:20:00Z"/>
                <w:rFonts w:eastAsia="Calibri"/>
                <w:szCs w:val="22"/>
                <w:lang w:val="en-US"/>
              </w:rPr>
            </w:pPr>
          </w:p>
        </w:tc>
      </w:tr>
      <w:tr w:rsidR="00872ECA" w:rsidDel="001339BB" w14:paraId="5BEC67AB" w14:textId="77777777" w:rsidTr="008A4BAB">
        <w:trPr>
          <w:trHeight w:val="113"/>
          <w:jc w:val="center"/>
          <w:del w:id="8852"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2AE572CE" w14:textId="77777777" w:rsidR="00872ECA" w:rsidDel="001339BB" w:rsidRDefault="00872ECA" w:rsidP="008A4BAB">
            <w:pPr>
              <w:pStyle w:val="TAL"/>
              <w:rPr>
                <w:del w:id="8853" w:author="Prashant Sharma" w:date="2022-11-30T07:20:00Z"/>
                <w:rFonts w:eastAsia="Calibri"/>
                <w:szCs w:val="22"/>
                <w:lang w:val="en-US"/>
              </w:rPr>
            </w:pPr>
            <w:del w:id="8854" w:author="Prashant Sharma" w:date="2022-11-30T07:20:00Z">
              <w:r w:rsidDel="001339BB">
                <w:rPr>
                  <w:rFonts w:eastAsia="Calibri"/>
                  <w:szCs w:val="22"/>
                  <w:lang w:val="en-US"/>
                </w:rPr>
                <w:delText>Propagation conditions</w:delText>
              </w:r>
            </w:del>
          </w:p>
        </w:tc>
        <w:tc>
          <w:tcPr>
            <w:tcW w:w="1199" w:type="dxa"/>
            <w:tcBorders>
              <w:top w:val="single" w:sz="4" w:space="0" w:color="auto"/>
              <w:left w:val="single" w:sz="4" w:space="0" w:color="auto"/>
              <w:bottom w:val="single" w:sz="4" w:space="0" w:color="auto"/>
              <w:right w:val="single" w:sz="4" w:space="0" w:color="auto"/>
            </w:tcBorders>
          </w:tcPr>
          <w:p w14:paraId="3F722526" w14:textId="77777777" w:rsidR="00872ECA" w:rsidDel="001339BB" w:rsidRDefault="00872ECA" w:rsidP="008A4BAB">
            <w:pPr>
              <w:pStyle w:val="TAL"/>
              <w:rPr>
                <w:del w:id="8855" w:author="Prashant Sharma" w:date="2022-11-30T07:20:00Z"/>
                <w:rFonts w:eastAsia="Calibri"/>
                <w:szCs w:val="22"/>
                <w:lang w:val="en-US"/>
              </w:rPr>
            </w:pPr>
            <w:del w:id="885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1907F441" w14:textId="77777777" w:rsidR="00872ECA" w:rsidDel="001339BB" w:rsidRDefault="00872ECA" w:rsidP="008A4BAB">
            <w:pPr>
              <w:pStyle w:val="TAL"/>
              <w:rPr>
                <w:del w:id="8857" w:author="Prashant Sharma" w:date="2022-11-30T07:20:00Z"/>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61322619" w14:textId="77777777" w:rsidR="00872ECA" w:rsidDel="001339BB" w:rsidRDefault="00872ECA" w:rsidP="008A4BAB">
            <w:pPr>
              <w:pStyle w:val="TAC"/>
              <w:rPr>
                <w:del w:id="8858" w:author="Prashant Sharma" w:date="2022-11-30T07:20:00Z"/>
                <w:lang w:val="en-US"/>
              </w:rPr>
            </w:pPr>
            <w:del w:id="8859" w:author="Prashant Sharma" w:date="2022-11-30T07:20:00Z">
              <w:r w:rsidDel="001339BB">
                <w:rPr>
                  <w:lang w:val="en-US"/>
                </w:rPr>
                <w:delText>AWGN</w:delText>
              </w:r>
            </w:del>
          </w:p>
        </w:tc>
      </w:tr>
      <w:tr w:rsidR="00872ECA" w:rsidDel="001339BB" w14:paraId="7F85B30E" w14:textId="77777777" w:rsidTr="008A4BAB">
        <w:trPr>
          <w:cantSplit/>
          <w:jc w:val="center"/>
          <w:del w:id="8860"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1751FC1E" w14:textId="77777777" w:rsidR="00872ECA" w:rsidDel="001339BB" w:rsidRDefault="00872ECA" w:rsidP="008A4BAB">
            <w:pPr>
              <w:pStyle w:val="TAN"/>
              <w:rPr>
                <w:del w:id="8861" w:author="Prashant Sharma" w:date="2022-11-30T07:20:00Z"/>
                <w:lang w:val="en-US"/>
              </w:rPr>
            </w:pPr>
            <w:del w:id="8862" w:author="Prashant Sharma" w:date="2022-11-30T07:20:00Z">
              <w:r w:rsidDel="001339BB">
                <w:rPr>
                  <w:lang w:val="en-US"/>
                </w:rPr>
                <w:delText>Note 1:</w:delText>
              </w:r>
              <w:r w:rsidDel="001339BB">
                <w:rPr>
                  <w:lang w:val="en-US"/>
                </w:rPr>
                <w:tab/>
                <w:delText>OCNG shall be used such that both cells are fully allocated and a constant total transmitted power spectral density is achieved for all OFDM symbols.</w:delText>
              </w:r>
            </w:del>
          </w:p>
          <w:p w14:paraId="3F41BB14" w14:textId="77777777" w:rsidR="00872ECA" w:rsidDel="001339BB" w:rsidRDefault="00872ECA" w:rsidP="008A4BAB">
            <w:pPr>
              <w:pStyle w:val="TAN"/>
              <w:rPr>
                <w:del w:id="8863" w:author="Prashant Sharma" w:date="2022-11-30T07:20:00Z"/>
              </w:rPr>
            </w:pPr>
            <w:del w:id="8864" w:author="Prashant Sharma" w:date="2022-11-30T07:20:00Z">
              <w:r w:rsidDel="001339BB">
                <w:delText>Note 2:</w:delText>
              </w:r>
              <w:r w:rsidDel="001339BB">
                <w:tab/>
                <w:delText>CSI-RS for CSI measurement is (re)configured</w:delText>
              </w:r>
              <w:r w:rsidDel="001339BB">
                <w:rPr>
                  <w:lang w:eastAsia="zh-CN"/>
                </w:rPr>
                <w:delText xml:space="preserve"> in the next DL slot after slot m+T</w:delText>
              </w:r>
              <w:r w:rsidDel="001339BB">
                <w:rPr>
                  <w:vertAlign w:val="subscript"/>
                  <w:lang w:eastAsia="zh-CN"/>
                </w:rPr>
                <w:delText>L1-RSRP</w:delText>
              </w:r>
              <w:r w:rsidDel="001339BB">
                <w:delText xml:space="preserve"> during T2.</w:delText>
              </w:r>
            </w:del>
          </w:p>
          <w:p w14:paraId="57B2C03C" w14:textId="77777777" w:rsidR="00872ECA" w:rsidDel="001339BB" w:rsidRDefault="00872ECA" w:rsidP="008A4BAB">
            <w:pPr>
              <w:pStyle w:val="TAN"/>
              <w:rPr>
                <w:del w:id="8865" w:author="Prashant Sharma" w:date="2022-11-30T07:20:00Z"/>
                <w:lang w:val="en-US"/>
              </w:rPr>
            </w:pPr>
            <w:del w:id="8866" w:author="Prashant Sharma" w:date="2022-11-30T07:20:00Z">
              <w:r w:rsidDel="001339BB">
                <w:delText>Note 3:</w:delText>
              </w:r>
              <w:r w:rsidDel="001339BB">
                <w:tab/>
                <w:delText>L1-RSRP measurement and reporting are configured to the the UE prior to the start of time period T1.</w:delText>
              </w:r>
            </w:del>
          </w:p>
        </w:tc>
      </w:tr>
    </w:tbl>
    <w:p w14:paraId="47332A8E" w14:textId="77777777" w:rsidR="00872ECA" w:rsidDel="001339BB" w:rsidRDefault="00872ECA" w:rsidP="00872ECA">
      <w:pPr>
        <w:rPr>
          <w:del w:id="8867" w:author="Prashant Sharma" w:date="2022-11-30T07:20:00Z"/>
        </w:rPr>
      </w:pPr>
    </w:p>
    <w:p w14:paraId="10F456D7" w14:textId="77777777" w:rsidR="00872ECA" w:rsidDel="001339BB" w:rsidRDefault="00872ECA" w:rsidP="00872ECA">
      <w:pPr>
        <w:pStyle w:val="TH"/>
        <w:rPr>
          <w:del w:id="8868" w:author="Prashant Sharma" w:date="2022-11-30T07:20:00Z"/>
        </w:rPr>
      </w:pPr>
      <w:del w:id="8869" w:author="Prashant Sharma" w:date="2022-11-30T07:20:00Z">
        <w:r w:rsidDel="001339BB">
          <w:lastRenderedPageBreak/>
          <w:delText xml:space="preserve">Table </w:delText>
        </w:r>
        <w:r w:rsidRPr="00FB5F8E" w:rsidDel="001339BB">
          <w:delText>A.15.2.1.3.1</w:delText>
        </w:r>
        <w:r w:rsidDel="001339BB">
          <w:delText>-4: OTA related test parameters for FR2-2 SCell activation in FR2-2 inter-band</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501"/>
        <w:gridCol w:w="830"/>
        <w:gridCol w:w="831"/>
        <w:gridCol w:w="832"/>
        <w:gridCol w:w="831"/>
        <w:gridCol w:w="831"/>
        <w:gridCol w:w="832"/>
      </w:tblGrid>
      <w:tr w:rsidR="00872ECA" w:rsidDel="001339BB" w14:paraId="469A24B5" w14:textId="77777777" w:rsidTr="008A4BAB">
        <w:trPr>
          <w:jc w:val="center"/>
          <w:del w:id="8870" w:author="Prashant Sharma" w:date="2022-11-30T07:20:00Z"/>
        </w:trPr>
        <w:tc>
          <w:tcPr>
            <w:tcW w:w="3397" w:type="dxa"/>
            <w:gridSpan w:val="2"/>
            <w:vMerge w:val="restart"/>
            <w:tcBorders>
              <w:top w:val="single" w:sz="4" w:space="0" w:color="auto"/>
              <w:left w:val="single" w:sz="4" w:space="0" w:color="auto"/>
              <w:bottom w:val="single" w:sz="4" w:space="0" w:color="auto"/>
              <w:right w:val="single" w:sz="4" w:space="0" w:color="auto"/>
            </w:tcBorders>
            <w:vAlign w:val="center"/>
          </w:tcPr>
          <w:p w14:paraId="08B43400" w14:textId="77777777" w:rsidR="00872ECA" w:rsidDel="001339BB" w:rsidRDefault="00872ECA" w:rsidP="008A4BAB">
            <w:pPr>
              <w:pStyle w:val="TAH"/>
              <w:rPr>
                <w:del w:id="8871" w:author="Prashant Sharma" w:date="2022-11-30T07:20:00Z"/>
                <w:lang w:val="en-US"/>
              </w:rPr>
            </w:pPr>
            <w:del w:id="8872" w:author="Prashant Sharma" w:date="2022-11-30T07:20:00Z">
              <w:r w:rsidDel="001339BB">
                <w:rPr>
                  <w:lang w:val="en-US"/>
                </w:rPr>
                <w:delText>Parameter</w:delText>
              </w:r>
              <w:r w:rsidDel="001339BB">
                <w:rPr>
                  <w:vertAlign w:val="superscript"/>
                  <w:lang w:val="en-US"/>
                </w:rPr>
                <w:delText>Note 6</w:delText>
              </w:r>
            </w:del>
          </w:p>
        </w:tc>
        <w:tc>
          <w:tcPr>
            <w:tcW w:w="1501" w:type="dxa"/>
            <w:vMerge w:val="restart"/>
            <w:tcBorders>
              <w:top w:val="single" w:sz="4" w:space="0" w:color="auto"/>
              <w:left w:val="single" w:sz="4" w:space="0" w:color="auto"/>
              <w:bottom w:val="single" w:sz="4" w:space="0" w:color="auto"/>
              <w:right w:val="single" w:sz="4" w:space="0" w:color="auto"/>
            </w:tcBorders>
            <w:vAlign w:val="center"/>
          </w:tcPr>
          <w:p w14:paraId="043B98D4" w14:textId="77777777" w:rsidR="00872ECA" w:rsidDel="001339BB" w:rsidRDefault="00872ECA" w:rsidP="008A4BAB">
            <w:pPr>
              <w:pStyle w:val="TAH"/>
              <w:rPr>
                <w:del w:id="8873" w:author="Prashant Sharma" w:date="2022-11-30T07:20:00Z"/>
                <w:lang w:val="en-US"/>
              </w:rPr>
            </w:pPr>
            <w:del w:id="8874" w:author="Prashant Sharma" w:date="2022-11-30T07:20:00Z">
              <w:r w:rsidDel="001339BB">
                <w:rPr>
                  <w:lang w:val="en-US"/>
                </w:rPr>
                <w:delText>Unit</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D62B2A9" w14:textId="77777777" w:rsidR="00872ECA" w:rsidDel="001339BB" w:rsidRDefault="00872ECA" w:rsidP="008A4BAB">
            <w:pPr>
              <w:pStyle w:val="TAH"/>
              <w:rPr>
                <w:del w:id="8875" w:author="Prashant Sharma" w:date="2022-11-30T07:20:00Z"/>
                <w:lang w:val="en-US"/>
              </w:rPr>
            </w:pPr>
            <w:del w:id="8876" w:author="Prashant Sharma" w:date="2022-11-30T07:20:00Z">
              <w:r w:rsidDel="001339BB">
                <w:rPr>
                  <w:lang w:val="en-US"/>
                </w:rPr>
                <w:delText>Cell 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E6CFFB2" w14:textId="77777777" w:rsidR="00872ECA" w:rsidDel="001339BB" w:rsidRDefault="00872ECA" w:rsidP="008A4BAB">
            <w:pPr>
              <w:pStyle w:val="TAH"/>
              <w:rPr>
                <w:del w:id="8877" w:author="Prashant Sharma" w:date="2022-11-30T07:20:00Z"/>
                <w:lang w:val="en-US"/>
              </w:rPr>
            </w:pPr>
            <w:del w:id="8878" w:author="Prashant Sharma" w:date="2022-11-30T07:20:00Z">
              <w:r w:rsidDel="001339BB">
                <w:rPr>
                  <w:lang w:val="en-US"/>
                </w:rPr>
                <w:delText>Cell 2</w:delText>
              </w:r>
            </w:del>
          </w:p>
        </w:tc>
      </w:tr>
      <w:tr w:rsidR="00872ECA" w:rsidDel="001339BB" w14:paraId="3330573D" w14:textId="77777777" w:rsidTr="008A4BAB">
        <w:trPr>
          <w:jc w:val="center"/>
          <w:del w:id="8879" w:author="Prashant Sharma" w:date="2022-11-30T07:20:00Z"/>
        </w:trPr>
        <w:tc>
          <w:tcPr>
            <w:tcW w:w="3397" w:type="dxa"/>
            <w:gridSpan w:val="2"/>
            <w:vMerge/>
            <w:tcBorders>
              <w:top w:val="single" w:sz="4" w:space="0" w:color="auto"/>
              <w:left w:val="single" w:sz="4" w:space="0" w:color="auto"/>
              <w:bottom w:val="single" w:sz="4" w:space="0" w:color="auto"/>
              <w:right w:val="single" w:sz="4" w:space="0" w:color="auto"/>
            </w:tcBorders>
            <w:vAlign w:val="center"/>
          </w:tcPr>
          <w:p w14:paraId="227F13D0" w14:textId="77777777" w:rsidR="00872ECA" w:rsidDel="001339BB" w:rsidRDefault="00872ECA" w:rsidP="008A4BAB">
            <w:pPr>
              <w:pStyle w:val="TAH"/>
              <w:rPr>
                <w:del w:id="8880" w:author="Prashant Sharma" w:date="2022-11-30T07:20:00Z"/>
                <w:rFonts w:eastAsia="Calibri"/>
                <w:szCs w:val="22"/>
                <w:lang w:val="en-US"/>
              </w:rPr>
            </w:pPr>
          </w:p>
        </w:tc>
        <w:tc>
          <w:tcPr>
            <w:tcW w:w="1501" w:type="dxa"/>
            <w:vMerge/>
            <w:tcBorders>
              <w:top w:val="single" w:sz="4" w:space="0" w:color="auto"/>
              <w:left w:val="single" w:sz="4" w:space="0" w:color="auto"/>
              <w:bottom w:val="single" w:sz="4" w:space="0" w:color="auto"/>
              <w:right w:val="single" w:sz="4" w:space="0" w:color="auto"/>
            </w:tcBorders>
            <w:vAlign w:val="center"/>
          </w:tcPr>
          <w:p w14:paraId="0027E729" w14:textId="77777777" w:rsidR="00872ECA" w:rsidDel="001339BB" w:rsidRDefault="00872ECA" w:rsidP="008A4BAB">
            <w:pPr>
              <w:pStyle w:val="TAH"/>
              <w:rPr>
                <w:del w:id="8881" w:author="Prashant Sharma" w:date="2022-11-30T07:20: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5DBC625" w14:textId="77777777" w:rsidR="00872ECA" w:rsidDel="001339BB" w:rsidRDefault="00872ECA" w:rsidP="008A4BAB">
            <w:pPr>
              <w:pStyle w:val="TAH"/>
              <w:rPr>
                <w:del w:id="8882" w:author="Prashant Sharma" w:date="2022-11-30T07:20:00Z"/>
                <w:lang w:val="en-US"/>
              </w:rPr>
            </w:pPr>
            <w:del w:id="8883"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2B4D4067" w14:textId="77777777" w:rsidR="00872ECA" w:rsidDel="001339BB" w:rsidRDefault="00872ECA" w:rsidP="008A4BAB">
            <w:pPr>
              <w:pStyle w:val="TAH"/>
              <w:rPr>
                <w:del w:id="8884" w:author="Prashant Sharma" w:date="2022-11-30T07:20:00Z"/>
                <w:lang w:val="en-US"/>
              </w:rPr>
            </w:pPr>
            <w:del w:id="8885"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DAC71C9" w14:textId="77777777" w:rsidR="00872ECA" w:rsidDel="001339BB" w:rsidRDefault="00872ECA" w:rsidP="008A4BAB">
            <w:pPr>
              <w:pStyle w:val="TAH"/>
              <w:rPr>
                <w:del w:id="8886" w:author="Prashant Sharma" w:date="2022-11-30T07:20:00Z"/>
                <w:lang w:val="en-US"/>
              </w:rPr>
            </w:pPr>
            <w:del w:id="8887" w:author="Prashant Sharma" w:date="2022-11-30T07:20:00Z">
              <w:r w:rsidDel="001339BB">
                <w:rPr>
                  <w:lang w:val="en-US"/>
                </w:rPr>
                <w:delText>T3</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B960B2D" w14:textId="77777777" w:rsidR="00872ECA" w:rsidDel="001339BB" w:rsidRDefault="00872ECA" w:rsidP="008A4BAB">
            <w:pPr>
              <w:pStyle w:val="TAH"/>
              <w:rPr>
                <w:del w:id="8888" w:author="Prashant Sharma" w:date="2022-11-30T07:20:00Z"/>
                <w:lang w:val="en-US"/>
              </w:rPr>
            </w:pPr>
            <w:del w:id="8889"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7637B169" w14:textId="77777777" w:rsidR="00872ECA" w:rsidDel="001339BB" w:rsidRDefault="00872ECA" w:rsidP="008A4BAB">
            <w:pPr>
              <w:pStyle w:val="TAH"/>
              <w:rPr>
                <w:del w:id="8890" w:author="Prashant Sharma" w:date="2022-11-30T07:20:00Z"/>
                <w:lang w:val="en-US"/>
              </w:rPr>
            </w:pPr>
            <w:del w:id="8891"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vAlign w:val="center"/>
          </w:tcPr>
          <w:p w14:paraId="519DF0EB" w14:textId="77777777" w:rsidR="00872ECA" w:rsidDel="001339BB" w:rsidRDefault="00872ECA" w:rsidP="008A4BAB">
            <w:pPr>
              <w:pStyle w:val="TAH"/>
              <w:rPr>
                <w:del w:id="8892" w:author="Prashant Sharma" w:date="2022-11-30T07:20:00Z"/>
                <w:lang w:val="en-US"/>
              </w:rPr>
            </w:pPr>
            <w:del w:id="8893" w:author="Prashant Sharma" w:date="2022-11-30T07:20:00Z">
              <w:r w:rsidDel="001339BB">
                <w:rPr>
                  <w:lang w:val="en-US"/>
                </w:rPr>
                <w:delText>T3</w:delText>
              </w:r>
            </w:del>
          </w:p>
        </w:tc>
      </w:tr>
      <w:tr w:rsidR="00872ECA" w:rsidDel="001339BB" w14:paraId="5F10DDFE" w14:textId="77777777" w:rsidTr="008A4BAB">
        <w:trPr>
          <w:jc w:val="center"/>
          <w:del w:id="8894" w:author="Prashant Sharma" w:date="2022-11-30T07:20:00Z"/>
        </w:trPr>
        <w:tc>
          <w:tcPr>
            <w:tcW w:w="1980" w:type="dxa"/>
            <w:vMerge w:val="restart"/>
            <w:tcBorders>
              <w:top w:val="single" w:sz="4" w:space="0" w:color="auto"/>
              <w:left w:val="single" w:sz="4" w:space="0" w:color="auto"/>
              <w:right w:val="single" w:sz="4" w:space="0" w:color="auto"/>
            </w:tcBorders>
            <w:vAlign w:val="center"/>
          </w:tcPr>
          <w:p w14:paraId="608FA044" w14:textId="77777777" w:rsidR="00872ECA" w:rsidDel="001339BB" w:rsidRDefault="00872ECA" w:rsidP="008A4BAB">
            <w:pPr>
              <w:keepNext/>
              <w:keepLines/>
              <w:spacing w:after="0"/>
              <w:rPr>
                <w:del w:id="8895" w:author="Prashant Sharma" w:date="2022-11-30T07:20:00Z"/>
                <w:rFonts w:ascii="Arial" w:hAnsi="Arial" w:cs="Arial"/>
                <w:sz w:val="18"/>
                <w:lang w:val="da-DK"/>
              </w:rPr>
            </w:pPr>
            <w:del w:id="8896" w:author="Prashant Sharma" w:date="2022-11-30T07:20:00Z">
              <w:r w:rsidDel="001339BB">
                <w:rPr>
                  <w:rFonts w:ascii="Arial" w:hAnsi="Arial" w:cs="Arial"/>
                  <w:sz w:val="18"/>
                  <w:lang w:val="da-DK"/>
                </w:rPr>
                <w:delText>AoA setup</w:delText>
              </w:r>
            </w:del>
          </w:p>
        </w:tc>
        <w:tc>
          <w:tcPr>
            <w:tcW w:w="1417" w:type="dxa"/>
            <w:vMerge w:val="restart"/>
            <w:tcBorders>
              <w:top w:val="single" w:sz="4" w:space="0" w:color="auto"/>
              <w:left w:val="single" w:sz="4" w:space="0" w:color="auto"/>
              <w:right w:val="single" w:sz="4" w:space="0" w:color="auto"/>
            </w:tcBorders>
          </w:tcPr>
          <w:p w14:paraId="01043A22" w14:textId="77777777" w:rsidR="00872ECA" w:rsidRPr="00CE1F02" w:rsidDel="001339BB" w:rsidRDefault="00872ECA" w:rsidP="008A4BAB">
            <w:pPr>
              <w:pStyle w:val="TAC"/>
              <w:rPr>
                <w:del w:id="8897" w:author="Prashant Sharma" w:date="2022-11-30T07:20:00Z"/>
                <w:lang w:val="en-US"/>
              </w:rPr>
            </w:pPr>
            <w:del w:id="8898" w:author="Prashant Sharma" w:date="2022-11-30T07:20:00Z">
              <w:r w:rsidRPr="00CE1F02" w:rsidDel="001339BB">
                <w:rPr>
                  <w:lang w:val="en-US"/>
                </w:rPr>
                <w:delText xml:space="preserve">Config </w:delText>
              </w:r>
              <w:r w:rsidDel="001339BB">
                <w:rPr>
                  <w:lang w:val="en-US"/>
                </w:rPr>
                <w:delText>1</w:delText>
              </w:r>
              <w:r w:rsidRPr="00CE1F02" w:rsidDel="001339BB">
                <w:rPr>
                  <w:lang w:val="en-US"/>
                </w:rPr>
                <w:delText>,2,3</w:delText>
              </w:r>
            </w:del>
          </w:p>
        </w:tc>
        <w:tc>
          <w:tcPr>
            <w:tcW w:w="1501" w:type="dxa"/>
            <w:vMerge w:val="restart"/>
            <w:tcBorders>
              <w:top w:val="single" w:sz="4" w:space="0" w:color="auto"/>
              <w:left w:val="single" w:sz="4" w:space="0" w:color="auto"/>
              <w:right w:val="single" w:sz="4" w:space="0" w:color="auto"/>
            </w:tcBorders>
            <w:vAlign w:val="center"/>
          </w:tcPr>
          <w:p w14:paraId="1A36CD45" w14:textId="77777777" w:rsidR="00872ECA" w:rsidDel="001339BB" w:rsidRDefault="00872ECA" w:rsidP="008A4BAB">
            <w:pPr>
              <w:rPr>
                <w:del w:id="8899"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36D9C45" w14:textId="77777777" w:rsidR="00872ECA" w:rsidDel="001339BB" w:rsidRDefault="00872ECA" w:rsidP="008A4BAB">
            <w:pPr>
              <w:pStyle w:val="TAC"/>
              <w:rPr>
                <w:del w:id="8900" w:author="Prashant Sharma" w:date="2022-11-30T07:20:00Z"/>
                <w:lang w:val="en-US"/>
              </w:rPr>
            </w:pPr>
            <w:bookmarkStart w:id="8901" w:name="OLE_LINK1"/>
            <w:del w:id="8902" w:author="Prashant Sharma" w:date="2022-11-30T07:20:00Z">
              <w:r w:rsidDel="001339BB">
                <w:rPr>
                  <w:rFonts w:cs="v4.2.0"/>
                </w:rPr>
                <w:delText>Setup 3</w:delText>
              </w:r>
              <w:bookmarkEnd w:id="8901"/>
              <w:r w:rsidDel="001339BB">
                <w:rPr>
                  <w:rFonts w:cs="v4.2.0"/>
                </w:rPr>
                <w:delText xml:space="preserve"> as specified in clause A.3.15</w:delText>
              </w:r>
            </w:del>
          </w:p>
        </w:tc>
      </w:tr>
      <w:tr w:rsidR="00872ECA" w:rsidDel="001339BB" w14:paraId="20F6DBD7" w14:textId="77777777" w:rsidTr="008A4BAB">
        <w:trPr>
          <w:jc w:val="center"/>
          <w:del w:id="8903" w:author="Prashant Sharma" w:date="2022-11-30T07:20:00Z"/>
        </w:trPr>
        <w:tc>
          <w:tcPr>
            <w:tcW w:w="1980" w:type="dxa"/>
            <w:vMerge/>
            <w:tcBorders>
              <w:left w:val="single" w:sz="4" w:space="0" w:color="auto"/>
              <w:bottom w:val="single" w:sz="4" w:space="0" w:color="auto"/>
              <w:right w:val="single" w:sz="4" w:space="0" w:color="auto"/>
            </w:tcBorders>
            <w:vAlign w:val="center"/>
          </w:tcPr>
          <w:p w14:paraId="2521300B" w14:textId="77777777" w:rsidR="00872ECA" w:rsidDel="001339BB" w:rsidRDefault="00872ECA" w:rsidP="008A4BAB">
            <w:pPr>
              <w:keepNext/>
              <w:keepLines/>
              <w:spacing w:after="0"/>
              <w:rPr>
                <w:del w:id="8904" w:author="Prashant Sharma" w:date="2022-11-30T07:20:00Z"/>
                <w:rFonts w:ascii="Arial" w:hAnsi="Arial" w:cs="Arial"/>
                <w:sz w:val="18"/>
                <w:lang w:val="da-DK"/>
              </w:rPr>
            </w:pPr>
          </w:p>
        </w:tc>
        <w:tc>
          <w:tcPr>
            <w:tcW w:w="1417" w:type="dxa"/>
            <w:vMerge/>
            <w:tcBorders>
              <w:left w:val="single" w:sz="4" w:space="0" w:color="auto"/>
              <w:bottom w:val="single" w:sz="4" w:space="0" w:color="auto"/>
              <w:right w:val="single" w:sz="4" w:space="0" w:color="auto"/>
            </w:tcBorders>
          </w:tcPr>
          <w:p w14:paraId="053CD683" w14:textId="77777777" w:rsidR="00872ECA" w:rsidRPr="00CE1F02" w:rsidDel="001339BB" w:rsidRDefault="00872ECA" w:rsidP="008A4BAB">
            <w:pPr>
              <w:pStyle w:val="TAC"/>
              <w:rPr>
                <w:del w:id="8905" w:author="Prashant Sharma" w:date="2022-11-30T07:20:00Z"/>
                <w:lang w:val="en-US"/>
              </w:rPr>
            </w:pPr>
          </w:p>
        </w:tc>
        <w:tc>
          <w:tcPr>
            <w:tcW w:w="1501" w:type="dxa"/>
            <w:vMerge/>
            <w:tcBorders>
              <w:left w:val="single" w:sz="4" w:space="0" w:color="auto"/>
              <w:bottom w:val="single" w:sz="4" w:space="0" w:color="auto"/>
              <w:right w:val="single" w:sz="4" w:space="0" w:color="auto"/>
            </w:tcBorders>
            <w:vAlign w:val="center"/>
          </w:tcPr>
          <w:p w14:paraId="09FE2221" w14:textId="77777777" w:rsidR="00872ECA" w:rsidDel="001339BB" w:rsidRDefault="00872ECA" w:rsidP="008A4BAB">
            <w:pPr>
              <w:rPr>
                <w:del w:id="8906"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5700ADA" w14:textId="77777777" w:rsidR="00872ECA" w:rsidDel="001339BB" w:rsidRDefault="00872ECA" w:rsidP="008A4BAB">
            <w:pPr>
              <w:pStyle w:val="TAC"/>
              <w:rPr>
                <w:del w:id="8907" w:author="Prashant Sharma" w:date="2022-11-30T07:20:00Z"/>
                <w:lang w:val="en-US"/>
              </w:rPr>
            </w:pPr>
            <w:del w:id="8908" w:author="Prashant Sharma" w:date="2022-11-30T07:20:00Z">
              <w:r w:rsidDel="001339BB">
                <w:rPr>
                  <w:rFonts w:cs="v4.2.0"/>
                  <w:b/>
                </w:rPr>
                <w:delText>AoA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5D363E" w14:textId="77777777" w:rsidR="00872ECA" w:rsidDel="001339BB" w:rsidRDefault="00872ECA" w:rsidP="008A4BAB">
            <w:pPr>
              <w:pStyle w:val="TAC"/>
              <w:rPr>
                <w:del w:id="8909" w:author="Prashant Sharma" w:date="2022-11-30T07:20:00Z"/>
                <w:lang w:val="en-US"/>
              </w:rPr>
            </w:pPr>
            <w:del w:id="8910" w:author="Prashant Sharma" w:date="2022-11-30T07:20:00Z">
              <w:r w:rsidDel="001339BB">
                <w:rPr>
                  <w:rFonts w:cs="v4.2.0"/>
                  <w:b/>
                </w:rPr>
                <w:delText>AoA2</w:delText>
              </w:r>
            </w:del>
          </w:p>
        </w:tc>
      </w:tr>
      <w:tr w:rsidR="00872ECA" w:rsidDel="001339BB" w14:paraId="6FB7C7D7" w14:textId="77777777" w:rsidTr="008A4BAB">
        <w:trPr>
          <w:jc w:val="center"/>
          <w:del w:id="891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395C8F7D" w14:textId="77777777" w:rsidR="00872ECA" w:rsidDel="001339BB" w:rsidRDefault="00872ECA" w:rsidP="008A4BAB">
            <w:pPr>
              <w:keepNext/>
              <w:keepLines/>
              <w:spacing w:after="0"/>
              <w:rPr>
                <w:del w:id="8912" w:author="Prashant Sharma" w:date="2022-11-30T07:20:00Z"/>
                <w:rFonts w:ascii="Arial" w:eastAsia="Calibri" w:hAnsi="Arial" w:cs="Arial"/>
                <w:sz w:val="18"/>
                <w:szCs w:val="22"/>
                <w:lang w:val="en-US"/>
              </w:rPr>
            </w:pPr>
            <w:del w:id="8913" w:author="Prashant Sharma" w:date="2022-11-30T07:20:00Z">
              <w:r w:rsidDel="001339BB">
                <w:rPr>
                  <w:rFonts w:ascii="Arial" w:eastAsia="Calibri" w:hAnsi="Arial" w:cs="Arial"/>
                  <w:sz w:val="18"/>
                  <w:szCs w:val="22"/>
                  <w:lang w:val="en-US"/>
                </w:rPr>
                <w:delText xml:space="preserve">Assumption for UE beams </w:delText>
              </w:r>
              <w:r w:rsidDel="001339BB">
                <w:rPr>
                  <w:rFonts w:ascii="Arial" w:eastAsia="Calibri" w:hAnsi="Arial" w:cs="Arial"/>
                  <w:sz w:val="18"/>
                  <w:szCs w:val="22"/>
                  <w:vertAlign w:val="superscript"/>
                  <w:lang w:val="en-US"/>
                </w:rPr>
                <w:delText>Note 7</w:delText>
              </w:r>
            </w:del>
          </w:p>
        </w:tc>
        <w:tc>
          <w:tcPr>
            <w:tcW w:w="1417" w:type="dxa"/>
            <w:tcBorders>
              <w:top w:val="single" w:sz="4" w:space="0" w:color="auto"/>
              <w:left w:val="single" w:sz="4" w:space="0" w:color="auto"/>
              <w:bottom w:val="single" w:sz="4" w:space="0" w:color="auto"/>
              <w:right w:val="single" w:sz="4" w:space="0" w:color="auto"/>
            </w:tcBorders>
          </w:tcPr>
          <w:p w14:paraId="2EF973B8" w14:textId="77777777" w:rsidR="00872ECA" w:rsidRPr="00CE1F02" w:rsidDel="001339BB" w:rsidRDefault="00872ECA" w:rsidP="008A4BAB">
            <w:pPr>
              <w:pStyle w:val="TAC"/>
              <w:rPr>
                <w:del w:id="8914" w:author="Prashant Sharma" w:date="2022-11-30T07:20:00Z"/>
                <w:lang w:val="en-US"/>
              </w:rPr>
            </w:pPr>
            <w:del w:id="891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32D9345C" w14:textId="77777777" w:rsidR="00872ECA" w:rsidDel="001339BB" w:rsidRDefault="00872ECA" w:rsidP="008A4BAB">
            <w:pPr>
              <w:rPr>
                <w:del w:id="8916"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BA7115" w14:textId="77777777" w:rsidR="00872ECA" w:rsidDel="001339BB" w:rsidRDefault="00872ECA" w:rsidP="008A4BAB">
            <w:pPr>
              <w:pStyle w:val="TAC"/>
              <w:rPr>
                <w:del w:id="8917" w:author="Prashant Sharma" w:date="2022-11-30T07:20:00Z"/>
                <w:rFonts w:cs="v4.2.0"/>
                <w:b/>
              </w:rPr>
            </w:pPr>
            <w:del w:id="8918" w:author="Prashant Sharma" w:date="2022-11-30T07:20:00Z">
              <w:r w:rsidDel="001339BB">
                <w:delText>Rough</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8910D4A" w14:textId="77777777" w:rsidR="00872ECA" w:rsidDel="001339BB" w:rsidRDefault="00872ECA" w:rsidP="008A4BAB">
            <w:pPr>
              <w:pStyle w:val="TAC"/>
              <w:rPr>
                <w:del w:id="8919" w:author="Prashant Sharma" w:date="2022-11-30T07:20:00Z"/>
                <w:rFonts w:cs="v4.2.0"/>
                <w:b/>
              </w:rPr>
            </w:pPr>
            <w:del w:id="8920" w:author="Prashant Sharma" w:date="2022-11-30T07:20:00Z">
              <w:r w:rsidDel="001339BB">
                <w:delText>Rough</w:delText>
              </w:r>
            </w:del>
          </w:p>
        </w:tc>
      </w:tr>
      <w:tr w:rsidR="00872ECA" w:rsidDel="001339BB" w14:paraId="00AF13E3" w14:textId="77777777" w:rsidTr="008A4BAB">
        <w:trPr>
          <w:trHeight w:val="71"/>
          <w:jc w:val="center"/>
          <w:del w:id="892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787A7BF6" w14:textId="77777777" w:rsidR="00872ECA" w:rsidDel="001339BB" w:rsidRDefault="00872ECA" w:rsidP="008A4BAB">
            <w:pPr>
              <w:keepNext/>
              <w:keepLines/>
              <w:spacing w:after="0"/>
              <w:rPr>
                <w:del w:id="8922" w:author="Prashant Sharma" w:date="2022-11-30T07:20:00Z"/>
                <w:rFonts w:ascii="Arial" w:hAnsi="Arial" w:cs="Arial"/>
                <w:sz w:val="18"/>
                <w:lang w:val="en-US"/>
              </w:rPr>
            </w:pPr>
            <w:del w:id="8923" w:author="Prashant Sharma" w:date="2022-11-30T07:20:00Z">
              <w:r w:rsidDel="001339BB">
                <w:rPr>
                  <w:rFonts w:ascii="Arial" w:eastAsia="Calibri" w:hAnsi="Arial" w:cs="Arial"/>
                  <w:position w:val="-12"/>
                  <w:sz w:val="18"/>
                  <w:szCs w:val="22"/>
                  <w:lang w:val="en-US"/>
                </w:rPr>
                <w:object w:dxaOrig="490" w:dyaOrig="330" w14:anchorId="70E3CC7C">
                  <v:shape id="_x0000_i1109" type="#_x0000_t75" style="width:25.5pt;height:15.5pt" o:ole="">
                    <v:imagedata r:id="rId20" o:title=""/>
                  </v:shape>
                  <o:OLEObject Type="Embed" ProgID="Equation.3" ShapeID="_x0000_i1109" DrawAspect="Content" ObjectID="_1731450518" r:id="rId125"/>
                </w:object>
              </w:r>
              <w:r w:rsidDel="001339BB">
                <w:rPr>
                  <w:rFonts w:ascii="Arial" w:hAnsi="Arial" w:cs="Arial"/>
                  <w:sz w:val="18"/>
                  <w:vertAlign w:val="superscript"/>
                  <w:lang w:val="en-US"/>
                </w:rPr>
                <w:delText>Note1</w:delText>
              </w:r>
            </w:del>
          </w:p>
        </w:tc>
        <w:tc>
          <w:tcPr>
            <w:tcW w:w="1417" w:type="dxa"/>
            <w:tcBorders>
              <w:top w:val="single" w:sz="4" w:space="0" w:color="auto"/>
              <w:left w:val="single" w:sz="4" w:space="0" w:color="auto"/>
              <w:bottom w:val="single" w:sz="4" w:space="0" w:color="auto"/>
              <w:right w:val="single" w:sz="4" w:space="0" w:color="auto"/>
            </w:tcBorders>
          </w:tcPr>
          <w:p w14:paraId="0DF28C20" w14:textId="77777777" w:rsidR="00872ECA" w:rsidRPr="00CE1F02" w:rsidDel="001339BB" w:rsidRDefault="00872ECA" w:rsidP="008A4BAB">
            <w:pPr>
              <w:pStyle w:val="TAC"/>
              <w:rPr>
                <w:del w:id="8924" w:author="Prashant Sharma" w:date="2022-11-30T07:20:00Z"/>
                <w:lang w:val="en-US"/>
              </w:rPr>
            </w:pPr>
            <w:del w:id="892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2CF64F90" w14:textId="77777777" w:rsidR="00872ECA" w:rsidDel="001339BB" w:rsidRDefault="00872ECA" w:rsidP="008A4BAB">
            <w:pPr>
              <w:pStyle w:val="TAC"/>
              <w:rPr>
                <w:del w:id="8926" w:author="Prashant Sharma" w:date="2022-11-30T07:20:00Z"/>
                <w:lang w:val="en-US"/>
              </w:rPr>
            </w:pPr>
            <w:del w:id="8927" w:author="Prashant Sharma" w:date="2022-11-30T07:20:00Z">
              <w:r w:rsidDel="001339BB">
                <w:rPr>
                  <w:lang w:val="en-US"/>
                </w:rPr>
                <w:delText>dBm/15kHz</w:delText>
              </w:r>
              <w:r w:rsidDel="001339BB">
                <w:rPr>
                  <w:vertAlign w:val="superscript"/>
                  <w:lang w:val="en-US"/>
                </w:rPr>
                <w:delText>Note4</w:delText>
              </w:r>
            </w:del>
          </w:p>
        </w:tc>
        <w:tc>
          <w:tcPr>
            <w:tcW w:w="2493" w:type="dxa"/>
            <w:gridSpan w:val="3"/>
            <w:tcBorders>
              <w:top w:val="single" w:sz="4" w:space="0" w:color="auto"/>
              <w:left w:val="single" w:sz="4" w:space="0" w:color="auto"/>
              <w:right w:val="single" w:sz="4" w:space="0" w:color="auto"/>
            </w:tcBorders>
            <w:vAlign w:val="center"/>
          </w:tcPr>
          <w:p w14:paraId="00571A0A" w14:textId="77777777" w:rsidR="00872ECA" w:rsidDel="001339BB" w:rsidRDefault="00872ECA" w:rsidP="008A4BAB">
            <w:pPr>
              <w:pStyle w:val="TAC"/>
              <w:rPr>
                <w:del w:id="8928" w:author="Prashant Sharma" w:date="2022-11-30T07:20:00Z"/>
                <w:lang w:val="en-US"/>
              </w:rPr>
            </w:pPr>
            <w:del w:id="8929" w:author="Prashant Sharma" w:date="2022-11-30T07:20:00Z">
              <w:r w:rsidDel="001339BB">
                <w:rPr>
                  <w:lang w:val="en-US"/>
                </w:rPr>
                <w:delText>-92.1</w:delText>
              </w:r>
            </w:del>
          </w:p>
        </w:tc>
        <w:tc>
          <w:tcPr>
            <w:tcW w:w="2494" w:type="dxa"/>
            <w:gridSpan w:val="3"/>
            <w:tcBorders>
              <w:top w:val="single" w:sz="4" w:space="0" w:color="auto"/>
              <w:left w:val="single" w:sz="4" w:space="0" w:color="auto"/>
              <w:right w:val="single" w:sz="4" w:space="0" w:color="auto"/>
            </w:tcBorders>
            <w:vAlign w:val="center"/>
          </w:tcPr>
          <w:p w14:paraId="288E9321" w14:textId="77777777" w:rsidR="00872ECA" w:rsidDel="001339BB" w:rsidRDefault="00872ECA" w:rsidP="008A4BAB">
            <w:pPr>
              <w:pStyle w:val="TAC"/>
              <w:rPr>
                <w:del w:id="8930" w:author="Prashant Sharma" w:date="2022-11-30T07:20:00Z"/>
                <w:lang w:val="en-US"/>
              </w:rPr>
            </w:pPr>
            <w:del w:id="8931" w:author="Prashant Sharma" w:date="2022-11-30T07:20:00Z">
              <w:r w:rsidDel="001339BB">
                <w:rPr>
                  <w:lang w:val="en-US"/>
                </w:rPr>
                <w:delText>-92.1</w:delText>
              </w:r>
            </w:del>
          </w:p>
        </w:tc>
      </w:tr>
      <w:tr w:rsidR="00872ECA" w:rsidDel="001339BB" w14:paraId="23363C17" w14:textId="77777777" w:rsidTr="008A4BAB">
        <w:trPr>
          <w:trHeight w:val="205"/>
          <w:jc w:val="center"/>
          <w:del w:id="893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579AA47C" w14:textId="77777777" w:rsidR="00872ECA" w:rsidDel="001339BB" w:rsidRDefault="00872ECA" w:rsidP="008A4BAB">
            <w:pPr>
              <w:keepNext/>
              <w:keepLines/>
              <w:spacing w:after="0"/>
              <w:rPr>
                <w:del w:id="8933" w:author="Prashant Sharma" w:date="2022-11-30T07:20:00Z"/>
                <w:rFonts w:ascii="Arial" w:hAnsi="Arial" w:cs="Arial"/>
                <w:sz w:val="18"/>
                <w:lang w:val="en-US"/>
              </w:rPr>
            </w:pPr>
            <w:del w:id="8934" w:author="Prashant Sharma" w:date="2022-11-30T07:20:00Z">
              <w:r w:rsidDel="001339BB">
                <w:rPr>
                  <w:rFonts w:ascii="Arial" w:eastAsia="Calibri" w:hAnsi="Arial" w:cs="Arial"/>
                  <w:position w:val="-12"/>
                  <w:sz w:val="18"/>
                  <w:szCs w:val="22"/>
                  <w:lang w:val="en-US"/>
                </w:rPr>
                <w:object w:dxaOrig="490" w:dyaOrig="330" w14:anchorId="6E289CCB">
                  <v:shape id="_x0000_i1110" type="#_x0000_t75" style="width:25.5pt;height:15.5pt" o:ole="">
                    <v:imagedata r:id="rId20" o:title=""/>
                  </v:shape>
                  <o:OLEObject Type="Embed" ProgID="Equation.3" ShapeID="_x0000_i1110" DrawAspect="Content" ObjectID="_1731450519" r:id="rId126"/>
                </w:object>
              </w:r>
              <w:r w:rsidDel="001339BB">
                <w:rPr>
                  <w:rFonts w:ascii="Arial" w:hAnsi="Arial" w:cs="Arial"/>
                  <w:sz w:val="18"/>
                  <w:vertAlign w:val="superscript"/>
                  <w:lang w:val="en-US"/>
                </w:rPr>
                <w:delText>Note1</w:delText>
              </w:r>
            </w:del>
          </w:p>
        </w:tc>
        <w:tc>
          <w:tcPr>
            <w:tcW w:w="1417" w:type="dxa"/>
            <w:tcBorders>
              <w:top w:val="single" w:sz="4" w:space="0" w:color="auto"/>
              <w:left w:val="single" w:sz="4" w:space="0" w:color="auto"/>
              <w:bottom w:val="single" w:sz="4" w:space="0" w:color="auto"/>
              <w:right w:val="single" w:sz="4" w:space="0" w:color="auto"/>
            </w:tcBorders>
          </w:tcPr>
          <w:p w14:paraId="62A50BA7" w14:textId="77777777" w:rsidR="00872ECA" w:rsidRPr="00CE1F02" w:rsidDel="001339BB" w:rsidRDefault="00872ECA" w:rsidP="008A4BAB">
            <w:pPr>
              <w:pStyle w:val="TAC"/>
              <w:rPr>
                <w:del w:id="8935" w:author="Prashant Sharma" w:date="2022-11-30T07:20:00Z"/>
                <w:lang w:val="en-US"/>
              </w:rPr>
            </w:pPr>
            <w:del w:id="893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nil"/>
              <w:right w:val="single" w:sz="4" w:space="0" w:color="auto"/>
            </w:tcBorders>
            <w:vAlign w:val="center"/>
          </w:tcPr>
          <w:p w14:paraId="70BCEC78" w14:textId="77777777" w:rsidR="00872ECA" w:rsidDel="001339BB" w:rsidRDefault="00872ECA" w:rsidP="008A4BAB">
            <w:pPr>
              <w:pStyle w:val="TAC"/>
              <w:rPr>
                <w:del w:id="8937" w:author="Prashant Sharma" w:date="2022-11-30T07:20:00Z"/>
                <w:lang w:val="en-US"/>
              </w:rPr>
            </w:pPr>
            <w:del w:id="8938" w:author="Prashant Sharma" w:date="2022-11-30T07:20:00Z">
              <w:r w:rsidDel="001339BB">
                <w:rPr>
                  <w:lang w:val="en-US"/>
                </w:rPr>
                <w:delText>dBm/SCS</w:delText>
              </w:r>
              <w:r w:rsidDel="001339BB">
                <w:rPr>
                  <w:vertAlign w:val="superscript"/>
                  <w:lang w:val="en-US"/>
                </w:rPr>
                <w:delText>Note3</w:delText>
              </w:r>
            </w:del>
          </w:p>
        </w:tc>
        <w:tc>
          <w:tcPr>
            <w:tcW w:w="2493" w:type="dxa"/>
            <w:gridSpan w:val="3"/>
            <w:tcBorders>
              <w:top w:val="single" w:sz="4" w:space="0" w:color="auto"/>
              <w:left w:val="single" w:sz="4" w:space="0" w:color="auto"/>
              <w:right w:val="single" w:sz="4" w:space="0" w:color="auto"/>
            </w:tcBorders>
            <w:vAlign w:val="center"/>
          </w:tcPr>
          <w:p w14:paraId="1AC89987" w14:textId="77777777" w:rsidR="00872ECA" w:rsidDel="001339BB" w:rsidRDefault="00872ECA" w:rsidP="008A4BAB">
            <w:pPr>
              <w:pStyle w:val="TAC"/>
              <w:rPr>
                <w:del w:id="8939" w:author="Prashant Sharma" w:date="2022-11-30T07:20:00Z"/>
                <w:lang w:val="en-US"/>
              </w:rPr>
            </w:pPr>
            <w:del w:id="8940"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CB6931B" w14:textId="77777777" w:rsidR="00872ECA" w:rsidDel="001339BB" w:rsidRDefault="00872ECA" w:rsidP="008A4BAB">
            <w:pPr>
              <w:pStyle w:val="TAC"/>
              <w:rPr>
                <w:del w:id="8941" w:author="Prashant Sharma" w:date="2022-11-30T07:20:00Z"/>
                <w:lang w:val="en-US"/>
              </w:rPr>
            </w:pPr>
            <w:del w:id="8942" w:author="Prashant Sharma" w:date="2022-11-30T07:20:00Z">
              <w:r w:rsidDel="001339BB">
                <w:rPr>
                  <w:lang w:val="en-US"/>
                </w:rPr>
                <w:delText>-83.1</w:delText>
              </w:r>
            </w:del>
          </w:p>
        </w:tc>
      </w:tr>
      <w:tr w:rsidR="00872ECA" w:rsidDel="001339BB" w14:paraId="13BB8266" w14:textId="77777777" w:rsidTr="008A4BAB">
        <w:trPr>
          <w:trHeight w:val="205"/>
          <w:jc w:val="center"/>
          <w:del w:id="8943" w:author="Prashant Sharma" w:date="2022-11-30T07:20:00Z"/>
        </w:trPr>
        <w:tc>
          <w:tcPr>
            <w:tcW w:w="1980" w:type="dxa"/>
            <w:tcBorders>
              <w:top w:val="nil"/>
              <w:left w:val="single" w:sz="4" w:space="0" w:color="auto"/>
              <w:bottom w:val="nil"/>
              <w:right w:val="single" w:sz="4" w:space="0" w:color="auto"/>
            </w:tcBorders>
            <w:vAlign w:val="center"/>
          </w:tcPr>
          <w:p w14:paraId="72AC0A8E" w14:textId="77777777" w:rsidR="00872ECA" w:rsidDel="001339BB" w:rsidRDefault="00872ECA" w:rsidP="008A4BAB">
            <w:pPr>
              <w:keepNext/>
              <w:keepLines/>
              <w:spacing w:after="0"/>
              <w:rPr>
                <w:del w:id="8944" w:author="Prashant Sharma" w:date="2022-11-30T07:20: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4D1DDF5F" w14:textId="77777777" w:rsidR="00872ECA" w:rsidRPr="00CE1F02" w:rsidDel="001339BB" w:rsidRDefault="00872ECA" w:rsidP="008A4BAB">
            <w:pPr>
              <w:pStyle w:val="TAC"/>
              <w:rPr>
                <w:del w:id="8945" w:author="Prashant Sharma" w:date="2022-11-30T07:20:00Z"/>
                <w:lang w:val="en-US"/>
              </w:rPr>
            </w:pPr>
            <w:del w:id="894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nil"/>
              <w:left w:val="single" w:sz="4" w:space="0" w:color="auto"/>
              <w:bottom w:val="nil"/>
              <w:right w:val="single" w:sz="4" w:space="0" w:color="auto"/>
            </w:tcBorders>
            <w:vAlign w:val="center"/>
          </w:tcPr>
          <w:p w14:paraId="0E0F2E09" w14:textId="77777777" w:rsidR="00872ECA" w:rsidDel="001339BB" w:rsidRDefault="00872ECA" w:rsidP="008A4BAB">
            <w:pPr>
              <w:pStyle w:val="TAC"/>
              <w:rPr>
                <w:del w:id="8947"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7765BFAC" w14:textId="77777777" w:rsidR="00872ECA" w:rsidDel="001339BB" w:rsidRDefault="00872ECA" w:rsidP="008A4BAB">
            <w:pPr>
              <w:pStyle w:val="TAC"/>
              <w:rPr>
                <w:del w:id="8948" w:author="Prashant Sharma" w:date="2022-11-30T07:20:00Z"/>
                <w:lang w:val="en-US"/>
              </w:rPr>
            </w:pPr>
            <w:del w:id="8949"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577105D" w14:textId="77777777" w:rsidR="00872ECA" w:rsidDel="001339BB" w:rsidRDefault="00872ECA" w:rsidP="008A4BAB">
            <w:pPr>
              <w:pStyle w:val="TAC"/>
              <w:rPr>
                <w:del w:id="8950" w:author="Prashant Sharma" w:date="2022-11-30T07:20:00Z"/>
                <w:lang w:val="en-US"/>
              </w:rPr>
            </w:pPr>
            <w:del w:id="8951" w:author="Prashant Sharma" w:date="2022-11-30T07:20:00Z">
              <w:r w:rsidDel="001339BB">
                <w:rPr>
                  <w:lang w:val="en-US"/>
                </w:rPr>
                <w:delText>-83.1</w:delText>
              </w:r>
            </w:del>
          </w:p>
        </w:tc>
      </w:tr>
      <w:tr w:rsidR="00872ECA" w:rsidDel="001339BB" w14:paraId="4AF658FD" w14:textId="77777777" w:rsidTr="008A4BAB">
        <w:trPr>
          <w:trHeight w:val="205"/>
          <w:jc w:val="center"/>
          <w:del w:id="8952"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1B8648E4" w14:textId="77777777" w:rsidR="00872ECA" w:rsidDel="001339BB" w:rsidRDefault="00872ECA" w:rsidP="008A4BAB">
            <w:pPr>
              <w:keepNext/>
              <w:keepLines/>
              <w:spacing w:after="0"/>
              <w:rPr>
                <w:del w:id="8953" w:author="Prashant Sharma" w:date="2022-11-30T07:20: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09A71166" w14:textId="77777777" w:rsidR="00872ECA" w:rsidRPr="00CE1F02" w:rsidDel="001339BB" w:rsidRDefault="00872ECA" w:rsidP="008A4BAB">
            <w:pPr>
              <w:pStyle w:val="TAC"/>
              <w:rPr>
                <w:del w:id="8954" w:author="Prashant Sharma" w:date="2022-11-30T07:20:00Z"/>
                <w:lang w:val="en-US"/>
              </w:rPr>
            </w:pPr>
            <w:del w:id="8955"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nil"/>
              <w:left w:val="single" w:sz="4" w:space="0" w:color="auto"/>
              <w:bottom w:val="single" w:sz="4" w:space="0" w:color="auto"/>
              <w:right w:val="single" w:sz="4" w:space="0" w:color="auto"/>
            </w:tcBorders>
            <w:vAlign w:val="center"/>
          </w:tcPr>
          <w:p w14:paraId="69531CDE" w14:textId="77777777" w:rsidR="00872ECA" w:rsidDel="001339BB" w:rsidRDefault="00872ECA" w:rsidP="008A4BAB">
            <w:pPr>
              <w:pStyle w:val="TAC"/>
              <w:rPr>
                <w:del w:id="8956"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34874DEF" w14:textId="77777777" w:rsidR="00872ECA" w:rsidDel="001339BB" w:rsidRDefault="00872ECA" w:rsidP="008A4BAB">
            <w:pPr>
              <w:pStyle w:val="TAC"/>
              <w:rPr>
                <w:del w:id="8957" w:author="Prashant Sharma" w:date="2022-11-30T07:20:00Z"/>
                <w:lang w:val="en-US"/>
              </w:rPr>
            </w:pPr>
            <w:del w:id="8958" w:author="Prashant Sharma" w:date="2022-11-30T07:20:00Z">
              <w:r w:rsidDel="001339BB">
                <w:rPr>
                  <w:lang w:val="en-US"/>
                </w:rPr>
                <w:delText>-80.1</w:delText>
              </w:r>
            </w:del>
          </w:p>
        </w:tc>
        <w:tc>
          <w:tcPr>
            <w:tcW w:w="2494" w:type="dxa"/>
            <w:gridSpan w:val="3"/>
            <w:tcBorders>
              <w:top w:val="single" w:sz="4" w:space="0" w:color="auto"/>
              <w:left w:val="single" w:sz="4" w:space="0" w:color="auto"/>
              <w:right w:val="single" w:sz="4" w:space="0" w:color="auto"/>
            </w:tcBorders>
            <w:vAlign w:val="center"/>
          </w:tcPr>
          <w:p w14:paraId="45C5A922" w14:textId="77777777" w:rsidR="00872ECA" w:rsidDel="001339BB" w:rsidRDefault="00872ECA" w:rsidP="008A4BAB">
            <w:pPr>
              <w:pStyle w:val="TAC"/>
              <w:rPr>
                <w:del w:id="8959" w:author="Prashant Sharma" w:date="2022-11-30T07:20:00Z"/>
                <w:lang w:val="en-US"/>
              </w:rPr>
            </w:pPr>
            <w:del w:id="8960" w:author="Prashant Sharma" w:date="2022-11-30T07:20:00Z">
              <w:r w:rsidDel="001339BB">
                <w:rPr>
                  <w:lang w:val="en-US"/>
                </w:rPr>
                <w:delText>-80.1</w:delText>
              </w:r>
            </w:del>
          </w:p>
        </w:tc>
      </w:tr>
      <w:tr w:rsidR="00872ECA" w:rsidDel="001339BB" w14:paraId="07205FBE" w14:textId="77777777" w:rsidTr="008A4BAB">
        <w:trPr>
          <w:trHeight w:val="205"/>
          <w:jc w:val="center"/>
          <w:del w:id="896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67C0C15E" w14:textId="77777777" w:rsidR="00872ECA" w:rsidDel="001339BB" w:rsidRDefault="00872ECA" w:rsidP="008A4BAB">
            <w:pPr>
              <w:keepNext/>
              <w:keepLines/>
              <w:spacing w:after="0"/>
              <w:rPr>
                <w:del w:id="8962" w:author="Prashant Sharma" w:date="2022-11-30T07:20:00Z"/>
                <w:rFonts w:ascii="Arial" w:eastAsia="Calibri" w:hAnsi="Arial" w:cs="Arial"/>
                <w:sz w:val="18"/>
                <w:szCs w:val="22"/>
                <w:lang w:val="en-US"/>
              </w:rPr>
            </w:pPr>
            <w:del w:id="8963" w:author="Prashant Sharma" w:date="2022-11-30T07:20:00Z">
              <w:r w:rsidDel="001339BB">
                <w:rPr>
                  <w:rFonts w:ascii="Arial" w:eastAsia="Calibri" w:hAnsi="Arial" w:cs="Arial"/>
                  <w:position w:val="-12"/>
                  <w:sz w:val="18"/>
                  <w:szCs w:val="22"/>
                  <w:lang w:val="en-US"/>
                </w:rPr>
                <w:object w:dxaOrig="850" w:dyaOrig="440" w14:anchorId="2713F961">
                  <v:shape id="_x0000_i1111" type="#_x0000_t75" style="width:41pt;height:20.5pt" o:ole="">
                    <v:imagedata r:id="rId23" o:title=""/>
                  </v:shape>
                  <o:OLEObject Type="Embed" ProgID="Equation.3" ShapeID="_x0000_i1111" DrawAspect="Content" ObjectID="_1731450520" r:id="rId127"/>
                </w:object>
              </w:r>
            </w:del>
          </w:p>
        </w:tc>
        <w:tc>
          <w:tcPr>
            <w:tcW w:w="1417" w:type="dxa"/>
            <w:tcBorders>
              <w:top w:val="single" w:sz="4" w:space="0" w:color="auto"/>
              <w:left w:val="single" w:sz="4" w:space="0" w:color="auto"/>
              <w:bottom w:val="single" w:sz="4" w:space="0" w:color="auto"/>
              <w:right w:val="single" w:sz="4" w:space="0" w:color="auto"/>
            </w:tcBorders>
          </w:tcPr>
          <w:p w14:paraId="68C71CB8" w14:textId="77777777" w:rsidR="00872ECA" w:rsidRPr="00CE1F02" w:rsidDel="001339BB" w:rsidRDefault="00872ECA" w:rsidP="008A4BAB">
            <w:pPr>
              <w:pStyle w:val="TAC"/>
              <w:rPr>
                <w:del w:id="8964" w:author="Prashant Sharma" w:date="2022-11-30T07:20:00Z"/>
                <w:lang w:val="en-US"/>
              </w:rPr>
            </w:pPr>
            <w:del w:id="896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39A5BC6D" w14:textId="77777777" w:rsidR="00872ECA" w:rsidDel="001339BB" w:rsidRDefault="00872ECA" w:rsidP="008A4BAB">
            <w:pPr>
              <w:pStyle w:val="TAC"/>
              <w:rPr>
                <w:del w:id="8966" w:author="Prashant Sharma" w:date="2022-11-30T07:20:00Z"/>
                <w:lang w:val="en-US"/>
              </w:rPr>
            </w:pPr>
            <w:del w:id="8967" w:author="Prashant Sharma" w:date="2022-11-30T07:20:00Z">
              <w:r w:rsidDel="001339BB">
                <w:rPr>
                  <w:lang w:val="en-US"/>
                </w:rPr>
                <w:delText>dB</w:delText>
              </w:r>
            </w:del>
          </w:p>
        </w:tc>
        <w:tc>
          <w:tcPr>
            <w:tcW w:w="2493" w:type="dxa"/>
            <w:gridSpan w:val="3"/>
            <w:tcBorders>
              <w:top w:val="single" w:sz="4" w:space="0" w:color="auto"/>
              <w:left w:val="single" w:sz="4" w:space="0" w:color="auto"/>
              <w:right w:val="single" w:sz="4" w:space="0" w:color="auto"/>
            </w:tcBorders>
            <w:vAlign w:val="center"/>
          </w:tcPr>
          <w:p w14:paraId="263A658F" w14:textId="77777777" w:rsidR="00872ECA" w:rsidDel="001339BB" w:rsidRDefault="00872ECA" w:rsidP="008A4BAB">
            <w:pPr>
              <w:pStyle w:val="TAC"/>
              <w:rPr>
                <w:del w:id="8968" w:author="Prashant Sharma" w:date="2022-11-30T07:20:00Z"/>
                <w:lang w:val="en-US"/>
              </w:rPr>
            </w:pPr>
            <w:del w:id="8969" w:author="Prashant Sharma" w:date="2022-11-30T07:20:00Z">
              <w:r w:rsidDel="001339BB">
                <w:rPr>
                  <w:lang w:val="en-US"/>
                </w:rPr>
                <w:delText>0</w:delText>
              </w:r>
            </w:del>
          </w:p>
        </w:tc>
        <w:tc>
          <w:tcPr>
            <w:tcW w:w="2494" w:type="dxa"/>
            <w:gridSpan w:val="3"/>
            <w:tcBorders>
              <w:top w:val="single" w:sz="4" w:space="0" w:color="auto"/>
              <w:left w:val="single" w:sz="4" w:space="0" w:color="auto"/>
              <w:right w:val="single" w:sz="4" w:space="0" w:color="auto"/>
            </w:tcBorders>
            <w:vAlign w:val="center"/>
          </w:tcPr>
          <w:p w14:paraId="2956EF20" w14:textId="77777777" w:rsidR="00872ECA" w:rsidDel="001339BB" w:rsidRDefault="00872ECA" w:rsidP="008A4BAB">
            <w:pPr>
              <w:pStyle w:val="TAC"/>
              <w:rPr>
                <w:del w:id="8970" w:author="Prashant Sharma" w:date="2022-11-30T07:20:00Z"/>
                <w:lang w:val="en-US"/>
              </w:rPr>
            </w:pPr>
            <w:del w:id="8971" w:author="Prashant Sharma" w:date="2022-11-30T07:20:00Z">
              <w:r w:rsidDel="001339BB">
                <w:rPr>
                  <w:lang w:val="en-US"/>
                </w:rPr>
                <w:delText>0</w:delText>
              </w:r>
            </w:del>
          </w:p>
        </w:tc>
      </w:tr>
      <w:tr w:rsidR="00872ECA" w:rsidDel="001339BB" w14:paraId="201E986F" w14:textId="77777777" w:rsidTr="008A4BAB">
        <w:trPr>
          <w:trHeight w:val="353"/>
          <w:jc w:val="center"/>
          <w:del w:id="897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0005A996" w14:textId="77777777" w:rsidR="00872ECA" w:rsidDel="001339BB" w:rsidRDefault="00872ECA" w:rsidP="008A4BAB">
            <w:pPr>
              <w:keepNext/>
              <w:keepLines/>
              <w:spacing w:after="0"/>
              <w:rPr>
                <w:del w:id="8973" w:author="Prashant Sharma" w:date="2022-11-30T07:20:00Z"/>
                <w:rFonts w:ascii="Arial" w:hAnsi="Arial" w:cs="Arial"/>
                <w:sz w:val="18"/>
                <w:lang w:val="en-US"/>
              </w:rPr>
            </w:pPr>
            <w:del w:id="8974" w:author="Prashant Sharma" w:date="2022-11-30T07:20:00Z">
              <w:r w:rsidDel="001339BB">
                <w:rPr>
                  <w:rFonts w:ascii="Arial" w:hAnsi="Arial" w:cs="Arial"/>
                  <w:sz w:val="18"/>
                  <w:lang w:val="en-US"/>
                </w:rPr>
                <w:delText>SS-RSRP</w:delText>
              </w:r>
              <w:r w:rsidDel="001339BB">
                <w:rPr>
                  <w:rFonts w:ascii="Arial" w:hAnsi="Arial" w:cs="Arial"/>
                  <w:sz w:val="18"/>
                  <w:vertAlign w:val="superscript"/>
                  <w:lang w:val="en-US"/>
                </w:rPr>
                <w:delText>Note2</w:delText>
              </w:r>
            </w:del>
          </w:p>
        </w:tc>
        <w:tc>
          <w:tcPr>
            <w:tcW w:w="1417" w:type="dxa"/>
            <w:tcBorders>
              <w:top w:val="single" w:sz="4" w:space="0" w:color="auto"/>
              <w:left w:val="single" w:sz="4" w:space="0" w:color="auto"/>
              <w:bottom w:val="single" w:sz="4" w:space="0" w:color="auto"/>
              <w:right w:val="single" w:sz="4" w:space="0" w:color="auto"/>
            </w:tcBorders>
          </w:tcPr>
          <w:p w14:paraId="74477D63" w14:textId="77777777" w:rsidR="00872ECA" w:rsidRPr="00CE1F02" w:rsidDel="001339BB" w:rsidRDefault="00872ECA" w:rsidP="008A4BAB">
            <w:pPr>
              <w:pStyle w:val="TAC"/>
              <w:rPr>
                <w:del w:id="8975" w:author="Prashant Sharma" w:date="2022-11-30T07:20:00Z"/>
                <w:lang w:val="en-US"/>
              </w:rPr>
            </w:pPr>
            <w:del w:id="897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nil"/>
              <w:right w:val="single" w:sz="4" w:space="0" w:color="auto"/>
            </w:tcBorders>
            <w:vAlign w:val="center"/>
          </w:tcPr>
          <w:p w14:paraId="75A22B03" w14:textId="77777777" w:rsidR="00872ECA" w:rsidDel="001339BB" w:rsidRDefault="00872ECA" w:rsidP="008A4BAB">
            <w:pPr>
              <w:pStyle w:val="TAC"/>
              <w:rPr>
                <w:del w:id="8977" w:author="Prashant Sharma" w:date="2022-11-30T07:20:00Z"/>
                <w:lang w:val="en-US"/>
              </w:rPr>
            </w:pPr>
            <w:del w:id="8978" w:author="Prashant Sharma" w:date="2022-11-30T07:20:00Z">
              <w:r w:rsidDel="001339BB">
                <w:rPr>
                  <w:lang w:val="en-US"/>
                </w:rPr>
                <w:delText>dBm/SCS</w:delText>
              </w:r>
              <w:r w:rsidDel="001339BB">
                <w:rPr>
                  <w:vertAlign w:val="superscript"/>
                  <w:lang w:val="en-US"/>
                </w:rPr>
                <w:delText xml:space="preserve"> Note4</w:delText>
              </w:r>
            </w:del>
          </w:p>
        </w:tc>
        <w:tc>
          <w:tcPr>
            <w:tcW w:w="2493" w:type="dxa"/>
            <w:gridSpan w:val="3"/>
            <w:tcBorders>
              <w:top w:val="single" w:sz="4" w:space="0" w:color="auto"/>
              <w:left w:val="single" w:sz="4" w:space="0" w:color="auto"/>
              <w:right w:val="single" w:sz="4" w:space="0" w:color="auto"/>
            </w:tcBorders>
            <w:vAlign w:val="center"/>
          </w:tcPr>
          <w:p w14:paraId="6958F704" w14:textId="77777777" w:rsidR="00872ECA" w:rsidDel="001339BB" w:rsidRDefault="00872ECA" w:rsidP="008A4BAB">
            <w:pPr>
              <w:pStyle w:val="TAC"/>
              <w:rPr>
                <w:del w:id="8979" w:author="Prashant Sharma" w:date="2022-11-30T07:20:00Z"/>
                <w:lang w:val="en-US"/>
              </w:rPr>
            </w:pPr>
            <w:del w:id="8980"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5094812" w14:textId="77777777" w:rsidR="00872ECA" w:rsidDel="001339BB" w:rsidRDefault="00872ECA" w:rsidP="008A4BAB">
            <w:pPr>
              <w:pStyle w:val="TAC"/>
              <w:rPr>
                <w:del w:id="8981" w:author="Prashant Sharma" w:date="2022-11-30T07:20:00Z"/>
                <w:lang w:val="en-US"/>
              </w:rPr>
            </w:pPr>
            <w:del w:id="8982" w:author="Prashant Sharma" w:date="2022-11-30T07:20:00Z">
              <w:r w:rsidDel="001339BB">
                <w:rPr>
                  <w:lang w:val="en-US"/>
                </w:rPr>
                <w:delText>-83.1</w:delText>
              </w:r>
            </w:del>
          </w:p>
        </w:tc>
      </w:tr>
      <w:tr w:rsidR="00872ECA" w:rsidDel="001339BB" w14:paraId="6E8A7C1A" w14:textId="77777777" w:rsidTr="008A4BAB">
        <w:trPr>
          <w:trHeight w:val="353"/>
          <w:jc w:val="center"/>
          <w:del w:id="8983" w:author="Prashant Sharma" w:date="2022-11-30T07:20:00Z"/>
        </w:trPr>
        <w:tc>
          <w:tcPr>
            <w:tcW w:w="1980" w:type="dxa"/>
            <w:tcBorders>
              <w:top w:val="nil"/>
              <w:left w:val="single" w:sz="4" w:space="0" w:color="auto"/>
              <w:bottom w:val="nil"/>
              <w:right w:val="single" w:sz="4" w:space="0" w:color="auto"/>
            </w:tcBorders>
            <w:vAlign w:val="center"/>
          </w:tcPr>
          <w:p w14:paraId="50CA8F26" w14:textId="77777777" w:rsidR="00872ECA" w:rsidDel="001339BB" w:rsidRDefault="00872ECA" w:rsidP="008A4BAB">
            <w:pPr>
              <w:keepNext/>
              <w:keepLines/>
              <w:spacing w:after="0"/>
              <w:rPr>
                <w:del w:id="898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05E280D2" w14:textId="77777777" w:rsidR="00872ECA" w:rsidRPr="00CE1F02" w:rsidDel="001339BB" w:rsidRDefault="00872ECA" w:rsidP="008A4BAB">
            <w:pPr>
              <w:pStyle w:val="TAC"/>
              <w:rPr>
                <w:del w:id="8985" w:author="Prashant Sharma" w:date="2022-11-30T07:20:00Z"/>
                <w:lang w:val="en-US"/>
              </w:rPr>
            </w:pPr>
            <w:del w:id="898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nil"/>
              <w:left w:val="single" w:sz="4" w:space="0" w:color="auto"/>
              <w:bottom w:val="nil"/>
              <w:right w:val="single" w:sz="4" w:space="0" w:color="auto"/>
            </w:tcBorders>
            <w:vAlign w:val="center"/>
          </w:tcPr>
          <w:p w14:paraId="5D74ADDC" w14:textId="77777777" w:rsidR="00872ECA" w:rsidDel="001339BB" w:rsidRDefault="00872ECA" w:rsidP="008A4BAB">
            <w:pPr>
              <w:pStyle w:val="TAC"/>
              <w:rPr>
                <w:del w:id="8987"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603ECC41" w14:textId="77777777" w:rsidR="00872ECA" w:rsidDel="001339BB" w:rsidRDefault="00872ECA" w:rsidP="008A4BAB">
            <w:pPr>
              <w:pStyle w:val="TAC"/>
              <w:rPr>
                <w:del w:id="8988" w:author="Prashant Sharma" w:date="2022-11-30T07:20:00Z"/>
                <w:lang w:val="en-US"/>
              </w:rPr>
            </w:pPr>
            <w:del w:id="8989"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642EB2B3" w14:textId="77777777" w:rsidR="00872ECA" w:rsidDel="001339BB" w:rsidRDefault="00872ECA" w:rsidP="008A4BAB">
            <w:pPr>
              <w:pStyle w:val="TAC"/>
              <w:rPr>
                <w:del w:id="8990" w:author="Prashant Sharma" w:date="2022-11-30T07:20:00Z"/>
                <w:lang w:val="en-US"/>
              </w:rPr>
            </w:pPr>
            <w:del w:id="8991" w:author="Prashant Sharma" w:date="2022-11-30T07:20:00Z">
              <w:r w:rsidDel="001339BB">
                <w:rPr>
                  <w:lang w:val="en-US"/>
                </w:rPr>
                <w:delText>-83.1</w:delText>
              </w:r>
            </w:del>
          </w:p>
        </w:tc>
      </w:tr>
      <w:tr w:rsidR="00872ECA" w:rsidDel="001339BB" w14:paraId="3DB97BC9" w14:textId="77777777" w:rsidTr="008A4BAB">
        <w:trPr>
          <w:trHeight w:val="353"/>
          <w:jc w:val="center"/>
          <w:del w:id="8992"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51C7F40B" w14:textId="77777777" w:rsidR="00872ECA" w:rsidDel="001339BB" w:rsidRDefault="00872ECA" w:rsidP="008A4BAB">
            <w:pPr>
              <w:keepNext/>
              <w:keepLines/>
              <w:spacing w:after="0"/>
              <w:rPr>
                <w:del w:id="8993"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7EEA3AE9" w14:textId="77777777" w:rsidR="00872ECA" w:rsidRPr="00CE1F02" w:rsidDel="001339BB" w:rsidRDefault="00872ECA" w:rsidP="008A4BAB">
            <w:pPr>
              <w:pStyle w:val="TAC"/>
              <w:rPr>
                <w:del w:id="8994" w:author="Prashant Sharma" w:date="2022-11-30T07:20:00Z"/>
                <w:lang w:val="en-US"/>
              </w:rPr>
            </w:pPr>
            <w:del w:id="8995"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nil"/>
              <w:left w:val="single" w:sz="4" w:space="0" w:color="auto"/>
              <w:bottom w:val="single" w:sz="4" w:space="0" w:color="auto"/>
              <w:right w:val="single" w:sz="4" w:space="0" w:color="auto"/>
            </w:tcBorders>
            <w:vAlign w:val="center"/>
          </w:tcPr>
          <w:p w14:paraId="7AE2F294" w14:textId="77777777" w:rsidR="00872ECA" w:rsidDel="001339BB" w:rsidRDefault="00872ECA" w:rsidP="008A4BAB">
            <w:pPr>
              <w:pStyle w:val="TAC"/>
              <w:rPr>
                <w:del w:id="8996"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6F81145E" w14:textId="77777777" w:rsidR="00872ECA" w:rsidDel="001339BB" w:rsidRDefault="00872ECA" w:rsidP="008A4BAB">
            <w:pPr>
              <w:pStyle w:val="TAC"/>
              <w:rPr>
                <w:del w:id="8997" w:author="Prashant Sharma" w:date="2022-11-30T07:20:00Z"/>
                <w:lang w:val="en-US"/>
              </w:rPr>
            </w:pPr>
            <w:del w:id="8998" w:author="Prashant Sharma" w:date="2022-11-30T07:20:00Z">
              <w:r w:rsidDel="001339BB">
                <w:rPr>
                  <w:lang w:val="en-US"/>
                </w:rPr>
                <w:delText>-80.1</w:delText>
              </w:r>
            </w:del>
          </w:p>
        </w:tc>
        <w:tc>
          <w:tcPr>
            <w:tcW w:w="2494" w:type="dxa"/>
            <w:gridSpan w:val="3"/>
            <w:tcBorders>
              <w:top w:val="single" w:sz="4" w:space="0" w:color="auto"/>
              <w:left w:val="single" w:sz="4" w:space="0" w:color="auto"/>
              <w:right w:val="single" w:sz="4" w:space="0" w:color="auto"/>
            </w:tcBorders>
            <w:vAlign w:val="center"/>
          </w:tcPr>
          <w:p w14:paraId="45F75D0C" w14:textId="77777777" w:rsidR="00872ECA" w:rsidDel="001339BB" w:rsidRDefault="00872ECA" w:rsidP="008A4BAB">
            <w:pPr>
              <w:pStyle w:val="TAC"/>
              <w:rPr>
                <w:del w:id="8999" w:author="Prashant Sharma" w:date="2022-11-30T07:20:00Z"/>
                <w:lang w:val="en-US"/>
              </w:rPr>
            </w:pPr>
            <w:del w:id="9000" w:author="Prashant Sharma" w:date="2022-11-30T07:20:00Z">
              <w:r w:rsidDel="001339BB">
                <w:rPr>
                  <w:lang w:val="en-US"/>
                </w:rPr>
                <w:delText>-80.1</w:delText>
              </w:r>
            </w:del>
          </w:p>
        </w:tc>
      </w:tr>
      <w:tr w:rsidR="00872ECA" w:rsidDel="001339BB" w14:paraId="0C656E2E" w14:textId="77777777" w:rsidTr="008A4BAB">
        <w:trPr>
          <w:jc w:val="center"/>
          <w:del w:id="900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0FCEB37A" w14:textId="77777777" w:rsidR="00872ECA" w:rsidDel="001339BB" w:rsidRDefault="00872ECA" w:rsidP="008A4BAB">
            <w:pPr>
              <w:keepNext/>
              <w:keepLines/>
              <w:spacing w:after="0"/>
              <w:rPr>
                <w:del w:id="9002" w:author="Prashant Sharma" w:date="2022-11-30T07:20:00Z"/>
                <w:rFonts w:ascii="Arial" w:hAnsi="Arial" w:cs="Arial"/>
                <w:sz w:val="18"/>
                <w:lang w:val="en-US"/>
              </w:rPr>
            </w:pPr>
            <w:del w:id="9003" w:author="Prashant Sharma" w:date="2022-11-30T07:20:00Z">
              <w:r w:rsidDel="001339BB">
                <w:rPr>
                  <w:rFonts w:ascii="Arial" w:eastAsia="Calibri" w:hAnsi="Arial" w:cs="Arial"/>
                  <w:position w:val="-12"/>
                  <w:sz w:val="18"/>
                  <w:szCs w:val="22"/>
                  <w:lang w:val="en-US"/>
                </w:rPr>
                <w:object w:dxaOrig="590" w:dyaOrig="440" w14:anchorId="4452CBCA">
                  <v:shape id="_x0000_i1112" type="#_x0000_t75" style="width:31pt;height:20.5pt" o:ole="">
                    <v:imagedata r:id="rId18" o:title=""/>
                  </v:shape>
                  <o:OLEObject Type="Embed" ProgID="Equation.3" ShapeID="_x0000_i1112" DrawAspect="Content" ObjectID="_1731450521" r:id="rId128"/>
                </w:object>
              </w:r>
            </w:del>
          </w:p>
        </w:tc>
        <w:tc>
          <w:tcPr>
            <w:tcW w:w="1417" w:type="dxa"/>
            <w:tcBorders>
              <w:top w:val="single" w:sz="4" w:space="0" w:color="auto"/>
              <w:left w:val="single" w:sz="4" w:space="0" w:color="auto"/>
              <w:bottom w:val="single" w:sz="4" w:space="0" w:color="auto"/>
              <w:right w:val="single" w:sz="4" w:space="0" w:color="auto"/>
            </w:tcBorders>
          </w:tcPr>
          <w:p w14:paraId="07C8008D" w14:textId="77777777" w:rsidR="00872ECA" w:rsidRPr="00CE1F02" w:rsidDel="001339BB" w:rsidRDefault="00872ECA" w:rsidP="008A4BAB">
            <w:pPr>
              <w:pStyle w:val="TAC"/>
              <w:rPr>
                <w:del w:id="9004" w:author="Prashant Sharma" w:date="2022-11-30T07:20:00Z"/>
                <w:lang w:val="en-US"/>
              </w:rPr>
            </w:pPr>
            <w:del w:id="900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1EC9E1AA" w14:textId="77777777" w:rsidR="00872ECA" w:rsidDel="001339BB" w:rsidRDefault="00872ECA" w:rsidP="008A4BAB">
            <w:pPr>
              <w:pStyle w:val="TAC"/>
              <w:rPr>
                <w:del w:id="9006" w:author="Prashant Sharma" w:date="2022-11-30T07:20:00Z"/>
                <w:lang w:val="en-US"/>
              </w:rPr>
            </w:pPr>
            <w:del w:id="9007"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1E2F253" w14:textId="77777777" w:rsidR="00872ECA" w:rsidDel="001339BB" w:rsidRDefault="00872ECA" w:rsidP="008A4BAB">
            <w:pPr>
              <w:pStyle w:val="TAC"/>
              <w:rPr>
                <w:del w:id="9008" w:author="Prashant Sharma" w:date="2022-11-30T07:20:00Z"/>
                <w:lang w:val="en-US"/>
              </w:rPr>
            </w:pPr>
            <w:del w:id="9009" w:author="Prashant Sharma" w:date="2022-11-30T07:20:00Z">
              <w:r w:rsidDel="001339BB">
                <w:rPr>
                  <w:lang w:val="en-US"/>
                </w:rPr>
                <w:delText>0</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A774381" w14:textId="77777777" w:rsidR="00872ECA" w:rsidDel="001339BB" w:rsidRDefault="00872ECA" w:rsidP="008A4BAB">
            <w:pPr>
              <w:pStyle w:val="TAC"/>
              <w:rPr>
                <w:del w:id="9010" w:author="Prashant Sharma" w:date="2022-11-30T07:20:00Z"/>
                <w:lang w:val="en-US"/>
              </w:rPr>
            </w:pPr>
            <w:del w:id="9011" w:author="Prashant Sharma" w:date="2022-11-30T07:20:00Z">
              <w:r w:rsidDel="001339BB">
                <w:rPr>
                  <w:lang w:val="en-US"/>
                </w:rPr>
                <w:delText>0</w:delText>
              </w:r>
            </w:del>
          </w:p>
        </w:tc>
      </w:tr>
      <w:tr w:rsidR="00872ECA" w:rsidDel="001339BB" w14:paraId="4D728632" w14:textId="77777777" w:rsidTr="008A4BAB">
        <w:trPr>
          <w:trHeight w:val="58"/>
          <w:jc w:val="center"/>
          <w:del w:id="901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2A4084AC" w14:textId="77777777" w:rsidR="00872ECA" w:rsidDel="001339BB" w:rsidRDefault="00872ECA" w:rsidP="008A4BAB">
            <w:pPr>
              <w:keepNext/>
              <w:keepLines/>
              <w:spacing w:after="0"/>
              <w:rPr>
                <w:del w:id="9013" w:author="Prashant Sharma" w:date="2022-11-30T07:20:00Z"/>
                <w:rFonts w:ascii="Arial" w:hAnsi="Arial" w:cs="Arial"/>
                <w:sz w:val="18"/>
                <w:lang w:val="en-US"/>
              </w:rPr>
            </w:pPr>
            <w:del w:id="9014" w:author="Prashant Sharma" w:date="2022-11-30T07:20:00Z">
              <w:r w:rsidDel="001339BB">
                <w:rPr>
                  <w:rFonts w:ascii="Arial" w:hAnsi="Arial" w:cs="Arial"/>
                  <w:sz w:val="18"/>
                  <w:lang w:val="en-US"/>
                </w:rPr>
                <w:delText>Io</w:delText>
              </w:r>
              <w:r w:rsidDel="001339BB">
                <w:rPr>
                  <w:rFonts w:ascii="Arial" w:hAnsi="Arial" w:cs="Arial"/>
                  <w:sz w:val="18"/>
                  <w:vertAlign w:val="superscript"/>
                  <w:lang w:val="en-US"/>
                </w:rPr>
                <w:delText>Note2</w:delText>
              </w:r>
            </w:del>
          </w:p>
        </w:tc>
        <w:tc>
          <w:tcPr>
            <w:tcW w:w="1417" w:type="dxa"/>
            <w:tcBorders>
              <w:top w:val="single" w:sz="4" w:space="0" w:color="auto"/>
              <w:left w:val="single" w:sz="4" w:space="0" w:color="auto"/>
              <w:bottom w:val="single" w:sz="4" w:space="0" w:color="auto"/>
              <w:right w:val="single" w:sz="4" w:space="0" w:color="auto"/>
            </w:tcBorders>
          </w:tcPr>
          <w:p w14:paraId="082E898A" w14:textId="77777777" w:rsidR="00872ECA" w:rsidRPr="00CE1F02" w:rsidDel="001339BB" w:rsidRDefault="00872ECA" w:rsidP="008A4BAB">
            <w:pPr>
              <w:pStyle w:val="TAC"/>
              <w:rPr>
                <w:del w:id="9015" w:author="Prashant Sharma" w:date="2022-11-30T07:20:00Z"/>
                <w:lang w:val="en-US"/>
              </w:rPr>
            </w:pPr>
            <w:del w:id="901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7C5F1872" w14:textId="77777777" w:rsidR="00872ECA" w:rsidDel="001339BB" w:rsidRDefault="00872ECA" w:rsidP="008A4BAB">
            <w:pPr>
              <w:pStyle w:val="TAC"/>
              <w:rPr>
                <w:del w:id="9017" w:author="Prashant Sharma" w:date="2022-11-30T07:20:00Z"/>
                <w:lang w:val="en-US"/>
              </w:rPr>
            </w:pPr>
            <w:del w:id="9018" w:author="Prashant Sharma" w:date="2022-11-30T07:20:00Z">
              <w:r w:rsidDel="001339BB">
                <w:rPr>
                  <w:lang w:val="en-US"/>
                </w:rPr>
                <w:delText>dBm/95.04 MHz</w:delText>
              </w:r>
              <w:r w:rsidDel="001339BB">
                <w:rPr>
                  <w:vertAlign w:val="superscript"/>
                  <w:lang w:val="en-US"/>
                </w:rPr>
                <w:delText xml:space="preserve"> Note4</w:delText>
              </w:r>
            </w:del>
          </w:p>
        </w:tc>
        <w:tc>
          <w:tcPr>
            <w:tcW w:w="2493" w:type="dxa"/>
            <w:gridSpan w:val="3"/>
            <w:tcBorders>
              <w:top w:val="single" w:sz="4" w:space="0" w:color="auto"/>
              <w:left w:val="single" w:sz="4" w:space="0" w:color="auto"/>
              <w:right w:val="single" w:sz="4" w:space="0" w:color="auto"/>
            </w:tcBorders>
            <w:vAlign w:val="center"/>
          </w:tcPr>
          <w:p w14:paraId="6739B8C9" w14:textId="77777777" w:rsidR="00872ECA" w:rsidDel="001339BB" w:rsidRDefault="00872ECA" w:rsidP="008A4BAB">
            <w:pPr>
              <w:pStyle w:val="TAC"/>
              <w:rPr>
                <w:del w:id="9019" w:author="Prashant Sharma" w:date="2022-11-30T07:20:00Z"/>
                <w:lang w:val="en-US"/>
              </w:rPr>
            </w:pPr>
            <w:del w:id="9020" w:author="Prashant Sharma" w:date="2022-11-30T07:20:00Z">
              <w:r w:rsidDel="001339BB">
                <w:rPr>
                  <w:lang w:val="en-US"/>
                </w:rPr>
                <w:delText>-51.10</w:delText>
              </w:r>
            </w:del>
          </w:p>
        </w:tc>
        <w:tc>
          <w:tcPr>
            <w:tcW w:w="2494" w:type="dxa"/>
            <w:gridSpan w:val="3"/>
            <w:tcBorders>
              <w:top w:val="single" w:sz="4" w:space="0" w:color="auto"/>
              <w:left w:val="single" w:sz="4" w:space="0" w:color="auto"/>
              <w:right w:val="single" w:sz="4" w:space="0" w:color="auto"/>
            </w:tcBorders>
            <w:vAlign w:val="center"/>
          </w:tcPr>
          <w:p w14:paraId="2C72DC19" w14:textId="77777777" w:rsidR="00872ECA" w:rsidDel="001339BB" w:rsidRDefault="00872ECA" w:rsidP="008A4BAB">
            <w:pPr>
              <w:pStyle w:val="TAC"/>
              <w:rPr>
                <w:del w:id="9021" w:author="Prashant Sharma" w:date="2022-11-30T07:20:00Z"/>
                <w:lang w:val="en-US"/>
              </w:rPr>
            </w:pPr>
            <w:del w:id="9022" w:author="Prashant Sharma" w:date="2022-11-30T07:20:00Z">
              <w:r w:rsidDel="001339BB">
                <w:rPr>
                  <w:lang w:val="en-US"/>
                </w:rPr>
                <w:delText>-51.10</w:delText>
              </w:r>
            </w:del>
          </w:p>
        </w:tc>
      </w:tr>
      <w:tr w:rsidR="00872ECA" w:rsidDel="001339BB" w14:paraId="12FE85EC" w14:textId="77777777" w:rsidTr="008A4BAB">
        <w:trPr>
          <w:trHeight w:val="58"/>
          <w:jc w:val="center"/>
          <w:del w:id="9023" w:author="Prashant Sharma" w:date="2022-11-30T07:20:00Z"/>
        </w:trPr>
        <w:tc>
          <w:tcPr>
            <w:tcW w:w="1980" w:type="dxa"/>
            <w:tcBorders>
              <w:top w:val="nil"/>
              <w:left w:val="single" w:sz="4" w:space="0" w:color="auto"/>
              <w:bottom w:val="nil"/>
              <w:right w:val="single" w:sz="4" w:space="0" w:color="auto"/>
            </w:tcBorders>
            <w:vAlign w:val="center"/>
          </w:tcPr>
          <w:p w14:paraId="3D930135" w14:textId="77777777" w:rsidR="00872ECA" w:rsidDel="001339BB" w:rsidRDefault="00872ECA" w:rsidP="008A4BAB">
            <w:pPr>
              <w:keepNext/>
              <w:keepLines/>
              <w:spacing w:after="0"/>
              <w:rPr>
                <w:del w:id="902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4BA22E50" w14:textId="77777777" w:rsidR="00872ECA" w:rsidRPr="00CE1F02" w:rsidDel="001339BB" w:rsidRDefault="00872ECA" w:rsidP="008A4BAB">
            <w:pPr>
              <w:pStyle w:val="TAC"/>
              <w:rPr>
                <w:del w:id="9025" w:author="Prashant Sharma" w:date="2022-11-30T07:20:00Z"/>
                <w:lang w:val="en-US"/>
              </w:rPr>
            </w:pPr>
            <w:del w:id="902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27D787A9" w14:textId="77777777" w:rsidR="00872ECA" w:rsidDel="001339BB" w:rsidRDefault="00872ECA" w:rsidP="008A4BAB">
            <w:pPr>
              <w:pStyle w:val="TAC"/>
              <w:rPr>
                <w:del w:id="9027" w:author="Prashant Sharma" w:date="2022-11-30T07:20:00Z"/>
                <w:lang w:val="en-US"/>
              </w:rPr>
            </w:pPr>
            <w:del w:id="9028"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vAlign w:val="center"/>
          </w:tcPr>
          <w:p w14:paraId="127C14A5" w14:textId="77777777" w:rsidR="00872ECA" w:rsidDel="001339BB" w:rsidRDefault="00872ECA" w:rsidP="008A4BAB">
            <w:pPr>
              <w:pStyle w:val="TAC"/>
              <w:rPr>
                <w:del w:id="9029" w:author="Prashant Sharma" w:date="2022-11-30T07:20:00Z"/>
                <w:lang w:val="en-US"/>
              </w:rPr>
            </w:pPr>
            <w:del w:id="9030" w:author="Prashant Sharma" w:date="2022-11-30T07:20:00Z">
              <w:r w:rsidDel="001339BB">
                <w:rPr>
                  <w:lang w:val="en-US"/>
                </w:rPr>
                <w:delText>-51.10</w:delText>
              </w:r>
            </w:del>
          </w:p>
        </w:tc>
        <w:tc>
          <w:tcPr>
            <w:tcW w:w="2494" w:type="dxa"/>
            <w:gridSpan w:val="3"/>
            <w:tcBorders>
              <w:top w:val="single" w:sz="4" w:space="0" w:color="auto"/>
              <w:left w:val="single" w:sz="4" w:space="0" w:color="auto"/>
              <w:right w:val="single" w:sz="4" w:space="0" w:color="auto"/>
            </w:tcBorders>
            <w:vAlign w:val="center"/>
          </w:tcPr>
          <w:p w14:paraId="3D30C4E6" w14:textId="77777777" w:rsidR="00872ECA" w:rsidDel="001339BB" w:rsidRDefault="00872ECA" w:rsidP="008A4BAB">
            <w:pPr>
              <w:pStyle w:val="TAC"/>
              <w:rPr>
                <w:del w:id="9031" w:author="Prashant Sharma" w:date="2022-11-30T07:20:00Z"/>
                <w:lang w:val="en-US"/>
              </w:rPr>
            </w:pPr>
            <w:del w:id="9032" w:author="Prashant Sharma" w:date="2022-11-30T07:20:00Z">
              <w:r w:rsidDel="001339BB">
                <w:rPr>
                  <w:lang w:val="en-US"/>
                </w:rPr>
                <w:delText>-51.10</w:delText>
              </w:r>
            </w:del>
          </w:p>
        </w:tc>
      </w:tr>
      <w:tr w:rsidR="00872ECA" w:rsidDel="001339BB" w14:paraId="7A1A6030" w14:textId="77777777" w:rsidTr="008A4BAB">
        <w:trPr>
          <w:trHeight w:val="58"/>
          <w:jc w:val="center"/>
          <w:del w:id="9033"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49646475" w14:textId="77777777" w:rsidR="00872ECA" w:rsidDel="001339BB" w:rsidRDefault="00872ECA" w:rsidP="008A4BAB">
            <w:pPr>
              <w:keepNext/>
              <w:keepLines/>
              <w:spacing w:after="0"/>
              <w:rPr>
                <w:del w:id="903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2B6EBF69" w14:textId="77777777" w:rsidR="00872ECA" w:rsidRPr="00CE1F02" w:rsidDel="001339BB" w:rsidRDefault="00872ECA" w:rsidP="008A4BAB">
            <w:pPr>
              <w:pStyle w:val="TAC"/>
              <w:rPr>
                <w:del w:id="9035" w:author="Prashant Sharma" w:date="2022-11-30T07:20:00Z"/>
                <w:lang w:val="en-US"/>
              </w:rPr>
            </w:pPr>
            <w:del w:id="9036"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52B1EFFE" w14:textId="77777777" w:rsidR="00872ECA" w:rsidDel="001339BB" w:rsidRDefault="00872ECA" w:rsidP="008A4BAB">
            <w:pPr>
              <w:pStyle w:val="TAC"/>
              <w:rPr>
                <w:del w:id="9037" w:author="Prashant Sharma" w:date="2022-11-30T07:20:00Z"/>
                <w:lang w:val="en-US"/>
              </w:rPr>
            </w:pPr>
            <w:del w:id="9038"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vAlign w:val="center"/>
          </w:tcPr>
          <w:p w14:paraId="0F50BCBE" w14:textId="77777777" w:rsidR="00872ECA" w:rsidDel="001339BB" w:rsidRDefault="00872ECA" w:rsidP="008A4BAB">
            <w:pPr>
              <w:pStyle w:val="TAC"/>
              <w:rPr>
                <w:del w:id="9039" w:author="Prashant Sharma" w:date="2022-11-30T07:20:00Z"/>
                <w:lang w:val="en-US"/>
              </w:rPr>
            </w:pPr>
            <w:del w:id="9040" w:author="Prashant Sharma" w:date="2022-11-30T07:20:00Z">
              <w:r w:rsidDel="001339BB">
                <w:rPr>
                  <w:lang w:val="en-US"/>
                </w:rPr>
                <w:delText>-51.12</w:delText>
              </w:r>
            </w:del>
          </w:p>
        </w:tc>
        <w:tc>
          <w:tcPr>
            <w:tcW w:w="2494" w:type="dxa"/>
            <w:gridSpan w:val="3"/>
            <w:tcBorders>
              <w:top w:val="single" w:sz="4" w:space="0" w:color="auto"/>
              <w:left w:val="single" w:sz="4" w:space="0" w:color="auto"/>
              <w:right w:val="single" w:sz="4" w:space="0" w:color="auto"/>
            </w:tcBorders>
            <w:vAlign w:val="center"/>
          </w:tcPr>
          <w:p w14:paraId="276573DB" w14:textId="77777777" w:rsidR="00872ECA" w:rsidDel="001339BB" w:rsidRDefault="00872ECA" w:rsidP="008A4BAB">
            <w:pPr>
              <w:pStyle w:val="TAC"/>
              <w:rPr>
                <w:del w:id="9041" w:author="Prashant Sharma" w:date="2022-11-30T07:20:00Z"/>
                <w:lang w:val="en-US"/>
              </w:rPr>
            </w:pPr>
            <w:del w:id="9042" w:author="Prashant Sharma" w:date="2022-11-30T07:20:00Z">
              <w:r w:rsidDel="001339BB">
                <w:rPr>
                  <w:lang w:val="en-US"/>
                </w:rPr>
                <w:delText>-51.12</w:delText>
              </w:r>
            </w:del>
          </w:p>
        </w:tc>
      </w:tr>
      <w:tr w:rsidR="00872ECA" w:rsidDel="001339BB" w14:paraId="038F6602" w14:textId="77777777" w:rsidTr="008A4BAB">
        <w:trPr>
          <w:cantSplit/>
          <w:jc w:val="center"/>
          <w:del w:id="9043"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60E90427" w14:textId="77777777" w:rsidR="00872ECA" w:rsidDel="001339BB" w:rsidRDefault="00872ECA" w:rsidP="008A4BAB">
            <w:pPr>
              <w:pStyle w:val="TAN"/>
              <w:rPr>
                <w:del w:id="9044" w:author="Prashant Sharma" w:date="2022-11-30T07:20:00Z"/>
                <w:lang w:val="en-US"/>
              </w:rPr>
            </w:pPr>
            <w:del w:id="9045" w:author="Prashant Sharma" w:date="2022-11-30T07:20:00Z">
              <w:r w:rsidDel="001339BB">
                <w:rPr>
                  <w:lang w:val="en-US"/>
                </w:rPr>
                <w:delText>Note 1:</w:delText>
              </w:r>
              <w:r w:rsidDel="001339BB">
                <w:rPr>
                  <w:lang w:val="en-US"/>
                </w:rPr>
                <w:tab/>
                <w:delText xml:space="preserve">Interference from other cells and noise sources not specified in the test is assumed to be constant over subcarriers and time and shall be modelled as AWGN of appropriate power for </w:delText>
              </w:r>
              <w:r w:rsidDel="001339BB">
                <w:rPr>
                  <w:rFonts w:eastAsia="Calibri" w:cs="v4.2.0"/>
                  <w:position w:val="-12"/>
                  <w:szCs w:val="22"/>
                  <w:lang w:val="en-US"/>
                </w:rPr>
                <w:object w:dxaOrig="440" w:dyaOrig="270" w14:anchorId="3760DE26">
                  <v:shape id="_x0000_i1113" type="#_x0000_t75" style="width:20.5pt;height:15.5pt" o:ole="">
                    <v:imagedata r:id="rId20" o:title=""/>
                  </v:shape>
                  <o:OLEObject Type="Embed" ProgID="Equation.3" ShapeID="_x0000_i1113" DrawAspect="Content" ObjectID="_1731450522" r:id="rId129"/>
                </w:object>
              </w:r>
              <w:r w:rsidDel="001339BB">
                <w:rPr>
                  <w:lang w:val="en-US"/>
                </w:rPr>
                <w:delText xml:space="preserve"> to be fulfilled.</w:delText>
              </w:r>
            </w:del>
          </w:p>
          <w:p w14:paraId="6651299A" w14:textId="77777777" w:rsidR="00872ECA" w:rsidDel="001339BB" w:rsidRDefault="00872ECA" w:rsidP="008A4BAB">
            <w:pPr>
              <w:pStyle w:val="TAN"/>
              <w:rPr>
                <w:del w:id="9046" w:author="Prashant Sharma" w:date="2022-11-30T07:20:00Z"/>
                <w:lang w:val="en-US"/>
              </w:rPr>
            </w:pPr>
            <w:del w:id="9047" w:author="Prashant Sharma" w:date="2022-11-30T07:20:00Z">
              <w:r w:rsidDel="001339BB">
                <w:rPr>
                  <w:lang w:val="en-US"/>
                </w:rPr>
                <w:delText>Note 2:</w:delText>
              </w:r>
              <w:r w:rsidDel="001339BB">
                <w:rPr>
                  <w:lang w:val="en-US"/>
                </w:rPr>
                <w:tab/>
                <w:delText>SS-RSRP and Io levels have been derived from other parameters for information purposes. They are not settable parameters themselves.</w:delText>
              </w:r>
            </w:del>
          </w:p>
          <w:p w14:paraId="52B5E631" w14:textId="77777777" w:rsidR="00872ECA" w:rsidDel="001339BB" w:rsidRDefault="00872ECA" w:rsidP="008A4BAB">
            <w:pPr>
              <w:pStyle w:val="TAN"/>
              <w:rPr>
                <w:del w:id="9048" w:author="Prashant Sharma" w:date="2022-11-30T07:20:00Z"/>
                <w:lang w:val="en-US"/>
              </w:rPr>
            </w:pPr>
            <w:del w:id="9049" w:author="Prashant Sharma" w:date="2022-11-30T07:20:00Z">
              <w:r w:rsidDel="001339BB">
                <w:rPr>
                  <w:lang w:val="en-US"/>
                </w:rPr>
                <w:delText>Note 3:</w:delText>
              </w:r>
              <w:r w:rsidDel="001339BB">
                <w:rPr>
                  <w:lang w:val="en-US"/>
                </w:rPr>
                <w:tab/>
                <w:delText>SS-RSRP minimum requirements are specified assuming independent interference and noise at each receiver antenna port.</w:delText>
              </w:r>
            </w:del>
          </w:p>
          <w:p w14:paraId="274CB933" w14:textId="77777777" w:rsidR="00872ECA" w:rsidDel="001339BB" w:rsidRDefault="00872ECA" w:rsidP="008A4BAB">
            <w:pPr>
              <w:pStyle w:val="TAN"/>
              <w:rPr>
                <w:del w:id="9050" w:author="Prashant Sharma" w:date="2022-11-30T07:20:00Z"/>
                <w:lang w:val="en-US"/>
              </w:rPr>
            </w:pPr>
            <w:del w:id="9051" w:author="Prashant Sharma" w:date="2022-11-30T07:20:00Z">
              <w:r w:rsidDel="001339BB">
                <w:rPr>
                  <w:lang w:val="en-US"/>
                </w:rPr>
                <w:delText>Note 4:</w:delText>
              </w:r>
              <w:r w:rsidDel="001339BB">
                <w:rPr>
                  <w:lang w:val="en-US"/>
                </w:rPr>
                <w:tab/>
                <w:delText>Equivalent power received by an antenna with 0dBi gain at the centre of the quiet zone</w:delText>
              </w:r>
            </w:del>
          </w:p>
          <w:p w14:paraId="4569935F" w14:textId="77777777" w:rsidR="00872ECA" w:rsidDel="001339BB" w:rsidRDefault="00872ECA" w:rsidP="008A4BAB">
            <w:pPr>
              <w:pStyle w:val="TAN"/>
              <w:rPr>
                <w:del w:id="9052" w:author="Prashant Sharma" w:date="2022-11-30T07:20:00Z"/>
                <w:lang w:val="en-US"/>
              </w:rPr>
            </w:pPr>
            <w:del w:id="9053" w:author="Prashant Sharma" w:date="2022-11-30T07:20:00Z">
              <w:r w:rsidDel="001339BB">
                <w:rPr>
                  <w:lang w:val="en-US"/>
                </w:rPr>
                <w:delText>Note 5:</w:delText>
              </w:r>
              <w:r w:rsidDel="001339BB">
                <w:rPr>
                  <w:lang w:val="en-US"/>
                </w:rPr>
                <w:tab/>
                <w:delText>As observed with 0dBi gain antenna at the centre of the quiet zone</w:delText>
              </w:r>
            </w:del>
          </w:p>
          <w:p w14:paraId="7E47860A" w14:textId="77777777" w:rsidR="00872ECA" w:rsidDel="001339BB" w:rsidRDefault="00872ECA" w:rsidP="008A4BAB">
            <w:pPr>
              <w:pStyle w:val="TAN"/>
              <w:rPr>
                <w:del w:id="9054" w:author="Prashant Sharma" w:date="2022-11-30T07:20:00Z"/>
                <w:lang w:val="en-US"/>
              </w:rPr>
            </w:pPr>
            <w:del w:id="9055" w:author="Prashant Sharma" w:date="2022-11-30T07:20:00Z">
              <w:r w:rsidDel="001339BB">
                <w:rPr>
                  <w:lang w:val="en-US"/>
                </w:rPr>
                <w:delText>Note 6:</w:delText>
              </w:r>
              <w:r w:rsidDel="001339BB">
                <w:rPr>
                  <w:lang w:val="en-US"/>
                </w:rPr>
                <w:tab/>
                <w:delText>All parameters apply for configuration 1</w:delText>
              </w:r>
            </w:del>
          </w:p>
          <w:p w14:paraId="18EE285E" w14:textId="77777777" w:rsidR="00872ECA" w:rsidDel="001339BB" w:rsidRDefault="00872ECA" w:rsidP="008A4BAB">
            <w:pPr>
              <w:pStyle w:val="TAN"/>
              <w:rPr>
                <w:del w:id="9056" w:author="Prashant Sharma" w:date="2022-11-30T07:20:00Z"/>
                <w:lang w:val="en-US"/>
              </w:rPr>
            </w:pPr>
            <w:del w:id="9057" w:author="Prashant Sharma" w:date="2022-11-30T07:20:00Z">
              <w:r w:rsidDel="001339BB">
                <w:rPr>
                  <w:lang w:val="en-US"/>
                </w:rPr>
                <w:delText>Note 7:</w:delText>
              </w:r>
              <w:r w:rsidDel="001339BB">
                <w:rPr>
                  <w:lang w:val="en-US"/>
                </w:rPr>
                <w:tab/>
                <w:delText>Information about types of UE beam is given in B.2.1.3 and does not limit UE implementation or test system implementation.</w:delText>
              </w:r>
            </w:del>
          </w:p>
        </w:tc>
      </w:tr>
    </w:tbl>
    <w:p w14:paraId="2F49159F" w14:textId="77777777" w:rsidR="00872ECA" w:rsidDel="001339BB" w:rsidRDefault="00872ECA" w:rsidP="00872ECA">
      <w:pPr>
        <w:rPr>
          <w:del w:id="9058" w:author="Prashant Sharma" w:date="2022-11-30T07:20:00Z"/>
          <w:lang w:eastAsia="zh-CN"/>
        </w:rPr>
      </w:pPr>
    </w:p>
    <w:p w14:paraId="21CF45C3" w14:textId="77777777" w:rsidR="00872ECA" w:rsidDel="001339BB" w:rsidRDefault="00872ECA" w:rsidP="00872ECA">
      <w:pPr>
        <w:pStyle w:val="Heading5"/>
        <w:rPr>
          <w:del w:id="9059" w:author="Prashant Sharma" w:date="2022-11-30T07:20:00Z"/>
          <w:lang w:eastAsia="zh-CN"/>
        </w:rPr>
      </w:pPr>
      <w:del w:id="9060" w:author="Prashant Sharma" w:date="2022-11-30T07:20:00Z">
        <w:r w:rsidDel="001339BB">
          <w:rPr>
            <w:lang w:eastAsia="zh-CN"/>
          </w:rPr>
          <w:delText>A.15.2.1.3</w:delText>
        </w:r>
        <w:r w:rsidDel="001339BB">
          <w:rPr>
            <w:rFonts w:hint="eastAsia"/>
            <w:lang w:eastAsia="zh-CN"/>
          </w:rPr>
          <w:delText>.</w:delText>
        </w:r>
        <w:r w:rsidDel="001339BB">
          <w:rPr>
            <w:lang w:eastAsia="zh-CN"/>
          </w:rPr>
          <w:delText>2</w:delText>
        </w:r>
        <w:r w:rsidDel="001339BB">
          <w:rPr>
            <w:lang w:eastAsia="zh-CN"/>
          </w:rPr>
          <w:tab/>
          <w:delText>Test Requirements</w:delText>
        </w:r>
      </w:del>
    </w:p>
    <w:p w14:paraId="27B40AE1" w14:textId="77777777" w:rsidR="00872ECA" w:rsidRPr="00A97934" w:rsidDel="001339BB" w:rsidRDefault="00872ECA" w:rsidP="00872ECA">
      <w:pPr>
        <w:rPr>
          <w:del w:id="9061" w:author="Prashant Sharma" w:date="2022-11-30T07:20:00Z"/>
          <w:lang w:eastAsia="zh-CN"/>
        </w:rPr>
      </w:pPr>
      <w:del w:id="9062" w:author="Prashant Sharma" w:date="2022-11-30T07:20:00Z">
        <w:r w:rsidRPr="00202792" w:rsidDel="001339BB">
          <w:rPr>
            <w:lang w:eastAsia="zh-CN"/>
          </w:rPr>
          <w:delText xml:space="preserve">During T2 the UE shall start sending CSI report for the SCell in the configured slots for CSI reporting </w:delText>
        </w:r>
        <w:r w:rsidRPr="009F051E" w:rsidDel="001339BB">
          <w:rPr>
            <w:lang w:eastAsia="zh-CN"/>
          </w:rPr>
          <w:delText>after at least one CSI-RS transmission occasion for channel measurement</w:delText>
        </w:r>
        <w:r w:rsidRPr="00202792" w:rsidDel="001339BB">
          <w:rPr>
            <w:lang w:eastAsia="zh-CN"/>
          </w:rPr>
          <w:delText xml:space="preserve"> </w:delText>
        </w:r>
        <w:r w:rsidRPr="00F8257C" w:rsidDel="001339BB">
          <w:rPr>
            <w:lang w:eastAsia="zh-CN"/>
          </w:rPr>
          <w:delText xml:space="preserve">and reporting </w:delText>
        </w:r>
        <w:r w:rsidRPr="00202792" w:rsidDel="001339BB">
          <w:rPr>
            <w:lang w:eastAsia="zh-CN"/>
          </w:rPr>
          <w:delText xml:space="preserve">after slot (m+k). UE shall send the first CSI report for SCell </w:delText>
        </w:r>
        <w:r w:rsidRPr="009F051E" w:rsidDel="001339BB">
          <w:rPr>
            <w:lang w:eastAsia="zh-CN"/>
          </w:rPr>
          <w:delText>after receiving at least one CSI-RS transmission occasion for channel measurement</w:delText>
        </w:r>
        <w:r w:rsidRPr="00202792" w:rsidDel="001339BB">
          <w:rPr>
            <w:lang w:eastAsia="zh-CN"/>
          </w:rPr>
          <w:delText xml:space="preserve"> </w:delText>
        </w:r>
        <w:r w:rsidRPr="00F8257C" w:rsidDel="001339BB">
          <w:rPr>
            <w:lang w:eastAsia="zh-CN"/>
          </w:rPr>
          <w:delText xml:space="preserve">and reporting </w:delText>
        </w:r>
        <w:r w:rsidDel="001339BB">
          <w:rPr>
            <w:lang w:eastAsia="zh-CN"/>
          </w:rPr>
          <w:delText>after</w:delText>
        </w:r>
        <w:r w:rsidRPr="00202792" w:rsidDel="001339BB">
          <w:rPr>
            <w:lang w:eastAsia="zh-CN"/>
          </w:rPr>
          <w:delText xml:space="preserve"> slot (m+k), or in the next available uplink resource for CSI reporting if </w:delText>
        </w:r>
        <w:r w:rsidDel="001339BB">
          <w:rPr>
            <w:lang w:eastAsia="zh-CN"/>
          </w:rPr>
          <w:delText xml:space="preserve">the </w:delText>
        </w:r>
        <w:r w:rsidRPr="00202792" w:rsidDel="001339BB">
          <w:rPr>
            <w:lang w:eastAsia="zh-CN"/>
          </w:rPr>
          <w:delText xml:space="preserve">slot was subject to interruption. Whether CSI </w:delText>
        </w:r>
        <w:r w:rsidRPr="00A97934" w:rsidDel="001339BB">
          <w:rPr>
            <w:lang w:eastAsia="zh-CN"/>
          </w:rPr>
          <w:delText>report in a slot was interrupted is checked by monitoring ACK/NACK sent in PCell in the slot.</w:delText>
        </w:r>
      </w:del>
    </w:p>
    <w:p w14:paraId="411226B1" w14:textId="77777777" w:rsidR="00872ECA" w:rsidRPr="00A97934" w:rsidDel="001339BB" w:rsidRDefault="00872ECA" w:rsidP="00872ECA">
      <w:pPr>
        <w:rPr>
          <w:del w:id="9063" w:author="Prashant Sharma" w:date="2022-11-30T07:20:00Z"/>
          <w:lang w:eastAsia="zh-CN"/>
        </w:rPr>
      </w:pPr>
      <w:del w:id="9064" w:author="Prashant Sharma" w:date="2022-11-30T07:20:00Z">
        <w:r w:rsidRPr="00A97934" w:rsidDel="001339BB">
          <w:rPr>
            <w:lang w:eastAsia="zh-CN"/>
          </w:rPr>
          <w:delText>During T2, the UE shall start sending valid L1-RSRP report for the SCell in the configured slots for CSI reporting after slot (m+T</w:delText>
        </w:r>
        <w:r w:rsidRPr="00A97934" w:rsidDel="001339BB">
          <w:rPr>
            <w:vertAlign w:val="subscript"/>
            <w:lang w:eastAsia="zh-CN"/>
          </w:rPr>
          <w:delText>L1-RSRP</w:delText>
        </w:r>
        <w:r w:rsidRPr="00A97934" w:rsidDel="001339BB">
          <w:rPr>
            <w:lang w:eastAsia="zh-CN"/>
          </w:rPr>
          <w:delText>), where T</w:delText>
        </w:r>
        <w:r w:rsidRPr="00A97934" w:rsidDel="001339BB">
          <w:rPr>
            <w:vertAlign w:val="subscript"/>
            <w:lang w:eastAsia="zh-CN"/>
          </w:rPr>
          <w:delText>L1-RSRP</w:delText>
        </w:r>
        <w:r w:rsidRPr="00A97934" w:rsidDel="001339BB">
          <w:rPr>
            <w:lang w:eastAsia="zh-CN"/>
          </w:rPr>
          <w:delText xml:space="preserve"> is no larger than </w:delText>
        </w:r>
        <w:r w:rsidRPr="00A97934" w:rsidDel="001339BB">
          <w:delText>3ms + T</w:delText>
        </w:r>
        <w:r w:rsidRPr="00A97934" w:rsidDel="001339BB">
          <w:rPr>
            <w:vertAlign w:val="subscript"/>
          </w:rPr>
          <w:delText xml:space="preserve">FirstSSB_MAX </w:delText>
        </w:r>
        <w:r w:rsidRPr="00A97934" w:rsidDel="001339BB">
          <w:delText>+ 23*T</w:delText>
        </w:r>
        <w:r w:rsidRPr="00A97934" w:rsidDel="001339BB">
          <w:rPr>
            <w:vertAlign w:val="subscript"/>
          </w:rPr>
          <w:delText xml:space="preserve">SMTC_MAX </w:delText>
        </w:r>
        <w:r w:rsidRPr="00A97934" w:rsidDel="001339BB">
          <w:delText>+</w:delText>
        </w:r>
        <w:r w:rsidRPr="00A97934" w:rsidDel="001339BB">
          <w:rPr>
            <w:lang w:eastAsia="zh-CN"/>
          </w:rPr>
          <w:delText>12*T</w:delText>
        </w:r>
        <w:r w:rsidRPr="00A97934" w:rsidDel="001339BB">
          <w:rPr>
            <w:vertAlign w:val="subscript"/>
            <w:lang w:eastAsia="zh-CN"/>
          </w:rPr>
          <w:delText>rs</w:delText>
        </w:r>
        <w:r w:rsidRPr="00A97934" w:rsidDel="001339BB">
          <w:rPr>
            <w:rFonts w:eastAsia="Malgun Gothic"/>
            <w:lang w:eastAsia="zh-CN"/>
          </w:rPr>
          <w:delText xml:space="preserve"> +</w:delText>
        </w:r>
        <w:r w:rsidRPr="00A97934" w:rsidDel="001339BB">
          <w:delText xml:space="preserve"> T</w:delText>
        </w:r>
        <w:r w:rsidRPr="00A97934" w:rsidDel="001339BB">
          <w:rPr>
            <w:vertAlign w:val="subscript"/>
          </w:rPr>
          <w:delText>L1-RSRP, measure</w:delText>
        </w:r>
        <w:r w:rsidRPr="00A97934" w:rsidDel="001339BB">
          <w:rPr>
            <w:rFonts w:eastAsia="Malgun Gothic"/>
            <w:lang w:eastAsia="zh-CN"/>
          </w:rPr>
          <w:delText xml:space="preserve"> + </w:delText>
        </w:r>
        <w:r w:rsidRPr="00A97934" w:rsidDel="001339BB">
          <w:delText>T</w:delText>
        </w:r>
        <w:r w:rsidRPr="00A97934" w:rsidDel="001339BB">
          <w:rPr>
            <w:vertAlign w:val="subscript"/>
          </w:rPr>
          <w:delText>L1-RSRP, report</w:delText>
        </w:r>
        <w:r w:rsidRPr="00A97934" w:rsidDel="001339BB">
          <w:rPr>
            <w:lang w:eastAsia="zh-CN"/>
          </w:rPr>
          <w:delText xml:space="preserve"> as defined in clause 8.3.2. For this test case, </w:delText>
        </w:r>
        <w:r w:rsidRPr="00A97934" w:rsidDel="001339BB">
          <w:delText>T</w:delText>
        </w:r>
        <w:r w:rsidRPr="00A97934" w:rsidDel="001339BB">
          <w:rPr>
            <w:vertAlign w:val="subscript"/>
          </w:rPr>
          <w:delText>FirstSSB_MAX</w:delText>
        </w:r>
        <w:r w:rsidRPr="00A97934" w:rsidDel="001339BB">
          <w:rPr>
            <w:lang w:eastAsia="zh-CN"/>
          </w:rPr>
          <w:delText>=</w:delText>
        </w:r>
        <w:r w:rsidRPr="00A97934" w:rsidDel="001339BB">
          <w:delText>T</w:delText>
        </w:r>
        <w:r w:rsidRPr="00A97934" w:rsidDel="001339BB">
          <w:rPr>
            <w:vertAlign w:val="subscript"/>
          </w:rPr>
          <w:delText>SMTC_MAX</w:delText>
        </w:r>
        <w:r w:rsidRPr="00A97934" w:rsidDel="001339BB">
          <w:rPr>
            <w:lang w:eastAsia="zh-CN"/>
          </w:rPr>
          <w:delText>=T</w:delText>
        </w:r>
        <w:r w:rsidRPr="00A97934" w:rsidDel="001339BB">
          <w:rPr>
            <w:vertAlign w:val="subscript"/>
            <w:lang w:eastAsia="zh-CN"/>
          </w:rPr>
          <w:delText>rs</w:delText>
        </w:r>
        <w:r w:rsidRPr="00A97934" w:rsidDel="001339BB">
          <w:rPr>
            <w:lang w:eastAsia="zh-CN"/>
          </w:rPr>
          <w:delText xml:space="preserve">=20ms; </w:delText>
        </w:r>
        <w:r w:rsidRPr="00A97934" w:rsidDel="001339BB">
          <w:delText>T</w:delText>
        </w:r>
        <w:r w:rsidRPr="00A97934" w:rsidDel="001339BB">
          <w:rPr>
            <w:vertAlign w:val="subscript"/>
          </w:rPr>
          <w:delText>L1-RSRP, measure</w:delText>
        </w:r>
        <w:r w:rsidRPr="00A97934" w:rsidDel="001339BB">
          <w:rPr>
            <w:lang w:eastAsia="zh-CN"/>
          </w:rPr>
          <w:delText xml:space="preserve">=480ms and </w:delText>
        </w:r>
        <w:r w:rsidRPr="00A97934" w:rsidDel="001339BB">
          <w:delText>T</w:delText>
        </w:r>
        <w:r w:rsidRPr="00A97934" w:rsidDel="001339BB">
          <w:rPr>
            <w:vertAlign w:val="subscript"/>
          </w:rPr>
          <w:delText>L1-RSRP, report</w:delText>
        </w:r>
        <w:r w:rsidRPr="00A97934" w:rsidDel="001339BB">
          <w:rPr>
            <w:lang w:eastAsia="zh-CN"/>
          </w:rPr>
          <w:delText>=5ms, which allows T</w:delText>
        </w:r>
        <w:r w:rsidRPr="00A97934" w:rsidDel="001339BB">
          <w:rPr>
            <w:vertAlign w:val="subscript"/>
            <w:lang w:eastAsia="zh-CN"/>
          </w:rPr>
          <w:delText>L1-RSRP</w:delText>
        </w:r>
        <w:r w:rsidRPr="00A97934" w:rsidDel="001339BB">
          <w:rPr>
            <w:lang w:eastAsia="zh-CN"/>
          </w:rPr>
          <w:delText xml:space="preserve"> =1480ms.</w:delText>
        </w:r>
      </w:del>
    </w:p>
    <w:p w14:paraId="70631CAE" w14:textId="77777777" w:rsidR="00872ECA" w:rsidRPr="00A97934" w:rsidDel="001339BB" w:rsidRDefault="00872ECA" w:rsidP="00872ECA">
      <w:pPr>
        <w:rPr>
          <w:del w:id="9065" w:author="Prashant Sharma" w:date="2022-11-30T07:20:00Z"/>
          <w:lang w:eastAsia="zh-CN"/>
        </w:rPr>
      </w:pPr>
      <w:del w:id="9066" w:author="Prashant Sharma" w:date="2022-11-30T07:20:00Z">
        <w:r w:rsidRPr="00A97934" w:rsidDel="001339BB">
          <w:rPr>
            <w:lang w:eastAsia="zh-CN"/>
          </w:rPr>
          <w:delText xml:space="preserve">During T2, the UE shall start sending CSI reports for the SCell with non-zero CQI index in the configured slots for CSI reporting no later than slot </w:delText>
        </w:r>
      </w:del>
      <m:oMath>
        <m:r>
          <w:del w:id="9067" w:author="Prashant Sharma" w:date="2022-11-30T07:20:00Z">
            <m:rPr>
              <m:sty m:val="p"/>
            </m:rPr>
            <w:rPr>
              <w:rFonts w:ascii="Cambria Math" w:hAnsi="Cambria Math"/>
              <w:lang w:eastAsia="zh-CN"/>
            </w:rPr>
            <m:t>m+</m:t>
          </w:del>
        </m:r>
        <m:f>
          <m:fPr>
            <m:ctrlPr>
              <w:del w:id="9068" w:author="Prashant Sharma" w:date="2022-11-30T07:20:00Z">
                <w:rPr>
                  <w:rFonts w:ascii="Cambria Math" w:hAnsi="Cambria Math"/>
                  <w:lang w:eastAsia="zh-CN"/>
                </w:rPr>
              </w:del>
            </m:ctrlPr>
          </m:fPr>
          <m:num>
            <m:sSub>
              <m:sSubPr>
                <m:ctrlPr>
                  <w:del w:id="9069" w:author="Prashant Sharma" w:date="2022-11-30T07:20:00Z">
                    <w:rPr>
                      <w:rFonts w:ascii="Cambria Math" w:hAnsi="Cambria Math" w:cs="MS Gothic"/>
                      <w:lang w:eastAsia="zh-CN"/>
                    </w:rPr>
                  </w:del>
                </m:ctrlPr>
              </m:sSubPr>
              <m:e>
                <m:r>
                  <w:del w:id="9070" w:author="Prashant Sharma" w:date="2022-11-30T07:20:00Z">
                    <m:rPr>
                      <m:sty m:val="p"/>
                    </m:rPr>
                    <w:rPr>
                      <w:rFonts w:ascii="Cambria Math" w:hAnsi="Cambria Math"/>
                      <w:lang w:eastAsia="zh-CN"/>
                    </w:rPr>
                    <m:t>T</m:t>
                  </w:del>
                </m:r>
                <m:ctrlPr>
                  <w:del w:id="9071" w:author="Prashant Sharma" w:date="2022-11-30T07:20:00Z">
                    <w:rPr>
                      <w:rFonts w:ascii="Cambria Math" w:hAnsi="Cambria Math"/>
                      <w:lang w:eastAsia="zh-CN"/>
                    </w:rPr>
                  </w:del>
                </m:ctrlPr>
              </m:e>
              <m:sub>
                <m:r>
                  <w:del w:id="9072" w:author="Prashant Sharma" w:date="2022-11-30T07:20:00Z">
                    <m:rPr>
                      <m:sty m:val="p"/>
                    </m:rPr>
                    <w:rPr>
                      <w:rFonts w:ascii="Cambria Math" w:hAnsi="Cambria Math" w:cs="MS Gothic"/>
                      <w:lang w:eastAsia="zh-CN"/>
                    </w:rPr>
                    <m:t>HARQ</m:t>
                  </w:del>
                </m:r>
              </m:sub>
            </m:sSub>
            <m:r>
              <w:del w:id="9073" w:author="Prashant Sharma" w:date="2022-11-30T07:20:00Z">
                <w:rPr>
                  <w:rFonts w:ascii="Cambria Math" w:hAnsi="Cambria Math" w:cs="MS Gothic"/>
                  <w:lang w:eastAsia="zh-CN"/>
                </w:rPr>
                <m:t>+</m:t>
              </w:del>
            </m:r>
            <m:sSub>
              <m:sSubPr>
                <m:ctrlPr>
                  <w:del w:id="9074" w:author="Prashant Sharma" w:date="2022-11-30T07:20:00Z">
                    <w:rPr>
                      <w:rFonts w:ascii="Cambria Math" w:hAnsi="Cambria Math" w:cs="MS Gothic"/>
                      <w:i/>
                      <w:lang w:eastAsia="zh-CN"/>
                    </w:rPr>
                  </w:del>
                </m:ctrlPr>
              </m:sSubPr>
              <m:e>
                <m:r>
                  <w:del w:id="9075" w:author="Prashant Sharma" w:date="2022-11-30T07:20:00Z">
                    <w:rPr>
                      <w:rFonts w:ascii="Cambria Math" w:hAnsi="Cambria Math" w:cs="MS Gothic"/>
                      <w:lang w:eastAsia="zh-CN"/>
                    </w:rPr>
                    <m:t>T</m:t>
                  </w:del>
                </m:r>
              </m:e>
              <m:sub>
                <m:r>
                  <w:del w:id="9076" w:author="Prashant Sharma" w:date="2022-11-30T07:20:00Z">
                    <m:rPr>
                      <m:sty m:val="p"/>
                    </m:rPr>
                    <w:rPr>
                      <w:rFonts w:ascii="Cambria Math" w:hAnsi="Cambria Math" w:cs="MS Gothic"/>
                      <w:lang w:eastAsia="zh-CN"/>
                    </w:rPr>
                    <m:t>activtion_time</m:t>
                  </w:del>
                </m:r>
              </m:sub>
            </m:sSub>
            <m:r>
              <w:del w:id="9077" w:author="Prashant Sharma" w:date="2022-11-30T07:20:00Z">
                <w:rPr>
                  <w:rFonts w:ascii="Cambria Math" w:hAnsi="Cambria Math" w:cs="MS Gothic"/>
                  <w:lang w:eastAsia="zh-CN"/>
                </w:rPr>
                <m:t>+</m:t>
              </w:del>
            </m:r>
            <m:sSub>
              <m:sSubPr>
                <m:ctrlPr>
                  <w:del w:id="9078" w:author="Prashant Sharma" w:date="2022-11-30T07:20:00Z">
                    <w:rPr>
                      <w:rFonts w:ascii="Cambria Math" w:hAnsi="Cambria Math" w:cs="MS Gothic"/>
                      <w:i/>
                      <w:lang w:eastAsia="zh-CN"/>
                    </w:rPr>
                  </w:del>
                </m:ctrlPr>
              </m:sSubPr>
              <m:e>
                <m:r>
                  <w:del w:id="9079" w:author="Prashant Sharma" w:date="2022-11-30T07:20:00Z">
                    <w:rPr>
                      <w:rFonts w:ascii="Cambria Math" w:hAnsi="Cambria Math" w:cs="MS Gothic"/>
                      <w:lang w:eastAsia="zh-CN"/>
                    </w:rPr>
                    <m:t>T</m:t>
                  </w:del>
                </m:r>
              </m:e>
              <m:sub>
                <m:r>
                  <w:del w:id="9080" w:author="Prashant Sharma" w:date="2022-11-30T07:20:00Z">
                    <m:rPr>
                      <m:sty m:val="p"/>
                    </m:rPr>
                    <w:rPr>
                      <w:rFonts w:ascii="Cambria Math" w:hAnsi="Cambria Math" w:cs="MS Gothic"/>
                      <w:lang w:eastAsia="zh-CN"/>
                    </w:rPr>
                    <m:t>CSI_Reporting</m:t>
                  </w:del>
                </m:r>
              </m:sub>
            </m:sSub>
          </m:num>
          <m:den>
            <m:r>
              <w:del w:id="9081" w:author="Prashant Sharma" w:date="2022-11-30T07:20:00Z">
                <w:rPr>
                  <w:rFonts w:ascii="Cambria Math" w:hAnsi="Cambria Math"/>
                  <w:lang w:eastAsia="zh-CN"/>
                </w:rPr>
                <m:t>NR slot length</m:t>
              </w:del>
            </m:r>
          </m:den>
        </m:f>
      </m:oMath>
      <w:del w:id="9082" w:author="Prashant Sharma" w:date="2022-11-30T07:20:00Z">
        <w:r w:rsidRPr="00A97934" w:rsidDel="001339BB">
          <w:rPr>
            <w:lang w:eastAsia="zh-CN"/>
          </w:rPr>
          <w:delText xml:space="preserve">, where </w:delText>
        </w:r>
      </w:del>
    </w:p>
    <w:p w14:paraId="25502AE3" w14:textId="77777777" w:rsidR="00872ECA" w:rsidRPr="00A97934" w:rsidDel="001339BB" w:rsidRDefault="00872ECA" w:rsidP="00872ECA">
      <w:pPr>
        <w:ind w:leftChars="100" w:left="200"/>
        <w:rPr>
          <w:del w:id="9083" w:author="Prashant Sharma" w:date="2022-11-30T07:20:00Z"/>
          <w:lang w:eastAsia="zh-CN"/>
        </w:rPr>
      </w:pPr>
      <w:del w:id="9084" w:author="Prashant Sharma" w:date="2022-11-30T07:20:00Z">
        <w:r w:rsidRPr="00A97934" w:rsidDel="001339BB">
          <w:rPr>
            <w:lang w:eastAsia="zh-CN"/>
          </w:rPr>
          <w:delText>-</w:delText>
        </w:r>
        <w:r w:rsidRPr="00A97934" w:rsidDel="001339BB">
          <w:rPr>
            <w:lang w:eastAsia="zh-CN"/>
          </w:rPr>
          <w:tab/>
        </w:r>
        <w:r w:rsidRPr="00A97934" w:rsidDel="001339BB">
          <w:rPr>
            <w:lang w:eastAsia="zh-CN"/>
          </w:rPr>
          <w:tab/>
          <w:delText>T</w:delText>
        </w:r>
        <w:r w:rsidRPr="00A97934" w:rsidDel="001339BB">
          <w:rPr>
            <w:vertAlign w:val="subscript"/>
            <w:lang w:eastAsia="zh-CN"/>
          </w:rPr>
          <w:delText xml:space="preserve">HARQ </w:delText>
        </w:r>
        <w:r w:rsidRPr="00A97934" w:rsidDel="001339BB">
          <w:rPr>
            <w:lang w:eastAsia="zh-CN"/>
          </w:rPr>
          <w:delText xml:space="preserve">is defined in Table </w:delText>
        </w:r>
        <w:r w:rsidRPr="00A97934" w:rsidDel="001339BB">
          <w:delText>A.14.X.3.3.1-2</w:delText>
        </w:r>
      </w:del>
    </w:p>
    <w:p w14:paraId="0F89FAB1" w14:textId="77777777" w:rsidR="00872ECA" w:rsidDel="001339BB" w:rsidRDefault="00872ECA" w:rsidP="00872ECA">
      <w:pPr>
        <w:ind w:leftChars="100" w:left="200"/>
        <w:rPr>
          <w:del w:id="9085" w:author="Prashant Sharma" w:date="2022-11-30T07:20:00Z"/>
        </w:rPr>
      </w:pPr>
      <w:del w:id="9086" w:author="Prashant Sharma" w:date="2022-11-30T07:20:00Z">
        <w:r w:rsidRPr="00A97934" w:rsidDel="001339BB">
          <w:rPr>
            <w:lang w:eastAsia="zh-CN"/>
          </w:rPr>
          <w:delText>-</w:delText>
        </w:r>
        <w:r w:rsidRPr="00A97934" w:rsidDel="001339BB">
          <w:rPr>
            <w:lang w:eastAsia="zh-CN"/>
          </w:rPr>
          <w:tab/>
        </w:r>
        <w:r w:rsidRPr="00A97934" w:rsidDel="001339BB">
          <w:rPr>
            <w:lang w:eastAsia="zh-CN"/>
          </w:rPr>
          <w:tab/>
          <w:delText>T</w:delText>
        </w:r>
        <w:r w:rsidRPr="00A97934" w:rsidDel="001339BB">
          <w:rPr>
            <w:vertAlign w:val="subscript"/>
            <w:lang w:eastAsia="zh-CN"/>
          </w:rPr>
          <w:delText xml:space="preserve">activation_time </w:delText>
        </w:r>
        <w:r w:rsidRPr="00A97934" w:rsidDel="001339BB">
          <w:rPr>
            <w:lang w:eastAsia="zh-CN"/>
          </w:rPr>
          <w:delText xml:space="preserve">= </w:delText>
        </w:r>
        <w:r w:rsidRPr="00A97934" w:rsidDel="001339BB">
          <w:delText>3ms + T</w:delText>
        </w:r>
        <w:r w:rsidRPr="00A97934" w:rsidDel="001339BB">
          <w:rPr>
            <w:vertAlign w:val="subscript"/>
          </w:rPr>
          <w:delText xml:space="preserve">FirstSSB_MAX </w:delText>
        </w:r>
        <w:r w:rsidRPr="00A97934" w:rsidDel="001339BB">
          <w:delText>+ 23*T</w:delText>
        </w:r>
        <w:r w:rsidRPr="00A97934" w:rsidDel="001339BB">
          <w:rPr>
            <w:vertAlign w:val="subscript"/>
          </w:rPr>
          <w:delText xml:space="preserve">SMTC_MAX </w:delText>
        </w:r>
        <w:r w:rsidRPr="00A97934" w:rsidDel="001339BB">
          <w:delText>+ 1</w:delText>
        </w:r>
        <w:r w:rsidRPr="00A97934" w:rsidDel="001339BB">
          <w:rPr>
            <w:lang w:eastAsia="zh-CN"/>
          </w:rPr>
          <w:delText>2*T</w:delText>
        </w:r>
        <w:r w:rsidRPr="00A97934" w:rsidDel="001339BB">
          <w:rPr>
            <w:vertAlign w:val="subscript"/>
            <w:lang w:eastAsia="zh-CN"/>
          </w:rPr>
          <w:delText>rs</w:delText>
        </w:r>
        <w:r w:rsidRPr="00A97934" w:rsidDel="001339BB">
          <w:rPr>
            <w:rFonts w:eastAsia="Malgun Gothic"/>
            <w:lang w:eastAsia="zh-CN"/>
          </w:rPr>
          <w:delText xml:space="preserve"> +</w:delText>
        </w:r>
        <w:r w:rsidRPr="00A97934" w:rsidDel="001339BB">
          <w:delText xml:space="preserve"> T</w:delText>
        </w:r>
        <w:r w:rsidRPr="00A97934" w:rsidDel="001339BB">
          <w:rPr>
            <w:vertAlign w:val="subscript"/>
          </w:rPr>
          <w:delText>L1-RSRP, measure</w:delText>
        </w:r>
        <w:r w:rsidRPr="00A97934" w:rsidDel="001339BB">
          <w:rPr>
            <w:rFonts w:eastAsia="Malgun Gothic"/>
            <w:lang w:eastAsia="zh-CN"/>
          </w:rPr>
          <w:delText xml:space="preserve"> + </w:delText>
        </w:r>
        <w:r w:rsidRPr="00A97934" w:rsidDel="001339BB">
          <w:delText>T</w:delText>
        </w:r>
        <w:r w:rsidRPr="00A97934" w:rsidDel="001339BB">
          <w:rPr>
            <w:vertAlign w:val="subscript"/>
          </w:rPr>
          <w:delText>L1-RSRP, report</w:delText>
        </w:r>
        <w:r w:rsidRPr="00A97934" w:rsidDel="001339BB">
          <w:delText xml:space="preserve"> </w:delText>
        </w:r>
        <w:r w:rsidRPr="00A97934" w:rsidDel="001339BB">
          <w:rPr>
            <w:lang w:eastAsia="zh-CN"/>
          </w:rPr>
          <w:delText xml:space="preserve">+ </w:delText>
        </w:r>
        <w:r w:rsidRPr="00A97934" w:rsidDel="001339BB">
          <w:delText>max {(T</w:delText>
        </w:r>
        <w:r w:rsidRPr="00A97934" w:rsidDel="001339BB">
          <w:rPr>
            <w:vertAlign w:val="subscript"/>
          </w:rPr>
          <w:delText>HARQ</w:delText>
        </w:r>
        <w:r w:rsidRPr="00A97934" w:rsidDel="001339BB">
          <w:delText xml:space="preserve"> + T</w:delText>
        </w:r>
        <w:r w:rsidRPr="00A97934" w:rsidDel="001339BB">
          <w:rPr>
            <w:vertAlign w:val="subscript"/>
            <w:lang w:eastAsia="zh-CN"/>
          </w:rPr>
          <w:delText>uncertainty_MAC</w:delText>
        </w:r>
        <w:r w:rsidRPr="00A97934" w:rsidDel="001339BB">
          <w:delText xml:space="preserve"> + 5ms +</w:delText>
        </w:r>
        <w:r w:rsidRPr="00A97934" w:rsidDel="001339BB">
          <w:rPr>
            <w:lang w:eastAsia="zh-CN"/>
          </w:rPr>
          <w:delText xml:space="preserve"> </w:delText>
        </w:r>
        <w:r w:rsidRPr="00A97934" w:rsidDel="001339BB">
          <w:delText>T</w:delText>
        </w:r>
        <w:r w:rsidRPr="00A97934" w:rsidDel="001339BB">
          <w:rPr>
            <w:vertAlign w:val="subscript"/>
          </w:rPr>
          <w:delText>FineTiming</w:delText>
        </w:r>
        <w:r w:rsidRPr="00A97934" w:rsidDel="001339BB">
          <w:delText>), (T</w:delText>
        </w:r>
        <w:r w:rsidRPr="00A97934" w:rsidDel="001339BB">
          <w:rPr>
            <w:vertAlign w:val="subscript"/>
            <w:lang w:eastAsia="zh-CN"/>
          </w:rPr>
          <w:delText>uncertainty_RRC</w:delText>
        </w:r>
        <w:r w:rsidRPr="00A97934" w:rsidDel="001339BB">
          <w:delText xml:space="preserve"> + T</w:delText>
        </w:r>
        <w:r w:rsidRPr="00A97934" w:rsidDel="001339BB">
          <w:rPr>
            <w:vertAlign w:val="subscript"/>
          </w:rPr>
          <w:delText>RRC_delay</w:delText>
        </w:r>
        <w:r w:rsidRPr="00A97934" w:rsidDel="001339BB">
          <w:delText>)}, which allows 1510ms</w:delText>
        </w:r>
      </w:del>
    </w:p>
    <w:p w14:paraId="3B6322EE" w14:textId="77777777" w:rsidR="00872ECA" w:rsidDel="001339BB" w:rsidRDefault="00872ECA" w:rsidP="00872ECA">
      <w:pPr>
        <w:ind w:leftChars="100" w:left="200"/>
        <w:rPr>
          <w:del w:id="9087" w:author="Prashant Sharma" w:date="2022-11-30T07:20:00Z"/>
        </w:rPr>
      </w:pPr>
      <w:del w:id="9088" w:author="Prashant Sharma" w:date="2022-11-30T07:20:00Z">
        <w:r w:rsidDel="001339BB">
          <w:rPr>
            <w:lang w:eastAsia="zh-CN"/>
          </w:rPr>
          <w:delText>-</w:delText>
        </w:r>
        <w:r w:rsidDel="001339BB">
          <w:rPr>
            <w:lang w:eastAsia="zh-CN"/>
          </w:rPr>
          <w:tab/>
        </w:r>
        <w:r w:rsidDel="001339BB">
          <w:rPr>
            <w:lang w:eastAsia="zh-CN"/>
          </w:rPr>
          <w:tab/>
          <w:delText>T</w:delText>
        </w:r>
        <w:r w:rsidDel="001339BB">
          <w:rPr>
            <w:vertAlign w:val="subscript"/>
            <w:lang w:eastAsia="zh-CN"/>
          </w:rPr>
          <w:delText xml:space="preserve">CSI_Reporting </w:delText>
        </w:r>
        <w:r w:rsidDel="001339BB">
          <w:rPr>
            <w:lang w:eastAsia="zh-CN"/>
          </w:rPr>
          <w:delText>= 10ms</w:delText>
        </w:r>
      </w:del>
    </w:p>
    <w:p w14:paraId="653FDB00" w14:textId="77777777" w:rsidR="00872ECA" w:rsidDel="001339BB" w:rsidRDefault="00872ECA" w:rsidP="00872ECA">
      <w:pPr>
        <w:ind w:leftChars="100" w:left="200"/>
        <w:rPr>
          <w:del w:id="9089" w:author="Prashant Sharma" w:date="2022-11-30T07:20:00Z"/>
        </w:rPr>
      </w:pPr>
      <w:del w:id="9090" w:author="Prashant Sharma" w:date="2022-11-30T07:20:00Z">
        <w:r w:rsidDel="001339BB">
          <w:delText>-</w:delText>
        </w:r>
        <w:r w:rsidDel="001339BB">
          <w:tab/>
        </w:r>
        <w:r w:rsidDel="001339BB">
          <w:tab/>
          <w:delText>NR slot length is 0.125ms for this test case.</w:delText>
        </w:r>
      </w:del>
    </w:p>
    <w:p w14:paraId="5DC18755" w14:textId="77777777" w:rsidR="00872ECA" w:rsidDel="001339BB" w:rsidRDefault="00872ECA" w:rsidP="00872ECA">
      <w:pPr>
        <w:rPr>
          <w:del w:id="9091" w:author="Prashant Sharma" w:date="2022-11-30T07:20:00Z"/>
          <w:lang w:eastAsia="zh-CN"/>
        </w:rPr>
      </w:pPr>
      <w:del w:id="9092" w:author="Prashant Sharma" w:date="2022-11-30T07:20:00Z">
        <w:r w:rsidDel="001339BB">
          <w:rPr>
            <w:lang w:eastAsia="zh-CN"/>
          </w:rPr>
          <w:lastRenderedPageBreak/>
          <w:delText>During T2, the interruption of PCell during SCell activation shall not happen outside the</w:delText>
        </w:r>
        <w:r w:rsidDel="001339BB">
          <w:delText xml:space="preserve"> </w:delText>
        </w:r>
        <w:r w:rsidDel="001339BB">
          <w:rPr>
            <w:lang w:eastAsia="zh-CN"/>
          </w:rPr>
          <w:delText xml:space="preserve">slot </w:delText>
        </w:r>
      </w:del>
      <m:oMath>
        <m:r>
          <w:del w:id="9093" w:author="Prashant Sharma" w:date="2022-11-30T07:20:00Z">
            <w:rPr>
              <w:rFonts w:ascii="Cambria Math" w:hAnsi="Cambria Math"/>
              <w:lang w:eastAsia="zh-CN"/>
            </w:rPr>
            <m:t>m+</m:t>
          </w:del>
        </m:r>
        <m:r>
          <w:del w:id="9094" w:author="Prashant Sharma" w:date="2022-11-30T07:20:00Z">
            <m:rPr>
              <m:sty m:val="p"/>
            </m:rPr>
            <w:rPr>
              <w:rFonts w:ascii="Cambria Math" w:hAnsi="Cambria Math"/>
              <w:lang w:eastAsia="zh-CN"/>
            </w:rPr>
            <m:t>1+</m:t>
          </w:del>
        </m:r>
        <m:f>
          <m:fPr>
            <m:ctrlPr>
              <w:del w:id="9095" w:author="Prashant Sharma" w:date="2022-11-30T07:20:00Z">
                <w:rPr>
                  <w:rFonts w:ascii="Cambria Math" w:hAnsi="Cambria Math"/>
                  <w:lang w:eastAsia="zh-CN"/>
                </w:rPr>
              </w:del>
            </m:ctrlPr>
          </m:fPr>
          <m:num>
            <m:sSub>
              <m:sSubPr>
                <m:ctrlPr>
                  <w:del w:id="9096" w:author="Prashant Sharma" w:date="2022-11-30T07:20:00Z">
                    <w:rPr>
                      <w:rFonts w:ascii="Cambria Math" w:hAnsi="Cambria Math"/>
                      <w:lang w:eastAsia="zh-CN"/>
                    </w:rPr>
                  </w:del>
                </m:ctrlPr>
              </m:sSubPr>
              <m:e>
                <m:r>
                  <w:del w:id="9097" w:author="Prashant Sharma" w:date="2022-11-30T07:20:00Z">
                    <w:rPr>
                      <w:rFonts w:ascii="Cambria Math" w:hAnsi="Cambria Math"/>
                      <w:lang w:eastAsia="zh-CN"/>
                    </w:rPr>
                    <m:t>T</m:t>
                  </w:del>
                </m:r>
              </m:e>
              <m:sub>
                <m:r>
                  <w:del w:id="9098" w:author="Prashant Sharma" w:date="2022-11-30T07:20:00Z">
                    <m:rPr>
                      <m:sty m:val="p"/>
                    </m:rPr>
                    <w:rPr>
                      <w:rFonts w:ascii="Cambria Math" w:hAnsi="Cambria Math"/>
                      <w:lang w:eastAsia="zh-CN"/>
                    </w:rPr>
                    <m:t>HARQ</m:t>
                  </w:del>
                </m:r>
              </m:sub>
            </m:sSub>
          </m:num>
          <m:den>
            <m:r>
              <w:del w:id="9099" w:author="Prashant Sharma" w:date="2022-11-30T07:20:00Z">
                <m:rPr>
                  <m:sty m:val="p"/>
                </m:rPr>
                <w:rPr>
                  <w:rFonts w:ascii="Cambria Math" w:hAnsi="Cambria Math"/>
                  <w:lang w:eastAsia="zh-CN"/>
                </w:rPr>
                <m:t>NR slot length</m:t>
              </w:del>
            </m:r>
          </m:den>
        </m:f>
      </m:oMath>
      <w:del w:id="9100" w:author="Prashant Sharma" w:date="2022-11-30T07:20:00Z">
        <w:r w:rsidDel="001339BB">
          <w:rPr>
            <w:lang w:eastAsia="zh-CN"/>
          </w:rPr>
          <w:delText xml:space="preserve">  to </w:delText>
        </w:r>
      </w:del>
      <m:oMath>
        <m:r>
          <w:del w:id="9101" w:author="Prashant Sharma" w:date="2022-11-30T07:20:00Z">
            <w:rPr>
              <w:rFonts w:ascii="Cambria Math" w:hAnsi="Cambria Math"/>
            </w:rPr>
            <m:t>m</m:t>
          </w:del>
        </m:r>
        <m:r>
          <w:del w:id="9102" w:author="Prashant Sharma" w:date="2022-11-30T07:20:00Z">
            <m:rPr>
              <m:sty m:val="p"/>
            </m:rPr>
            <w:rPr>
              <w:rFonts w:ascii="Cambria Math" w:hAnsi="Cambria Math"/>
            </w:rPr>
            <m:t>+</m:t>
          </w:del>
        </m:r>
        <m:r>
          <w:del w:id="9103" w:author="Prashant Sharma" w:date="2022-11-30T07:20:00Z">
            <m:rPr>
              <m:sty m:val="p"/>
            </m:rPr>
            <w:rPr>
              <w:rFonts w:ascii="Cambria Math" w:hAnsi="Cambria Math"/>
              <w:lang w:eastAsia="zh-CN"/>
            </w:rPr>
            <m:t>1+</m:t>
          </w:del>
        </m:r>
        <m:f>
          <m:fPr>
            <m:ctrlPr>
              <w:del w:id="9104" w:author="Prashant Sharma" w:date="2022-11-30T07:20:00Z">
                <w:rPr>
                  <w:rFonts w:ascii="Cambria Math" w:hAnsi="Cambria Math"/>
                </w:rPr>
              </w:del>
            </m:ctrlPr>
          </m:fPr>
          <m:num>
            <m:sSub>
              <m:sSubPr>
                <m:ctrlPr>
                  <w:del w:id="9105" w:author="Prashant Sharma" w:date="2022-11-30T07:20:00Z">
                    <w:rPr>
                      <w:rFonts w:ascii="Cambria Math" w:hAnsi="Cambria Math"/>
                      <w:i/>
                    </w:rPr>
                  </w:del>
                </m:ctrlPr>
              </m:sSubPr>
              <m:e>
                <m:r>
                  <w:del w:id="9106" w:author="Prashant Sharma" w:date="2022-11-30T07:20:00Z">
                    <w:rPr>
                      <w:rFonts w:ascii="Cambria Math" w:hAnsi="Cambria Math"/>
                    </w:rPr>
                    <m:t>T</m:t>
                  </w:del>
                </m:r>
              </m:e>
              <m:sub>
                <m:r>
                  <w:del w:id="9107" w:author="Prashant Sharma" w:date="2022-11-30T07:20:00Z">
                    <m:rPr>
                      <m:sty m:val="p"/>
                    </m:rPr>
                    <w:rPr>
                      <w:rFonts w:ascii="Cambria Math" w:hAnsi="Cambria Math"/>
                    </w:rPr>
                    <m:t>HARQ</m:t>
                  </w:del>
                </m:r>
              </m:sub>
            </m:sSub>
            <m:r>
              <w:del w:id="9108" w:author="Prashant Sharma" w:date="2022-11-30T07:20:00Z">
                <w:rPr>
                  <w:rFonts w:ascii="Cambria Math" w:hAnsi="Cambria Math"/>
                </w:rPr>
                <m:t>+3</m:t>
              </w:del>
            </m:r>
            <m:r>
              <w:del w:id="9109" w:author="Prashant Sharma" w:date="2022-11-30T07:20:00Z">
                <m:rPr>
                  <m:sty m:val="p"/>
                </m:rPr>
                <w:rPr>
                  <w:rFonts w:ascii="Cambria Math" w:hAnsi="Cambria Math"/>
                </w:rPr>
                <m:t>ms</m:t>
              </w:del>
            </m:r>
            <m:r>
              <w:del w:id="9110" w:author="Prashant Sharma" w:date="2022-11-30T07:20:00Z">
                <w:rPr>
                  <w:rFonts w:ascii="Cambria Math" w:hAnsi="Cambria Math"/>
                </w:rPr>
                <m:t>+</m:t>
              </w:del>
            </m:r>
            <m:sSub>
              <m:sSubPr>
                <m:ctrlPr>
                  <w:del w:id="9111" w:author="Prashant Sharma" w:date="2022-11-30T07:20:00Z">
                    <w:rPr>
                      <w:rFonts w:ascii="Cambria Math" w:hAnsi="Cambria Math"/>
                    </w:rPr>
                  </w:del>
                </m:ctrlPr>
              </m:sSubPr>
              <m:e>
                <m:r>
                  <w:del w:id="9112" w:author="Prashant Sharma" w:date="2022-11-30T07:20:00Z">
                    <w:rPr>
                      <w:rFonts w:ascii="Cambria Math" w:hAnsi="Cambria Math"/>
                    </w:rPr>
                    <m:t>T</m:t>
                  </w:del>
                </m:r>
              </m:e>
              <m:sub>
                <m:r>
                  <w:del w:id="9113" w:author="Prashant Sharma" w:date="2022-11-30T07:20:00Z">
                    <m:rPr>
                      <m:sty m:val="p"/>
                    </m:rPr>
                    <w:rPr>
                      <w:rFonts w:ascii="Cambria Math" w:hAnsi="Cambria Math"/>
                      <w:vertAlign w:val="subscript"/>
                    </w:rPr>
                    <m:t>X</m:t>
                  </w:del>
                </m:r>
              </m:sub>
            </m:sSub>
          </m:num>
          <m:den>
            <m:r>
              <w:del w:id="9114" w:author="Prashant Sharma" w:date="2022-11-30T07:20:00Z">
                <m:rPr>
                  <m:sty m:val="p"/>
                </m:rPr>
                <w:rPr>
                  <w:rFonts w:ascii="Cambria Math" w:hAnsi="Cambria Math"/>
                </w:rPr>
                <m:t>NR slot length</m:t>
              </w:del>
            </m:r>
          </m:den>
        </m:f>
      </m:oMath>
      <w:del w:id="9115" w:author="Prashant Sharma" w:date="2022-11-30T07:20:00Z">
        <w:r w:rsidDel="001339BB">
          <w:rPr>
            <w:lang w:eastAsia="zh-CN"/>
          </w:rPr>
          <w:delText xml:space="preserve">, </w:delText>
        </w:r>
        <w:r w:rsidDel="001339BB">
          <w:rPr>
            <w:iCs/>
            <w:lang w:eastAsia="zh-CN"/>
          </w:rPr>
          <w:delText xml:space="preserve">where </w:delText>
        </w:r>
        <w:r w:rsidDel="001339BB">
          <w:rPr>
            <w:lang w:eastAsia="zh-CN"/>
          </w:rPr>
          <w:delText>T</w:delText>
        </w:r>
        <w:r w:rsidDel="001339BB">
          <w:rPr>
            <w:vertAlign w:val="subscript"/>
            <w:lang w:eastAsia="zh-CN"/>
          </w:rPr>
          <w:delText xml:space="preserve">X </w:delText>
        </w:r>
        <w:r w:rsidDel="001339BB">
          <w:rPr>
            <w:lang w:eastAsia="zh-CN"/>
          </w:rPr>
          <w:delText xml:space="preserve">=20ms. </w:delText>
        </w:r>
      </w:del>
    </w:p>
    <w:p w14:paraId="6471BD24" w14:textId="77777777" w:rsidR="00872ECA" w:rsidDel="001339BB" w:rsidRDefault="00872ECA" w:rsidP="00872ECA">
      <w:pPr>
        <w:rPr>
          <w:del w:id="9116" w:author="Prashant Sharma" w:date="2022-11-30T07:20:00Z"/>
          <w:lang w:eastAsia="zh-CN"/>
        </w:rPr>
      </w:pPr>
    </w:p>
    <w:p w14:paraId="7A71F22E" w14:textId="77777777" w:rsidR="00872ECA" w:rsidDel="001339BB" w:rsidRDefault="00872ECA" w:rsidP="00872ECA">
      <w:pPr>
        <w:rPr>
          <w:del w:id="9117" w:author="Prashant Sharma" w:date="2022-11-30T07:20:00Z"/>
          <w:lang w:eastAsia="zh-CN"/>
        </w:rPr>
      </w:pPr>
      <w:del w:id="9118" w:author="Prashant Sharma" w:date="2022-11-30T07:20:00Z">
        <w:r w:rsidDel="001339BB">
          <w:rPr>
            <w:lang w:eastAsia="zh-CN"/>
          </w:rPr>
          <w:delText xml:space="preserve">During T3, the UE shall stop sending CSI reports for SCell no later than slot </w:delText>
        </w:r>
      </w:del>
      <m:oMath>
        <m:r>
          <w:del w:id="9119" w:author="Prashant Sharma" w:date="2022-11-30T07:20:00Z">
            <m:rPr>
              <m:sty m:val="p"/>
            </m:rPr>
            <w:rPr>
              <w:rFonts w:ascii="Cambria Math" w:hAnsi="Cambria Math"/>
              <w:lang w:eastAsia="zh-CN"/>
            </w:rPr>
            <m:t>n+</m:t>
          </w:del>
        </m:r>
        <m:f>
          <m:fPr>
            <m:ctrlPr>
              <w:del w:id="9120" w:author="Prashant Sharma" w:date="2022-11-30T07:20:00Z">
                <w:rPr>
                  <w:rFonts w:ascii="Cambria Math" w:hAnsi="Cambria Math"/>
                  <w:lang w:eastAsia="zh-CN"/>
                </w:rPr>
              </w:del>
            </m:ctrlPr>
          </m:fPr>
          <m:num>
            <m:sSub>
              <m:sSubPr>
                <m:ctrlPr>
                  <w:del w:id="9121" w:author="Prashant Sharma" w:date="2022-11-30T07:20:00Z">
                    <w:rPr>
                      <w:rFonts w:ascii="Cambria Math" w:hAnsi="Cambria Math"/>
                      <w:lang w:eastAsia="zh-CN"/>
                    </w:rPr>
                  </w:del>
                </m:ctrlPr>
              </m:sSubPr>
              <m:e>
                <m:r>
                  <w:del w:id="9122" w:author="Prashant Sharma" w:date="2022-11-30T07:20:00Z">
                    <m:rPr>
                      <m:sty m:val="p"/>
                    </m:rPr>
                    <w:rPr>
                      <w:rFonts w:ascii="Cambria Math" w:hAnsi="Cambria Math"/>
                      <w:lang w:eastAsia="zh-CN"/>
                    </w:rPr>
                    <m:t>T</m:t>
                  </w:del>
                </m:r>
              </m:e>
              <m:sub>
                <m:r>
                  <w:del w:id="9123" w:author="Prashant Sharma" w:date="2022-11-30T07:20:00Z">
                    <m:rPr>
                      <m:sty m:val="p"/>
                    </m:rPr>
                    <w:rPr>
                      <w:rFonts w:ascii="Cambria Math" w:hAnsi="Cambria Math"/>
                      <w:lang w:eastAsia="zh-CN"/>
                    </w:rPr>
                    <m:t>HARQ</m:t>
                  </w:del>
                </m:r>
              </m:sub>
            </m:sSub>
            <m:r>
              <w:del w:id="9124" w:author="Prashant Sharma" w:date="2022-11-30T07:20:00Z">
                <w:rPr>
                  <w:rFonts w:ascii="Cambria Math" w:hAnsi="Cambria Math"/>
                  <w:lang w:eastAsia="zh-CN"/>
                </w:rPr>
                <m:t>+3</m:t>
              </w:del>
            </m:r>
            <m:r>
              <w:del w:id="9125" w:author="Prashant Sharma" w:date="2022-11-30T07:20:00Z">
                <m:rPr>
                  <m:sty m:val="p"/>
                </m:rPr>
                <w:rPr>
                  <w:rFonts w:ascii="Cambria Math" w:hAnsi="Cambria Math"/>
                  <w:lang w:eastAsia="zh-CN"/>
                </w:rPr>
                <m:t>ms</m:t>
              </w:del>
            </m:r>
          </m:num>
          <m:den>
            <m:r>
              <w:del w:id="9126" w:author="Prashant Sharma" w:date="2022-11-30T07:20:00Z">
                <w:rPr>
                  <w:rFonts w:ascii="Cambria Math" w:hAnsi="Cambria Math"/>
                  <w:lang w:eastAsia="zh-CN"/>
                </w:rPr>
                <m:t>NR slot length</m:t>
              </w:del>
            </m:r>
          </m:den>
        </m:f>
      </m:oMath>
      <w:del w:id="9127" w:author="Prashant Sharma" w:date="2022-11-30T07:20:00Z">
        <w:r w:rsidDel="001339BB">
          <w:rPr>
            <w:lang w:eastAsia="zh-CN"/>
          </w:rPr>
          <w:delText>, as</w:delText>
        </w:r>
        <w:r w:rsidDel="001339BB">
          <w:delText xml:space="preserve"> defined in clause 8.3.</w:delText>
        </w:r>
      </w:del>
    </w:p>
    <w:p w14:paraId="0064C254" w14:textId="77777777" w:rsidR="00872ECA" w:rsidDel="001339BB" w:rsidRDefault="00872ECA" w:rsidP="00872ECA">
      <w:pPr>
        <w:rPr>
          <w:del w:id="9128" w:author="Prashant Sharma" w:date="2022-11-30T07:20:00Z"/>
          <w:lang w:eastAsia="zh-CN"/>
        </w:rPr>
      </w:pPr>
      <w:del w:id="9129" w:author="Prashant Sharma" w:date="2022-11-30T07:20:00Z">
        <w:r w:rsidDel="001339BB">
          <w:rPr>
            <w:lang w:eastAsia="zh-CN"/>
          </w:rPr>
          <w:delText xml:space="preserve">During T3, the starting point of interruption of PCell during SCell deactivation shall not happen outside the slot </w:delText>
        </w:r>
      </w:del>
      <m:oMath>
        <m:r>
          <w:del w:id="9130" w:author="Prashant Sharma" w:date="2022-11-30T07:20:00Z">
            <m:rPr>
              <m:sty m:val="p"/>
            </m:rPr>
            <w:rPr>
              <w:rFonts w:ascii="Cambria Math" w:hAnsi="Cambria Math"/>
              <w:lang w:eastAsia="zh-CN"/>
            </w:rPr>
            <m:t>n+1+</m:t>
          </w:del>
        </m:r>
        <m:f>
          <m:fPr>
            <m:ctrlPr>
              <w:del w:id="9131" w:author="Prashant Sharma" w:date="2022-11-30T07:20:00Z">
                <w:rPr>
                  <w:rFonts w:ascii="Cambria Math" w:hAnsi="Cambria Math"/>
                  <w:lang w:eastAsia="zh-CN"/>
                </w:rPr>
              </w:del>
            </m:ctrlPr>
          </m:fPr>
          <m:num>
            <m:sSub>
              <m:sSubPr>
                <m:ctrlPr>
                  <w:del w:id="9132" w:author="Prashant Sharma" w:date="2022-11-30T07:20:00Z">
                    <w:rPr>
                      <w:rFonts w:ascii="Cambria Math" w:hAnsi="Cambria Math"/>
                      <w:lang w:eastAsia="zh-CN"/>
                    </w:rPr>
                  </w:del>
                </m:ctrlPr>
              </m:sSubPr>
              <m:e>
                <m:r>
                  <w:del w:id="9133" w:author="Prashant Sharma" w:date="2022-11-30T07:20:00Z">
                    <m:rPr>
                      <m:sty m:val="p"/>
                    </m:rPr>
                    <w:rPr>
                      <w:rFonts w:ascii="Cambria Math" w:hAnsi="Cambria Math"/>
                      <w:lang w:eastAsia="zh-CN"/>
                    </w:rPr>
                    <m:t>T</m:t>
                  </w:del>
                </m:r>
              </m:e>
              <m:sub>
                <m:r>
                  <w:del w:id="9134" w:author="Prashant Sharma" w:date="2022-11-30T07:20:00Z">
                    <m:rPr>
                      <m:sty m:val="p"/>
                    </m:rPr>
                    <w:rPr>
                      <w:rFonts w:ascii="Cambria Math" w:hAnsi="Cambria Math"/>
                      <w:lang w:eastAsia="zh-CN"/>
                    </w:rPr>
                    <m:t>HARQ</m:t>
                  </w:del>
                </m:r>
              </m:sub>
            </m:sSub>
          </m:num>
          <m:den>
            <m:r>
              <w:del w:id="9135" w:author="Prashant Sharma" w:date="2022-11-30T07:20:00Z">
                <w:rPr>
                  <w:rFonts w:ascii="Cambria Math" w:hAnsi="Cambria Math"/>
                  <w:lang w:eastAsia="zh-CN"/>
                </w:rPr>
                <m:t>NR slot length</m:t>
              </w:del>
            </m:r>
          </m:den>
        </m:f>
      </m:oMath>
      <w:del w:id="9136" w:author="Prashant Sharma" w:date="2022-11-30T07:20:00Z">
        <w:r w:rsidDel="001339BB">
          <w:rPr>
            <w:lang w:eastAsia="zh-CN"/>
          </w:rPr>
          <w:delText xml:space="preserve"> to </w:delText>
        </w:r>
      </w:del>
      <m:oMath>
        <m:r>
          <w:del w:id="9137" w:author="Prashant Sharma" w:date="2022-11-30T07:20:00Z">
            <m:rPr>
              <m:sty m:val="p"/>
            </m:rPr>
            <w:rPr>
              <w:rFonts w:ascii="Cambria Math" w:hAnsi="Cambria Math"/>
              <w:lang w:eastAsia="zh-CN"/>
            </w:rPr>
            <m:t>n+1+</m:t>
          </w:del>
        </m:r>
        <m:f>
          <m:fPr>
            <m:ctrlPr>
              <w:del w:id="9138" w:author="Prashant Sharma" w:date="2022-11-30T07:20:00Z">
                <w:rPr>
                  <w:rFonts w:ascii="Cambria Math" w:hAnsi="Cambria Math"/>
                  <w:lang w:eastAsia="zh-CN"/>
                </w:rPr>
              </w:del>
            </m:ctrlPr>
          </m:fPr>
          <m:num>
            <m:sSub>
              <m:sSubPr>
                <m:ctrlPr>
                  <w:del w:id="9139" w:author="Prashant Sharma" w:date="2022-11-30T07:20:00Z">
                    <w:rPr>
                      <w:rFonts w:ascii="Cambria Math" w:hAnsi="Cambria Math"/>
                      <w:lang w:eastAsia="zh-CN"/>
                    </w:rPr>
                  </w:del>
                </m:ctrlPr>
              </m:sSubPr>
              <m:e>
                <m:r>
                  <w:del w:id="9140" w:author="Prashant Sharma" w:date="2022-11-30T07:20:00Z">
                    <m:rPr>
                      <m:sty m:val="p"/>
                    </m:rPr>
                    <w:rPr>
                      <w:rFonts w:ascii="Cambria Math" w:hAnsi="Cambria Math"/>
                      <w:lang w:eastAsia="zh-CN"/>
                    </w:rPr>
                    <m:t>T</m:t>
                  </w:del>
                </m:r>
              </m:e>
              <m:sub>
                <m:r>
                  <w:del w:id="9141" w:author="Prashant Sharma" w:date="2022-11-30T07:20:00Z">
                    <m:rPr>
                      <m:sty m:val="p"/>
                    </m:rPr>
                    <w:rPr>
                      <w:rFonts w:ascii="Cambria Math" w:hAnsi="Cambria Math"/>
                      <w:lang w:eastAsia="zh-CN"/>
                    </w:rPr>
                    <m:t>HARQ</m:t>
                  </w:del>
                </m:r>
              </m:sub>
            </m:sSub>
            <m:r>
              <w:del w:id="9142" w:author="Prashant Sharma" w:date="2022-11-30T07:20:00Z">
                <w:rPr>
                  <w:rFonts w:ascii="Cambria Math" w:hAnsi="Cambria Math"/>
                  <w:lang w:eastAsia="zh-CN"/>
                </w:rPr>
                <m:t>+3</m:t>
              </w:del>
            </m:r>
            <m:r>
              <w:del w:id="9143" w:author="Prashant Sharma" w:date="2022-11-30T07:20:00Z">
                <m:rPr>
                  <m:sty m:val="p"/>
                </m:rPr>
                <w:rPr>
                  <w:rFonts w:ascii="Cambria Math" w:hAnsi="Cambria Math"/>
                  <w:lang w:eastAsia="zh-CN"/>
                </w:rPr>
                <m:t>ms</m:t>
              </w:del>
            </m:r>
          </m:num>
          <m:den>
            <m:r>
              <w:del w:id="9144" w:author="Prashant Sharma" w:date="2022-11-30T07:20:00Z">
                <w:rPr>
                  <w:rFonts w:ascii="Cambria Math" w:hAnsi="Cambria Math"/>
                  <w:lang w:eastAsia="zh-CN"/>
                </w:rPr>
                <m:t>NR slot length</m:t>
              </w:del>
            </m:r>
          </m:den>
        </m:f>
      </m:oMath>
      <w:del w:id="9145" w:author="Prashant Sharma" w:date="2022-11-30T07:20:00Z">
        <w:r w:rsidDel="001339BB">
          <w:rPr>
            <w:lang w:eastAsia="zh-CN"/>
          </w:rPr>
          <w:delText xml:space="preserve"> as defined in clause 8.3.</w:delText>
        </w:r>
      </w:del>
    </w:p>
    <w:p w14:paraId="347FCE7B" w14:textId="77777777" w:rsidR="00872ECA" w:rsidRPr="00931480" w:rsidDel="001339BB" w:rsidRDefault="00872ECA" w:rsidP="00872ECA">
      <w:pPr>
        <w:pStyle w:val="Heading4"/>
        <w:rPr>
          <w:del w:id="9146" w:author="Prashant Sharma" w:date="2022-11-30T07:20:00Z"/>
        </w:rPr>
      </w:pPr>
      <w:del w:id="9147"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tab/>
          <w:delText xml:space="preserve">Direct SCell </w:delText>
        </w:r>
        <w:r w:rsidDel="001339BB">
          <w:delText>a</w:delText>
        </w:r>
        <w:r w:rsidRPr="00931480" w:rsidDel="001339BB">
          <w:delText xml:space="preserve">ctivation at SCell addition </w:delText>
        </w:r>
        <w:r w:rsidDel="001339BB">
          <w:delText>of known</w:delText>
        </w:r>
        <w:r w:rsidRPr="00931480" w:rsidDel="001339BB">
          <w:delText xml:space="preserve"> SCell</w:delText>
        </w:r>
        <w:r w:rsidDel="001339BB">
          <w:delText xml:space="preserve"> in FR2-2</w:delText>
        </w:r>
      </w:del>
    </w:p>
    <w:p w14:paraId="262126D8" w14:textId="77777777" w:rsidR="00872ECA" w:rsidRPr="00931480" w:rsidDel="001339BB" w:rsidRDefault="00872ECA" w:rsidP="00872ECA">
      <w:pPr>
        <w:pStyle w:val="Heading5"/>
        <w:rPr>
          <w:del w:id="9148" w:author="Prashant Sharma" w:date="2022-11-30T07:20:00Z"/>
        </w:rPr>
      </w:pPr>
      <w:del w:id="9149"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delText>.1</w:delText>
        </w:r>
        <w:r w:rsidRPr="00931480" w:rsidDel="001339BB">
          <w:tab/>
          <w:delText>Test Purpose and Environment</w:delText>
        </w:r>
      </w:del>
    </w:p>
    <w:p w14:paraId="60DBEC62" w14:textId="77777777" w:rsidR="00872ECA" w:rsidDel="001339BB" w:rsidRDefault="00872ECA" w:rsidP="00872ECA">
      <w:pPr>
        <w:rPr>
          <w:del w:id="9150" w:author="Prashant Sharma" w:date="2022-11-30T07:20:00Z"/>
        </w:rPr>
      </w:pPr>
      <w:del w:id="9151" w:author="Prashant Sharma" w:date="2022-11-30T07:20:00Z">
        <w:r w:rsidDel="001339BB">
          <w:delText>The purpose of this test is to verify that the delay and interruption for direct SCell activation delay at SCell addition are within the requirements stated in clause 8.3.4.</w:delText>
        </w:r>
      </w:del>
    </w:p>
    <w:p w14:paraId="7008431D" w14:textId="77777777" w:rsidR="00872ECA" w:rsidDel="001339BB" w:rsidRDefault="00872ECA" w:rsidP="00872ECA">
      <w:pPr>
        <w:rPr>
          <w:del w:id="9152" w:author="Prashant Sharma" w:date="2022-11-30T07:20:00Z"/>
        </w:rPr>
      </w:pPr>
      <w:del w:id="9153" w:author="Prashant Sharma" w:date="2022-11-30T07:20:00Z">
        <w:r w:rsidDel="001339BB">
          <w:delText xml:space="preserve">The supported test configurations are shown in Table </w:delText>
        </w:r>
        <w:r w:rsidRPr="00FB5F8E" w:rsidDel="001339BB">
          <w:delText>A.15.2.1.4.1</w:delText>
        </w:r>
        <w:r w:rsidDel="001339BB">
          <w:delText xml:space="preserve">-1 below. The general test parameters are given in Table </w:delText>
        </w:r>
        <w:r w:rsidRPr="00FB5F8E" w:rsidDel="001339BB">
          <w:delText>A.15.2.1.4.1</w:delText>
        </w:r>
        <w:r w:rsidDel="001339BB">
          <w:delText xml:space="preserve">-2 and cell-specific test parameters in Table </w:delText>
        </w:r>
        <w:r w:rsidRPr="00FB5F8E" w:rsidDel="001339BB">
          <w:delText>A.15.2.1.4.1</w:delText>
        </w:r>
        <w:r w:rsidDel="001339BB">
          <w:delText xml:space="preserve">-3. OTA related test parameters are shown in Table </w:delText>
        </w:r>
        <w:r w:rsidRPr="00FB5F8E" w:rsidDel="001339BB">
          <w:delText>A.15.2.1.4.1</w:delText>
        </w:r>
        <w:r w:rsidDel="001339BB">
          <w:delText>-4.</w:delText>
        </w:r>
      </w:del>
    </w:p>
    <w:p w14:paraId="0803B5BC" w14:textId="77777777" w:rsidR="00872ECA" w:rsidDel="001339BB" w:rsidRDefault="00872ECA" w:rsidP="00872ECA">
      <w:pPr>
        <w:rPr>
          <w:del w:id="9154" w:author="Prashant Sharma" w:date="2022-11-30T07:20:00Z"/>
          <w:lang w:eastAsia="zh-CN"/>
        </w:rPr>
      </w:pPr>
      <w:del w:id="9155" w:author="Prashant Sharma" w:date="2022-11-30T07:20:00Z">
        <w:r w:rsidDel="001339BB">
          <w:delText>The test consists of three successive time periods, with duration of T1, T2 and T3, respectively. There are two FR2-2 carriers and two NR cells. Before the test starts the UE is connected to Cell 1 (PCell) on carrier #1, but is not aware of Cell 2 on NR carrier #2. Cell 1 and Cell 2 have constant signal levels throughout the test. The UE is monitoring the PCell. The UE shall be continuously scheduled in the PCell throughout the whole test.</w:delText>
        </w:r>
      </w:del>
    </w:p>
    <w:p w14:paraId="115FAD10" w14:textId="77777777" w:rsidR="00872ECA" w:rsidDel="001339BB" w:rsidRDefault="00872ECA" w:rsidP="00872ECA">
      <w:pPr>
        <w:rPr>
          <w:del w:id="9156" w:author="Prashant Sharma" w:date="2022-11-30T07:20:00Z"/>
        </w:rPr>
      </w:pPr>
      <w:del w:id="9157" w:author="Prashant Sharma" w:date="2022-11-30T07:20:00Z">
        <w:r w:rsidRPr="004E396D" w:rsidDel="001339BB">
          <w:delText xml:space="preserve">At the beginning of T1 the UE receives an RRC message by which the Cell </w:delText>
        </w:r>
        <w:r w:rsidRPr="004E396D" w:rsidDel="001339BB">
          <w:rPr>
            <w:lang w:eastAsia="zh-CN"/>
          </w:rPr>
          <w:delText>2</w:delText>
        </w:r>
        <w:r w:rsidRPr="004E396D" w:rsidDel="001339BB">
          <w:delText xml:space="preserve"> </w:delText>
        </w:r>
        <w:r w:rsidDel="001339BB">
          <w:delText>is monitored by the UE</w:delText>
        </w:r>
        <w:r w:rsidRPr="004E396D" w:rsidDel="001339BB">
          <w:rPr>
            <w:lang w:eastAsia="zh-CN"/>
          </w:rPr>
          <w:delText>.</w:delText>
        </w:r>
        <w:r w:rsidDel="001339BB">
          <w:rPr>
            <w:lang w:eastAsia="zh-CN"/>
          </w:rPr>
          <w:delText xml:space="preserve"> During T1, Cell 2 should be detected and measured by the UE such that it meets the condition for known cell defined in </w:delText>
        </w:r>
        <w:r w:rsidDel="001339BB">
          <w:delText>clause 8.3.4 for direct SCell activation.</w:delText>
        </w:r>
      </w:del>
    </w:p>
    <w:p w14:paraId="1E7F0865" w14:textId="77777777" w:rsidR="00872ECA" w:rsidRPr="007A3E52" w:rsidDel="001339BB" w:rsidRDefault="00872ECA" w:rsidP="00872ECA">
      <w:pPr>
        <w:rPr>
          <w:del w:id="9158" w:author="Prashant Sharma" w:date="2022-11-30T07:20:00Z"/>
          <w:lang w:eastAsia="zh-CN"/>
        </w:rPr>
      </w:pPr>
      <w:del w:id="9159" w:author="Prashant Sharma" w:date="2022-11-30T07:20:00Z">
        <w:r w:rsidRPr="007A3E52" w:rsidDel="001339BB">
          <w:rPr>
            <w:lang w:eastAsia="zh-CN"/>
          </w:rPr>
          <w:delText xml:space="preserve">Time period T2 starts when the </w:delText>
        </w:r>
        <w:r w:rsidRPr="00581F6D" w:rsidDel="001339BB">
          <w:rPr>
            <w:i/>
            <w:lang w:eastAsia="zh-CN"/>
          </w:rPr>
          <w:delText>RRCReconfiguration</w:delText>
        </w:r>
        <w:r w:rsidRPr="007A3E52" w:rsidDel="001339BB">
          <w:rPr>
            <w:lang w:eastAsia="zh-CN"/>
          </w:rPr>
          <w:delText xml:space="preserve"> message for the </w:delText>
        </w:r>
        <w:r w:rsidDel="001339BB">
          <w:rPr>
            <w:lang w:eastAsia="zh-CN"/>
          </w:rPr>
          <w:delText xml:space="preserve">configuration and </w:delText>
        </w:r>
        <w:r w:rsidRPr="007A3E52" w:rsidDel="001339BB">
          <w:rPr>
            <w:lang w:eastAsia="zh-CN"/>
          </w:rPr>
          <w:delText xml:space="preserve">activation of </w:delText>
        </w:r>
        <w:r w:rsidDel="001339BB">
          <w:rPr>
            <w:lang w:eastAsia="zh-CN"/>
          </w:rPr>
          <w:delText>Cell 2 (</w:delText>
        </w:r>
        <w:r w:rsidRPr="007A3E52" w:rsidDel="001339BB">
          <w:rPr>
            <w:lang w:eastAsia="zh-CN"/>
          </w:rPr>
          <w:delText>the SCell</w:delText>
        </w:r>
        <w:r w:rsidDel="001339BB">
          <w:rPr>
            <w:lang w:eastAsia="zh-CN"/>
          </w:rPr>
          <w:delText>)</w:delText>
        </w:r>
        <w:r w:rsidRPr="007A3E52" w:rsidDel="001339BB">
          <w:rPr>
            <w:lang w:eastAsia="zh-CN"/>
          </w:rPr>
          <w:delText xml:space="preserve">, </w:delText>
        </w:r>
        <w:r w:rsidDel="001339BB">
          <w:rPr>
            <w:lang w:eastAsia="zh-CN"/>
          </w:rPr>
          <w:delText xml:space="preserve">which is </w:delText>
        </w:r>
        <w:r w:rsidRPr="007A3E52" w:rsidDel="001339BB">
          <w:rPr>
            <w:lang w:eastAsia="zh-CN"/>
          </w:rPr>
          <w:delText>sent from the test equipment</w:delText>
        </w:r>
        <w:r w:rsidDel="001339BB">
          <w:rPr>
            <w:lang w:eastAsia="zh-CN"/>
          </w:rPr>
          <w:delText xml:space="preserve">, is </w:delText>
        </w:r>
        <w:r w:rsidRPr="007A3E52" w:rsidDel="001339BB">
          <w:rPr>
            <w:lang w:eastAsia="zh-CN"/>
          </w:rPr>
          <w:delText>received at the UE antenna connector</w:delText>
        </w:r>
        <w:r w:rsidRPr="00581F6D" w:rsidDel="001339BB">
          <w:rPr>
            <w:lang w:eastAsia="zh-CN"/>
          </w:rPr>
          <w:delText xml:space="preserve"> </w:delText>
        </w:r>
        <w:r w:rsidRPr="007A3E52" w:rsidDel="001339BB">
          <w:rPr>
            <w:lang w:eastAsia="zh-CN"/>
          </w:rPr>
          <w:delText xml:space="preserve">in a </w:delText>
        </w:r>
        <w:r w:rsidDel="001339BB">
          <w:rPr>
            <w:lang w:eastAsia="zh-CN"/>
          </w:rPr>
          <w:delText>slot</w:delText>
        </w:r>
        <w:r w:rsidRPr="007A3E52" w:rsidDel="001339BB">
          <w:rPr>
            <w:lang w:eastAsia="zh-CN"/>
          </w:rPr>
          <w:delText xml:space="preserve"> # denoted m. </w:delText>
        </w:r>
        <w:r w:rsidRPr="007A3E52" w:rsidDel="001339BB">
          <w:delText xml:space="preserve">The </w:delText>
        </w:r>
        <w:r w:rsidDel="001339BB">
          <w:delText xml:space="preserve">test equipment </w:delText>
        </w:r>
        <w:r w:rsidRPr="007A3E52" w:rsidDel="001339BB">
          <w:delText xml:space="preserve">shall </w:delText>
        </w:r>
        <w:r w:rsidDel="001339BB">
          <w:delText>set the</w:delText>
        </w:r>
        <w:r w:rsidRPr="007A3E52" w:rsidDel="001339BB">
          <w:delText xml:space="preserve"> parameter </w:delText>
        </w:r>
        <w:r w:rsidRPr="007A3E52" w:rsidDel="001339BB">
          <w:rPr>
            <w:i/>
          </w:rPr>
          <w:delText>sCellState</w:delText>
        </w:r>
        <w:r w:rsidRPr="007A3E52" w:rsidDel="001339BB">
          <w:delText xml:space="preserve"> to </w:delText>
        </w:r>
        <w:r w:rsidRPr="007A3E52" w:rsidDel="001339BB">
          <w:rPr>
            <w:i/>
          </w:rPr>
          <w:delText>activated</w:delText>
        </w:r>
        <w:r w:rsidRPr="007A3E52" w:rsidDel="001339BB">
          <w:delText xml:space="preserve"> for the SCell</w:delText>
        </w:r>
        <w:r w:rsidDel="001339BB">
          <w:delText xml:space="preserve">, which causes Cell 2 </w:delText>
        </w:r>
        <w:r w:rsidRPr="007A3E52" w:rsidDel="001339BB">
          <w:delText>to become configured and activated.</w:delText>
        </w:r>
      </w:del>
    </w:p>
    <w:p w14:paraId="0A71CC68" w14:textId="77777777" w:rsidR="00872ECA" w:rsidRPr="007A3E52" w:rsidDel="001339BB" w:rsidRDefault="00872ECA" w:rsidP="00872ECA">
      <w:pPr>
        <w:rPr>
          <w:del w:id="9160" w:author="Prashant Sharma" w:date="2022-11-30T07:20:00Z"/>
          <w:lang w:eastAsia="zh-CN"/>
        </w:rPr>
      </w:pPr>
      <w:del w:id="9161" w:author="Prashant Sharma" w:date="2022-11-30T07:20:00Z">
        <w:r w:rsidRPr="007A3E52" w:rsidDel="001339BB">
          <w:rPr>
            <w:lang w:eastAsia="zh-CN"/>
          </w:rPr>
          <w:delText>Time period T3 starts at (m</w:delText>
        </w:r>
        <w:r w:rsidDel="001339BB">
          <w:rPr>
            <w:lang w:eastAsia="zh-CN"/>
          </w:rPr>
          <w:delText xml:space="preserve"> </w:delText>
        </w:r>
        <w:r w:rsidRPr="007A3E52" w:rsidDel="001339BB">
          <w:rPr>
            <w:lang w:eastAsia="zh-CN"/>
          </w:rPr>
          <w:delText>+</w:delText>
        </w:r>
        <w:r w:rsidRPr="00581F6D" w:rsidDel="001339BB">
          <w:delText xml:space="preserve"> </w:delText>
        </w:r>
        <w:r w:rsidRPr="009C5807" w:rsidDel="001339BB">
          <w:delText>N</w:delText>
        </w:r>
        <w:r w:rsidRPr="009C5807" w:rsidDel="001339BB">
          <w:rPr>
            <w:vertAlign w:val="subscript"/>
          </w:rPr>
          <w:delText>direct</w:delText>
        </w:r>
        <w:r w:rsidRPr="007A3E52" w:rsidDel="001339BB">
          <w:rPr>
            <w:lang w:eastAsia="zh-CN"/>
          </w:rPr>
          <w:delText>), at which point UE shall be reporting a valid CQI for both PCell and SCell.</w:delText>
        </w:r>
      </w:del>
    </w:p>
    <w:p w14:paraId="4ABB70B8" w14:textId="77777777" w:rsidR="00872ECA" w:rsidDel="001339BB" w:rsidRDefault="00872ECA" w:rsidP="00872ECA">
      <w:pPr>
        <w:rPr>
          <w:del w:id="9162" w:author="Prashant Sharma" w:date="2022-11-30T07:20:00Z"/>
          <w:lang w:eastAsia="zh-CN"/>
        </w:rPr>
      </w:pPr>
      <w:del w:id="9163" w:author="Prashant Sharma" w:date="2022-11-30T07:20:00Z">
        <w:r w:rsidDel="001339BB">
          <w:rPr>
            <w:lang w:eastAsia="zh-CN"/>
          </w:rPr>
          <w:delText>The test equipment verifies that potential interruption is carried out in the correct time span by monitoring ACK/NACK sent in PCell during the activation of SCell.</w:delText>
        </w:r>
        <w:r w:rsidDel="001339BB">
          <w:rPr>
            <w:rFonts w:hint="eastAsia"/>
            <w:lang w:eastAsia="zh-CN"/>
          </w:rPr>
          <w:delText xml:space="preserve"> </w:delText>
        </w:r>
        <w:r w:rsidDel="001339BB">
          <w:rPr>
            <w:lang w:eastAsia="zh-CN"/>
          </w:rPr>
          <w:delText>The test equipment verifies the activation time by counting the slots from the time when the SCell activation message is sent until a CQI report with other than CQI index 0 is received.</w:delText>
        </w:r>
      </w:del>
    </w:p>
    <w:p w14:paraId="13E032DD" w14:textId="77777777" w:rsidR="00872ECA" w:rsidDel="001339BB" w:rsidRDefault="00872ECA" w:rsidP="00872ECA">
      <w:pPr>
        <w:pStyle w:val="TH"/>
        <w:rPr>
          <w:del w:id="9164" w:author="Prashant Sharma" w:date="2022-11-30T07:20:00Z"/>
          <w:lang w:eastAsia="zh-CN"/>
        </w:rPr>
      </w:pPr>
      <w:del w:id="9165" w:author="Prashant Sharma" w:date="2022-11-30T07:20:00Z">
        <w:r w:rsidDel="001339BB">
          <w:delText xml:space="preserve">Table </w:delText>
        </w:r>
        <w:r w:rsidRPr="001B53D9" w:rsidDel="001339BB">
          <w:delText>A.15.2.1.4.1</w:delText>
        </w:r>
        <w:r w:rsidDel="001339BB">
          <w:delText>-1: Supported test configuration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Del="001339BB" w14:paraId="78703F09" w14:textId="77777777" w:rsidTr="008A4BAB">
        <w:trPr>
          <w:del w:id="9166" w:author="Prashant Sharma" w:date="2022-11-30T07:20:00Z"/>
        </w:trPr>
        <w:tc>
          <w:tcPr>
            <w:tcW w:w="1696" w:type="dxa"/>
            <w:tcBorders>
              <w:top w:val="single" w:sz="4" w:space="0" w:color="auto"/>
              <w:left w:val="single" w:sz="4" w:space="0" w:color="auto"/>
              <w:bottom w:val="single" w:sz="4" w:space="0" w:color="auto"/>
              <w:right w:val="single" w:sz="4" w:space="0" w:color="auto"/>
            </w:tcBorders>
            <w:hideMark/>
          </w:tcPr>
          <w:p w14:paraId="1B0C10F8" w14:textId="77777777" w:rsidR="00872ECA" w:rsidDel="001339BB" w:rsidRDefault="00872ECA" w:rsidP="008A4BAB">
            <w:pPr>
              <w:pStyle w:val="TAH"/>
              <w:rPr>
                <w:del w:id="9167" w:author="Prashant Sharma" w:date="2022-11-30T07:20:00Z"/>
                <w:lang w:eastAsia="zh-CN"/>
              </w:rPr>
            </w:pPr>
            <w:del w:id="9168" w:author="Prashant Sharma" w:date="2022-11-30T07:20:00Z">
              <w:r w:rsidDel="001339BB">
                <w:rPr>
                  <w:lang w:eastAsia="zh-CN"/>
                </w:rPr>
                <w:delText>Configuration</w:delText>
              </w:r>
            </w:del>
          </w:p>
        </w:tc>
        <w:tc>
          <w:tcPr>
            <w:tcW w:w="7654" w:type="dxa"/>
            <w:tcBorders>
              <w:top w:val="single" w:sz="4" w:space="0" w:color="auto"/>
              <w:left w:val="single" w:sz="4" w:space="0" w:color="auto"/>
              <w:bottom w:val="single" w:sz="4" w:space="0" w:color="auto"/>
              <w:right w:val="single" w:sz="4" w:space="0" w:color="auto"/>
            </w:tcBorders>
            <w:hideMark/>
          </w:tcPr>
          <w:p w14:paraId="38F3B4EA" w14:textId="77777777" w:rsidR="00872ECA" w:rsidDel="001339BB" w:rsidRDefault="00872ECA" w:rsidP="008A4BAB">
            <w:pPr>
              <w:pStyle w:val="TAH"/>
              <w:rPr>
                <w:del w:id="9169" w:author="Prashant Sharma" w:date="2022-11-30T07:20:00Z"/>
                <w:lang w:eastAsia="zh-CN"/>
              </w:rPr>
            </w:pPr>
            <w:del w:id="9170" w:author="Prashant Sharma" w:date="2022-11-30T07:20:00Z">
              <w:r w:rsidDel="001339BB">
                <w:rPr>
                  <w:lang w:eastAsia="zh-CN"/>
                </w:rPr>
                <w:delText>Description</w:delText>
              </w:r>
            </w:del>
          </w:p>
        </w:tc>
      </w:tr>
      <w:tr w:rsidR="00872ECA" w:rsidDel="001339BB" w14:paraId="5EF012ED" w14:textId="77777777" w:rsidTr="008A4BAB">
        <w:trPr>
          <w:del w:id="9171" w:author="Prashant Sharma" w:date="2022-11-30T07:20:00Z"/>
        </w:trPr>
        <w:tc>
          <w:tcPr>
            <w:tcW w:w="1696" w:type="dxa"/>
            <w:tcBorders>
              <w:top w:val="single" w:sz="4" w:space="0" w:color="auto"/>
              <w:left w:val="single" w:sz="4" w:space="0" w:color="auto"/>
              <w:bottom w:val="single" w:sz="4" w:space="0" w:color="auto"/>
              <w:right w:val="single" w:sz="4" w:space="0" w:color="auto"/>
            </w:tcBorders>
            <w:hideMark/>
          </w:tcPr>
          <w:p w14:paraId="052F27CC" w14:textId="77777777" w:rsidR="00872ECA" w:rsidDel="001339BB" w:rsidRDefault="00872ECA" w:rsidP="008A4BAB">
            <w:pPr>
              <w:pStyle w:val="TAC"/>
              <w:rPr>
                <w:del w:id="9172" w:author="Prashant Sharma" w:date="2022-11-30T07:20:00Z"/>
                <w:lang w:eastAsia="zh-CN"/>
              </w:rPr>
            </w:pPr>
            <w:del w:id="9173" w:author="Prashant Sharma" w:date="2022-11-30T07:20:00Z">
              <w:r w:rsidDel="001339BB">
                <w:rPr>
                  <w:lang w:eastAsia="zh-CN"/>
                </w:rPr>
                <w:delText>1</w:delText>
              </w:r>
            </w:del>
          </w:p>
        </w:tc>
        <w:tc>
          <w:tcPr>
            <w:tcW w:w="7654" w:type="dxa"/>
            <w:tcBorders>
              <w:top w:val="single" w:sz="4" w:space="0" w:color="auto"/>
              <w:left w:val="single" w:sz="4" w:space="0" w:color="auto"/>
              <w:bottom w:val="single" w:sz="4" w:space="0" w:color="auto"/>
              <w:right w:val="single" w:sz="4" w:space="0" w:color="auto"/>
            </w:tcBorders>
            <w:hideMark/>
          </w:tcPr>
          <w:p w14:paraId="7D166365" w14:textId="77777777" w:rsidR="00872ECA" w:rsidDel="001339BB" w:rsidRDefault="00872ECA" w:rsidP="008A4BAB">
            <w:pPr>
              <w:pStyle w:val="NF"/>
              <w:rPr>
                <w:del w:id="9174" w:author="Prashant Sharma" w:date="2022-11-30T07:20:00Z"/>
                <w:lang w:eastAsia="zh-CN"/>
              </w:rPr>
            </w:pPr>
            <w:del w:id="9175" w:author="Prashant Sharma" w:date="2022-11-30T07:20:00Z">
              <w:r w:rsidDel="001339BB">
                <w:delText>NR 120 kHz SSB SCS, 100 MHz bandwidth, TDD duplex mode</w:delText>
              </w:r>
            </w:del>
          </w:p>
        </w:tc>
      </w:tr>
      <w:tr w:rsidR="00872ECA" w:rsidDel="001339BB" w14:paraId="02AB5600" w14:textId="77777777" w:rsidTr="008A4BAB">
        <w:trPr>
          <w:del w:id="9176" w:author="Prashant Sharma" w:date="2022-11-30T07:20:00Z"/>
        </w:trPr>
        <w:tc>
          <w:tcPr>
            <w:tcW w:w="1696" w:type="dxa"/>
            <w:tcBorders>
              <w:top w:val="single" w:sz="4" w:space="0" w:color="auto"/>
              <w:left w:val="single" w:sz="4" w:space="0" w:color="auto"/>
              <w:bottom w:val="single" w:sz="4" w:space="0" w:color="auto"/>
              <w:right w:val="single" w:sz="4" w:space="0" w:color="auto"/>
            </w:tcBorders>
          </w:tcPr>
          <w:p w14:paraId="3B12E40B" w14:textId="77777777" w:rsidR="00872ECA" w:rsidDel="001339BB" w:rsidRDefault="00872ECA" w:rsidP="008A4BAB">
            <w:pPr>
              <w:pStyle w:val="TAC"/>
              <w:rPr>
                <w:del w:id="9177" w:author="Prashant Sharma" w:date="2022-11-30T07:20:00Z"/>
                <w:lang w:eastAsia="zh-CN"/>
              </w:rPr>
            </w:pPr>
            <w:del w:id="9178" w:author="Prashant Sharma" w:date="2022-11-30T07:20:00Z">
              <w:r w:rsidDel="001339BB">
                <w:delText>2</w:delText>
              </w:r>
            </w:del>
          </w:p>
        </w:tc>
        <w:tc>
          <w:tcPr>
            <w:tcW w:w="7654" w:type="dxa"/>
            <w:tcBorders>
              <w:top w:val="single" w:sz="4" w:space="0" w:color="auto"/>
              <w:left w:val="single" w:sz="4" w:space="0" w:color="auto"/>
              <w:bottom w:val="single" w:sz="4" w:space="0" w:color="auto"/>
              <w:right w:val="single" w:sz="4" w:space="0" w:color="auto"/>
            </w:tcBorders>
          </w:tcPr>
          <w:p w14:paraId="5EC33A95" w14:textId="77777777" w:rsidR="00872ECA" w:rsidDel="001339BB" w:rsidRDefault="00872ECA" w:rsidP="008A4BAB">
            <w:pPr>
              <w:pStyle w:val="NF"/>
              <w:rPr>
                <w:del w:id="9179" w:author="Prashant Sharma" w:date="2022-11-30T07:20:00Z"/>
              </w:rPr>
            </w:pPr>
            <w:del w:id="9180"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508B6E0E" w14:textId="77777777" w:rsidTr="008A4BAB">
        <w:trPr>
          <w:del w:id="9181" w:author="Prashant Sharma" w:date="2022-11-30T07:20:00Z"/>
        </w:trPr>
        <w:tc>
          <w:tcPr>
            <w:tcW w:w="1696" w:type="dxa"/>
            <w:tcBorders>
              <w:top w:val="single" w:sz="4" w:space="0" w:color="auto"/>
              <w:left w:val="single" w:sz="4" w:space="0" w:color="auto"/>
              <w:bottom w:val="single" w:sz="4" w:space="0" w:color="auto"/>
              <w:right w:val="single" w:sz="4" w:space="0" w:color="auto"/>
            </w:tcBorders>
          </w:tcPr>
          <w:p w14:paraId="020EF8BF" w14:textId="77777777" w:rsidR="00872ECA" w:rsidDel="001339BB" w:rsidRDefault="00872ECA" w:rsidP="008A4BAB">
            <w:pPr>
              <w:pStyle w:val="TAC"/>
              <w:rPr>
                <w:del w:id="9182" w:author="Prashant Sharma" w:date="2022-11-30T07:20:00Z"/>
                <w:lang w:eastAsia="zh-CN"/>
              </w:rPr>
            </w:pPr>
            <w:del w:id="9183" w:author="Prashant Sharma" w:date="2022-11-30T07:20:00Z">
              <w:r w:rsidDel="001339BB">
                <w:delText>3</w:delText>
              </w:r>
            </w:del>
          </w:p>
        </w:tc>
        <w:tc>
          <w:tcPr>
            <w:tcW w:w="7654" w:type="dxa"/>
            <w:tcBorders>
              <w:top w:val="single" w:sz="4" w:space="0" w:color="auto"/>
              <w:left w:val="single" w:sz="4" w:space="0" w:color="auto"/>
              <w:bottom w:val="single" w:sz="4" w:space="0" w:color="auto"/>
              <w:right w:val="single" w:sz="4" w:space="0" w:color="auto"/>
            </w:tcBorders>
          </w:tcPr>
          <w:p w14:paraId="13697A74" w14:textId="77777777" w:rsidR="00872ECA" w:rsidDel="001339BB" w:rsidRDefault="00872ECA" w:rsidP="008A4BAB">
            <w:pPr>
              <w:pStyle w:val="NF"/>
              <w:rPr>
                <w:del w:id="9184" w:author="Prashant Sharma" w:date="2022-11-30T07:20:00Z"/>
              </w:rPr>
            </w:pPr>
            <w:del w:id="9185"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686DE7E1" w14:textId="77777777" w:rsidTr="008A4BAB">
        <w:trPr>
          <w:del w:id="9186" w:author="Prashant Sharma" w:date="2022-11-30T07:20:00Z"/>
        </w:trPr>
        <w:tc>
          <w:tcPr>
            <w:tcW w:w="9350" w:type="dxa"/>
            <w:gridSpan w:val="2"/>
            <w:tcBorders>
              <w:top w:val="single" w:sz="4" w:space="0" w:color="auto"/>
              <w:left w:val="single" w:sz="4" w:space="0" w:color="auto"/>
              <w:bottom w:val="single" w:sz="4" w:space="0" w:color="auto"/>
              <w:right w:val="single" w:sz="4" w:space="0" w:color="auto"/>
            </w:tcBorders>
            <w:hideMark/>
          </w:tcPr>
          <w:p w14:paraId="1009F0F7" w14:textId="77777777" w:rsidR="00872ECA" w:rsidDel="001339BB" w:rsidRDefault="00872ECA" w:rsidP="008A4BAB">
            <w:pPr>
              <w:pStyle w:val="TAN"/>
              <w:rPr>
                <w:del w:id="9187" w:author="Prashant Sharma" w:date="2022-11-30T07:20:00Z"/>
              </w:rPr>
            </w:pPr>
            <w:del w:id="9188" w:author="Prashant Sharma" w:date="2022-11-30T07:20:00Z">
              <w:r w:rsidDel="001339BB">
                <w:delText>Note:</w:delText>
              </w:r>
              <w:r w:rsidDel="001339BB">
                <w:tab/>
                <w:delText>The UE is only required to be tested in one of the supported test configurations</w:delText>
              </w:r>
            </w:del>
          </w:p>
        </w:tc>
      </w:tr>
    </w:tbl>
    <w:p w14:paraId="5B658CC3" w14:textId="77777777" w:rsidR="00872ECA" w:rsidDel="001339BB" w:rsidRDefault="00872ECA" w:rsidP="00872ECA">
      <w:pPr>
        <w:rPr>
          <w:del w:id="9189" w:author="Prashant Sharma" w:date="2022-11-30T07:20:00Z"/>
          <w:lang w:eastAsia="zh-CN"/>
        </w:rPr>
      </w:pPr>
    </w:p>
    <w:p w14:paraId="61D5EF80" w14:textId="77777777" w:rsidR="00872ECA" w:rsidDel="001339BB" w:rsidRDefault="00872ECA" w:rsidP="00872ECA">
      <w:pPr>
        <w:pStyle w:val="TH"/>
        <w:rPr>
          <w:del w:id="9190" w:author="Prashant Sharma" w:date="2022-11-30T07:20:00Z"/>
        </w:rPr>
      </w:pPr>
      <w:del w:id="9191" w:author="Prashant Sharma" w:date="2022-11-30T07:20:00Z">
        <w:r w:rsidDel="001339BB">
          <w:lastRenderedPageBreak/>
          <w:delText xml:space="preserve">Table </w:delText>
        </w:r>
        <w:r w:rsidRPr="001B53D9" w:rsidDel="001339BB">
          <w:delText>A.15.2.1.4.1</w:delText>
        </w:r>
        <w:r w:rsidDel="001339BB">
          <w:delText xml:space="preserve">-2: General test parameters </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796"/>
        <w:gridCol w:w="709"/>
        <w:gridCol w:w="2380"/>
        <w:gridCol w:w="3652"/>
      </w:tblGrid>
      <w:tr w:rsidR="00872ECA" w:rsidDel="001339BB" w14:paraId="105A9411" w14:textId="77777777" w:rsidTr="008A4BAB">
        <w:trPr>
          <w:cantSplit/>
          <w:jc w:val="center"/>
          <w:del w:id="9192" w:author="Prashant Sharma" w:date="2022-11-30T07:20:00Z"/>
        </w:trPr>
        <w:tc>
          <w:tcPr>
            <w:tcW w:w="3114" w:type="dxa"/>
            <w:gridSpan w:val="2"/>
            <w:tcBorders>
              <w:top w:val="single" w:sz="4" w:space="0" w:color="auto"/>
              <w:left w:val="single" w:sz="4" w:space="0" w:color="auto"/>
              <w:bottom w:val="single" w:sz="4" w:space="0" w:color="auto"/>
              <w:right w:val="single" w:sz="4" w:space="0" w:color="auto"/>
            </w:tcBorders>
            <w:hideMark/>
          </w:tcPr>
          <w:p w14:paraId="6751F975" w14:textId="77777777" w:rsidR="00872ECA" w:rsidDel="001339BB" w:rsidRDefault="00872ECA" w:rsidP="008A4BAB">
            <w:pPr>
              <w:pStyle w:val="TAH"/>
              <w:rPr>
                <w:del w:id="9193" w:author="Prashant Sharma" w:date="2022-11-30T07:20:00Z"/>
                <w:lang w:eastAsia="ja-JP"/>
              </w:rPr>
            </w:pPr>
            <w:del w:id="9194" w:author="Prashant Sharma" w:date="2022-11-30T07:20:00Z">
              <w:r w:rsidDel="001339BB">
                <w:delText>Parameter</w:delText>
              </w:r>
            </w:del>
          </w:p>
        </w:tc>
        <w:tc>
          <w:tcPr>
            <w:tcW w:w="709" w:type="dxa"/>
            <w:tcBorders>
              <w:top w:val="single" w:sz="4" w:space="0" w:color="auto"/>
              <w:left w:val="single" w:sz="4" w:space="0" w:color="auto"/>
              <w:bottom w:val="single" w:sz="4" w:space="0" w:color="auto"/>
              <w:right w:val="single" w:sz="4" w:space="0" w:color="auto"/>
            </w:tcBorders>
            <w:hideMark/>
          </w:tcPr>
          <w:p w14:paraId="4EDBF64A" w14:textId="77777777" w:rsidR="00872ECA" w:rsidDel="001339BB" w:rsidRDefault="00872ECA" w:rsidP="008A4BAB">
            <w:pPr>
              <w:pStyle w:val="TAH"/>
              <w:rPr>
                <w:del w:id="9195" w:author="Prashant Sharma" w:date="2022-11-30T07:20:00Z"/>
                <w:lang w:eastAsia="ja-JP"/>
              </w:rPr>
            </w:pPr>
            <w:del w:id="9196" w:author="Prashant Sharma" w:date="2022-11-30T07:20:00Z">
              <w:r w:rsidDel="001339BB">
                <w:delText>Unit</w:delText>
              </w:r>
            </w:del>
          </w:p>
        </w:tc>
        <w:tc>
          <w:tcPr>
            <w:tcW w:w="2380" w:type="dxa"/>
            <w:tcBorders>
              <w:top w:val="single" w:sz="4" w:space="0" w:color="auto"/>
              <w:left w:val="single" w:sz="4" w:space="0" w:color="auto"/>
              <w:bottom w:val="single" w:sz="4" w:space="0" w:color="auto"/>
              <w:right w:val="single" w:sz="4" w:space="0" w:color="auto"/>
            </w:tcBorders>
            <w:hideMark/>
          </w:tcPr>
          <w:p w14:paraId="6784473A" w14:textId="77777777" w:rsidR="00872ECA" w:rsidDel="001339BB" w:rsidRDefault="00872ECA" w:rsidP="008A4BAB">
            <w:pPr>
              <w:pStyle w:val="TAH"/>
              <w:rPr>
                <w:del w:id="9197" w:author="Prashant Sharma" w:date="2022-11-30T07:20:00Z"/>
                <w:lang w:eastAsia="ja-JP"/>
              </w:rPr>
            </w:pPr>
            <w:del w:id="9198" w:author="Prashant Sharma" w:date="2022-11-30T07:20:00Z">
              <w:r w:rsidDel="001339BB">
                <w:delText>Value</w:delText>
              </w:r>
            </w:del>
          </w:p>
        </w:tc>
        <w:tc>
          <w:tcPr>
            <w:tcW w:w="3652" w:type="dxa"/>
            <w:tcBorders>
              <w:top w:val="single" w:sz="4" w:space="0" w:color="auto"/>
              <w:left w:val="single" w:sz="4" w:space="0" w:color="auto"/>
              <w:bottom w:val="single" w:sz="4" w:space="0" w:color="auto"/>
              <w:right w:val="single" w:sz="4" w:space="0" w:color="auto"/>
            </w:tcBorders>
            <w:hideMark/>
          </w:tcPr>
          <w:p w14:paraId="58AD6DCF" w14:textId="77777777" w:rsidR="00872ECA" w:rsidDel="001339BB" w:rsidRDefault="00872ECA" w:rsidP="008A4BAB">
            <w:pPr>
              <w:pStyle w:val="TAH"/>
              <w:rPr>
                <w:del w:id="9199" w:author="Prashant Sharma" w:date="2022-11-30T07:20:00Z"/>
                <w:lang w:eastAsia="ja-JP"/>
              </w:rPr>
            </w:pPr>
            <w:del w:id="9200" w:author="Prashant Sharma" w:date="2022-11-30T07:20:00Z">
              <w:r w:rsidDel="001339BB">
                <w:delText>Comment</w:delText>
              </w:r>
            </w:del>
          </w:p>
        </w:tc>
      </w:tr>
      <w:tr w:rsidR="00872ECA" w:rsidDel="001339BB" w14:paraId="6EFFEB30" w14:textId="77777777" w:rsidTr="008A4BAB">
        <w:trPr>
          <w:cantSplit/>
          <w:jc w:val="center"/>
          <w:del w:id="9201"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7DEEF8EF" w14:textId="77777777" w:rsidR="00872ECA" w:rsidDel="001339BB" w:rsidRDefault="00872ECA" w:rsidP="008A4BAB">
            <w:pPr>
              <w:pStyle w:val="TAL"/>
              <w:rPr>
                <w:del w:id="9202" w:author="Prashant Sharma" w:date="2022-11-30T07:20:00Z"/>
                <w:lang w:val="it-IT" w:eastAsia="ja-JP"/>
              </w:rPr>
            </w:pPr>
            <w:del w:id="9203" w:author="Prashant Sharma" w:date="2022-11-30T07:20:00Z">
              <w:r w:rsidDel="001339BB">
                <w:rPr>
                  <w:lang w:val="it-IT"/>
                </w:rPr>
                <w:delText>RF Channel Number</w:delText>
              </w:r>
            </w:del>
          </w:p>
        </w:tc>
        <w:tc>
          <w:tcPr>
            <w:tcW w:w="796" w:type="dxa"/>
            <w:tcBorders>
              <w:top w:val="single" w:sz="4" w:space="0" w:color="auto"/>
              <w:left w:val="single" w:sz="4" w:space="0" w:color="auto"/>
              <w:bottom w:val="single" w:sz="4" w:space="0" w:color="auto"/>
              <w:right w:val="single" w:sz="4" w:space="0" w:color="auto"/>
            </w:tcBorders>
            <w:vAlign w:val="center"/>
          </w:tcPr>
          <w:p w14:paraId="53D0E1D5" w14:textId="77777777" w:rsidR="00872ECA" w:rsidDel="001339BB" w:rsidRDefault="00872ECA" w:rsidP="008A4BAB">
            <w:pPr>
              <w:pStyle w:val="TAL"/>
              <w:rPr>
                <w:del w:id="9204" w:author="Prashant Sharma" w:date="2022-11-30T07:20: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0F748FB5" w14:textId="77777777" w:rsidR="00872ECA" w:rsidDel="001339BB" w:rsidRDefault="00872ECA" w:rsidP="008A4BAB">
            <w:pPr>
              <w:pStyle w:val="TAL"/>
              <w:rPr>
                <w:del w:id="9205" w:author="Prashant Sharma" w:date="2022-11-30T07:20:00Z"/>
                <w:lang w:val="it-IT"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05B9D8BE" w14:textId="77777777" w:rsidR="00872ECA" w:rsidDel="001339BB" w:rsidRDefault="00872ECA" w:rsidP="008A4BAB">
            <w:pPr>
              <w:pStyle w:val="TAC"/>
              <w:rPr>
                <w:del w:id="9206" w:author="Prashant Sharma" w:date="2022-11-30T07:20:00Z"/>
                <w:lang w:val="sv-SE" w:eastAsia="ja-JP"/>
              </w:rPr>
            </w:pPr>
            <w:del w:id="9207" w:author="Prashant Sharma" w:date="2022-11-30T07:20:00Z">
              <w:r w:rsidDel="001339BB">
                <w:rPr>
                  <w:lang w:val="sv-SE"/>
                </w:rPr>
                <w:delText>1,2</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45BC9729" w14:textId="77777777" w:rsidR="00872ECA" w:rsidDel="001339BB" w:rsidRDefault="00872ECA" w:rsidP="008A4BAB">
            <w:pPr>
              <w:pStyle w:val="TAL"/>
              <w:rPr>
                <w:del w:id="9208" w:author="Prashant Sharma" w:date="2022-11-30T07:20:00Z"/>
                <w:lang w:eastAsia="ja-JP"/>
              </w:rPr>
            </w:pPr>
            <w:del w:id="9209" w:author="Prashant Sharma" w:date="2022-11-30T07:20:00Z">
              <w:r w:rsidDel="001339BB">
                <w:delText>Two NR radio channels (1,2) in FR2-2 are used for this test</w:delText>
              </w:r>
            </w:del>
          </w:p>
        </w:tc>
      </w:tr>
      <w:tr w:rsidR="00872ECA" w:rsidDel="001339BB" w14:paraId="6234172A" w14:textId="77777777" w:rsidTr="008A4BAB">
        <w:trPr>
          <w:cantSplit/>
          <w:jc w:val="center"/>
          <w:del w:id="921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AEE94D5" w14:textId="77777777" w:rsidR="00872ECA" w:rsidDel="001339BB" w:rsidRDefault="00872ECA" w:rsidP="008A4BAB">
            <w:pPr>
              <w:pStyle w:val="TAL"/>
              <w:rPr>
                <w:del w:id="9211" w:author="Prashant Sharma" w:date="2022-11-30T07:20:00Z"/>
                <w:lang w:eastAsia="ja-JP"/>
              </w:rPr>
            </w:pPr>
            <w:del w:id="9212" w:author="Prashant Sharma" w:date="2022-11-30T07:20:00Z">
              <w:r w:rsidDel="001339BB">
                <w:delText>Active PCell</w:delText>
              </w:r>
            </w:del>
          </w:p>
        </w:tc>
        <w:tc>
          <w:tcPr>
            <w:tcW w:w="796" w:type="dxa"/>
            <w:tcBorders>
              <w:top w:val="single" w:sz="4" w:space="0" w:color="auto"/>
              <w:left w:val="single" w:sz="4" w:space="0" w:color="auto"/>
              <w:bottom w:val="single" w:sz="4" w:space="0" w:color="auto"/>
              <w:right w:val="single" w:sz="4" w:space="0" w:color="auto"/>
            </w:tcBorders>
          </w:tcPr>
          <w:p w14:paraId="5DD0AE15" w14:textId="77777777" w:rsidR="00872ECA" w:rsidDel="001339BB" w:rsidRDefault="00872ECA" w:rsidP="008A4BAB">
            <w:pPr>
              <w:pStyle w:val="TAL"/>
              <w:rPr>
                <w:del w:id="9213" w:author="Prashant Sharma" w:date="2022-11-30T07:20:00Z"/>
                <w:lang w:eastAsia="ja-JP"/>
              </w:rPr>
            </w:pPr>
            <w:del w:id="921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9B33B77" w14:textId="77777777" w:rsidR="00872ECA" w:rsidDel="001339BB" w:rsidRDefault="00872ECA" w:rsidP="008A4BAB">
            <w:pPr>
              <w:pStyle w:val="TAL"/>
              <w:rPr>
                <w:del w:id="921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5BFD03EB" w14:textId="77777777" w:rsidR="00872ECA" w:rsidDel="001339BB" w:rsidRDefault="00872ECA" w:rsidP="008A4BAB">
            <w:pPr>
              <w:pStyle w:val="TAC"/>
              <w:rPr>
                <w:del w:id="9216" w:author="Prashant Sharma" w:date="2022-11-30T07:20:00Z"/>
                <w:lang w:eastAsia="ja-JP"/>
              </w:rPr>
            </w:pPr>
            <w:del w:id="9217" w:author="Prashant Sharma" w:date="2022-11-30T07:20:00Z">
              <w:r w:rsidDel="001339BB">
                <w:delText>Cell 1</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48C3759" w14:textId="77777777" w:rsidR="00872ECA" w:rsidDel="001339BB" w:rsidRDefault="00872ECA" w:rsidP="008A4BAB">
            <w:pPr>
              <w:pStyle w:val="TAL"/>
              <w:rPr>
                <w:del w:id="9218" w:author="Prashant Sharma" w:date="2022-11-30T07:20:00Z"/>
              </w:rPr>
            </w:pPr>
            <w:del w:id="9219" w:author="Prashant Sharma" w:date="2022-11-30T07:20:00Z">
              <w:r w:rsidDel="001339BB">
                <w:delText>Primary cell on NR RF channel number 1.</w:delText>
              </w:r>
            </w:del>
          </w:p>
        </w:tc>
      </w:tr>
      <w:tr w:rsidR="00872ECA" w:rsidDel="001339BB" w14:paraId="48A90EC0" w14:textId="77777777" w:rsidTr="008A4BAB">
        <w:trPr>
          <w:cantSplit/>
          <w:jc w:val="center"/>
          <w:del w:id="922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03698B31" w14:textId="77777777" w:rsidR="00872ECA" w:rsidDel="001339BB" w:rsidRDefault="00872ECA" w:rsidP="008A4BAB">
            <w:pPr>
              <w:pStyle w:val="TAL"/>
              <w:rPr>
                <w:del w:id="9221" w:author="Prashant Sharma" w:date="2022-11-30T07:20:00Z"/>
                <w:lang w:eastAsia="ja-JP"/>
              </w:rPr>
            </w:pPr>
            <w:del w:id="9222" w:author="Prashant Sharma" w:date="2022-11-30T07:20:00Z">
              <w:r w:rsidDel="001339BB">
                <w:delText>Configured and activated SCell</w:delText>
              </w:r>
            </w:del>
          </w:p>
        </w:tc>
        <w:tc>
          <w:tcPr>
            <w:tcW w:w="796" w:type="dxa"/>
            <w:tcBorders>
              <w:top w:val="single" w:sz="4" w:space="0" w:color="auto"/>
              <w:left w:val="single" w:sz="4" w:space="0" w:color="auto"/>
              <w:bottom w:val="single" w:sz="4" w:space="0" w:color="auto"/>
              <w:right w:val="single" w:sz="4" w:space="0" w:color="auto"/>
            </w:tcBorders>
          </w:tcPr>
          <w:p w14:paraId="030D7D9E" w14:textId="77777777" w:rsidR="00872ECA" w:rsidDel="001339BB" w:rsidRDefault="00872ECA" w:rsidP="008A4BAB">
            <w:pPr>
              <w:pStyle w:val="TAL"/>
              <w:rPr>
                <w:del w:id="9223" w:author="Prashant Sharma" w:date="2022-11-30T07:20:00Z"/>
                <w:lang w:eastAsia="ja-JP"/>
              </w:rPr>
            </w:pPr>
            <w:del w:id="922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798CD52" w14:textId="77777777" w:rsidR="00872ECA" w:rsidDel="001339BB" w:rsidRDefault="00872ECA" w:rsidP="008A4BAB">
            <w:pPr>
              <w:pStyle w:val="TAL"/>
              <w:rPr>
                <w:del w:id="922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7C09A219" w14:textId="77777777" w:rsidR="00872ECA" w:rsidDel="001339BB" w:rsidRDefault="00872ECA" w:rsidP="008A4BAB">
            <w:pPr>
              <w:pStyle w:val="TAC"/>
              <w:rPr>
                <w:del w:id="9226" w:author="Prashant Sharma" w:date="2022-11-30T07:20:00Z"/>
                <w:lang w:eastAsia="ja-JP"/>
              </w:rPr>
            </w:pPr>
            <w:del w:id="9227" w:author="Prashant Sharma" w:date="2022-11-30T07:20:00Z">
              <w:r w:rsidDel="001339BB">
                <w:delText>Cell 2</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89C8BBA" w14:textId="77777777" w:rsidR="00872ECA" w:rsidDel="001339BB" w:rsidRDefault="00872ECA" w:rsidP="008A4BAB">
            <w:pPr>
              <w:pStyle w:val="TAL"/>
              <w:rPr>
                <w:del w:id="9228" w:author="Prashant Sharma" w:date="2022-11-30T07:20:00Z"/>
                <w:lang w:eastAsia="ja-JP"/>
              </w:rPr>
            </w:pPr>
            <w:del w:id="9229" w:author="Prashant Sharma" w:date="2022-11-30T07:20:00Z">
              <w:r w:rsidDel="001339BB">
                <w:delText>Configured and activated SCell on NR RF channel number 2.</w:delText>
              </w:r>
            </w:del>
          </w:p>
        </w:tc>
      </w:tr>
      <w:tr w:rsidR="00872ECA" w:rsidDel="001339BB" w14:paraId="6BAA849E" w14:textId="77777777" w:rsidTr="008A4BAB">
        <w:trPr>
          <w:cantSplit/>
          <w:jc w:val="center"/>
          <w:del w:id="923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18A7ADB9" w14:textId="77777777" w:rsidR="00872ECA" w:rsidDel="001339BB" w:rsidRDefault="00872ECA" w:rsidP="008A4BAB">
            <w:pPr>
              <w:pStyle w:val="TAL"/>
              <w:rPr>
                <w:del w:id="9231" w:author="Prashant Sharma" w:date="2022-11-30T07:20:00Z"/>
                <w:lang w:eastAsia="ja-JP"/>
              </w:rPr>
            </w:pPr>
            <w:del w:id="9232" w:author="Prashant Sharma" w:date="2022-11-30T07:20:00Z">
              <w:r w:rsidDel="001339BB">
                <w:delText>CP length</w:delText>
              </w:r>
            </w:del>
          </w:p>
        </w:tc>
        <w:tc>
          <w:tcPr>
            <w:tcW w:w="796" w:type="dxa"/>
            <w:tcBorders>
              <w:top w:val="single" w:sz="4" w:space="0" w:color="auto"/>
              <w:left w:val="single" w:sz="4" w:space="0" w:color="auto"/>
              <w:bottom w:val="single" w:sz="4" w:space="0" w:color="auto"/>
              <w:right w:val="single" w:sz="4" w:space="0" w:color="auto"/>
            </w:tcBorders>
          </w:tcPr>
          <w:p w14:paraId="73C0611B" w14:textId="77777777" w:rsidR="00872ECA" w:rsidDel="001339BB" w:rsidRDefault="00872ECA" w:rsidP="008A4BAB">
            <w:pPr>
              <w:pStyle w:val="TAL"/>
              <w:rPr>
                <w:del w:id="9233" w:author="Prashant Sharma" w:date="2022-11-30T07:20:00Z"/>
                <w:lang w:eastAsia="ja-JP"/>
              </w:rPr>
            </w:pPr>
            <w:del w:id="923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65A2CEA" w14:textId="77777777" w:rsidR="00872ECA" w:rsidDel="001339BB" w:rsidRDefault="00872ECA" w:rsidP="008A4BAB">
            <w:pPr>
              <w:pStyle w:val="TAL"/>
              <w:rPr>
                <w:del w:id="923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3C79DA42" w14:textId="77777777" w:rsidR="00872ECA" w:rsidDel="001339BB" w:rsidRDefault="00872ECA" w:rsidP="008A4BAB">
            <w:pPr>
              <w:pStyle w:val="TAC"/>
              <w:rPr>
                <w:del w:id="9236" w:author="Prashant Sharma" w:date="2022-11-30T07:20:00Z"/>
                <w:lang w:eastAsia="ja-JP"/>
              </w:rPr>
            </w:pPr>
            <w:del w:id="9237" w:author="Prashant Sharma" w:date="2022-11-30T07:20:00Z">
              <w:r w:rsidDel="001339BB">
                <w:delText>Normal</w:delText>
              </w:r>
            </w:del>
          </w:p>
        </w:tc>
        <w:tc>
          <w:tcPr>
            <w:tcW w:w="3652" w:type="dxa"/>
            <w:tcBorders>
              <w:top w:val="single" w:sz="4" w:space="0" w:color="auto"/>
              <w:left w:val="single" w:sz="4" w:space="0" w:color="auto"/>
              <w:bottom w:val="single" w:sz="4" w:space="0" w:color="auto"/>
              <w:right w:val="single" w:sz="4" w:space="0" w:color="auto"/>
            </w:tcBorders>
            <w:vAlign w:val="center"/>
          </w:tcPr>
          <w:p w14:paraId="29B6FA3B" w14:textId="77777777" w:rsidR="00872ECA" w:rsidDel="001339BB" w:rsidRDefault="00872ECA" w:rsidP="008A4BAB">
            <w:pPr>
              <w:pStyle w:val="TAL"/>
              <w:rPr>
                <w:del w:id="9238" w:author="Prashant Sharma" w:date="2022-11-30T07:20:00Z"/>
                <w:lang w:eastAsia="ja-JP"/>
              </w:rPr>
            </w:pPr>
          </w:p>
        </w:tc>
      </w:tr>
      <w:tr w:rsidR="00872ECA" w:rsidDel="001339BB" w14:paraId="5CF63CDC" w14:textId="77777777" w:rsidTr="008A4BAB">
        <w:trPr>
          <w:cantSplit/>
          <w:jc w:val="center"/>
          <w:del w:id="923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07AEA3C7" w14:textId="77777777" w:rsidR="00872ECA" w:rsidDel="001339BB" w:rsidRDefault="00872ECA" w:rsidP="008A4BAB">
            <w:pPr>
              <w:pStyle w:val="TAL"/>
              <w:rPr>
                <w:del w:id="9240" w:author="Prashant Sharma" w:date="2022-11-30T07:20:00Z"/>
                <w:rFonts w:cs="Arial"/>
                <w:lang w:eastAsia="ja-JP"/>
              </w:rPr>
            </w:pPr>
            <w:del w:id="9241" w:author="Prashant Sharma" w:date="2022-11-30T07:20:00Z">
              <w:r w:rsidDel="001339BB">
                <w:rPr>
                  <w:rFonts w:cs="Arial"/>
                </w:rPr>
                <w:delText>DRX</w:delText>
              </w:r>
            </w:del>
          </w:p>
        </w:tc>
        <w:tc>
          <w:tcPr>
            <w:tcW w:w="796" w:type="dxa"/>
            <w:tcBorders>
              <w:top w:val="single" w:sz="4" w:space="0" w:color="auto"/>
              <w:left w:val="single" w:sz="4" w:space="0" w:color="auto"/>
              <w:bottom w:val="single" w:sz="4" w:space="0" w:color="auto"/>
              <w:right w:val="single" w:sz="4" w:space="0" w:color="auto"/>
            </w:tcBorders>
          </w:tcPr>
          <w:p w14:paraId="51CDBEDE" w14:textId="77777777" w:rsidR="00872ECA" w:rsidDel="001339BB" w:rsidRDefault="00872ECA" w:rsidP="008A4BAB">
            <w:pPr>
              <w:pStyle w:val="TAL"/>
              <w:rPr>
                <w:del w:id="9242" w:author="Prashant Sharma" w:date="2022-11-30T07:20:00Z"/>
                <w:rFonts w:cs="Arial"/>
                <w:lang w:eastAsia="ja-JP"/>
              </w:rPr>
            </w:pPr>
            <w:del w:id="924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D201F9E" w14:textId="77777777" w:rsidR="00872ECA" w:rsidDel="001339BB" w:rsidRDefault="00872ECA" w:rsidP="008A4BAB">
            <w:pPr>
              <w:pStyle w:val="TAL"/>
              <w:rPr>
                <w:del w:id="9244"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3469C97D" w14:textId="77777777" w:rsidR="00872ECA" w:rsidDel="001339BB" w:rsidRDefault="00872ECA" w:rsidP="008A4BAB">
            <w:pPr>
              <w:pStyle w:val="TAC"/>
              <w:rPr>
                <w:del w:id="9245" w:author="Prashant Sharma" w:date="2022-11-30T07:20:00Z"/>
                <w:lang w:eastAsia="ja-JP"/>
              </w:rPr>
            </w:pPr>
            <w:del w:id="9246" w:author="Prashant Sharma" w:date="2022-11-30T07:20:00Z">
              <w:r w:rsidDel="001339BB">
                <w:delText>OFF</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59639920" w14:textId="77777777" w:rsidR="00872ECA" w:rsidDel="001339BB" w:rsidRDefault="00872ECA" w:rsidP="008A4BAB">
            <w:pPr>
              <w:pStyle w:val="TAL"/>
              <w:rPr>
                <w:del w:id="9247" w:author="Prashant Sharma" w:date="2022-11-30T07:20:00Z"/>
                <w:lang w:eastAsia="ja-JP"/>
              </w:rPr>
            </w:pPr>
            <w:del w:id="9248" w:author="Prashant Sharma" w:date="2022-11-30T07:20:00Z">
              <w:r w:rsidDel="001339BB">
                <w:delText>Continuous monitoring of primary cell</w:delText>
              </w:r>
            </w:del>
          </w:p>
        </w:tc>
      </w:tr>
      <w:tr w:rsidR="00872ECA" w:rsidDel="001339BB" w14:paraId="6916C303" w14:textId="77777777" w:rsidTr="008A4BAB">
        <w:trPr>
          <w:cantSplit/>
          <w:jc w:val="center"/>
          <w:del w:id="924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D89B4C3" w14:textId="77777777" w:rsidR="00872ECA" w:rsidDel="001339BB" w:rsidRDefault="00872ECA" w:rsidP="008A4BAB">
            <w:pPr>
              <w:pStyle w:val="TAL"/>
              <w:rPr>
                <w:del w:id="9250" w:author="Prashant Sharma" w:date="2022-11-30T07:20:00Z"/>
                <w:rFonts w:cs="Arial"/>
                <w:lang w:eastAsia="ja-JP"/>
              </w:rPr>
            </w:pPr>
            <w:del w:id="9251" w:author="Prashant Sharma" w:date="2022-11-30T07:20:00Z">
              <w:r w:rsidDel="001339BB">
                <w:rPr>
                  <w:rFonts w:cs="Arial"/>
                </w:rPr>
                <w:delText>SCell measurement cycle (measCycleSCell)</w:delText>
              </w:r>
            </w:del>
          </w:p>
        </w:tc>
        <w:tc>
          <w:tcPr>
            <w:tcW w:w="796" w:type="dxa"/>
            <w:tcBorders>
              <w:top w:val="single" w:sz="4" w:space="0" w:color="auto"/>
              <w:left w:val="single" w:sz="4" w:space="0" w:color="auto"/>
              <w:bottom w:val="single" w:sz="4" w:space="0" w:color="auto"/>
              <w:right w:val="single" w:sz="4" w:space="0" w:color="auto"/>
            </w:tcBorders>
          </w:tcPr>
          <w:p w14:paraId="56E88BCF" w14:textId="77777777" w:rsidR="00872ECA" w:rsidDel="001339BB" w:rsidRDefault="00872ECA" w:rsidP="008A4BAB">
            <w:pPr>
              <w:pStyle w:val="TAL"/>
              <w:rPr>
                <w:del w:id="9252" w:author="Prashant Sharma" w:date="2022-11-30T07:20:00Z"/>
                <w:rFonts w:cs="Arial"/>
                <w:lang w:eastAsia="ja-JP"/>
              </w:rPr>
            </w:pPr>
            <w:del w:id="925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32485E7D" w14:textId="77777777" w:rsidR="00872ECA" w:rsidDel="001339BB" w:rsidRDefault="00872ECA" w:rsidP="008A4BAB">
            <w:pPr>
              <w:pStyle w:val="TAC"/>
              <w:rPr>
                <w:del w:id="9254" w:author="Prashant Sharma" w:date="2022-11-30T07:20:00Z"/>
                <w:lang w:eastAsia="ja-JP"/>
              </w:rPr>
            </w:pPr>
            <w:del w:id="9255" w:author="Prashant Sharma" w:date="2022-11-30T07:20:00Z">
              <w:r w:rsidDel="001339BB">
                <w:delText>m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1D5DB688" w14:textId="77777777" w:rsidR="00872ECA" w:rsidDel="001339BB" w:rsidRDefault="00872ECA" w:rsidP="008A4BAB">
            <w:pPr>
              <w:pStyle w:val="TAC"/>
              <w:rPr>
                <w:del w:id="9256" w:author="Prashant Sharma" w:date="2022-11-30T07:20:00Z"/>
                <w:lang w:eastAsia="ja-JP"/>
              </w:rPr>
            </w:pPr>
            <w:del w:id="9257" w:author="Prashant Sharma" w:date="2022-11-30T07:20:00Z">
              <w:r w:rsidDel="001339BB">
                <w:delText>160</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2F304012" w14:textId="77777777" w:rsidR="00872ECA" w:rsidDel="001339BB" w:rsidRDefault="00872ECA" w:rsidP="008A4BAB">
            <w:pPr>
              <w:pStyle w:val="TAL"/>
              <w:rPr>
                <w:del w:id="9258" w:author="Prashant Sharma" w:date="2022-11-30T07:20:00Z"/>
                <w:lang w:eastAsia="zh-CN"/>
              </w:rPr>
            </w:pPr>
          </w:p>
        </w:tc>
      </w:tr>
      <w:tr w:rsidR="00872ECA" w:rsidDel="001339BB" w14:paraId="565EFA69" w14:textId="77777777" w:rsidTr="008A4BAB">
        <w:trPr>
          <w:cantSplit/>
          <w:jc w:val="center"/>
          <w:del w:id="925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29442714" w14:textId="77777777" w:rsidR="00872ECA" w:rsidDel="001339BB" w:rsidRDefault="00872ECA" w:rsidP="008A4BAB">
            <w:pPr>
              <w:pStyle w:val="TAL"/>
              <w:rPr>
                <w:del w:id="9260" w:author="Prashant Sharma" w:date="2022-11-30T07:20:00Z"/>
                <w:lang w:eastAsia="ja-JP"/>
              </w:rPr>
            </w:pPr>
            <w:del w:id="9261" w:author="Prashant Sharma" w:date="2022-11-30T07:20:00Z">
              <w:r w:rsidDel="001339BB">
                <w:delText>T1</w:delText>
              </w:r>
            </w:del>
          </w:p>
        </w:tc>
        <w:tc>
          <w:tcPr>
            <w:tcW w:w="796" w:type="dxa"/>
            <w:tcBorders>
              <w:top w:val="single" w:sz="4" w:space="0" w:color="auto"/>
              <w:left w:val="single" w:sz="4" w:space="0" w:color="auto"/>
              <w:bottom w:val="single" w:sz="4" w:space="0" w:color="auto"/>
              <w:right w:val="single" w:sz="4" w:space="0" w:color="auto"/>
            </w:tcBorders>
          </w:tcPr>
          <w:p w14:paraId="369BEDB4" w14:textId="77777777" w:rsidR="00872ECA" w:rsidDel="001339BB" w:rsidRDefault="00872ECA" w:rsidP="008A4BAB">
            <w:pPr>
              <w:pStyle w:val="TAL"/>
              <w:rPr>
                <w:del w:id="9262" w:author="Prashant Sharma" w:date="2022-11-30T07:20:00Z"/>
                <w:lang w:eastAsia="ja-JP"/>
              </w:rPr>
            </w:pPr>
            <w:del w:id="926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16FAD827" w14:textId="77777777" w:rsidR="00872ECA" w:rsidDel="001339BB" w:rsidRDefault="00872ECA" w:rsidP="008A4BAB">
            <w:pPr>
              <w:pStyle w:val="TAC"/>
              <w:rPr>
                <w:del w:id="9264" w:author="Prashant Sharma" w:date="2022-11-30T07:20:00Z"/>
                <w:lang w:eastAsia="ja-JP"/>
              </w:rPr>
            </w:pPr>
            <w:del w:id="9265" w:author="Prashant Sharma" w:date="2022-11-30T07:20:00Z">
              <w:r w:rsidDel="001339BB">
                <w:delText>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304307C4" w14:textId="77777777" w:rsidR="00872ECA" w:rsidRPr="00B43C11" w:rsidDel="001339BB" w:rsidRDefault="00872ECA" w:rsidP="008A4BAB">
            <w:pPr>
              <w:pStyle w:val="TAC"/>
              <w:rPr>
                <w:del w:id="9266" w:author="Prashant Sharma" w:date="2022-11-30T07:20:00Z"/>
                <w:lang w:eastAsia="zh-CN"/>
              </w:rPr>
            </w:pPr>
            <w:del w:id="9267" w:author="Prashant Sharma" w:date="2022-11-30T07:20:00Z">
              <w:r w:rsidRPr="00B43C11" w:rsidDel="001339BB">
                <w:rPr>
                  <w:rFonts w:hint="eastAsia"/>
                  <w:lang w:eastAsia="zh-CN"/>
                </w:rPr>
                <w:delText>7</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68DBB81" w14:textId="77777777" w:rsidR="00872ECA" w:rsidDel="001339BB" w:rsidRDefault="00872ECA" w:rsidP="008A4BAB">
            <w:pPr>
              <w:pStyle w:val="TAL"/>
              <w:rPr>
                <w:del w:id="9268" w:author="Prashant Sharma" w:date="2022-11-30T07:20:00Z"/>
                <w:lang w:eastAsia="ja-JP"/>
              </w:rPr>
            </w:pPr>
            <w:del w:id="9269" w:author="Prashant Sharma" w:date="2022-11-30T07:20:00Z">
              <w:r w:rsidDel="001339BB">
                <w:delText>During this time the measurement for Cell 2 is configured, and Cell 2 is detected.</w:delText>
              </w:r>
            </w:del>
          </w:p>
        </w:tc>
      </w:tr>
      <w:tr w:rsidR="00872ECA" w:rsidDel="001339BB" w14:paraId="4E95A613" w14:textId="77777777" w:rsidTr="008A4BAB">
        <w:trPr>
          <w:cantSplit/>
          <w:jc w:val="center"/>
          <w:del w:id="927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14B970FA" w14:textId="77777777" w:rsidR="00872ECA" w:rsidDel="001339BB" w:rsidRDefault="00872ECA" w:rsidP="008A4BAB">
            <w:pPr>
              <w:pStyle w:val="TAL"/>
              <w:rPr>
                <w:del w:id="9271" w:author="Prashant Sharma" w:date="2022-11-30T07:20:00Z"/>
                <w:lang w:eastAsia="ja-JP"/>
              </w:rPr>
            </w:pPr>
            <w:del w:id="9272" w:author="Prashant Sharma" w:date="2022-11-30T07:20:00Z">
              <w:r w:rsidDel="001339BB">
                <w:delText>T2</w:delText>
              </w:r>
            </w:del>
          </w:p>
        </w:tc>
        <w:tc>
          <w:tcPr>
            <w:tcW w:w="796" w:type="dxa"/>
            <w:tcBorders>
              <w:top w:val="single" w:sz="4" w:space="0" w:color="auto"/>
              <w:left w:val="single" w:sz="4" w:space="0" w:color="auto"/>
              <w:bottom w:val="single" w:sz="4" w:space="0" w:color="auto"/>
              <w:right w:val="single" w:sz="4" w:space="0" w:color="auto"/>
            </w:tcBorders>
          </w:tcPr>
          <w:p w14:paraId="292FF0B4" w14:textId="77777777" w:rsidR="00872ECA" w:rsidDel="001339BB" w:rsidRDefault="00872ECA" w:rsidP="008A4BAB">
            <w:pPr>
              <w:pStyle w:val="TAL"/>
              <w:rPr>
                <w:del w:id="9273" w:author="Prashant Sharma" w:date="2022-11-30T07:20:00Z"/>
                <w:lang w:eastAsia="ja-JP"/>
              </w:rPr>
            </w:pPr>
            <w:del w:id="927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F31E09D" w14:textId="77777777" w:rsidR="00872ECA" w:rsidDel="001339BB" w:rsidRDefault="00872ECA" w:rsidP="008A4BAB">
            <w:pPr>
              <w:pStyle w:val="TAC"/>
              <w:rPr>
                <w:del w:id="9275" w:author="Prashant Sharma" w:date="2022-11-30T07:20:00Z"/>
                <w:lang w:eastAsia="ja-JP"/>
              </w:rPr>
            </w:pPr>
            <w:del w:id="9276" w:author="Prashant Sharma" w:date="2022-11-30T07:20:00Z">
              <w:r w:rsidDel="001339BB">
                <w:delText>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2782BBDB" w14:textId="77777777" w:rsidR="00872ECA" w:rsidRPr="00B43C11" w:rsidDel="001339BB" w:rsidRDefault="00872ECA" w:rsidP="008A4BAB">
            <w:pPr>
              <w:pStyle w:val="TAC"/>
              <w:rPr>
                <w:del w:id="9277" w:author="Prashant Sharma" w:date="2022-11-30T07:20:00Z"/>
                <w:lang w:eastAsia="ja-JP"/>
              </w:rPr>
            </w:pPr>
            <w:del w:id="9278" w:author="Prashant Sharma" w:date="2022-11-30T07:20:00Z">
              <w:r w:rsidRPr="00B43C11" w:rsidDel="001339BB">
                <w:delText>N</w:delText>
              </w:r>
              <w:r w:rsidRPr="00B43C11" w:rsidDel="001339BB">
                <w:rPr>
                  <w:vertAlign w:val="subscript"/>
                </w:rPr>
                <w:delText>direct</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5D6D8BB6" w14:textId="77777777" w:rsidR="00872ECA" w:rsidDel="001339BB" w:rsidRDefault="00872ECA" w:rsidP="008A4BAB">
            <w:pPr>
              <w:pStyle w:val="TAL"/>
              <w:rPr>
                <w:del w:id="9279" w:author="Prashant Sharma" w:date="2022-11-30T07:20:00Z"/>
                <w:lang w:eastAsia="ja-JP"/>
              </w:rPr>
            </w:pPr>
            <w:del w:id="9280" w:author="Prashant Sharma" w:date="2022-11-30T07:20:00Z">
              <w:r w:rsidDel="001339BB">
                <w:rPr>
                  <w:lang w:eastAsia="ja-JP"/>
                </w:rPr>
                <w:delText>During this time the UE shall configure and activate Cell 2 as SCell.</w:delText>
              </w:r>
            </w:del>
          </w:p>
        </w:tc>
      </w:tr>
      <w:tr w:rsidR="00872ECA" w:rsidDel="001339BB" w14:paraId="6798AC96" w14:textId="77777777" w:rsidTr="008A4BAB">
        <w:trPr>
          <w:cantSplit/>
          <w:jc w:val="center"/>
          <w:del w:id="9281"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5E110263" w14:textId="77777777" w:rsidR="00872ECA" w:rsidDel="001339BB" w:rsidRDefault="00872ECA" w:rsidP="008A4BAB">
            <w:pPr>
              <w:pStyle w:val="TAL"/>
              <w:rPr>
                <w:del w:id="9282" w:author="Prashant Sharma" w:date="2022-11-30T07:20:00Z"/>
                <w:lang w:eastAsia="ja-JP"/>
              </w:rPr>
            </w:pPr>
            <w:del w:id="9283" w:author="Prashant Sharma" w:date="2022-11-30T07:20:00Z">
              <w:r w:rsidDel="001339BB">
                <w:delText>T3</w:delText>
              </w:r>
            </w:del>
          </w:p>
        </w:tc>
        <w:tc>
          <w:tcPr>
            <w:tcW w:w="796" w:type="dxa"/>
            <w:tcBorders>
              <w:top w:val="single" w:sz="4" w:space="0" w:color="auto"/>
              <w:left w:val="single" w:sz="4" w:space="0" w:color="auto"/>
              <w:bottom w:val="single" w:sz="4" w:space="0" w:color="auto"/>
              <w:right w:val="single" w:sz="4" w:space="0" w:color="auto"/>
            </w:tcBorders>
          </w:tcPr>
          <w:p w14:paraId="4D9587D9" w14:textId="77777777" w:rsidR="00872ECA" w:rsidDel="001339BB" w:rsidRDefault="00872ECA" w:rsidP="008A4BAB">
            <w:pPr>
              <w:pStyle w:val="TAL"/>
              <w:rPr>
                <w:del w:id="9284" w:author="Prashant Sharma" w:date="2022-11-30T07:20:00Z"/>
                <w:lang w:eastAsia="ja-JP"/>
              </w:rPr>
            </w:pPr>
            <w:del w:id="9285"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7C8981A5" w14:textId="77777777" w:rsidR="00872ECA" w:rsidDel="001339BB" w:rsidRDefault="00872ECA" w:rsidP="008A4BAB">
            <w:pPr>
              <w:pStyle w:val="TAC"/>
              <w:rPr>
                <w:del w:id="9286" w:author="Prashant Sharma" w:date="2022-11-30T07:20:00Z"/>
                <w:lang w:eastAsia="ja-JP"/>
              </w:rPr>
            </w:pPr>
            <w:del w:id="9287" w:author="Prashant Sharma" w:date="2022-11-30T07:20:00Z">
              <w:r w:rsidDel="001339BB">
                <w:delText>m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423F93C6" w14:textId="77777777" w:rsidR="00872ECA" w:rsidRPr="00B43C11" w:rsidDel="001339BB" w:rsidRDefault="00872ECA" w:rsidP="008A4BAB">
            <w:pPr>
              <w:pStyle w:val="TAC"/>
              <w:rPr>
                <w:del w:id="9288" w:author="Prashant Sharma" w:date="2022-11-30T07:20:00Z"/>
                <w:lang w:eastAsia="ja-JP"/>
              </w:rPr>
            </w:pPr>
            <w:del w:id="9289" w:author="Prashant Sharma" w:date="2022-11-30T07:20:00Z">
              <w:r w:rsidRPr="00B43C11" w:rsidDel="001339BB">
                <w:delText>100</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C14DE16" w14:textId="77777777" w:rsidR="00872ECA" w:rsidDel="001339BB" w:rsidRDefault="00872ECA" w:rsidP="008A4BAB">
            <w:pPr>
              <w:pStyle w:val="TAL"/>
              <w:rPr>
                <w:del w:id="9290" w:author="Prashant Sharma" w:date="2022-11-30T07:20:00Z"/>
              </w:rPr>
            </w:pPr>
            <w:del w:id="9291" w:author="Prashant Sharma" w:date="2022-11-30T07:20:00Z">
              <w:r w:rsidDel="001339BB">
                <w:delText xml:space="preserve">During this time the </w:delText>
              </w:r>
              <w:r w:rsidRPr="007A3E52" w:rsidDel="001339BB">
                <w:rPr>
                  <w:rFonts w:cs="v4.2.0"/>
                  <w:lang w:eastAsia="ja-JP"/>
                </w:rPr>
                <w:delText>UE shall report valid CQI for both PCell and SCell</w:delText>
              </w:r>
              <w:r w:rsidDel="001339BB">
                <w:rPr>
                  <w:rFonts w:cs="v4.2.0"/>
                  <w:lang w:eastAsia="ja-JP"/>
                </w:rPr>
                <w:delText>.</w:delText>
              </w:r>
            </w:del>
          </w:p>
        </w:tc>
      </w:tr>
      <w:tr w:rsidR="00872ECA" w:rsidDel="001339BB" w14:paraId="1437FFA4" w14:textId="77777777" w:rsidTr="008A4BAB">
        <w:trPr>
          <w:cantSplit/>
          <w:jc w:val="center"/>
          <w:del w:id="9292"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721D1FA" w14:textId="77777777" w:rsidR="00872ECA" w:rsidDel="001339BB" w:rsidRDefault="00872ECA" w:rsidP="008A4BAB">
            <w:pPr>
              <w:pStyle w:val="TAL"/>
              <w:rPr>
                <w:del w:id="9293" w:author="Prashant Sharma" w:date="2022-11-30T07:20:00Z"/>
              </w:rPr>
            </w:pPr>
            <w:del w:id="9294" w:author="Prashant Sharma" w:date="2022-11-30T07:20:00Z">
              <w:r w:rsidDel="001339BB">
                <w:delText>T</w:delText>
              </w:r>
              <w:r w:rsidDel="001339BB">
                <w:rPr>
                  <w:vertAlign w:val="subscript"/>
                </w:rPr>
                <w:delText>HARQ</w:delText>
              </w:r>
            </w:del>
          </w:p>
        </w:tc>
        <w:tc>
          <w:tcPr>
            <w:tcW w:w="796" w:type="dxa"/>
            <w:tcBorders>
              <w:top w:val="single" w:sz="4" w:space="0" w:color="auto"/>
              <w:left w:val="single" w:sz="4" w:space="0" w:color="auto"/>
              <w:bottom w:val="single" w:sz="4" w:space="0" w:color="auto"/>
              <w:right w:val="single" w:sz="4" w:space="0" w:color="auto"/>
            </w:tcBorders>
          </w:tcPr>
          <w:p w14:paraId="17815BB5" w14:textId="77777777" w:rsidR="00872ECA" w:rsidDel="001339BB" w:rsidRDefault="00872ECA" w:rsidP="008A4BAB">
            <w:pPr>
              <w:pStyle w:val="TAL"/>
              <w:rPr>
                <w:del w:id="9295" w:author="Prashant Sharma" w:date="2022-11-30T07:20:00Z"/>
              </w:rPr>
            </w:pPr>
            <w:del w:id="9296"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8A7FA35" w14:textId="77777777" w:rsidR="00872ECA" w:rsidDel="001339BB" w:rsidRDefault="00872ECA" w:rsidP="008A4BAB">
            <w:pPr>
              <w:pStyle w:val="TAC"/>
              <w:rPr>
                <w:del w:id="9297" w:author="Prashant Sharma" w:date="2022-11-30T07:20:00Z"/>
              </w:rPr>
            </w:pPr>
            <w:del w:id="9298" w:author="Prashant Sharma" w:date="2022-11-30T07:20:00Z">
              <w:r w:rsidDel="001339BB">
                <w:rPr>
                  <w:rFonts w:cs="v4.2.0"/>
                </w:rPr>
                <w:delText>ms</w:delText>
              </w:r>
            </w:del>
          </w:p>
        </w:tc>
        <w:tc>
          <w:tcPr>
            <w:tcW w:w="23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3699B9" w14:textId="77777777" w:rsidR="00872ECA" w:rsidDel="001339BB" w:rsidRDefault="00872ECA" w:rsidP="008A4BAB">
            <w:pPr>
              <w:pStyle w:val="TAC"/>
              <w:rPr>
                <w:del w:id="9299" w:author="Prashant Sharma" w:date="2022-11-30T07:20:00Z"/>
              </w:rPr>
            </w:pPr>
            <w:del w:id="9300" w:author="Prashant Sharma" w:date="2022-11-30T07:20:00Z">
              <w:r w:rsidDel="001339BB">
                <w:rPr>
                  <w:rFonts w:cs="v4.2.0"/>
                </w:rPr>
                <w:delText>k</w:delText>
              </w:r>
              <w:r w:rsidDel="001339BB">
                <w:rPr>
                  <w:rFonts w:cs="v4.2.0"/>
                  <w:vertAlign w:val="subscript"/>
                </w:rPr>
                <w:delText>1</w:delText>
              </w:r>
            </w:del>
            <m:oMath>
              <m:r>
                <w:del w:id="9301" w:author="Prashant Sharma" w:date="2022-11-30T07:20:00Z">
                  <m:rPr>
                    <m:sty m:val="p"/>
                  </m:rPr>
                  <w:rPr>
                    <w:rFonts w:ascii="Cambria Math" w:hAnsi="Cambria Math" w:cs="v4.2.0"/>
                    <w:vertAlign w:val="subscript"/>
                  </w:rPr>
                  <m:t>×</m:t>
                </w:del>
              </m:r>
            </m:oMath>
            <w:del w:id="9302" w:author="Prashant Sharma" w:date="2022-11-30T07:20:00Z">
              <w:r w:rsidDel="001339BB">
                <w:rPr>
                  <w:rFonts w:cs="v4.2.0"/>
                  <w:lang w:eastAsia="zh-CN"/>
                </w:rPr>
                <w:delText>NR slot length</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2CB41936" w14:textId="77777777" w:rsidR="00872ECA" w:rsidDel="001339BB" w:rsidRDefault="00872ECA" w:rsidP="008A4BAB">
            <w:pPr>
              <w:pStyle w:val="TAL"/>
              <w:rPr>
                <w:del w:id="9303" w:author="Prashant Sharma" w:date="2022-11-30T07:20:00Z"/>
              </w:rPr>
            </w:pPr>
            <w:del w:id="9304" w:author="Prashant Sharma" w:date="2022-11-30T07:20:00Z">
              <w:r w:rsidDel="001339BB">
                <w:rPr>
                  <w:rFonts w:cs="v4.2.0"/>
                  <w:lang w:eastAsia="zh-CN"/>
                </w:rPr>
                <w:delText>k</w:delText>
              </w:r>
              <w:r w:rsidDel="001339BB">
                <w:rPr>
                  <w:rFonts w:cs="v4.2.0"/>
                  <w:vertAlign w:val="subscript"/>
                  <w:lang w:eastAsia="zh-CN"/>
                </w:rPr>
                <w:delText>1</w:delText>
              </w:r>
              <w:r w:rsidDel="001339BB">
                <w:rPr>
                  <w:lang w:eastAsia="zh-CN"/>
                </w:rPr>
                <w:delText xml:space="preserve"> is </w:delText>
              </w:r>
              <w:r w:rsidDel="001339BB">
                <w:delText xml:space="preserve">a number of slots indicated by the PDSCH-to-HARQ_feedback timing indicator field in a corresponding DCI format or provided by </w:delText>
              </w:r>
              <w:r w:rsidDel="001339BB">
                <w:rPr>
                  <w:i/>
                </w:rPr>
                <w:delText>dl-DataToUL-ACK</w:delText>
              </w:r>
              <w:r w:rsidDel="001339BB">
                <w:rPr>
                  <w:lang w:val="en-US" w:eastAsia="zh-CN"/>
                </w:rPr>
                <w:delText xml:space="preserve"> if the PDSCH-to-HARQ feedback timing field is not present in the DCI format</w:delText>
              </w:r>
              <w:r w:rsidDel="001339BB">
                <w:rPr>
                  <w:lang w:eastAsia="zh-CN"/>
                </w:rPr>
                <w:delText xml:space="preserve">, the value is defined in </w:delText>
              </w:r>
              <w:r w:rsidDel="001339BB">
                <w:delText xml:space="preserve"> 38.</w:delText>
              </w:r>
              <w:r w:rsidDel="001339BB">
                <w:rPr>
                  <w:lang w:eastAsia="zh-CN"/>
                </w:rPr>
                <w:delText>213</w:delText>
              </w:r>
              <w:r w:rsidDel="001339BB">
                <w:delText xml:space="preserve"> [</w:delText>
              </w:r>
              <w:r w:rsidDel="001339BB">
                <w:rPr>
                  <w:lang w:eastAsia="zh-CN"/>
                </w:rPr>
                <w:delText>3</w:delText>
              </w:r>
              <w:r w:rsidDel="001339BB">
                <w:delText>]</w:delText>
              </w:r>
              <w:r w:rsidDel="001339BB">
                <w:rPr>
                  <w:lang w:val="en-US"/>
                </w:rPr>
                <w:delText xml:space="preserve"> </w:delText>
              </w:r>
            </w:del>
          </w:p>
        </w:tc>
      </w:tr>
      <w:tr w:rsidR="00872ECA" w:rsidDel="001339BB" w14:paraId="6F39D581" w14:textId="77777777" w:rsidTr="008A4BAB">
        <w:trPr>
          <w:cantSplit/>
          <w:jc w:val="center"/>
          <w:del w:id="9305"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4356F3F2" w14:textId="77777777" w:rsidR="00872ECA" w:rsidDel="001339BB" w:rsidRDefault="00872ECA" w:rsidP="008A4BAB">
            <w:pPr>
              <w:pStyle w:val="TAL"/>
              <w:rPr>
                <w:del w:id="9306" w:author="Prashant Sharma" w:date="2022-11-30T07:20:00Z"/>
              </w:rPr>
            </w:pPr>
            <w:del w:id="9307" w:author="Prashant Sharma" w:date="2022-11-30T07:20:00Z">
              <w:r w:rsidDel="001339BB">
                <w:delText>k</w:delText>
              </w:r>
            </w:del>
          </w:p>
        </w:tc>
        <w:tc>
          <w:tcPr>
            <w:tcW w:w="796" w:type="dxa"/>
            <w:tcBorders>
              <w:top w:val="single" w:sz="4" w:space="0" w:color="auto"/>
              <w:left w:val="single" w:sz="4" w:space="0" w:color="auto"/>
              <w:bottom w:val="single" w:sz="4" w:space="0" w:color="auto"/>
              <w:right w:val="single" w:sz="4" w:space="0" w:color="auto"/>
            </w:tcBorders>
          </w:tcPr>
          <w:p w14:paraId="79D95BAF" w14:textId="77777777" w:rsidR="00872ECA" w:rsidDel="001339BB" w:rsidRDefault="00872ECA" w:rsidP="008A4BAB">
            <w:pPr>
              <w:pStyle w:val="TAL"/>
              <w:rPr>
                <w:del w:id="9308" w:author="Prashant Sharma" w:date="2022-11-30T07:20:00Z"/>
              </w:rPr>
            </w:pPr>
            <w:del w:id="9309"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29F4170" w14:textId="77777777" w:rsidR="00872ECA" w:rsidDel="001339BB" w:rsidRDefault="00872ECA" w:rsidP="008A4BAB">
            <w:pPr>
              <w:pStyle w:val="TAC"/>
              <w:rPr>
                <w:del w:id="9310" w:author="Prashant Sharma" w:date="2022-11-30T07:20:00Z"/>
              </w:rPr>
            </w:pPr>
            <w:del w:id="9311" w:author="Prashant Sharma" w:date="2022-11-30T07:20:00Z">
              <w:r w:rsidDel="001339BB">
                <w:delText>slot</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529E18B6" w14:textId="77777777" w:rsidR="00872ECA" w:rsidDel="001339BB" w:rsidRDefault="00872ECA" w:rsidP="008A4BAB">
            <w:pPr>
              <w:pStyle w:val="TAC"/>
              <w:rPr>
                <w:del w:id="9312" w:author="Prashant Sharma" w:date="2022-11-30T07:20:00Z"/>
              </w:rPr>
            </w:pPr>
            <w:del w:id="9313" w:author="Prashant Sharma" w:date="2022-11-30T07:20:00Z">
              <w:r w:rsidDel="001339BB">
                <w:rPr>
                  <w:position w:val="-10"/>
                </w:rPr>
                <w:object w:dxaOrig="1725" w:dyaOrig="285" w14:anchorId="1A372283">
                  <v:shape id="_x0000_i1114" type="#_x0000_t75" style="width:87.5pt;height:15.5pt" o:ole="">
                    <v:imagedata r:id="rId130" o:title=""/>
                  </v:shape>
                  <o:OLEObject Type="Embed" ProgID="Equation.3" ShapeID="_x0000_i1114" DrawAspect="Content" ObjectID="_1731450523" r:id="rId131"/>
                </w:objec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626F2B5" w14:textId="77777777" w:rsidR="00872ECA" w:rsidDel="001339BB" w:rsidRDefault="00872ECA" w:rsidP="008A4BAB">
            <w:pPr>
              <w:pStyle w:val="TAL"/>
              <w:rPr>
                <w:del w:id="9314" w:author="Prashant Sharma" w:date="2022-11-30T07:20:00Z"/>
              </w:rPr>
            </w:pPr>
            <w:del w:id="9315" w:author="Prashant Sharma" w:date="2022-11-30T07:20:00Z">
              <w:r w:rsidDel="001339BB">
                <w:delText>As specified in clause 4.3 of TS 38.213 [3]</w:delText>
              </w:r>
            </w:del>
          </w:p>
        </w:tc>
      </w:tr>
    </w:tbl>
    <w:p w14:paraId="18C0A835" w14:textId="77777777" w:rsidR="00872ECA" w:rsidDel="001339BB" w:rsidRDefault="00872ECA" w:rsidP="00872ECA">
      <w:pPr>
        <w:rPr>
          <w:del w:id="9316" w:author="Prashant Sharma" w:date="2022-11-30T07:20:00Z"/>
          <w:rFonts w:eastAsia="MS Mincho"/>
        </w:rPr>
      </w:pPr>
    </w:p>
    <w:p w14:paraId="3201B3ED" w14:textId="77777777" w:rsidR="00872ECA" w:rsidDel="001339BB" w:rsidRDefault="00872ECA" w:rsidP="00872ECA">
      <w:pPr>
        <w:pStyle w:val="TH"/>
        <w:rPr>
          <w:del w:id="9317" w:author="Prashant Sharma" w:date="2022-11-30T07:20:00Z"/>
        </w:rPr>
      </w:pPr>
      <w:del w:id="9318" w:author="Prashant Sharma" w:date="2022-11-30T07:20:00Z">
        <w:r w:rsidDel="001339BB">
          <w:delText xml:space="preserve">Table </w:delText>
        </w:r>
        <w:r w:rsidRPr="001B53D9" w:rsidDel="001339BB">
          <w:delText>A.15.2.1.4.1</w:delText>
        </w:r>
        <w:r w:rsidDel="001339BB">
          <w:delText>-3: Cell specific test parameter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433"/>
        <w:gridCol w:w="999"/>
        <w:gridCol w:w="1338"/>
        <w:gridCol w:w="661"/>
        <w:gridCol w:w="636"/>
        <w:gridCol w:w="730"/>
        <w:gridCol w:w="427"/>
        <w:gridCol w:w="427"/>
      </w:tblGrid>
      <w:tr w:rsidR="00872ECA" w:rsidDel="001339BB" w14:paraId="6C354937" w14:textId="77777777" w:rsidTr="008A4BAB">
        <w:trPr>
          <w:jc w:val="center"/>
          <w:del w:id="9319" w:author="Prashant Sharma" w:date="2022-11-30T07:20:00Z"/>
        </w:trPr>
        <w:tc>
          <w:tcPr>
            <w:tcW w:w="453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604732" w14:textId="77777777" w:rsidR="00872ECA" w:rsidDel="001339BB" w:rsidRDefault="00872ECA" w:rsidP="008A4BAB">
            <w:pPr>
              <w:pStyle w:val="TAH"/>
              <w:rPr>
                <w:del w:id="9320" w:author="Prashant Sharma" w:date="2022-11-30T07:20:00Z"/>
                <w:lang w:val="en-US"/>
              </w:rPr>
            </w:pPr>
            <w:del w:id="9321" w:author="Prashant Sharma" w:date="2022-11-30T07:20:00Z">
              <w:r w:rsidDel="001339BB">
                <w:rPr>
                  <w:lang w:val="en-US"/>
                </w:rPr>
                <w:delText>Parameter</w:delText>
              </w:r>
            </w:del>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697F034" w14:textId="77777777" w:rsidR="00872ECA" w:rsidDel="001339BB" w:rsidRDefault="00872ECA" w:rsidP="008A4BAB">
            <w:pPr>
              <w:pStyle w:val="TAH"/>
              <w:rPr>
                <w:del w:id="9322" w:author="Prashant Sharma" w:date="2022-11-30T07:20:00Z"/>
                <w:lang w:val="en-US"/>
              </w:rPr>
            </w:pPr>
            <w:del w:id="9323" w:author="Prashant Sharma" w:date="2022-11-30T07:20:00Z">
              <w:r w:rsidDel="001339BB">
                <w:rPr>
                  <w:lang w:val="en-US"/>
                </w:rPr>
                <w:delText>Unit</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DE6C6B7" w14:textId="77777777" w:rsidR="00872ECA" w:rsidDel="001339BB" w:rsidRDefault="00872ECA" w:rsidP="008A4BAB">
            <w:pPr>
              <w:pStyle w:val="TAH"/>
              <w:rPr>
                <w:del w:id="9324" w:author="Prashant Sharma" w:date="2022-11-30T07:20:00Z"/>
                <w:lang w:val="en-US"/>
              </w:rPr>
            </w:pPr>
            <w:del w:id="9325" w:author="Prashant Sharma" w:date="2022-11-30T07:20:00Z">
              <w:r w:rsidDel="001339BB">
                <w:rPr>
                  <w:lang w:val="en-US"/>
                </w:rPr>
                <w:delText>Cell 1</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96253CB" w14:textId="77777777" w:rsidR="00872ECA" w:rsidDel="001339BB" w:rsidRDefault="00872ECA" w:rsidP="008A4BAB">
            <w:pPr>
              <w:pStyle w:val="TAH"/>
              <w:rPr>
                <w:del w:id="9326" w:author="Prashant Sharma" w:date="2022-11-30T07:20:00Z"/>
                <w:lang w:val="en-US"/>
              </w:rPr>
            </w:pPr>
            <w:del w:id="9327" w:author="Prashant Sharma" w:date="2022-11-30T07:20:00Z">
              <w:r w:rsidDel="001339BB">
                <w:rPr>
                  <w:lang w:val="en-US"/>
                </w:rPr>
                <w:delText>Cell 2</w:delText>
              </w:r>
            </w:del>
          </w:p>
        </w:tc>
      </w:tr>
      <w:tr w:rsidR="00872ECA" w:rsidDel="001339BB" w14:paraId="367DC35F" w14:textId="77777777" w:rsidTr="008A4BAB">
        <w:trPr>
          <w:jc w:val="center"/>
          <w:del w:id="9328" w:author="Prashant Sharma" w:date="2022-11-30T07:20:00Z"/>
        </w:trPr>
        <w:tc>
          <w:tcPr>
            <w:tcW w:w="4533" w:type="dxa"/>
            <w:gridSpan w:val="2"/>
            <w:vMerge/>
            <w:tcBorders>
              <w:top w:val="single" w:sz="4" w:space="0" w:color="auto"/>
              <w:left w:val="single" w:sz="4" w:space="0" w:color="auto"/>
              <w:bottom w:val="single" w:sz="4" w:space="0" w:color="auto"/>
              <w:right w:val="single" w:sz="4" w:space="0" w:color="auto"/>
            </w:tcBorders>
            <w:vAlign w:val="center"/>
            <w:hideMark/>
          </w:tcPr>
          <w:p w14:paraId="5346C534" w14:textId="77777777" w:rsidR="00872ECA" w:rsidDel="001339BB" w:rsidRDefault="00872ECA" w:rsidP="008A4BAB">
            <w:pPr>
              <w:spacing w:after="0"/>
              <w:rPr>
                <w:del w:id="9329" w:author="Prashant Sharma" w:date="2022-11-30T07:20:00Z"/>
                <w:rFonts w:ascii="Arial" w:hAnsi="Arial"/>
                <w:b/>
                <w:sz w:val="18"/>
                <w:lang w:val="en-US"/>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5D085067" w14:textId="77777777" w:rsidR="00872ECA" w:rsidDel="001339BB" w:rsidRDefault="00872ECA" w:rsidP="008A4BAB">
            <w:pPr>
              <w:spacing w:after="0"/>
              <w:rPr>
                <w:del w:id="9330" w:author="Prashant Sharma" w:date="2022-11-30T07:20:00Z"/>
                <w:rFonts w:ascii="Arial" w:hAnsi="Arial"/>
                <w:b/>
                <w:sz w:val="18"/>
                <w:lang w:val="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23016A91" w14:textId="77777777" w:rsidR="00872ECA" w:rsidDel="001339BB" w:rsidRDefault="00872ECA" w:rsidP="008A4BAB">
            <w:pPr>
              <w:pStyle w:val="TAH"/>
              <w:rPr>
                <w:del w:id="9331" w:author="Prashant Sharma" w:date="2022-11-30T07:20:00Z"/>
                <w:lang w:val="en-US"/>
              </w:rPr>
            </w:pPr>
            <w:del w:id="9332" w:author="Prashant Sharma" w:date="2022-11-30T07:20:00Z">
              <w:r w:rsidDel="001339BB">
                <w:rPr>
                  <w:lang w:val="en-US"/>
                </w:rPr>
                <w:delText>T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8620CC7" w14:textId="77777777" w:rsidR="00872ECA" w:rsidDel="001339BB" w:rsidRDefault="00872ECA" w:rsidP="008A4BAB">
            <w:pPr>
              <w:pStyle w:val="TAH"/>
              <w:rPr>
                <w:del w:id="9333" w:author="Prashant Sharma" w:date="2022-11-30T07:20:00Z"/>
                <w:lang w:val="en-US"/>
              </w:rPr>
            </w:pPr>
            <w:del w:id="9334" w:author="Prashant Sharma" w:date="2022-11-30T07:20:00Z">
              <w:r w:rsidDel="001339BB">
                <w:rPr>
                  <w:lang w:val="en-US"/>
                </w:rPr>
                <w:delText>T2</w:delText>
              </w:r>
            </w:del>
          </w:p>
        </w:tc>
        <w:tc>
          <w:tcPr>
            <w:tcW w:w="584" w:type="dxa"/>
            <w:tcBorders>
              <w:top w:val="single" w:sz="4" w:space="0" w:color="auto"/>
              <w:left w:val="single" w:sz="4" w:space="0" w:color="auto"/>
              <w:bottom w:val="single" w:sz="4" w:space="0" w:color="auto"/>
              <w:right w:val="single" w:sz="4" w:space="0" w:color="auto"/>
            </w:tcBorders>
            <w:vAlign w:val="center"/>
            <w:hideMark/>
          </w:tcPr>
          <w:p w14:paraId="3490E870" w14:textId="77777777" w:rsidR="00872ECA" w:rsidDel="001339BB" w:rsidRDefault="00872ECA" w:rsidP="008A4BAB">
            <w:pPr>
              <w:pStyle w:val="TAH"/>
              <w:rPr>
                <w:del w:id="9335" w:author="Prashant Sharma" w:date="2022-11-30T07:20:00Z"/>
                <w:lang w:val="en-US"/>
              </w:rPr>
            </w:pPr>
            <w:del w:id="9336" w:author="Prashant Sharma" w:date="2022-11-30T07:20:00Z">
              <w:r w:rsidDel="001339BB">
                <w:rPr>
                  <w:lang w:val="en-US"/>
                </w:rPr>
                <w:delText>T3</w:delText>
              </w:r>
            </w:del>
          </w:p>
        </w:tc>
        <w:tc>
          <w:tcPr>
            <w:tcW w:w="704" w:type="dxa"/>
            <w:tcBorders>
              <w:top w:val="single" w:sz="4" w:space="0" w:color="auto"/>
              <w:left w:val="single" w:sz="4" w:space="0" w:color="auto"/>
              <w:bottom w:val="single" w:sz="4" w:space="0" w:color="auto"/>
              <w:right w:val="single" w:sz="4" w:space="0" w:color="auto"/>
            </w:tcBorders>
            <w:vAlign w:val="center"/>
            <w:hideMark/>
          </w:tcPr>
          <w:p w14:paraId="3631E8BB" w14:textId="77777777" w:rsidR="00872ECA" w:rsidDel="001339BB" w:rsidRDefault="00872ECA" w:rsidP="008A4BAB">
            <w:pPr>
              <w:pStyle w:val="TAH"/>
              <w:rPr>
                <w:del w:id="9337" w:author="Prashant Sharma" w:date="2022-11-30T07:20:00Z"/>
                <w:lang w:val="en-US"/>
              </w:rPr>
            </w:pPr>
            <w:del w:id="9338" w:author="Prashant Sharma" w:date="2022-11-30T07:20:00Z">
              <w:r w:rsidDel="001339BB">
                <w:rPr>
                  <w:lang w:val="en-US"/>
                </w:rPr>
                <w:delText>T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BA11D2" w14:textId="77777777" w:rsidR="00872ECA" w:rsidDel="001339BB" w:rsidRDefault="00872ECA" w:rsidP="008A4BAB">
            <w:pPr>
              <w:pStyle w:val="TAH"/>
              <w:rPr>
                <w:del w:id="9339" w:author="Prashant Sharma" w:date="2022-11-30T07:20:00Z"/>
                <w:lang w:val="en-US"/>
              </w:rPr>
            </w:pPr>
            <w:del w:id="9340" w:author="Prashant Sharma" w:date="2022-11-30T07:20:00Z">
              <w:r w:rsidDel="001339BB">
                <w:rPr>
                  <w:lang w:val="en-US"/>
                </w:rPr>
                <w:delText>T2</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44A6E7F" w14:textId="77777777" w:rsidR="00872ECA" w:rsidDel="001339BB" w:rsidRDefault="00872ECA" w:rsidP="008A4BAB">
            <w:pPr>
              <w:pStyle w:val="TAH"/>
              <w:rPr>
                <w:del w:id="9341" w:author="Prashant Sharma" w:date="2022-11-30T07:20:00Z"/>
                <w:lang w:val="en-US"/>
              </w:rPr>
            </w:pPr>
            <w:del w:id="9342" w:author="Prashant Sharma" w:date="2022-11-30T07:20:00Z">
              <w:r w:rsidDel="001339BB">
                <w:rPr>
                  <w:lang w:val="en-US"/>
                </w:rPr>
                <w:delText>T3</w:delText>
              </w:r>
            </w:del>
          </w:p>
        </w:tc>
      </w:tr>
      <w:tr w:rsidR="00872ECA" w:rsidDel="001339BB" w14:paraId="3A8AA02E" w14:textId="77777777" w:rsidTr="008A4BAB">
        <w:trPr>
          <w:jc w:val="center"/>
          <w:del w:id="9343"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1BCE70F" w14:textId="77777777" w:rsidR="00872ECA" w:rsidRPr="00581F6D" w:rsidDel="001339BB" w:rsidRDefault="00872ECA" w:rsidP="008A4BAB">
            <w:pPr>
              <w:pStyle w:val="TAH"/>
              <w:jc w:val="left"/>
              <w:rPr>
                <w:del w:id="9344" w:author="Prashant Sharma" w:date="2022-11-30T07:20:00Z"/>
                <w:b w:val="0"/>
                <w:lang w:val="it-IT"/>
              </w:rPr>
            </w:pPr>
            <w:del w:id="9345" w:author="Prashant Sharma" w:date="2022-11-30T07:20:00Z">
              <w:r w:rsidRPr="00581F6D" w:rsidDel="001339BB">
                <w:rPr>
                  <w:b w:val="0"/>
                  <w:lang w:val="it-IT"/>
                </w:rPr>
                <w:lastRenderedPageBreak/>
                <w:delText>SSB ARFCN</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6F8F23C" w14:textId="77777777" w:rsidR="00872ECA" w:rsidRPr="00581F6D" w:rsidDel="001339BB" w:rsidRDefault="00872ECA" w:rsidP="008A4BAB">
            <w:pPr>
              <w:pStyle w:val="TAC"/>
              <w:rPr>
                <w:del w:id="9346" w:author="Prashant Sharma" w:date="2022-11-30T07:20:00Z"/>
                <w:lang w:val="it-IT"/>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7719BB8" w14:textId="77777777" w:rsidR="00872ECA" w:rsidRPr="00581F6D" w:rsidDel="001339BB" w:rsidRDefault="00872ECA" w:rsidP="008A4BAB">
            <w:pPr>
              <w:pStyle w:val="TAH"/>
              <w:rPr>
                <w:del w:id="9347" w:author="Prashant Sharma" w:date="2022-11-30T07:20:00Z"/>
                <w:b w:val="0"/>
                <w:lang w:val="en-US"/>
              </w:rPr>
            </w:pPr>
            <w:del w:id="9348" w:author="Prashant Sharma" w:date="2022-11-30T07:20:00Z">
              <w:r w:rsidRPr="00581F6D" w:rsidDel="001339BB">
                <w:rPr>
                  <w:b w:val="0"/>
                  <w:lang w:val="en-US"/>
                </w:rPr>
                <w:delText>freq1</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C6FDD54" w14:textId="77777777" w:rsidR="00872ECA" w:rsidRPr="00581F6D" w:rsidDel="001339BB" w:rsidRDefault="00872ECA" w:rsidP="008A4BAB">
            <w:pPr>
              <w:pStyle w:val="TAH"/>
              <w:rPr>
                <w:del w:id="9349" w:author="Prashant Sharma" w:date="2022-11-30T07:20:00Z"/>
                <w:b w:val="0"/>
                <w:lang w:val="en-US"/>
              </w:rPr>
            </w:pPr>
            <w:del w:id="9350" w:author="Prashant Sharma" w:date="2022-11-30T07:20:00Z">
              <w:r w:rsidRPr="00581F6D" w:rsidDel="001339BB">
                <w:rPr>
                  <w:b w:val="0"/>
                  <w:lang w:val="en-US"/>
                </w:rPr>
                <w:delText>freq2</w:delText>
              </w:r>
            </w:del>
          </w:p>
        </w:tc>
      </w:tr>
      <w:tr w:rsidR="00872ECA" w:rsidDel="001339BB" w14:paraId="6ED0FB93" w14:textId="77777777" w:rsidTr="008A4BAB">
        <w:trPr>
          <w:trHeight w:val="322"/>
          <w:jc w:val="center"/>
          <w:del w:id="9351"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32FD52E" w14:textId="77777777" w:rsidR="00872ECA" w:rsidDel="001339BB" w:rsidRDefault="00872ECA" w:rsidP="008A4BAB">
            <w:pPr>
              <w:pStyle w:val="TAL"/>
              <w:rPr>
                <w:del w:id="9352" w:author="Prashant Sharma" w:date="2022-11-30T07:20:00Z"/>
                <w:lang w:val="en-US"/>
              </w:rPr>
            </w:pPr>
            <w:del w:id="9353" w:author="Prashant Sharma" w:date="2022-11-30T07:20:00Z">
              <w:r w:rsidDel="001339BB">
                <w:rPr>
                  <w:lang w:val="en-US"/>
                </w:rPr>
                <w:delText>Duplex mode</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0D124910" w14:textId="77777777" w:rsidR="00872ECA" w:rsidDel="001339BB" w:rsidRDefault="00872ECA" w:rsidP="008A4BAB">
            <w:pPr>
              <w:pStyle w:val="TAL"/>
              <w:rPr>
                <w:del w:id="9354" w:author="Prashant Sharma" w:date="2022-11-30T07:20:00Z"/>
              </w:rPr>
            </w:pPr>
            <w:del w:id="9355" w:author="Prashant Sharma" w:date="2022-11-30T07:20:00Z">
              <w:r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189AE53" w14:textId="77777777" w:rsidR="00872ECA" w:rsidDel="001339BB" w:rsidRDefault="00872ECA" w:rsidP="008A4BAB">
            <w:pPr>
              <w:pStyle w:val="TAC"/>
              <w:rPr>
                <w:del w:id="9356"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9F172E0" w14:textId="77777777" w:rsidR="00872ECA" w:rsidDel="001339BB" w:rsidRDefault="00872ECA" w:rsidP="008A4BAB">
            <w:pPr>
              <w:pStyle w:val="TAC"/>
              <w:rPr>
                <w:del w:id="9357" w:author="Prashant Sharma" w:date="2022-11-30T07:20:00Z"/>
                <w:lang w:val="en-US"/>
              </w:rPr>
            </w:pPr>
            <w:del w:id="9358" w:author="Prashant Sharma" w:date="2022-11-30T07:20:00Z">
              <w:r w:rsidDel="001339BB">
                <w:rPr>
                  <w:lang w:val="en-US"/>
                </w:rPr>
                <w:delText>TDD</w:delText>
              </w:r>
            </w:del>
          </w:p>
        </w:tc>
      </w:tr>
      <w:tr w:rsidR="00872ECA" w:rsidDel="001339BB" w14:paraId="06C62D6E" w14:textId="77777777" w:rsidTr="008A4BAB">
        <w:trPr>
          <w:trHeight w:val="424"/>
          <w:jc w:val="center"/>
          <w:del w:id="9359"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2502E70" w14:textId="77777777" w:rsidR="00872ECA" w:rsidDel="001339BB" w:rsidRDefault="00872ECA" w:rsidP="008A4BAB">
            <w:pPr>
              <w:pStyle w:val="TAL"/>
              <w:rPr>
                <w:del w:id="9360" w:author="Prashant Sharma" w:date="2022-11-30T07:20:00Z"/>
                <w:lang w:val="en-US"/>
              </w:rPr>
            </w:pPr>
            <w:del w:id="9361" w:author="Prashant Sharma" w:date="2022-11-30T07:20:00Z">
              <w:r w:rsidDel="001339BB">
                <w:rPr>
                  <w:lang w:val="en-US"/>
                </w:rPr>
                <w:delText>TDD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912583A" w14:textId="77777777" w:rsidR="00872ECA" w:rsidDel="001339BB" w:rsidRDefault="00872ECA" w:rsidP="008A4BAB">
            <w:pPr>
              <w:pStyle w:val="TAL"/>
              <w:rPr>
                <w:del w:id="9362" w:author="Prashant Sharma" w:date="2022-11-30T07:20:00Z"/>
                <w:szCs w:val="18"/>
              </w:rPr>
            </w:pPr>
            <w:del w:id="9363"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FCF853C" w14:textId="77777777" w:rsidR="00872ECA" w:rsidDel="001339BB" w:rsidRDefault="00872ECA" w:rsidP="008A4BAB">
            <w:pPr>
              <w:pStyle w:val="TAC"/>
              <w:rPr>
                <w:del w:id="9364"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2737124F" w14:textId="77777777" w:rsidR="00872ECA" w:rsidDel="001339BB" w:rsidRDefault="00872ECA" w:rsidP="008A4BAB">
            <w:pPr>
              <w:pStyle w:val="TAC"/>
              <w:rPr>
                <w:del w:id="9365" w:author="Prashant Sharma" w:date="2022-11-30T07:20:00Z"/>
                <w:lang w:val="en-US"/>
              </w:rPr>
            </w:pPr>
            <w:del w:id="9366" w:author="Prashant Sharma" w:date="2022-11-30T07:20:00Z">
              <w:r w:rsidDel="001339BB">
                <w:rPr>
                  <w:lang w:val="en-US"/>
                </w:rPr>
                <w:delText>TDDConf.</w:delText>
              </w:r>
              <w:r w:rsidDel="001339BB">
                <w:rPr>
                  <w:lang w:val="en-US" w:eastAsia="zh-CN"/>
                </w:rPr>
                <w:delText>3</w:delText>
              </w:r>
              <w:r w:rsidDel="001339BB">
                <w:rPr>
                  <w:lang w:val="en-US"/>
                </w:rPr>
                <w:delText>.</w:delText>
              </w:r>
              <w:r w:rsidDel="001339BB">
                <w:rPr>
                  <w:lang w:val="en-US" w:eastAsia="zh-CN"/>
                </w:rPr>
                <w:delText>1</w:delText>
              </w:r>
            </w:del>
          </w:p>
        </w:tc>
      </w:tr>
      <w:tr w:rsidR="00872ECA" w:rsidDel="001339BB" w14:paraId="685175C9" w14:textId="77777777" w:rsidTr="008A4BAB">
        <w:trPr>
          <w:trHeight w:val="415"/>
          <w:jc w:val="center"/>
          <w:del w:id="936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BC9886F" w14:textId="77777777" w:rsidR="00872ECA" w:rsidDel="001339BB" w:rsidRDefault="00872ECA" w:rsidP="008A4BAB">
            <w:pPr>
              <w:pStyle w:val="TAL"/>
              <w:rPr>
                <w:del w:id="9368" w:author="Prashant Sharma" w:date="2022-11-30T07:20:00Z"/>
                <w:lang w:val="en-US"/>
              </w:rPr>
            </w:pPr>
            <w:del w:id="9369" w:author="Prashant Sharma" w:date="2022-11-30T07:20:00Z">
              <w:r w:rsidDel="001339BB">
                <w:rPr>
                  <w:lang w:val="en-US"/>
                </w:rPr>
                <w:delText>BW</w:delText>
              </w:r>
              <w:r w:rsidDel="001339BB">
                <w:rPr>
                  <w:vertAlign w:val="subscript"/>
                  <w:lang w:val="en-US"/>
                </w:rPr>
                <w:delText>channel</w:delText>
              </w:r>
            </w:del>
          </w:p>
        </w:tc>
        <w:tc>
          <w:tcPr>
            <w:tcW w:w="1436" w:type="dxa"/>
            <w:tcBorders>
              <w:top w:val="single" w:sz="4" w:space="0" w:color="auto"/>
              <w:left w:val="single" w:sz="4" w:space="0" w:color="auto"/>
              <w:bottom w:val="single" w:sz="4" w:space="0" w:color="auto"/>
              <w:right w:val="single" w:sz="4" w:space="0" w:color="auto"/>
            </w:tcBorders>
            <w:hideMark/>
          </w:tcPr>
          <w:p w14:paraId="7D84025B" w14:textId="77777777" w:rsidR="00872ECA" w:rsidDel="001339BB" w:rsidRDefault="00872ECA" w:rsidP="008A4BAB">
            <w:pPr>
              <w:pStyle w:val="TAL"/>
              <w:rPr>
                <w:del w:id="9370" w:author="Prashant Sharma" w:date="2022-11-30T07:20:00Z"/>
                <w:lang w:val="en-US"/>
              </w:rPr>
            </w:pPr>
            <w:del w:id="9371"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4C5B5CF6" w14:textId="77777777" w:rsidR="00872ECA" w:rsidDel="001339BB" w:rsidRDefault="00872ECA" w:rsidP="008A4BAB">
            <w:pPr>
              <w:pStyle w:val="TAC"/>
              <w:rPr>
                <w:del w:id="9372" w:author="Prashant Sharma" w:date="2022-11-30T07:20:00Z"/>
                <w:lang w:val="en-US"/>
              </w:rPr>
            </w:pPr>
            <w:del w:id="9373" w:author="Prashant Sharma" w:date="2022-11-30T07:20:00Z">
              <w:r w:rsidDel="001339BB">
                <w:rPr>
                  <w:lang w:val="en-US"/>
                </w:rPr>
                <w:delText>MHz</w:delText>
              </w:r>
            </w:del>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80A259A" w14:textId="77777777" w:rsidR="00872ECA" w:rsidDel="001339BB" w:rsidRDefault="00872ECA" w:rsidP="008A4BAB">
            <w:pPr>
              <w:pStyle w:val="TAC"/>
              <w:rPr>
                <w:del w:id="9374" w:author="Prashant Sharma" w:date="2022-11-30T07:20:00Z"/>
                <w:szCs w:val="18"/>
              </w:rPr>
            </w:pPr>
            <w:del w:id="9375" w:author="Prashant Sharma" w:date="2022-11-30T07:20:00Z">
              <w:r w:rsidDel="001339BB">
                <w:rPr>
                  <w:rFonts w:eastAsia="Malgun Gothic"/>
                  <w:szCs w:val="18"/>
                </w:rPr>
                <w:delText>10</w:delText>
              </w:r>
              <w:r w:rsidDel="001339BB">
                <w:rPr>
                  <w:szCs w:val="18"/>
                  <w:lang w:eastAsia="zh-CN"/>
                </w:rPr>
                <w:delText>0</w:delText>
              </w:r>
              <w:r w:rsidDel="001339BB">
                <w:rPr>
                  <w:rFonts w:eastAsia="Malgun Gothic"/>
                  <w:szCs w:val="18"/>
                </w:rPr>
                <w:delText xml:space="preserve">: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w:delText>
              </w:r>
              <w:r w:rsidDel="001339BB">
                <w:rPr>
                  <w:szCs w:val="18"/>
                  <w:lang w:val="de-DE" w:eastAsia="zh-CN"/>
                </w:rPr>
                <w:delText>66</w:delText>
              </w:r>
            </w:del>
          </w:p>
        </w:tc>
      </w:tr>
      <w:tr w:rsidR="00872ECA" w:rsidDel="001339BB" w14:paraId="7A8C8D83" w14:textId="77777777" w:rsidTr="008A4BAB">
        <w:trPr>
          <w:trHeight w:val="283"/>
          <w:jc w:val="center"/>
          <w:del w:id="9376"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18208EFE" w14:textId="77777777" w:rsidR="00872ECA" w:rsidDel="001339BB" w:rsidRDefault="00872ECA" w:rsidP="008A4BAB">
            <w:pPr>
              <w:pStyle w:val="TAL"/>
              <w:rPr>
                <w:del w:id="9377" w:author="Prashant Sharma" w:date="2022-11-30T07:20:00Z"/>
                <w:lang w:val="en-US"/>
              </w:rPr>
            </w:pPr>
            <w:del w:id="9378" w:author="Prashant Sharma" w:date="2022-11-30T07:20:00Z">
              <w:r w:rsidDel="001339BB">
                <w:delText>DL initial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41A5A20" w14:textId="77777777" w:rsidR="00872ECA" w:rsidDel="001339BB" w:rsidRDefault="00872ECA" w:rsidP="008A4BAB">
            <w:pPr>
              <w:pStyle w:val="TAL"/>
              <w:rPr>
                <w:del w:id="9379" w:author="Prashant Sharma" w:date="2022-11-30T07:20:00Z"/>
                <w:lang w:val="en-US"/>
              </w:rPr>
            </w:pPr>
            <w:del w:id="9380"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72004BC6" w14:textId="77777777" w:rsidR="00872ECA" w:rsidDel="001339BB" w:rsidRDefault="00872ECA" w:rsidP="008A4BAB">
            <w:pPr>
              <w:pStyle w:val="TAC"/>
              <w:rPr>
                <w:del w:id="9381"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067D615" w14:textId="77777777" w:rsidR="00872ECA" w:rsidDel="001339BB" w:rsidRDefault="00872ECA" w:rsidP="008A4BAB">
            <w:pPr>
              <w:pStyle w:val="TAC"/>
              <w:rPr>
                <w:del w:id="9382" w:author="Prashant Sharma" w:date="2022-11-30T07:20:00Z"/>
              </w:rPr>
            </w:pPr>
            <w:del w:id="9383" w:author="Prashant Sharma" w:date="2022-11-30T07:20:00Z">
              <w:r w:rsidDel="001339BB">
                <w:delText>DLBWP.0.1</w:delText>
              </w:r>
            </w:del>
          </w:p>
        </w:tc>
      </w:tr>
      <w:tr w:rsidR="00872ECA" w:rsidDel="001339BB" w14:paraId="61962324" w14:textId="77777777" w:rsidTr="008A4BAB">
        <w:trPr>
          <w:trHeight w:val="283"/>
          <w:jc w:val="center"/>
          <w:del w:id="9384"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D1DC908" w14:textId="77777777" w:rsidR="00872ECA" w:rsidDel="001339BB" w:rsidRDefault="00872ECA" w:rsidP="008A4BAB">
            <w:pPr>
              <w:pStyle w:val="TAL"/>
              <w:rPr>
                <w:del w:id="9385" w:author="Prashant Sharma" w:date="2022-11-30T07:20:00Z"/>
                <w:lang w:val="en-US"/>
              </w:rPr>
            </w:pPr>
            <w:del w:id="9386" w:author="Prashant Sharma" w:date="2022-11-30T07:20:00Z">
              <w:r w:rsidDel="001339BB">
                <w:delText>DL dedicated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7AB62E37" w14:textId="77777777" w:rsidR="00872ECA" w:rsidDel="001339BB" w:rsidRDefault="00872ECA" w:rsidP="008A4BAB">
            <w:pPr>
              <w:pStyle w:val="TAL"/>
              <w:rPr>
                <w:del w:id="9387" w:author="Prashant Sharma" w:date="2022-11-30T07:20:00Z"/>
                <w:lang w:val="en-US"/>
              </w:rPr>
            </w:pPr>
            <w:del w:id="9388"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3A17ECFE" w14:textId="77777777" w:rsidR="00872ECA" w:rsidDel="001339BB" w:rsidRDefault="00872ECA" w:rsidP="008A4BAB">
            <w:pPr>
              <w:pStyle w:val="TAC"/>
              <w:rPr>
                <w:del w:id="9389"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2EB8D3D" w14:textId="77777777" w:rsidR="00872ECA" w:rsidDel="001339BB" w:rsidRDefault="00872ECA" w:rsidP="008A4BAB">
            <w:pPr>
              <w:pStyle w:val="TAC"/>
              <w:rPr>
                <w:del w:id="9390" w:author="Prashant Sharma" w:date="2022-11-30T07:20:00Z"/>
              </w:rPr>
            </w:pPr>
            <w:del w:id="9391" w:author="Prashant Sharma" w:date="2022-11-30T07:20:00Z">
              <w:r w:rsidDel="001339BB">
                <w:delText>DLBWP.1.1</w:delText>
              </w:r>
            </w:del>
          </w:p>
        </w:tc>
      </w:tr>
      <w:tr w:rsidR="00872ECA" w:rsidDel="001339BB" w14:paraId="75F59DCB" w14:textId="77777777" w:rsidTr="008A4BAB">
        <w:trPr>
          <w:trHeight w:val="283"/>
          <w:jc w:val="center"/>
          <w:del w:id="9392"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7CF0EF1" w14:textId="77777777" w:rsidR="00872ECA" w:rsidDel="001339BB" w:rsidRDefault="00872ECA" w:rsidP="008A4BAB">
            <w:pPr>
              <w:pStyle w:val="TAL"/>
              <w:rPr>
                <w:del w:id="9393" w:author="Prashant Sharma" w:date="2022-11-30T07:20:00Z"/>
                <w:lang w:val="en-US"/>
              </w:rPr>
            </w:pPr>
            <w:del w:id="9394" w:author="Prashant Sharma" w:date="2022-11-30T07:20:00Z">
              <w:r w:rsidDel="001339BB">
                <w:delText>UL initial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D7D1ED9" w14:textId="77777777" w:rsidR="00872ECA" w:rsidDel="001339BB" w:rsidRDefault="00872ECA" w:rsidP="008A4BAB">
            <w:pPr>
              <w:pStyle w:val="TAL"/>
              <w:rPr>
                <w:del w:id="9395" w:author="Prashant Sharma" w:date="2022-11-30T07:20:00Z"/>
                <w:lang w:val="en-US"/>
              </w:rPr>
            </w:pPr>
            <w:del w:id="9396"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41548DF" w14:textId="77777777" w:rsidR="00872ECA" w:rsidDel="001339BB" w:rsidRDefault="00872ECA" w:rsidP="008A4BAB">
            <w:pPr>
              <w:pStyle w:val="TAC"/>
              <w:rPr>
                <w:del w:id="9397"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F9944EA" w14:textId="77777777" w:rsidR="00872ECA" w:rsidDel="001339BB" w:rsidRDefault="00872ECA" w:rsidP="008A4BAB">
            <w:pPr>
              <w:pStyle w:val="TAC"/>
              <w:rPr>
                <w:del w:id="9398" w:author="Prashant Sharma" w:date="2022-11-30T07:20:00Z"/>
                <w:rFonts w:cs="v3.7.0"/>
              </w:rPr>
            </w:pPr>
            <w:del w:id="9399" w:author="Prashant Sharma" w:date="2022-11-30T07:20:00Z">
              <w:r w:rsidDel="001339BB">
                <w:rPr>
                  <w:rFonts w:cs="v3.7.0"/>
                </w:rPr>
                <w:delText>ULBWP.0.1</w:delText>
              </w:r>
            </w:del>
          </w:p>
        </w:tc>
      </w:tr>
      <w:tr w:rsidR="00872ECA" w:rsidDel="001339BB" w14:paraId="0D4DCE37" w14:textId="77777777" w:rsidTr="008A4BAB">
        <w:trPr>
          <w:trHeight w:val="283"/>
          <w:jc w:val="center"/>
          <w:del w:id="9400"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AB37E50" w14:textId="77777777" w:rsidR="00872ECA" w:rsidDel="001339BB" w:rsidRDefault="00872ECA" w:rsidP="008A4BAB">
            <w:pPr>
              <w:pStyle w:val="TAL"/>
              <w:rPr>
                <w:del w:id="9401" w:author="Prashant Sharma" w:date="2022-11-30T07:20:00Z"/>
                <w:lang w:val="en-US"/>
              </w:rPr>
            </w:pPr>
            <w:del w:id="9402" w:author="Prashant Sharma" w:date="2022-11-30T07:20:00Z">
              <w:r w:rsidDel="001339BB">
                <w:delText>UL dedicated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0301AFCA" w14:textId="77777777" w:rsidR="00872ECA" w:rsidDel="001339BB" w:rsidRDefault="00872ECA" w:rsidP="008A4BAB">
            <w:pPr>
              <w:pStyle w:val="TAL"/>
              <w:rPr>
                <w:del w:id="9403" w:author="Prashant Sharma" w:date="2022-11-30T07:20:00Z"/>
                <w:lang w:val="en-US"/>
              </w:rPr>
            </w:pPr>
            <w:del w:id="9404"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72C17AFF" w14:textId="77777777" w:rsidR="00872ECA" w:rsidDel="001339BB" w:rsidRDefault="00872ECA" w:rsidP="008A4BAB">
            <w:pPr>
              <w:pStyle w:val="TAC"/>
              <w:rPr>
                <w:del w:id="9405"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039885B3" w14:textId="77777777" w:rsidR="00872ECA" w:rsidDel="001339BB" w:rsidRDefault="00872ECA" w:rsidP="008A4BAB">
            <w:pPr>
              <w:pStyle w:val="TAC"/>
              <w:rPr>
                <w:del w:id="9406" w:author="Prashant Sharma" w:date="2022-11-30T07:20:00Z"/>
              </w:rPr>
            </w:pPr>
            <w:del w:id="9407" w:author="Prashant Sharma" w:date="2022-11-30T07:20:00Z">
              <w:r w:rsidDel="001339BB">
                <w:delText>ULBWP.1.1</w:delText>
              </w:r>
            </w:del>
          </w:p>
        </w:tc>
      </w:tr>
      <w:tr w:rsidR="00872ECA" w:rsidDel="001339BB" w14:paraId="701B34EB" w14:textId="77777777" w:rsidTr="008A4BAB">
        <w:trPr>
          <w:trHeight w:val="283"/>
          <w:jc w:val="center"/>
          <w:del w:id="9408"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CECD191" w14:textId="77777777" w:rsidR="00872ECA" w:rsidDel="001339BB" w:rsidRDefault="00872ECA" w:rsidP="008A4BAB">
            <w:pPr>
              <w:pStyle w:val="TAL"/>
              <w:rPr>
                <w:del w:id="9409" w:author="Prashant Sharma" w:date="2022-11-30T07:20:00Z"/>
              </w:rPr>
            </w:pPr>
            <w:del w:id="9410" w:author="Prashant Sharma" w:date="2022-11-30T07:20:00Z">
              <w:r w:rsidDel="001339BB">
                <w:rPr>
                  <w:lang w:val="en-US"/>
                </w:rPr>
                <w:delText>Timing offset to Cell 1</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2430B3B8" w14:textId="77777777" w:rsidR="00872ECA" w:rsidDel="001339BB" w:rsidRDefault="00872ECA" w:rsidP="008A4BAB">
            <w:pPr>
              <w:pStyle w:val="TAC"/>
              <w:rPr>
                <w:del w:id="9411" w:author="Prashant Sharma" w:date="2022-11-30T07:20:00Z"/>
                <w:lang w:val="en-US"/>
              </w:rPr>
            </w:pPr>
            <w:del w:id="9412" w:author="Prashant Sharma" w:date="2022-11-30T07:20:00Z">
              <w:r w:rsidDel="001339BB">
                <w:rPr>
                  <w:lang w:val="en-US"/>
                </w:rPr>
                <w:delText>ms</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B6B600C" w14:textId="77777777" w:rsidR="00872ECA" w:rsidDel="001339BB" w:rsidRDefault="00872ECA" w:rsidP="008A4BAB">
            <w:pPr>
              <w:pStyle w:val="TAC"/>
              <w:rPr>
                <w:del w:id="9413" w:author="Prashant Sharma" w:date="2022-11-30T07:20:00Z"/>
                <w:lang w:val="en-US"/>
              </w:rPr>
            </w:pPr>
            <w:del w:id="9414" w:author="Prashant Sharma" w:date="2022-11-30T07:20:00Z">
              <w:r w:rsidDel="001339BB">
                <w:rPr>
                  <w:lang w:val="en-US"/>
                </w:rPr>
                <w:delText>Not Applicable</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6150B421" w14:textId="77777777" w:rsidR="00872ECA" w:rsidDel="001339BB" w:rsidRDefault="00872ECA" w:rsidP="008A4BAB">
            <w:pPr>
              <w:pStyle w:val="TAC"/>
              <w:rPr>
                <w:del w:id="9415" w:author="Prashant Sharma" w:date="2022-11-30T07:20:00Z"/>
                <w:lang w:val="en-US" w:eastAsia="zh-CN"/>
              </w:rPr>
            </w:pPr>
            <w:del w:id="9416" w:author="Prashant Sharma" w:date="2022-11-30T07:20:00Z">
              <w:r w:rsidDel="001339BB">
                <w:rPr>
                  <w:lang w:val="en-US" w:eastAsia="zh-CN"/>
                </w:rPr>
                <w:delText>0</w:delText>
              </w:r>
            </w:del>
          </w:p>
        </w:tc>
      </w:tr>
      <w:tr w:rsidR="00872ECA" w:rsidDel="001339BB" w14:paraId="3D3FBAFA" w14:textId="77777777" w:rsidTr="008A4BAB">
        <w:trPr>
          <w:trHeight w:val="659"/>
          <w:jc w:val="center"/>
          <w:del w:id="941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ECA20E4" w14:textId="77777777" w:rsidR="00872ECA" w:rsidDel="001339BB" w:rsidRDefault="00872ECA" w:rsidP="008A4BAB">
            <w:pPr>
              <w:pStyle w:val="TAL"/>
              <w:rPr>
                <w:del w:id="9418" w:author="Prashant Sharma" w:date="2022-11-30T07:20:00Z"/>
                <w:lang w:val="en-US"/>
              </w:rPr>
            </w:pPr>
            <w:del w:id="9419" w:author="Prashant Sharma" w:date="2022-11-30T07:20:00Z">
              <w:r w:rsidDel="001339BB">
                <w:rPr>
                  <w:lang w:val="en-US"/>
                </w:rPr>
                <w:delText xml:space="preserve">PDSCH Reference measurement channel </w:delText>
              </w:r>
            </w:del>
          </w:p>
        </w:tc>
        <w:tc>
          <w:tcPr>
            <w:tcW w:w="1436" w:type="dxa"/>
            <w:tcBorders>
              <w:top w:val="single" w:sz="4" w:space="0" w:color="auto"/>
              <w:left w:val="single" w:sz="4" w:space="0" w:color="auto"/>
              <w:bottom w:val="single" w:sz="4" w:space="0" w:color="auto"/>
              <w:right w:val="single" w:sz="4" w:space="0" w:color="auto"/>
            </w:tcBorders>
            <w:hideMark/>
          </w:tcPr>
          <w:p w14:paraId="0B5CBF0C" w14:textId="77777777" w:rsidR="00872ECA" w:rsidDel="001339BB" w:rsidRDefault="00872ECA" w:rsidP="008A4BAB">
            <w:pPr>
              <w:pStyle w:val="TAL"/>
              <w:rPr>
                <w:del w:id="9420" w:author="Prashant Sharma" w:date="2022-11-30T07:20:00Z"/>
                <w:lang w:val="en-US"/>
              </w:rPr>
            </w:pPr>
            <w:del w:id="942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019D846" w14:textId="77777777" w:rsidR="00872ECA" w:rsidDel="001339BB" w:rsidRDefault="00872ECA" w:rsidP="008A4BAB">
            <w:pPr>
              <w:pStyle w:val="TAC"/>
              <w:rPr>
                <w:del w:id="942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A8AAFA5" w14:textId="77777777" w:rsidR="00872ECA" w:rsidDel="001339BB" w:rsidRDefault="00872ECA" w:rsidP="008A4BAB">
            <w:pPr>
              <w:pStyle w:val="TAC"/>
              <w:rPr>
                <w:del w:id="9423" w:author="Prashant Sharma" w:date="2022-11-30T07:20:00Z"/>
                <w:sz w:val="16"/>
                <w:lang w:val="en-US"/>
              </w:rPr>
            </w:pPr>
            <w:del w:id="9424" w:author="Prashant Sharma" w:date="2022-11-30T07:20:00Z">
              <w:r w:rsidDel="001339BB">
                <w:delText>S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5815251" w14:textId="77777777" w:rsidR="00872ECA" w:rsidDel="001339BB" w:rsidRDefault="00872ECA" w:rsidP="008A4BAB">
            <w:pPr>
              <w:pStyle w:val="TAC"/>
              <w:rPr>
                <w:del w:id="9425" w:author="Prashant Sharma" w:date="2022-11-30T07:20:00Z"/>
                <w:lang w:val="en-US"/>
              </w:rPr>
            </w:pPr>
            <w:del w:id="9426" w:author="Prashant Sharma" w:date="2022-11-30T07:20:00Z">
              <w:r w:rsidDel="001339BB">
                <w:delText>SR.3.1 TDD</w:delText>
              </w:r>
            </w:del>
          </w:p>
        </w:tc>
      </w:tr>
      <w:tr w:rsidR="00872ECA" w:rsidDel="001339BB" w14:paraId="55FDA4B4" w14:textId="77777777" w:rsidTr="008A4BAB">
        <w:trPr>
          <w:trHeight w:val="641"/>
          <w:jc w:val="center"/>
          <w:del w:id="942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0F4E295" w14:textId="77777777" w:rsidR="00872ECA" w:rsidDel="001339BB" w:rsidRDefault="00872ECA" w:rsidP="008A4BAB">
            <w:pPr>
              <w:pStyle w:val="TAL"/>
              <w:rPr>
                <w:del w:id="9428" w:author="Prashant Sharma" w:date="2022-11-30T07:20:00Z"/>
                <w:lang w:val="en-US"/>
              </w:rPr>
            </w:pPr>
            <w:del w:id="9429" w:author="Prashant Sharma" w:date="2022-11-30T07:20:00Z">
              <w:r w:rsidDel="001339BB">
                <w:rPr>
                  <w:rFonts w:cs="v5.0.0"/>
                </w:rPr>
                <w:delText>RMSI CORESET Reference Channel</w:delText>
              </w:r>
            </w:del>
          </w:p>
        </w:tc>
        <w:tc>
          <w:tcPr>
            <w:tcW w:w="1436" w:type="dxa"/>
            <w:tcBorders>
              <w:top w:val="single" w:sz="4" w:space="0" w:color="auto"/>
              <w:left w:val="single" w:sz="4" w:space="0" w:color="auto"/>
              <w:bottom w:val="single" w:sz="4" w:space="0" w:color="auto"/>
              <w:right w:val="single" w:sz="4" w:space="0" w:color="auto"/>
            </w:tcBorders>
            <w:hideMark/>
          </w:tcPr>
          <w:p w14:paraId="5DA55F32" w14:textId="77777777" w:rsidR="00872ECA" w:rsidDel="001339BB" w:rsidRDefault="00872ECA" w:rsidP="008A4BAB">
            <w:pPr>
              <w:pStyle w:val="TAL"/>
              <w:rPr>
                <w:del w:id="9430" w:author="Prashant Sharma" w:date="2022-11-30T07:20:00Z"/>
                <w:lang w:val="en-US"/>
              </w:rPr>
            </w:pPr>
            <w:del w:id="943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C41DEAD" w14:textId="77777777" w:rsidR="00872ECA" w:rsidDel="001339BB" w:rsidRDefault="00872ECA" w:rsidP="008A4BAB">
            <w:pPr>
              <w:pStyle w:val="TAC"/>
              <w:rPr>
                <w:del w:id="943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60860B2" w14:textId="77777777" w:rsidR="00872ECA" w:rsidDel="001339BB" w:rsidRDefault="00872ECA" w:rsidP="008A4BAB">
            <w:pPr>
              <w:pStyle w:val="TAC"/>
              <w:rPr>
                <w:del w:id="9433" w:author="Prashant Sharma" w:date="2022-11-30T07:20:00Z"/>
                <w:sz w:val="16"/>
                <w:lang w:val="en-US"/>
              </w:rPr>
            </w:pPr>
            <w:del w:id="9434" w:author="Prashant Sharma" w:date="2022-11-30T07:20:00Z">
              <w:r w:rsidDel="001339BB">
                <w:delText>C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A72824D" w14:textId="77777777" w:rsidR="00872ECA" w:rsidDel="001339BB" w:rsidRDefault="00872ECA" w:rsidP="008A4BAB">
            <w:pPr>
              <w:pStyle w:val="TAC"/>
              <w:rPr>
                <w:del w:id="9435" w:author="Prashant Sharma" w:date="2022-11-30T07:20:00Z"/>
                <w:lang w:val="en-US"/>
              </w:rPr>
            </w:pPr>
            <w:del w:id="9436" w:author="Prashant Sharma" w:date="2022-11-30T07:20:00Z">
              <w:r w:rsidDel="001339BB">
                <w:delText>CR.3.1 TDD</w:delText>
              </w:r>
            </w:del>
          </w:p>
        </w:tc>
      </w:tr>
      <w:tr w:rsidR="00872ECA" w:rsidDel="001339BB" w14:paraId="1DA1CFF9" w14:textId="77777777" w:rsidTr="008A4BAB">
        <w:trPr>
          <w:trHeight w:val="575"/>
          <w:jc w:val="center"/>
          <w:del w:id="943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EA47A55" w14:textId="77777777" w:rsidR="00872ECA" w:rsidDel="001339BB" w:rsidRDefault="00872ECA" w:rsidP="008A4BAB">
            <w:pPr>
              <w:pStyle w:val="TAL"/>
              <w:rPr>
                <w:del w:id="9438" w:author="Prashant Sharma" w:date="2022-11-30T07:20:00Z"/>
                <w:rFonts w:cs="v5.0.0"/>
              </w:rPr>
            </w:pPr>
            <w:del w:id="9439" w:author="Prashant Sharma" w:date="2022-11-30T07:20:00Z">
              <w:r w:rsidDel="001339BB">
                <w:rPr>
                  <w:rFonts w:cs="v5.0.0"/>
                </w:rPr>
                <w:delText>RMC CORESET Reference Channel</w:delText>
              </w:r>
            </w:del>
          </w:p>
        </w:tc>
        <w:tc>
          <w:tcPr>
            <w:tcW w:w="1436" w:type="dxa"/>
            <w:tcBorders>
              <w:top w:val="single" w:sz="4" w:space="0" w:color="auto"/>
              <w:left w:val="single" w:sz="4" w:space="0" w:color="auto"/>
              <w:bottom w:val="single" w:sz="4" w:space="0" w:color="auto"/>
              <w:right w:val="single" w:sz="4" w:space="0" w:color="auto"/>
            </w:tcBorders>
            <w:hideMark/>
          </w:tcPr>
          <w:p w14:paraId="06F61322" w14:textId="77777777" w:rsidR="00872ECA" w:rsidDel="001339BB" w:rsidRDefault="00872ECA" w:rsidP="008A4BAB">
            <w:pPr>
              <w:pStyle w:val="TAL"/>
              <w:rPr>
                <w:del w:id="9440" w:author="Prashant Sharma" w:date="2022-11-30T07:20:00Z"/>
              </w:rPr>
            </w:pPr>
            <w:del w:id="944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948A365" w14:textId="77777777" w:rsidR="00872ECA" w:rsidDel="001339BB" w:rsidRDefault="00872ECA" w:rsidP="008A4BAB">
            <w:pPr>
              <w:pStyle w:val="TAC"/>
              <w:rPr>
                <w:del w:id="944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2B11B54" w14:textId="77777777" w:rsidR="00872ECA" w:rsidDel="001339BB" w:rsidRDefault="00872ECA" w:rsidP="008A4BAB">
            <w:pPr>
              <w:pStyle w:val="TAC"/>
              <w:rPr>
                <w:del w:id="9443" w:author="Prashant Sharma" w:date="2022-11-30T07:20:00Z"/>
                <w:sz w:val="16"/>
              </w:rPr>
            </w:pPr>
            <w:del w:id="9444" w:author="Prashant Sharma" w:date="2022-11-30T07:20:00Z">
              <w:r w:rsidDel="001339BB">
                <w:delText>CC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F7243DA" w14:textId="77777777" w:rsidR="00872ECA" w:rsidDel="001339BB" w:rsidRDefault="00872ECA" w:rsidP="008A4BAB">
            <w:pPr>
              <w:pStyle w:val="TAC"/>
              <w:rPr>
                <w:del w:id="9445" w:author="Prashant Sharma" w:date="2022-11-30T07:20:00Z"/>
                <w:sz w:val="16"/>
              </w:rPr>
            </w:pPr>
            <w:del w:id="9446" w:author="Prashant Sharma" w:date="2022-11-30T07:20:00Z">
              <w:r w:rsidDel="001339BB">
                <w:delText>CCR.3.1 TDD</w:delText>
              </w:r>
            </w:del>
          </w:p>
        </w:tc>
      </w:tr>
      <w:tr w:rsidR="00872ECA" w:rsidDel="001339BB" w14:paraId="2808FC42" w14:textId="77777777" w:rsidTr="008A4BAB">
        <w:trPr>
          <w:trHeight w:val="572"/>
          <w:jc w:val="center"/>
          <w:del w:id="944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3B44BC3" w14:textId="77777777" w:rsidR="00872ECA" w:rsidDel="001339BB" w:rsidRDefault="00872ECA" w:rsidP="008A4BAB">
            <w:pPr>
              <w:pStyle w:val="TAL"/>
              <w:rPr>
                <w:del w:id="9448" w:author="Prashant Sharma" w:date="2022-11-30T07:20:00Z"/>
                <w:rFonts w:cs="v5.0.0"/>
              </w:rPr>
            </w:pPr>
            <w:del w:id="9449" w:author="Prashant Sharma" w:date="2022-11-30T07:20:00Z">
              <w:r w:rsidDel="001339BB">
                <w:rPr>
                  <w:rFonts w:cs="v5.0.0"/>
                </w:rPr>
                <w:delText>TRS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16CB5C8C" w14:textId="77777777" w:rsidR="00872ECA" w:rsidDel="001339BB" w:rsidRDefault="00872ECA" w:rsidP="008A4BAB">
            <w:pPr>
              <w:pStyle w:val="TAL"/>
              <w:rPr>
                <w:del w:id="9450" w:author="Prashant Sharma" w:date="2022-11-30T07:20:00Z"/>
              </w:rPr>
            </w:pPr>
            <w:del w:id="945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2AA1F22" w14:textId="77777777" w:rsidR="00872ECA" w:rsidDel="001339BB" w:rsidRDefault="00872ECA" w:rsidP="008A4BAB">
            <w:pPr>
              <w:pStyle w:val="TAC"/>
              <w:rPr>
                <w:del w:id="945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3791EA4" w14:textId="77777777" w:rsidR="00872ECA" w:rsidDel="001339BB" w:rsidRDefault="00872ECA" w:rsidP="008A4BAB">
            <w:pPr>
              <w:pStyle w:val="TAC"/>
              <w:rPr>
                <w:del w:id="9453" w:author="Prashant Sharma" w:date="2022-11-30T07:20:00Z"/>
                <w:sz w:val="16"/>
                <w:szCs w:val="16"/>
              </w:rPr>
            </w:pPr>
            <w:del w:id="9454" w:author="Prashant Sharma" w:date="2022-11-30T07:20:00Z">
              <w:r w:rsidDel="001339BB">
                <w:delText>TRS.2.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78993166" w14:textId="77777777" w:rsidR="00872ECA" w:rsidDel="001339BB" w:rsidRDefault="00872ECA" w:rsidP="008A4BAB">
            <w:pPr>
              <w:pStyle w:val="TAC"/>
              <w:rPr>
                <w:del w:id="9455" w:author="Prashant Sharma" w:date="2022-11-30T07:20:00Z"/>
                <w:sz w:val="16"/>
                <w:szCs w:val="16"/>
              </w:rPr>
            </w:pPr>
            <w:del w:id="9456" w:author="Prashant Sharma" w:date="2022-11-30T07:20:00Z">
              <w:r w:rsidDel="001339BB">
                <w:delText>TRS.2.1 TDD</w:delText>
              </w:r>
            </w:del>
          </w:p>
        </w:tc>
      </w:tr>
      <w:tr w:rsidR="00872ECA" w:rsidDel="001339BB" w14:paraId="508DFF80" w14:textId="77777777" w:rsidTr="008A4BAB">
        <w:trPr>
          <w:trHeight w:val="572"/>
          <w:jc w:val="center"/>
          <w:del w:id="945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BC24085" w14:textId="77777777" w:rsidR="00872ECA" w:rsidDel="001339BB" w:rsidRDefault="00872ECA" w:rsidP="008A4BAB">
            <w:pPr>
              <w:pStyle w:val="TAL"/>
              <w:rPr>
                <w:del w:id="9458" w:author="Prashant Sharma" w:date="2022-11-30T07:20:00Z"/>
                <w:rFonts w:cs="v5.0.0"/>
                <w:lang w:eastAsia="zh-CN"/>
              </w:rPr>
            </w:pPr>
            <w:del w:id="9459" w:author="Prashant Sharma" w:date="2022-11-30T07:20:00Z">
              <w:r w:rsidDel="001339BB">
                <w:rPr>
                  <w:rFonts w:cs="v5.0.0"/>
                  <w:lang w:eastAsia="zh-CN"/>
                </w:rPr>
                <w:delText>CSI-RS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663238A2" w14:textId="77777777" w:rsidR="00872ECA" w:rsidDel="001339BB" w:rsidRDefault="00872ECA" w:rsidP="008A4BAB">
            <w:pPr>
              <w:pStyle w:val="TAL"/>
              <w:rPr>
                <w:del w:id="9460" w:author="Prashant Sharma" w:date="2022-11-30T07:20:00Z"/>
                <w:noProof/>
                <w:lang w:val="it-IT"/>
              </w:rPr>
            </w:pPr>
            <w:del w:id="946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FB384AE" w14:textId="77777777" w:rsidR="00872ECA" w:rsidDel="001339BB" w:rsidRDefault="00872ECA" w:rsidP="008A4BAB">
            <w:pPr>
              <w:pStyle w:val="TAC"/>
              <w:rPr>
                <w:del w:id="946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14F5DB49" w14:textId="77777777" w:rsidR="00872ECA" w:rsidDel="001339BB" w:rsidRDefault="00872ECA" w:rsidP="008A4BAB">
            <w:pPr>
              <w:pStyle w:val="TAC"/>
              <w:rPr>
                <w:del w:id="9463" w:author="Prashant Sharma" w:date="2022-11-30T07:20:00Z"/>
                <w:noProof/>
                <w:sz w:val="16"/>
                <w:szCs w:val="16"/>
              </w:rPr>
            </w:pPr>
            <w:del w:id="9464" w:author="Prashant Sharma" w:date="2022-11-30T07:20:00Z">
              <w:r w:rsidDel="001339BB">
                <w:rPr>
                  <w:rFonts w:cs="Arial"/>
                  <w:lang w:eastAsia="ja-JP"/>
                </w:rPr>
                <w:delText>CSI-RS.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6EA2B5A" w14:textId="77777777" w:rsidR="00872ECA" w:rsidDel="001339BB" w:rsidRDefault="00872ECA" w:rsidP="008A4BAB">
            <w:pPr>
              <w:pStyle w:val="TAC"/>
              <w:rPr>
                <w:del w:id="9465" w:author="Prashant Sharma" w:date="2022-11-30T07:20:00Z"/>
                <w:noProof/>
                <w:sz w:val="16"/>
                <w:szCs w:val="16"/>
              </w:rPr>
            </w:pPr>
            <w:del w:id="9466" w:author="Prashant Sharma" w:date="2022-11-30T07:20:00Z">
              <w:r w:rsidDel="001339BB">
                <w:rPr>
                  <w:rFonts w:cs="Arial"/>
                  <w:lang w:eastAsia="ja-JP"/>
                </w:rPr>
                <w:delText>CSI-RS.3.1 TDD</w:delText>
              </w:r>
            </w:del>
          </w:p>
        </w:tc>
      </w:tr>
      <w:tr w:rsidR="00872ECA" w:rsidDel="001339BB" w14:paraId="15BCC793" w14:textId="77777777" w:rsidTr="008A4BAB">
        <w:trPr>
          <w:trHeight w:val="572"/>
          <w:jc w:val="center"/>
          <w:del w:id="946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28FA93D" w14:textId="77777777" w:rsidR="00872ECA" w:rsidDel="001339BB" w:rsidRDefault="00872ECA" w:rsidP="008A4BAB">
            <w:pPr>
              <w:pStyle w:val="TAL"/>
              <w:rPr>
                <w:del w:id="9468" w:author="Prashant Sharma" w:date="2022-11-30T07:20:00Z"/>
                <w:rFonts w:cs="v5.0.0"/>
                <w:lang w:eastAsia="zh-CN"/>
              </w:rPr>
            </w:pPr>
            <w:del w:id="9469" w:author="Prashant Sharma" w:date="2022-11-30T07:20:00Z">
              <w:r w:rsidDel="001339BB">
                <w:rPr>
                  <w:rFonts w:cs="v5.0.0"/>
                  <w:lang w:eastAsia="zh-CN"/>
                </w:rPr>
                <w:delText xml:space="preserve">CSI reporting periodicity </w:delText>
              </w:r>
            </w:del>
          </w:p>
        </w:tc>
        <w:tc>
          <w:tcPr>
            <w:tcW w:w="1436" w:type="dxa"/>
            <w:tcBorders>
              <w:top w:val="single" w:sz="4" w:space="0" w:color="auto"/>
              <w:left w:val="single" w:sz="4" w:space="0" w:color="auto"/>
              <w:bottom w:val="single" w:sz="4" w:space="0" w:color="auto"/>
              <w:right w:val="single" w:sz="4" w:space="0" w:color="auto"/>
            </w:tcBorders>
            <w:hideMark/>
          </w:tcPr>
          <w:p w14:paraId="0C5C7DE7" w14:textId="77777777" w:rsidR="00872ECA" w:rsidDel="001339BB" w:rsidRDefault="00872ECA" w:rsidP="008A4BAB">
            <w:pPr>
              <w:pStyle w:val="TAL"/>
              <w:rPr>
                <w:del w:id="9470" w:author="Prashant Sharma" w:date="2022-11-30T07:20:00Z"/>
                <w:noProof/>
                <w:lang w:val="it-IT"/>
              </w:rPr>
            </w:pPr>
            <w:del w:id="947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5356BA65" w14:textId="77777777" w:rsidR="00872ECA" w:rsidDel="001339BB" w:rsidRDefault="00872ECA" w:rsidP="008A4BAB">
            <w:pPr>
              <w:pStyle w:val="TAC"/>
              <w:rPr>
                <w:del w:id="9472" w:author="Prashant Sharma" w:date="2022-11-30T07:20:00Z"/>
                <w:lang w:val="en-US" w:eastAsia="zh-CN"/>
              </w:rPr>
            </w:pPr>
            <w:del w:id="9473" w:author="Prashant Sharma" w:date="2022-11-30T07:20:00Z">
              <w:r w:rsidDel="001339BB">
                <w:rPr>
                  <w:lang w:val="en-US" w:eastAsia="zh-CN"/>
                </w:rPr>
                <w:delText>ms</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4139865D" w14:textId="77777777" w:rsidR="00872ECA" w:rsidDel="001339BB" w:rsidRDefault="00872ECA" w:rsidP="008A4BAB">
            <w:pPr>
              <w:pStyle w:val="TAC"/>
              <w:rPr>
                <w:del w:id="9474" w:author="Prashant Sharma" w:date="2022-11-30T07:20:00Z"/>
                <w:noProof/>
                <w:sz w:val="16"/>
                <w:szCs w:val="16"/>
                <w:lang w:eastAsia="zh-CN"/>
              </w:rPr>
            </w:pPr>
            <w:del w:id="9475" w:author="Prashant Sharma" w:date="2022-11-30T07:20:00Z">
              <w:r w:rsidDel="001339BB">
                <w:rPr>
                  <w:noProof/>
                  <w:sz w:val="16"/>
                  <w:szCs w:val="16"/>
                  <w:lang w:eastAsia="zh-CN"/>
                </w:rPr>
                <w:delText>5</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56E4772C" w14:textId="77777777" w:rsidR="00872ECA" w:rsidDel="001339BB" w:rsidRDefault="00872ECA" w:rsidP="008A4BAB">
            <w:pPr>
              <w:pStyle w:val="TAC"/>
              <w:rPr>
                <w:del w:id="9476" w:author="Prashant Sharma" w:date="2022-11-30T07:20:00Z"/>
                <w:noProof/>
                <w:sz w:val="16"/>
                <w:szCs w:val="16"/>
                <w:lang w:eastAsia="zh-CN"/>
              </w:rPr>
            </w:pPr>
            <w:del w:id="9477" w:author="Prashant Sharma" w:date="2022-11-30T07:20:00Z">
              <w:r w:rsidDel="001339BB">
                <w:rPr>
                  <w:noProof/>
                  <w:sz w:val="16"/>
                  <w:szCs w:val="16"/>
                  <w:lang w:eastAsia="zh-CN"/>
                </w:rPr>
                <w:delText>5</w:delText>
              </w:r>
            </w:del>
          </w:p>
        </w:tc>
      </w:tr>
      <w:tr w:rsidR="00872ECA" w:rsidDel="001339BB" w14:paraId="5312A2B1" w14:textId="77777777" w:rsidTr="008A4BAB">
        <w:trPr>
          <w:trHeight w:val="98"/>
          <w:jc w:val="center"/>
          <w:del w:id="9478"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6411E29" w14:textId="77777777" w:rsidR="00872ECA" w:rsidDel="001339BB" w:rsidRDefault="00872ECA" w:rsidP="008A4BAB">
            <w:pPr>
              <w:pStyle w:val="TAL"/>
              <w:rPr>
                <w:del w:id="9479" w:author="Prashant Sharma" w:date="2022-11-30T07:20:00Z"/>
                <w:lang w:val="da-DK"/>
              </w:rPr>
            </w:pPr>
            <w:del w:id="9480" w:author="Prashant Sharma" w:date="2022-11-30T07:20:00Z">
              <w:r w:rsidDel="001339BB">
                <w:rPr>
                  <w:lang w:val="da-DK"/>
                </w:rPr>
                <w:delText>OCNG Patterns</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B2EB083" w14:textId="77777777" w:rsidR="00872ECA" w:rsidDel="001339BB" w:rsidRDefault="00872ECA" w:rsidP="008A4BAB">
            <w:pPr>
              <w:pStyle w:val="TAC"/>
              <w:rPr>
                <w:del w:id="9481" w:author="Prashant Sharma" w:date="2022-11-30T07:20: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9364C1D" w14:textId="77777777" w:rsidR="00872ECA" w:rsidDel="001339BB" w:rsidRDefault="00872ECA" w:rsidP="008A4BAB">
            <w:pPr>
              <w:pStyle w:val="TAC"/>
              <w:rPr>
                <w:del w:id="9482" w:author="Prashant Sharma" w:date="2022-11-30T07:20:00Z"/>
                <w:snapToGrid w:val="0"/>
              </w:rPr>
            </w:pPr>
            <w:del w:id="9483" w:author="Prashant Sharma" w:date="2022-11-30T07:20:00Z">
              <w:r w:rsidDel="001339BB">
                <w:rPr>
                  <w:snapToGrid w:val="0"/>
                </w:rPr>
                <w:delText>OP.1</w:delText>
              </w:r>
            </w:del>
          </w:p>
        </w:tc>
      </w:tr>
      <w:tr w:rsidR="00872ECA" w:rsidDel="001339BB" w14:paraId="676CF2F2" w14:textId="77777777" w:rsidTr="008A4BAB">
        <w:trPr>
          <w:trHeight w:val="58"/>
          <w:jc w:val="center"/>
          <w:del w:id="9484"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CF835F2" w14:textId="77777777" w:rsidR="00872ECA" w:rsidDel="001339BB" w:rsidRDefault="00872ECA" w:rsidP="008A4BAB">
            <w:pPr>
              <w:pStyle w:val="TAL"/>
              <w:rPr>
                <w:del w:id="9485" w:author="Prashant Sharma" w:date="2022-11-30T07:20:00Z"/>
                <w:lang w:val="da-DK"/>
              </w:rPr>
            </w:pPr>
            <w:del w:id="9486" w:author="Prashant Sharma" w:date="2022-11-30T07:20:00Z">
              <w:r w:rsidDel="001339BB">
                <w:rPr>
                  <w:lang w:val="da-DK"/>
                </w:rPr>
                <w:delText>SMTC configuration</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93A4FFE" w14:textId="77777777" w:rsidR="00872ECA" w:rsidDel="001339BB" w:rsidRDefault="00872ECA" w:rsidP="008A4BAB">
            <w:pPr>
              <w:pStyle w:val="TAC"/>
              <w:rPr>
                <w:del w:id="9487" w:author="Prashant Sharma" w:date="2022-11-30T07:20: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D1B9D43" w14:textId="77777777" w:rsidR="00872ECA" w:rsidDel="001339BB" w:rsidRDefault="00872ECA" w:rsidP="008A4BAB">
            <w:pPr>
              <w:pStyle w:val="TAC"/>
              <w:rPr>
                <w:del w:id="9488" w:author="Prashant Sharma" w:date="2022-11-30T07:20:00Z"/>
                <w:snapToGrid w:val="0"/>
                <w:lang w:eastAsia="zh-CN"/>
              </w:rPr>
            </w:pPr>
            <w:del w:id="9489" w:author="Prashant Sharma" w:date="2022-11-30T07:20:00Z">
              <w:r w:rsidDel="001339BB">
                <w:rPr>
                  <w:snapToGrid w:val="0"/>
                </w:rPr>
                <w:delText>SMTC.1</w:delText>
              </w:r>
            </w:del>
          </w:p>
        </w:tc>
      </w:tr>
      <w:tr w:rsidR="00872ECA" w:rsidDel="001339BB" w14:paraId="1A95C786" w14:textId="77777777" w:rsidTr="008A4BAB">
        <w:trPr>
          <w:trHeight w:val="424"/>
          <w:jc w:val="center"/>
          <w:del w:id="9490"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9B1256C" w14:textId="77777777" w:rsidR="00872ECA" w:rsidDel="001339BB" w:rsidRDefault="00872ECA" w:rsidP="008A4BAB">
            <w:pPr>
              <w:pStyle w:val="TAL"/>
              <w:rPr>
                <w:del w:id="9491" w:author="Prashant Sharma" w:date="2022-11-30T07:20:00Z"/>
                <w:lang w:val="da-DK"/>
              </w:rPr>
            </w:pPr>
            <w:del w:id="9492" w:author="Prashant Sharma" w:date="2022-11-30T07:20:00Z">
              <w:r w:rsidDel="001339BB">
                <w:rPr>
                  <w:lang w:val="da-DK"/>
                </w:rPr>
                <w:delText>SSB configuration</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7BF59592" w14:textId="77777777" w:rsidR="00872ECA" w:rsidDel="001339BB" w:rsidRDefault="00872ECA" w:rsidP="008A4BAB">
            <w:pPr>
              <w:pStyle w:val="TAL"/>
              <w:rPr>
                <w:del w:id="9493" w:author="Prashant Sharma" w:date="2022-11-30T07:20:00Z"/>
                <w:lang w:val="da-DK"/>
              </w:rPr>
            </w:pPr>
            <w:del w:id="9494" w:author="Prashant Sharma" w:date="2022-11-30T07:20:00Z">
              <w:r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777ED1D" w14:textId="77777777" w:rsidR="00872ECA" w:rsidDel="001339BB" w:rsidRDefault="00872ECA" w:rsidP="008A4BAB">
            <w:pPr>
              <w:pStyle w:val="TAC"/>
              <w:rPr>
                <w:del w:id="9495" w:author="Prashant Sharma" w:date="2022-11-30T07:20:00Z"/>
                <w:lang w:val="da-DK"/>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ED03ABD" w14:textId="77777777" w:rsidR="00872ECA" w:rsidDel="001339BB" w:rsidRDefault="00872ECA" w:rsidP="008A4BAB">
            <w:pPr>
              <w:pStyle w:val="TAC"/>
              <w:rPr>
                <w:del w:id="9496" w:author="Prashant Sharma" w:date="2022-11-30T07:20:00Z"/>
                <w:lang w:val="en-US"/>
              </w:rPr>
            </w:pPr>
            <w:del w:id="9497" w:author="Prashant Sharma" w:date="2022-11-30T07:20:00Z">
              <w:r w:rsidDel="001339BB">
                <w:rPr>
                  <w:lang w:val="en-US"/>
                </w:rPr>
                <w:delText>[SSB.x FR2-2]</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456A5042" w14:textId="77777777" w:rsidR="00872ECA" w:rsidDel="001339BB" w:rsidRDefault="00872ECA" w:rsidP="008A4BAB">
            <w:pPr>
              <w:pStyle w:val="TAC"/>
              <w:rPr>
                <w:del w:id="9498" w:author="Prashant Sharma" w:date="2022-11-30T07:20:00Z"/>
                <w:lang w:val="en-US"/>
              </w:rPr>
            </w:pPr>
            <w:del w:id="9499" w:author="Prashant Sharma" w:date="2022-11-30T07:20:00Z">
              <w:r w:rsidDel="001339BB">
                <w:rPr>
                  <w:lang w:val="en-US"/>
                </w:rPr>
                <w:delText>[SSB.x FR2-2]</w:delText>
              </w:r>
            </w:del>
          </w:p>
        </w:tc>
      </w:tr>
      <w:tr w:rsidR="00872ECA" w:rsidDel="001339BB" w14:paraId="284CA234" w14:textId="77777777" w:rsidTr="008A4BAB">
        <w:trPr>
          <w:jc w:val="center"/>
          <w:del w:id="9500"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F142775" w14:textId="77777777" w:rsidR="00872ECA" w:rsidDel="001339BB" w:rsidRDefault="00872ECA" w:rsidP="008A4BAB">
            <w:pPr>
              <w:pStyle w:val="TAL"/>
              <w:rPr>
                <w:del w:id="9501" w:author="Prashant Sharma" w:date="2022-11-30T07:20:00Z"/>
                <w:lang w:val="en-US"/>
              </w:rPr>
            </w:pPr>
            <w:del w:id="9502" w:author="Prashant Sharma" w:date="2022-11-30T07:20:00Z">
              <w:r w:rsidDel="001339BB">
                <w:rPr>
                  <w:lang w:eastAsia="ja-JP"/>
                </w:rPr>
                <w:delText>EPRE ratio of PSS to SSS</w:delText>
              </w:r>
            </w:del>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433AB428" w14:textId="77777777" w:rsidR="00872ECA" w:rsidDel="001339BB" w:rsidRDefault="00872ECA" w:rsidP="008A4BAB">
            <w:pPr>
              <w:pStyle w:val="TAC"/>
              <w:rPr>
                <w:del w:id="9503" w:author="Prashant Sharma" w:date="2022-11-30T07:20:00Z"/>
                <w:lang w:val="en-US"/>
              </w:rPr>
            </w:pPr>
            <w:del w:id="9504" w:author="Prashant Sharma" w:date="2022-11-30T07:20:00Z">
              <w:r w:rsidDel="001339BB">
                <w:rPr>
                  <w:lang w:eastAsia="ja-JP"/>
                </w:rPr>
                <w:delText>dB</w:delText>
              </w:r>
            </w:del>
          </w:p>
        </w:tc>
        <w:tc>
          <w:tcPr>
            <w:tcW w:w="413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3E1E37BA" w14:textId="77777777" w:rsidR="00872ECA" w:rsidDel="001339BB" w:rsidRDefault="00872ECA" w:rsidP="008A4BAB">
            <w:pPr>
              <w:pStyle w:val="TAC"/>
              <w:rPr>
                <w:del w:id="9505" w:author="Prashant Sharma" w:date="2022-11-30T07:20:00Z"/>
                <w:lang w:eastAsia="ja-JP"/>
              </w:rPr>
            </w:pPr>
            <w:del w:id="9506" w:author="Prashant Sharma" w:date="2022-11-30T07:20:00Z">
              <w:r w:rsidDel="001339BB">
                <w:rPr>
                  <w:lang w:eastAsia="ja-JP"/>
                </w:rPr>
                <w:delText>0</w:delText>
              </w:r>
            </w:del>
          </w:p>
        </w:tc>
      </w:tr>
      <w:tr w:rsidR="00872ECA" w:rsidDel="001339BB" w14:paraId="327D68C1" w14:textId="77777777" w:rsidTr="008A4BAB">
        <w:trPr>
          <w:jc w:val="center"/>
          <w:del w:id="950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EF7713F" w14:textId="77777777" w:rsidR="00872ECA" w:rsidDel="001339BB" w:rsidRDefault="00872ECA" w:rsidP="008A4BAB">
            <w:pPr>
              <w:pStyle w:val="TAL"/>
              <w:rPr>
                <w:del w:id="9508" w:author="Prashant Sharma" w:date="2022-11-30T07:20:00Z"/>
                <w:lang w:val="en-US"/>
              </w:rPr>
            </w:pPr>
            <w:del w:id="9509" w:author="Prashant Sharma" w:date="2022-11-30T07:20:00Z">
              <w:r w:rsidDel="001339BB">
                <w:rPr>
                  <w:lang w:eastAsia="ja-JP"/>
                </w:rPr>
                <w:delText>EPRE ratio of PBCH DMRS to SS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5C034E3" w14:textId="77777777" w:rsidR="00872ECA" w:rsidDel="001339BB" w:rsidRDefault="00872ECA" w:rsidP="008A4BAB">
            <w:pPr>
              <w:spacing w:after="0"/>
              <w:rPr>
                <w:del w:id="951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09B9A862" w14:textId="77777777" w:rsidR="00872ECA" w:rsidDel="001339BB" w:rsidRDefault="00872ECA" w:rsidP="008A4BAB">
            <w:pPr>
              <w:spacing w:after="0"/>
              <w:rPr>
                <w:del w:id="9511" w:author="Prashant Sharma" w:date="2022-11-30T07:20:00Z"/>
                <w:rFonts w:ascii="Arial" w:hAnsi="Arial"/>
                <w:sz w:val="18"/>
                <w:lang w:eastAsia="ja-JP"/>
              </w:rPr>
            </w:pPr>
          </w:p>
        </w:tc>
      </w:tr>
      <w:tr w:rsidR="00872ECA" w:rsidDel="001339BB" w14:paraId="4DD3B1A9" w14:textId="77777777" w:rsidTr="008A4BAB">
        <w:trPr>
          <w:jc w:val="center"/>
          <w:del w:id="951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02893F3" w14:textId="77777777" w:rsidR="00872ECA" w:rsidDel="001339BB" w:rsidRDefault="00872ECA" w:rsidP="008A4BAB">
            <w:pPr>
              <w:pStyle w:val="TAL"/>
              <w:rPr>
                <w:del w:id="9513" w:author="Prashant Sharma" w:date="2022-11-30T07:20:00Z"/>
                <w:lang w:val="en-US"/>
              </w:rPr>
            </w:pPr>
            <w:del w:id="9514" w:author="Prashant Sharma" w:date="2022-11-30T07:20:00Z">
              <w:r w:rsidDel="001339BB">
                <w:rPr>
                  <w:lang w:eastAsia="ja-JP"/>
                </w:rPr>
                <w:delText>EPRE ratio of PBCH to PBCH DMR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7FC090F6" w14:textId="77777777" w:rsidR="00872ECA" w:rsidDel="001339BB" w:rsidRDefault="00872ECA" w:rsidP="008A4BAB">
            <w:pPr>
              <w:spacing w:after="0"/>
              <w:rPr>
                <w:del w:id="951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19863CB5" w14:textId="77777777" w:rsidR="00872ECA" w:rsidDel="001339BB" w:rsidRDefault="00872ECA" w:rsidP="008A4BAB">
            <w:pPr>
              <w:spacing w:after="0"/>
              <w:rPr>
                <w:del w:id="9516" w:author="Prashant Sharma" w:date="2022-11-30T07:20:00Z"/>
                <w:rFonts w:ascii="Arial" w:hAnsi="Arial"/>
                <w:sz w:val="18"/>
                <w:lang w:eastAsia="ja-JP"/>
              </w:rPr>
            </w:pPr>
          </w:p>
        </w:tc>
      </w:tr>
      <w:tr w:rsidR="00872ECA" w:rsidDel="001339BB" w14:paraId="3A98FFA4" w14:textId="77777777" w:rsidTr="008A4BAB">
        <w:trPr>
          <w:jc w:val="center"/>
          <w:del w:id="951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D538C4A" w14:textId="77777777" w:rsidR="00872ECA" w:rsidDel="001339BB" w:rsidRDefault="00872ECA" w:rsidP="008A4BAB">
            <w:pPr>
              <w:pStyle w:val="TAL"/>
              <w:rPr>
                <w:del w:id="9518" w:author="Prashant Sharma" w:date="2022-11-30T07:20:00Z"/>
                <w:lang w:val="en-US"/>
              </w:rPr>
            </w:pPr>
            <w:del w:id="9519" w:author="Prashant Sharma" w:date="2022-11-30T07:20:00Z">
              <w:r w:rsidDel="001339BB">
                <w:rPr>
                  <w:lang w:eastAsia="ja-JP"/>
                </w:rPr>
                <w:delText>EPRE ratio of PDCCH DMRS to SS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939E24E" w14:textId="77777777" w:rsidR="00872ECA" w:rsidDel="001339BB" w:rsidRDefault="00872ECA" w:rsidP="008A4BAB">
            <w:pPr>
              <w:spacing w:after="0"/>
              <w:rPr>
                <w:del w:id="952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5CAB81A2" w14:textId="77777777" w:rsidR="00872ECA" w:rsidDel="001339BB" w:rsidRDefault="00872ECA" w:rsidP="008A4BAB">
            <w:pPr>
              <w:spacing w:after="0"/>
              <w:rPr>
                <w:del w:id="9521" w:author="Prashant Sharma" w:date="2022-11-30T07:20:00Z"/>
                <w:rFonts w:ascii="Arial" w:hAnsi="Arial"/>
                <w:sz w:val="18"/>
                <w:lang w:eastAsia="ja-JP"/>
              </w:rPr>
            </w:pPr>
          </w:p>
        </w:tc>
      </w:tr>
      <w:tr w:rsidR="00872ECA" w:rsidDel="001339BB" w14:paraId="584382CB" w14:textId="77777777" w:rsidTr="008A4BAB">
        <w:trPr>
          <w:jc w:val="center"/>
          <w:del w:id="952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A93FD9D" w14:textId="77777777" w:rsidR="00872ECA" w:rsidDel="001339BB" w:rsidRDefault="00872ECA" w:rsidP="008A4BAB">
            <w:pPr>
              <w:pStyle w:val="TAL"/>
              <w:rPr>
                <w:del w:id="9523" w:author="Prashant Sharma" w:date="2022-11-30T07:20:00Z"/>
                <w:lang w:val="en-US"/>
              </w:rPr>
            </w:pPr>
            <w:del w:id="9524" w:author="Prashant Sharma" w:date="2022-11-30T07:20:00Z">
              <w:r w:rsidDel="001339BB">
                <w:rPr>
                  <w:lang w:eastAsia="ja-JP"/>
                </w:rPr>
                <w:delText>EPRE ratio of PDCCH to PDCCH DMR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A752B01" w14:textId="77777777" w:rsidR="00872ECA" w:rsidDel="001339BB" w:rsidRDefault="00872ECA" w:rsidP="008A4BAB">
            <w:pPr>
              <w:spacing w:after="0"/>
              <w:rPr>
                <w:del w:id="952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3BFF9D54" w14:textId="77777777" w:rsidR="00872ECA" w:rsidDel="001339BB" w:rsidRDefault="00872ECA" w:rsidP="008A4BAB">
            <w:pPr>
              <w:spacing w:after="0"/>
              <w:rPr>
                <w:del w:id="9526" w:author="Prashant Sharma" w:date="2022-11-30T07:20:00Z"/>
                <w:rFonts w:ascii="Arial" w:hAnsi="Arial"/>
                <w:sz w:val="18"/>
                <w:lang w:eastAsia="ja-JP"/>
              </w:rPr>
            </w:pPr>
          </w:p>
        </w:tc>
      </w:tr>
      <w:tr w:rsidR="00872ECA" w:rsidDel="001339BB" w14:paraId="7947FF7B" w14:textId="77777777" w:rsidTr="008A4BAB">
        <w:trPr>
          <w:jc w:val="center"/>
          <w:del w:id="952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0FD9970" w14:textId="77777777" w:rsidR="00872ECA" w:rsidDel="001339BB" w:rsidRDefault="00872ECA" w:rsidP="008A4BAB">
            <w:pPr>
              <w:pStyle w:val="TAL"/>
              <w:rPr>
                <w:del w:id="9528" w:author="Prashant Sharma" w:date="2022-11-30T07:20:00Z"/>
                <w:lang w:val="en-US"/>
              </w:rPr>
            </w:pPr>
            <w:del w:id="9529" w:author="Prashant Sharma" w:date="2022-11-30T07:20:00Z">
              <w:r w:rsidDel="001339BB">
                <w:rPr>
                  <w:lang w:eastAsia="ja-JP"/>
                </w:rPr>
                <w:delText xml:space="preserve">EPRE ratio of PDSCH DMRS to SSS </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BF4228D" w14:textId="77777777" w:rsidR="00872ECA" w:rsidDel="001339BB" w:rsidRDefault="00872ECA" w:rsidP="008A4BAB">
            <w:pPr>
              <w:spacing w:after="0"/>
              <w:rPr>
                <w:del w:id="953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2FDE2BED" w14:textId="77777777" w:rsidR="00872ECA" w:rsidDel="001339BB" w:rsidRDefault="00872ECA" w:rsidP="008A4BAB">
            <w:pPr>
              <w:spacing w:after="0"/>
              <w:rPr>
                <w:del w:id="9531" w:author="Prashant Sharma" w:date="2022-11-30T07:20:00Z"/>
                <w:rFonts w:ascii="Arial" w:hAnsi="Arial"/>
                <w:sz w:val="18"/>
                <w:lang w:eastAsia="ja-JP"/>
              </w:rPr>
            </w:pPr>
          </w:p>
        </w:tc>
      </w:tr>
      <w:tr w:rsidR="00872ECA" w:rsidDel="001339BB" w14:paraId="123AF92F" w14:textId="77777777" w:rsidTr="008A4BAB">
        <w:trPr>
          <w:jc w:val="center"/>
          <w:del w:id="953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A211076" w14:textId="77777777" w:rsidR="00872ECA" w:rsidDel="001339BB" w:rsidRDefault="00872ECA" w:rsidP="008A4BAB">
            <w:pPr>
              <w:pStyle w:val="TAL"/>
              <w:rPr>
                <w:del w:id="9533" w:author="Prashant Sharma" w:date="2022-11-30T07:20:00Z"/>
                <w:lang w:val="en-US"/>
              </w:rPr>
            </w:pPr>
            <w:del w:id="9534" w:author="Prashant Sharma" w:date="2022-11-30T07:20:00Z">
              <w:r w:rsidDel="001339BB">
                <w:rPr>
                  <w:lang w:eastAsia="ja-JP"/>
                </w:rPr>
                <w:delText xml:space="preserve">EPRE ratio of PDSCH to PDSCH </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41816598" w14:textId="77777777" w:rsidR="00872ECA" w:rsidDel="001339BB" w:rsidRDefault="00872ECA" w:rsidP="008A4BAB">
            <w:pPr>
              <w:spacing w:after="0"/>
              <w:rPr>
                <w:del w:id="953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1C23532F" w14:textId="77777777" w:rsidR="00872ECA" w:rsidDel="001339BB" w:rsidRDefault="00872ECA" w:rsidP="008A4BAB">
            <w:pPr>
              <w:spacing w:after="0"/>
              <w:rPr>
                <w:del w:id="9536" w:author="Prashant Sharma" w:date="2022-11-30T07:20:00Z"/>
                <w:rFonts w:ascii="Arial" w:hAnsi="Arial"/>
                <w:sz w:val="18"/>
                <w:lang w:eastAsia="ja-JP"/>
              </w:rPr>
            </w:pPr>
          </w:p>
        </w:tc>
      </w:tr>
      <w:tr w:rsidR="00872ECA" w:rsidDel="001339BB" w14:paraId="2D84BC5D" w14:textId="77777777" w:rsidTr="008A4BAB">
        <w:trPr>
          <w:jc w:val="center"/>
          <w:del w:id="953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B764202" w14:textId="77777777" w:rsidR="00872ECA" w:rsidDel="001339BB" w:rsidRDefault="00872ECA" w:rsidP="008A4BAB">
            <w:pPr>
              <w:pStyle w:val="TAL"/>
              <w:rPr>
                <w:del w:id="9538" w:author="Prashant Sharma" w:date="2022-11-30T07:20:00Z"/>
                <w:lang w:val="en-US"/>
              </w:rPr>
            </w:pPr>
            <w:del w:id="9539" w:author="Prashant Sharma" w:date="2022-11-30T07:20:00Z">
              <w:r w:rsidDel="001339BB">
                <w:rPr>
                  <w:lang w:eastAsia="ja-JP"/>
                </w:rPr>
                <w:delText>EPRE ratio of OCNG DMRS to SSS(Note 1)</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2CF40F0" w14:textId="77777777" w:rsidR="00872ECA" w:rsidDel="001339BB" w:rsidRDefault="00872ECA" w:rsidP="008A4BAB">
            <w:pPr>
              <w:spacing w:after="0"/>
              <w:rPr>
                <w:del w:id="954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63FAF48D" w14:textId="77777777" w:rsidR="00872ECA" w:rsidDel="001339BB" w:rsidRDefault="00872ECA" w:rsidP="008A4BAB">
            <w:pPr>
              <w:spacing w:after="0"/>
              <w:rPr>
                <w:del w:id="9541" w:author="Prashant Sharma" w:date="2022-11-30T07:20:00Z"/>
                <w:rFonts w:ascii="Arial" w:hAnsi="Arial"/>
                <w:sz w:val="18"/>
                <w:lang w:eastAsia="ja-JP"/>
              </w:rPr>
            </w:pPr>
          </w:p>
        </w:tc>
      </w:tr>
      <w:tr w:rsidR="00872ECA" w:rsidDel="001339BB" w14:paraId="23C6BA4A" w14:textId="77777777" w:rsidTr="008A4BAB">
        <w:trPr>
          <w:jc w:val="center"/>
          <w:del w:id="954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83AFEEB" w14:textId="77777777" w:rsidR="00872ECA" w:rsidDel="001339BB" w:rsidRDefault="00872ECA" w:rsidP="008A4BAB">
            <w:pPr>
              <w:pStyle w:val="TAL"/>
              <w:rPr>
                <w:del w:id="9543" w:author="Prashant Sharma" w:date="2022-11-30T07:20:00Z"/>
                <w:lang w:val="en-US"/>
              </w:rPr>
            </w:pPr>
            <w:del w:id="9544" w:author="Prashant Sharma" w:date="2022-11-30T07:20:00Z">
              <w:r w:rsidDel="001339BB">
                <w:rPr>
                  <w:lang w:eastAsia="ja-JP"/>
                </w:rPr>
                <w:delText>EPRE ratio of OCNG to OCNG DMRS (Note 1)</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6A5273FB" w14:textId="77777777" w:rsidR="00872ECA" w:rsidDel="001339BB" w:rsidRDefault="00872ECA" w:rsidP="008A4BAB">
            <w:pPr>
              <w:spacing w:after="0"/>
              <w:rPr>
                <w:del w:id="954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83852A0" w14:textId="77777777" w:rsidR="00872ECA" w:rsidDel="001339BB" w:rsidRDefault="00872ECA" w:rsidP="008A4BAB">
            <w:pPr>
              <w:spacing w:after="0"/>
              <w:rPr>
                <w:del w:id="9546" w:author="Prashant Sharma" w:date="2022-11-30T07:20:00Z"/>
                <w:rFonts w:ascii="Arial" w:hAnsi="Arial"/>
                <w:sz w:val="18"/>
                <w:lang w:eastAsia="ja-JP"/>
              </w:rPr>
            </w:pPr>
          </w:p>
        </w:tc>
      </w:tr>
      <w:tr w:rsidR="00872ECA" w:rsidDel="001339BB" w14:paraId="6E33F808" w14:textId="77777777" w:rsidTr="008A4BAB">
        <w:trPr>
          <w:jc w:val="center"/>
          <w:del w:id="954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9E56D98" w14:textId="77777777" w:rsidR="00872ECA" w:rsidDel="001339BB" w:rsidRDefault="00872ECA" w:rsidP="008A4BAB">
            <w:pPr>
              <w:pStyle w:val="TAL"/>
              <w:rPr>
                <w:del w:id="9548" w:author="Prashant Sharma" w:date="2022-11-30T07:20:00Z"/>
                <w:lang w:val="en-US"/>
              </w:rPr>
            </w:pPr>
            <w:del w:id="9549" w:author="Prashant Sharma" w:date="2022-11-30T07:20:00Z">
              <w:r w:rsidDel="001339BB">
                <w:rPr>
                  <w:lang w:val="en-US"/>
                </w:rPr>
                <w:delText>Propagation condition</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11AA295A" w14:textId="77777777" w:rsidR="00872ECA" w:rsidDel="001339BB" w:rsidRDefault="00872ECA" w:rsidP="008A4BAB">
            <w:pPr>
              <w:pStyle w:val="TAC"/>
              <w:rPr>
                <w:del w:id="9550" w:author="Prashant Sharma" w:date="2022-11-30T07:20:00Z"/>
                <w:lang w:val="en-US"/>
              </w:rPr>
            </w:pPr>
            <w:del w:id="9551" w:author="Prashant Sharma" w:date="2022-11-30T07:20:00Z">
              <w:r w:rsidDel="001339BB">
                <w:rPr>
                  <w:lang w:val="en-US"/>
                </w:rPr>
                <w:delText>-</w:delText>
              </w:r>
            </w:del>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8011FF6" w14:textId="77777777" w:rsidR="00872ECA" w:rsidDel="001339BB" w:rsidRDefault="00872ECA" w:rsidP="008A4BAB">
            <w:pPr>
              <w:pStyle w:val="TAC"/>
              <w:rPr>
                <w:del w:id="9552" w:author="Prashant Sharma" w:date="2022-11-30T07:20:00Z"/>
                <w:lang w:val="en-US"/>
              </w:rPr>
            </w:pPr>
            <w:del w:id="9553" w:author="Prashant Sharma" w:date="2022-11-30T07:20:00Z">
              <w:r w:rsidDel="001339BB">
                <w:rPr>
                  <w:lang w:val="en-US"/>
                </w:rPr>
                <w:delText>AWGN</w:delText>
              </w:r>
            </w:del>
          </w:p>
        </w:tc>
      </w:tr>
      <w:tr w:rsidR="00872ECA" w:rsidDel="001339BB" w14:paraId="74EE22BB" w14:textId="77777777" w:rsidTr="008A4BAB">
        <w:trPr>
          <w:jc w:val="center"/>
          <w:del w:id="9554" w:author="Prashant Sharma" w:date="2022-11-30T07:20:00Z"/>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5ABF38AD" w14:textId="77777777" w:rsidR="00872ECA" w:rsidDel="001339BB" w:rsidRDefault="00872ECA" w:rsidP="008A4BAB">
            <w:pPr>
              <w:pStyle w:val="TAN"/>
              <w:rPr>
                <w:del w:id="9555" w:author="Prashant Sharma" w:date="2022-11-30T07:20:00Z"/>
                <w:lang w:val="en-US"/>
              </w:rPr>
            </w:pPr>
            <w:del w:id="9556" w:author="Prashant Sharma" w:date="2022-11-30T07:20:00Z">
              <w:r w:rsidDel="001339BB">
                <w:rPr>
                  <w:lang w:val="en-US"/>
                </w:rPr>
                <w:delText>Note 1:</w:delText>
              </w:r>
              <w:r w:rsidDel="001339BB">
                <w:rPr>
                  <w:lang w:val="en-US"/>
                </w:rPr>
                <w:tab/>
                <w:delText>OCNG shall be used such that both cells are fully allocated and a constant total transmitted power spectral density is achieved for all OFDM symbols.</w:delText>
              </w:r>
            </w:del>
          </w:p>
        </w:tc>
      </w:tr>
    </w:tbl>
    <w:p w14:paraId="6EB750A0" w14:textId="77777777" w:rsidR="00872ECA" w:rsidDel="001339BB" w:rsidRDefault="00872ECA" w:rsidP="00872ECA">
      <w:pPr>
        <w:rPr>
          <w:del w:id="9557" w:author="Prashant Sharma" w:date="2022-11-30T07:20:00Z"/>
          <w:lang w:eastAsia="zh-CN"/>
        </w:rPr>
      </w:pPr>
    </w:p>
    <w:p w14:paraId="099CEB29" w14:textId="77777777" w:rsidR="00872ECA" w:rsidDel="001339BB" w:rsidRDefault="00872ECA" w:rsidP="00872ECA">
      <w:pPr>
        <w:pStyle w:val="TH"/>
        <w:rPr>
          <w:del w:id="9558" w:author="Prashant Sharma" w:date="2022-11-30T07:20:00Z"/>
        </w:rPr>
      </w:pPr>
      <w:del w:id="9559" w:author="Prashant Sharma" w:date="2022-11-30T07:20:00Z">
        <w:r w:rsidDel="001339BB">
          <w:delText xml:space="preserve">Table </w:delText>
        </w:r>
        <w:r w:rsidRPr="001B53D9" w:rsidDel="001339BB">
          <w:delText>A.15.2.1.4.1</w:delText>
        </w:r>
        <w:r w:rsidDel="001339BB">
          <w:delText>-4: OTA related test parameters</w:delText>
        </w:r>
      </w:del>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384"/>
        <w:gridCol w:w="34"/>
        <w:gridCol w:w="1237"/>
        <w:gridCol w:w="830"/>
        <w:gridCol w:w="831"/>
        <w:gridCol w:w="832"/>
        <w:gridCol w:w="831"/>
        <w:gridCol w:w="831"/>
        <w:gridCol w:w="832"/>
      </w:tblGrid>
      <w:tr w:rsidR="00872ECA" w:rsidDel="001339BB" w14:paraId="50E332EE" w14:textId="77777777" w:rsidTr="008A4BAB">
        <w:trPr>
          <w:jc w:val="center"/>
          <w:del w:id="9560" w:author="Prashant Sharma" w:date="2022-11-30T07:20:00Z"/>
        </w:trPr>
        <w:tc>
          <w:tcPr>
            <w:tcW w:w="3222" w:type="dxa"/>
            <w:gridSpan w:val="2"/>
            <w:tcBorders>
              <w:top w:val="single" w:sz="4" w:space="0" w:color="auto"/>
              <w:left w:val="single" w:sz="4" w:space="0" w:color="auto"/>
              <w:bottom w:val="nil"/>
              <w:right w:val="single" w:sz="4" w:space="0" w:color="auto"/>
            </w:tcBorders>
            <w:hideMark/>
          </w:tcPr>
          <w:p w14:paraId="63F6400F" w14:textId="77777777" w:rsidR="00872ECA" w:rsidDel="001339BB" w:rsidRDefault="00872ECA" w:rsidP="008A4BAB">
            <w:pPr>
              <w:pStyle w:val="TAH"/>
              <w:rPr>
                <w:del w:id="9561" w:author="Prashant Sharma" w:date="2022-11-30T07:20:00Z"/>
                <w:lang w:val="en-US"/>
              </w:rPr>
            </w:pPr>
            <w:del w:id="9562" w:author="Prashant Sharma" w:date="2022-11-30T07:20:00Z">
              <w:r w:rsidDel="001339BB">
                <w:rPr>
                  <w:lang w:val="en-US"/>
                </w:rPr>
                <w:delText>Parameter</w:delText>
              </w:r>
              <w:r w:rsidDel="001339BB">
                <w:rPr>
                  <w:vertAlign w:val="superscript"/>
                  <w:lang w:val="en-US"/>
                </w:rPr>
                <w:delText>Note 6</w:delText>
              </w:r>
            </w:del>
          </w:p>
        </w:tc>
        <w:tc>
          <w:tcPr>
            <w:tcW w:w="1271" w:type="dxa"/>
            <w:gridSpan w:val="2"/>
            <w:tcBorders>
              <w:top w:val="single" w:sz="4" w:space="0" w:color="auto"/>
              <w:left w:val="single" w:sz="4" w:space="0" w:color="auto"/>
              <w:bottom w:val="nil"/>
              <w:right w:val="single" w:sz="4" w:space="0" w:color="auto"/>
            </w:tcBorders>
            <w:hideMark/>
          </w:tcPr>
          <w:p w14:paraId="79047A2E" w14:textId="77777777" w:rsidR="00872ECA" w:rsidDel="001339BB" w:rsidRDefault="00872ECA" w:rsidP="008A4BAB">
            <w:pPr>
              <w:pStyle w:val="TAH"/>
              <w:rPr>
                <w:del w:id="9563" w:author="Prashant Sharma" w:date="2022-11-30T07:20:00Z"/>
                <w:lang w:val="en-US"/>
              </w:rPr>
            </w:pPr>
            <w:del w:id="9564" w:author="Prashant Sharma" w:date="2022-11-30T07:20:00Z">
              <w:r w:rsidDel="001339BB">
                <w:rPr>
                  <w:lang w:val="en-US"/>
                </w:rPr>
                <w:delText>Unit</w:delText>
              </w:r>
            </w:del>
          </w:p>
        </w:tc>
        <w:tc>
          <w:tcPr>
            <w:tcW w:w="2493" w:type="dxa"/>
            <w:gridSpan w:val="3"/>
            <w:tcBorders>
              <w:top w:val="single" w:sz="4" w:space="0" w:color="auto"/>
              <w:left w:val="single" w:sz="4" w:space="0" w:color="auto"/>
              <w:bottom w:val="single" w:sz="4" w:space="0" w:color="auto"/>
              <w:right w:val="single" w:sz="4" w:space="0" w:color="auto"/>
            </w:tcBorders>
            <w:hideMark/>
          </w:tcPr>
          <w:p w14:paraId="3BD024C8" w14:textId="77777777" w:rsidR="00872ECA" w:rsidDel="001339BB" w:rsidRDefault="00872ECA" w:rsidP="008A4BAB">
            <w:pPr>
              <w:pStyle w:val="TAH"/>
              <w:rPr>
                <w:del w:id="9565" w:author="Prashant Sharma" w:date="2022-11-30T07:20:00Z"/>
                <w:lang w:val="en-US"/>
              </w:rPr>
            </w:pPr>
            <w:del w:id="9566" w:author="Prashant Sharma" w:date="2022-11-30T07:20:00Z">
              <w:r w:rsidDel="001339BB">
                <w:rPr>
                  <w:lang w:val="en-US"/>
                </w:rPr>
                <w:delText>Cell 1</w:delText>
              </w:r>
            </w:del>
          </w:p>
        </w:tc>
        <w:tc>
          <w:tcPr>
            <w:tcW w:w="2494" w:type="dxa"/>
            <w:gridSpan w:val="3"/>
            <w:tcBorders>
              <w:top w:val="single" w:sz="4" w:space="0" w:color="auto"/>
              <w:left w:val="single" w:sz="4" w:space="0" w:color="auto"/>
              <w:bottom w:val="single" w:sz="4" w:space="0" w:color="auto"/>
              <w:right w:val="single" w:sz="4" w:space="0" w:color="auto"/>
            </w:tcBorders>
            <w:hideMark/>
          </w:tcPr>
          <w:p w14:paraId="3B1FE00D" w14:textId="77777777" w:rsidR="00872ECA" w:rsidDel="001339BB" w:rsidRDefault="00872ECA" w:rsidP="008A4BAB">
            <w:pPr>
              <w:pStyle w:val="TAH"/>
              <w:rPr>
                <w:del w:id="9567" w:author="Prashant Sharma" w:date="2022-11-30T07:20:00Z"/>
                <w:lang w:val="en-US"/>
              </w:rPr>
            </w:pPr>
            <w:del w:id="9568" w:author="Prashant Sharma" w:date="2022-11-30T07:20:00Z">
              <w:r w:rsidDel="001339BB">
                <w:rPr>
                  <w:lang w:val="en-US"/>
                </w:rPr>
                <w:delText>Cell 2</w:delText>
              </w:r>
            </w:del>
          </w:p>
        </w:tc>
      </w:tr>
      <w:tr w:rsidR="00872ECA" w:rsidDel="001339BB" w14:paraId="3A3B2F0D" w14:textId="77777777" w:rsidTr="008A4BAB">
        <w:trPr>
          <w:jc w:val="center"/>
          <w:del w:id="9569" w:author="Prashant Sharma" w:date="2022-11-30T07:20:00Z"/>
        </w:trPr>
        <w:tc>
          <w:tcPr>
            <w:tcW w:w="3222" w:type="dxa"/>
            <w:gridSpan w:val="2"/>
            <w:tcBorders>
              <w:top w:val="nil"/>
              <w:left w:val="single" w:sz="4" w:space="0" w:color="auto"/>
              <w:bottom w:val="single" w:sz="4" w:space="0" w:color="auto"/>
              <w:right w:val="single" w:sz="4" w:space="0" w:color="auto"/>
            </w:tcBorders>
            <w:hideMark/>
          </w:tcPr>
          <w:p w14:paraId="3725B6FE" w14:textId="77777777" w:rsidR="00872ECA" w:rsidDel="001339BB" w:rsidRDefault="00872ECA" w:rsidP="008A4BAB">
            <w:pPr>
              <w:rPr>
                <w:del w:id="9570" w:author="Prashant Sharma" w:date="2022-11-30T07:20:00Z"/>
                <w:lang w:val="en-US"/>
              </w:rPr>
            </w:pPr>
          </w:p>
        </w:tc>
        <w:tc>
          <w:tcPr>
            <w:tcW w:w="1271" w:type="dxa"/>
            <w:gridSpan w:val="2"/>
            <w:tcBorders>
              <w:top w:val="nil"/>
              <w:left w:val="single" w:sz="4" w:space="0" w:color="auto"/>
              <w:bottom w:val="single" w:sz="4" w:space="0" w:color="auto"/>
              <w:right w:val="single" w:sz="4" w:space="0" w:color="auto"/>
            </w:tcBorders>
            <w:hideMark/>
          </w:tcPr>
          <w:p w14:paraId="3CEA02A5" w14:textId="77777777" w:rsidR="00872ECA" w:rsidDel="001339BB" w:rsidRDefault="00872ECA" w:rsidP="008A4BAB">
            <w:pPr>
              <w:spacing w:after="0"/>
              <w:rPr>
                <w:del w:id="9571" w:author="Prashant Sharma" w:date="2022-11-30T07:20:00Z"/>
                <w:rFonts w:ascii="CG Times (WN)" w:hAnsi="CG Times (WN)"/>
                <w:lang w:val="en-US" w:eastAsia="zh-CN"/>
              </w:rPr>
            </w:pPr>
          </w:p>
        </w:tc>
        <w:tc>
          <w:tcPr>
            <w:tcW w:w="830" w:type="dxa"/>
            <w:tcBorders>
              <w:top w:val="single" w:sz="4" w:space="0" w:color="auto"/>
              <w:left w:val="single" w:sz="4" w:space="0" w:color="auto"/>
              <w:bottom w:val="single" w:sz="4" w:space="0" w:color="auto"/>
              <w:right w:val="single" w:sz="4" w:space="0" w:color="auto"/>
            </w:tcBorders>
            <w:hideMark/>
          </w:tcPr>
          <w:p w14:paraId="78743BA5" w14:textId="77777777" w:rsidR="00872ECA" w:rsidDel="001339BB" w:rsidRDefault="00872ECA" w:rsidP="008A4BAB">
            <w:pPr>
              <w:pStyle w:val="TAH"/>
              <w:rPr>
                <w:del w:id="9572" w:author="Prashant Sharma" w:date="2022-11-30T07:20:00Z"/>
                <w:lang w:val="en-US"/>
              </w:rPr>
            </w:pPr>
            <w:del w:id="9573"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1E2122A1" w14:textId="77777777" w:rsidR="00872ECA" w:rsidDel="001339BB" w:rsidRDefault="00872ECA" w:rsidP="008A4BAB">
            <w:pPr>
              <w:pStyle w:val="TAH"/>
              <w:rPr>
                <w:del w:id="9574" w:author="Prashant Sharma" w:date="2022-11-30T07:20:00Z"/>
                <w:lang w:val="en-US"/>
              </w:rPr>
            </w:pPr>
            <w:del w:id="9575"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783A2D5D" w14:textId="77777777" w:rsidR="00872ECA" w:rsidDel="001339BB" w:rsidRDefault="00872ECA" w:rsidP="008A4BAB">
            <w:pPr>
              <w:pStyle w:val="TAH"/>
              <w:rPr>
                <w:del w:id="9576" w:author="Prashant Sharma" w:date="2022-11-30T07:20:00Z"/>
                <w:lang w:val="en-US"/>
              </w:rPr>
            </w:pPr>
            <w:del w:id="9577" w:author="Prashant Sharma" w:date="2022-11-30T07:20:00Z">
              <w:r w:rsidDel="001339BB">
                <w:rPr>
                  <w:lang w:val="en-US"/>
                </w:rPr>
                <w:delText>T3</w:delText>
              </w:r>
            </w:del>
          </w:p>
        </w:tc>
        <w:tc>
          <w:tcPr>
            <w:tcW w:w="831" w:type="dxa"/>
            <w:tcBorders>
              <w:top w:val="single" w:sz="4" w:space="0" w:color="auto"/>
              <w:left w:val="single" w:sz="4" w:space="0" w:color="auto"/>
              <w:bottom w:val="single" w:sz="4" w:space="0" w:color="auto"/>
              <w:right w:val="single" w:sz="4" w:space="0" w:color="auto"/>
            </w:tcBorders>
            <w:hideMark/>
          </w:tcPr>
          <w:p w14:paraId="6AEB2F6F" w14:textId="77777777" w:rsidR="00872ECA" w:rsidDel="001339BB" w:rsidRDefault="00872ECA" w:rsidP="008A4BAB">
            <w:pPr>
              <w:pStyle w:val="TAH"/>
              <w:rPr>
                <w:del w:id="9578" w:author="Prashant Sharma" w:date="2022-11-30T07:20:00Z"/>
                <w:lang w:val="en-US"/>
              </w:rPr>
            </w:pPr>
            <w:del w:id="9579"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5B87AFD5" w14:textId="77777777" w:rsidR="00872ECA" w:rsidDel="001339BB" w:rsidRDefault="00872ECA" w:rsidP="008A4BAB">
            <w:pPr>
              <w:pStyle w:val="TAH"/>
              <w:rPr>
                <w:del w:id="9580" w:author="Prashant Sharma" w:date="2022-11-30T07:20:00Z"/>
                <w:lang w:val="en-US"/>
              </w:rPr>
            </w:pPr>
            <w:del w:id="9581"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7F71579D" w14:textId="77777777" w:rsidR="00872ECA" w:rsidDel="001339BB" w:rsidRDefault="00872ECA" w:rsidP="008A4BAB">
            <w:pPr>
              <w:pStyle w:val="TAH"/>
              <w:rPr>
                <w:del w:id="9582" w:author="Prashant Sharma" w:date="2022-11-30T07:20:00Z"/>
                <w:lang w:val="en-US"/>
              </w:rPr>
            </w:pPr>
            <w:del w:id="9583" w:author="Prashant Sharma" w:date="2022-11-30T07:20:00Z">
              <w:r w:rsidDel="001339BB">
                <w:rPr>
                  <w:lang w:val="en-US"/>
                </w:rPr>
                <w:delText>T3</w:delText>
              </w:r>
            </w:del>
          </w:p>
        </w:tc>
      </w:tr>
      <w:tr w:rsidR="00872ECA" w:rsidDel="001339BB" w14:paraId="5F45D337" w14:textId="77777777" w:rsidTr="008A4BAB">
        <w:trPr>
          <w:jc w:val="center"/>
          <w:del w:id="9584"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B88D9DF" w14:textId="77777777" w:rsidR="00872ECA" w:rsidDel="001339BB" w:rsidRDefault="00872ECA" w:rsidP="008A4BAB">
            <w:pPr>
              <w:pStyle w:val="TAL"/>
              <w:rPr>
                <w:del w:id="9585" w:author="Prashant Sharma" w:date="2022-11-30T07:20:00Z"/>
                <w:lang w:val="da-DK"/>
              </w:rPr>
            </w:pPr>
            <w:del w:id="9586" w:author="Prashant Sharma" w:date="2022-11-30T07:20:00Z">
              <w:r w:rsidDel="001339BB">
                <w:rPr>
                  <w:lang w:val="da-DK"/>
                </w:rPr>
                <w:lastRenderedPageBreak/>
                <w:delText>Angle of arrival configuration</w:delText>
              </w:r>
            </w:del>
          </w:p>
        </w:tc>
        <w:tc>
          <w:tcPr>
            <w:tcW w:w="1418" w:type="dxa"/>
            <w:gridSpan w:val="2"/>
            <w:tcBorders>
              <w:top w:val="single" w:sz="4" w:space="0" w:color="auto"/>
              <w:left w:val="single" w:sz="4" w:space="0" w:color="auto"/>
              <w:bottom w:val="single" w:sz="4" w:space="0" w:color="auto"/>
              <w:right w:val="single" w:sz="4" w:space="0" w:color="auto"/>
            </w:tcBorders>
          </w:tcPr>
          <w:p w14:paraId="1C1AF2D1" w14:textId="77777777" w:rsidR="00872ECA" w:rsidDel="001339BB" w:rsidRDefault="00872ECA" w:rsidP="008A4BAB">
            <w:pPr>
              <w:pStyle w:val="TAL"/>
              <w:rPr>
                <w:del w:id="9587" w:author="Prashant Sharma" w:date="2022-11-30T07:20:00Z"/>
                <w:lang w:val="da-DK"/>
              </w:rPr>
            </w:pPr>
            <w:del w:id="9588"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50E1F53F" w14:textId="77777777" w:rsidR="00872ECA" w:rsidDel="001339BB" w:rsidRDefault="00872ECA" w:rsidP="008A4BAB">
            <w:pPr>
              <w:pStyle w:val="TAL"/>
              <w:rPr>
                <w:del w:id="9589"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078A4A02" w14:textId="77777777" w:rsidR="00872ECA" w:rsidDel="001339BB" w:rsidRDefault="00872ECA" w:rsidP="008A4BAB">
            <w:pPr>
              <w:pStyle w:val="TAC"/>
              <w:rPr>
                <w:del w:id="9590" w:author="Prashant Sharma" w:date="2022-11-30T07:20:00Z"/>
                <w:lang w:val="en-US"/>
              </w:rPr>
            </w:pPr>
            <w:del w:id="9591" w:author="Prashant Sharma" w:date="2022-11-30T07:20:00Z">
              <w:r w:rsidDel="001339BB">
                <w:rPr>
                  <w:lang w:val="en-US"/>
                </w:rPr>
                <w:delText>Setup 1 according to A.3.15.1</w:delText>
              </w:r>
            </w:del>
          </w:p>
        </w:tc>
      </w:tr>
      <w:tr w:rsidR="00872ECA" w:rsidDel="001339BB" w14:paraId="0E3E4070" w14:textId="77777777" w:rsidTr="008A4BAB">
        <w:trPr>
          <w:jc w:val="center"/>
          <w:del w:id="959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14C4D06E" w14:textId="77777777" w:rsidR="00872ECA" w:rsidDel="001339BB" w:rsidRDefault="00872ECA" w:rsidP="008A4BAB">
            <w:pPr>
              <w:pStyle w:val="TAL"/>
              <w:rPr>
                <w:del w:id="9593" w:author="Prashant Sharma" w:date="2022-11-30T07:20:00Z"/>
                <w:lang w:val="da-DK"/>
              </w:rPr>
            </w:pPr>
            <w:del w:id="9594" w:author="Prashant Sharma" w:date="2022-11-30T07:20:00Z">
              <w:r w:rsidDel="001339BB">
                <w:rPr>
                  <w:rFonts w:cs="Arial"/>
                  <w:szCs w:val="18"/>
                  <w:lang w:val="en-US"/>
                </w:rPr>
                <w:delText>Assumption for UE beams</w:delText>
              </w:r>
              <w:r w:rsidDel="001339BB">
                <w:rPr>
                  <w:rFonts w:cs="Arial"/>
                  <w:szCs w:val="18"/>
                  <w:vertAlign w:val="superscript"/>
                  <w:lang w:val="en-US"/>
                </w:rPr>
                <w:delText>Note 7</w:delText>
              </w:r>
            </w:del>
          </w:p>
        </w:tc>
        <w:tc>
          <w:tcPr>
            <w:tcW w:w="1418" w:type="dxa"/>
            <w:gridSpan w:val="2"/>
            <w:tcBorders>
              <w:top w:val="single" w:sz="4" w:space="0" w:color="auto"/>
              <w:left w:val="single" w:sz="4" w:space="0" w:color="auto"/>
              <w:bottom w:val="single" w:sz="4" w:space="0" w:color="auto"/>
              <w:right w:val="single" w:sz="4" w:space="0" w:color="auto"/>
            </w:tcBorders>
          </w:tcPr>
          <w:p w14:paraId="5D7CD191" w14:textId="77777777" w:rsidR="00872ECA" w:rsidDel="001339BB" w:rsidRDefault="00872ECA" w:rsidP="008A4BAB">
            <w:pPr>
              <w:pStyle w:val="TAL"/>
              <w:rPr>
                <w:del w:id="9595" w:author="Prashant Sharma" w:date="2022-11-30T07:20:00Z"/>
                <w:lang w:val="da-DK"/>
              </w:rPr>
            </w:pPr>
            <w:del w:id="959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tcPr>
          <w:p w14:paraId="18809E11" w14:textId="77777777" w:rsidR="00872ECA" w:rsidDel="001339BB" w:rsidRDefault="00872ECA" w:rsidP="008A4BAB">
            <w:pPr>
              <w:pStyle w:val="TAL"/>
              <w:rPr>
                <w:del w:id="9597"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93CA55B" w14:textId="77777777" w:rsidR="00872ECA" w:rsidDel="001339BB" w:rsidRDefault="00872ECA" w:rsidP="008A4BAB">
            <w:pPr>
              <w:pStyle w:val="TAC"/>
              <w:rPr>
                <w:del w:id="9598" w:author="Prashant Sharma" w:date="2022-11-30T07:20:00Z"/>
                <w:lang w:val="en-US"/>
              </w:rPr>
            </w:pPr>
            <w:del w:id="9599" w:author="Prashant Sharma" w:date="2022-11-30T07:20:00Z">
              <w:r w:rsidDel="001339BB">
                <w:rPr>
                  <w:lang w:val="en-US"/>
                </w:rPr>
                <w:delText>Rough</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6A049DB" w14:textId="77777777" w:rsidR="00872ECA" w:rsidDel="001339BB" w:rsidRDefault="00872ECA" w:rsidP="008A4BAB">
            <w:pPr>
              <w:pStyle w:val="TAC"/>
              <w:rPr>
                <w:del w:id="9600" w:author="Prashant Sharma" w:date="2022-11-30T07:20:00Z"/>
                <w:lang w:val="en-US"/>
              </w:rPr>
            </w:pPr>
            <w:del w:id="9601" w:author="Prashant Sharma" w:date="2022-11-30T07:20:00Z">
              <w:r w:rsidDel="001339BB">
                <w:rPr>
                  <w:rFonts w:cs="Arial"/>
                  <w:lang w:val="en-US"/>
                </w:rPr>
                <w:delText>Rough</w:delText>
              </w:r>
            </w:del>
          </w:p>
        </w:tc>
      </w:tr>
      <w:tr w:rsidR="00872ECA" w:rsidDel="001339BB" w14:paraId="678F4342" w14:textId="77777777" w:rsidTr="008A4BAB">
        <w:trPr>
          <w:trHeight w:val="71"/>
          <w:jc w:val="center"/>
          <w:del w:id="960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53AAF0E" w14:textId="77777777" w:rsidR="00872ECA" w:rsidDel="001339BB" w:rsidRDefault="00872ECA" w:rsidP="008A4BAB">
            <w:pPr>
              <w:pStyle w:val="TAL"/>
              <w:rPr>
                <w:del w:id="9603" w:author="Prashant Sharma" w:date="2022-11-30T07:20:00Z"/>
                <w:lang w:val="en-US"/>
              </w:rPr>
            </w:pPr>
            <w:del w:id="9604" w:author="Prashant Sharma" w:date="2022-11-30T07:20:00Z">
              <w:r w:rsidDel="001339BB">
                <w:rPr>
                  <w:rFonts w:eastAsia="Calibri"/>
                  <w:position w:val="-12"/>
                  <w:szCs w:val="22"/>
                  <w:lang w:val="en-US"/>
                </w:rPr>
                <w:object w:dxaOrig="405" w:dyaOrig="315" w14:anchorId="5033B2BD">
                  <v:shape id="_x0000_i1115" type="#_x0000_t75" style="width:20.5pt;height:15.5pt" o:ole="" fillcolor="window">
                    <v:imagedata r:id="rId20" o:title=""/>
                  </v:shape>
                  <o:OLEObject Type="Embed" ProgID="Equation.3" ShapeID="_x0000_i1115" DrawAspect="Content" ObjectID="_1731450524" r:id="rId132"/>
                </w:object>
              </w:r>
              <w:r w:rsidDel="001339BB">
                <w:rPr>
                  <w:vertAlign w:val="superscript"/>
                  <w:lang w:val="en-US"/>
                </w:rPr>
                <w:delText>Note1</w:delText>
              </w:r>
            </w:del>
          </w:p>
        </w:tc>
        <w:tc>
          <w:tcPr>
            <w:tcW w:w="1418" w:type="dxa"/>
            <w:gridSpan w:val="2"/>
            <w:tcBorders>
              <w:top w:val="single" w:sz="4" w:space="0" w:color="auto"/>
              <w:left w:val="single" w:sz="4" w:space="0" w:color="auto"/>
              <w:bottom w:val="single" w:sz="4" w:space="0" w:color="auto"/>
              <w:right w:val="single" w:sz="4" w:space="0" w:color="auto"/>
            </w:tcBorders>
          </w:tcPr>
          <w:p w14:paraId="375A5F90" w14:textId="77777777" w:rsidR="00872ECA" w:rsidDel="001339BB" w:rsidRDefault="00872ECA" w:rsidP="008A4BAB">
            <w:pPr>
              <w:pStyle w:val="TAL"/>
              <w:rPr>
                <w:del w:id="9605" w:author="Prashant Sharma" w:date="2022-11-30T07:20:00Z"/>
                <w:lang w:val="en-US"/>
              </w:rPr>
            </w:pPr>
            <w:del w:id="960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2110E8FD" w14:textId="77777777" w:rsidR="00872ECA" w:rsidDel="001339BB" w:rsidRDefault="00872ECA" w:rsidP="008A4BAB">
            <w:pPr>
              <w:pStyle w:val="TAC"/>
              <w:rPr>
                <w:del w:id="9607" w:author="Prashant Sharma" w:date="2022-11-30T07:20:00Z"/>
                <w:lang w:val="en-US"/>
              </w:rPr>
            </w:pPr>
            <w:del w:id="9608" w:author="Prashant Sharma" w:date="2022-11-30T07:20:00Z">
              <w:r w:rsidDel="001339BB">
                <w:rPr>
                  <w:lang w:val="en-US"/>
                </w:rPr>
                <w:delText>dBm/15kHz</w:delText>
              </w:r>
              <w:r w:rsidDel="001339BB">
                <w:rPr>
                  <w:vertAlign w:val="superscript"/>
                  <w:lang w:val="en-US"/>
                </w:rPr>
                <w:delText>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C6E4F0" w14:textId="77777777" w:rsidR="00872ECA" w:rsidDel="001339BB" w:rsidRDefault="00872ECA" w:rsidP="008A4BAB">
            <w:pPr>
              <w:pStyle w:val="TAC"/>
              <w:rPr>
                <w:del w:id="9609" w:author="Prashant Sharma" w:date="2022-11-30T07:20:00Z"/>
                <w:lang w:val="en-US"/>
              </w:rPr>
            </w:pPr>
            <w:del w:id="9610" w:author="Prashant Sharma" w:date="2022-11-30T07:20:00Z">
              <w:r w:rsidDel="001339BB">
                <w:rPr>
                  <w:lang w:val="en-US"/>
                </w:rPr>
                <w:delText>-112</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949996B" w14:textId="77777777" w:rsidR="00872ECA" w:rsidDel="001339BB" w:rsidRDefault="00872ECA" w:rsidP="008A4BAB">
            <w:pPr>
              <w:pStyle w:val="TAC"/>
              <w:rPr>
                <w:del w:id="9611" w:author="Prashant Sharma" w:date="2022-11-30T07:20:00Z"/>
                <w:lang w:val="en-US"/>
              </w:rPr>
            </w:pPr>
            <w:del w:id="9612" w:author="Prashant Sharma" w:date="2022-11-30T07:20:00Z">
              <w:r w:rsidDel="001339BB">
                <w:rPr>
                  <w:lang w:val="en-US"/>
                </w:rPr>
                <w:delText>-112</w:delText>
              </w:r>
            </w:del>
          </w:p>
        </w:tc>
      </w:tr>
      <w:tr w:rsidR="00872ECA" w:rsidDel="001339BB" w14:paraId="0A367D1B" w14:textId="77777777" w:rsidTr="008A4BAB">
        <w:trPr>
          <w:trHeight w:val="205"/>
          <w:jc w:val="center"/>
          <w:del w:id="961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7E142D50" w14:textId="77777777" w:rsidR="00872ECA" w:rsidDel="001339BB" w:rsidRDefault="00872ECA" w:rsidP="008A4BAB">
            <w:pPr>
              <w:pStyle w:val="TAL"/>
              <w:rPr>
                <w:del w:id="9614" w:author="Prashant Sharma" w:date="2022-11-30T07:20:00Z"/>
                <w:lang w:val="en-US"/>
              </w:rPr>
            </w:pPr>
            <w:del w:id="9615" w:author="Prashant Sharma" w:date="2022-11-30T07:20:00Z">
              <w:r w:rsidDel="001339BB">
                <w:rPr>
                  <w:rFonts w:eastAsia="Calibri"/>
                  <w:position w:val="-12"/>
                  <w:szCs w:val="22"/>
                  <w:lang w:val="en-US"/>
                </w:rPr>
                <w:object w:dxaOrig="405" w:dyaOrig="315" w14:anchorId="6A5CCA82">
                  <v:shape id="_x0000_i1116" type="#_x0000_t75" style="width:20.5pt;height:15.5pt" o:ole="" fillcolor="window">
                    <v:imagedata r:id="rId20" o:title=""/>
                  </v:shape>
                  <o:OLEObject Type="Embed" ProgID="Equation.3" ShapeID="_x0000_i1116" DrawAspect="Content" ObjectID="_1731450525" r:id="rId133"/>
                </w:object>
              </w:r>
              <w:r w:rsidDel="001339BB">
                <w:rPr>
                  <w:vertAlign w:val="superscript"/>
                  <w:lang w:val="en-US"/>
                </w:rPr>
                <w:delText>Note1</w:delText>
              </w:r>
            </w:del>
          </w:p>
        </w:tc>
        <w:tc>
          <w:tcPr>
            <w:tcW w:w="1418" w:type="dxa"/>
            <w:gridSpan w:val="2"/>
            <w:tcBorders>
              <w:top w:val="single" w:sz="4" w:space="0" w:color="auto"/>
              <w:left w:val="single" w:sz="4" w:space="0" w:color="auto"/>
              <w:bottom w:val="single" w:sz="4" w:space="0" w:color="auto"/>
              <w:right w:val="single" w:sz="4" w:space="0" w:color="auto"/>
            </w:tcBorders>
          </w:tcPr>
          <w:p w14:paraId="671B5D4E" w14:textId="77777777" w:rsidR="00872ECA" w:rsidDel="001339BB" w:rsidRDefault="00872ECA" w:rsidP="008A4BAB">
            <w:pPr>
              <w:pStyle w:val="TAL"/>
              <w:rPr>
                <w:del w:id="9616" w:author="Prashant Sharma" w:date="2022-11-30T07:20:00Z"/>
                <w:lang w:val="en-US"/>
              </w:rPr>
            </w:pPr>
            <w:del w:id="9617" w:author="Prashant Sharma" w:date="2022-11-30T07:20:00Z">
              <w:r w:rsidRPr="00BC5374" w:rsidDel="001339BB">
                <w:delText>Config 1</w:delText>
              </w:r>
            </w:del>
          </w:p>
        </w:tc>
        <w:tc>
          <w:tcPr>
            <w:tcW w:w="1237" w:type="dxa"/>
            <w:tcBorders>
              <w:top w:val="single" w:sz="4" w:space="0" w:color="auto"/>
              <w:left w:val="single" w:sz="4" w:space="0" w:color="auto"/>
              <w:bottom w:val="nil"/>
              <w:right w:val="single" w:sz="4" w:space="0" w:color="auto"/>
            </w:tcBorders>
            <w:vAlign w:val="center"/>
            <w:hideMark/>
          </w:tcPr>
          <w:p w14:paraId="1FD7744C" w14:textId="77777777" w:rsidR="00872ECA" w:rsidDel="001339BB" w:rsidRDefault="00872ECA" w:rsidP="008A4BAB">
            <w:pPr>
              <w:pStyle w:val="TAC"/>
              <w:rPr>
                <w:del w:id="9618" w:author="Prashant Sharma" w:date="2022-11-30T07:20:00Z"/>
                <w:lang w:val="en-US"/>
              </w:rPr>
            </w:pPr>
            <w:del w:id="9619" w:author="Prashant Sharma" w:date="2022-11-30T07:20:00Z">
              <w:r w:rsidDel="001339BB">
                <w:rPr>
                  <w:lang w:val="en-US"/>
                </w:rPr>
                <w:delText>dBm/SCS</w:delText>
              </w:r>
              <w:r w:rsidDel="001339BB">
                <w:rPr>
                  <w:vertAlign w:val="superscript"/>
                  <w:lang w:val="en-US"/>
                </w:rPr>
                <w:delText>Note3</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7953DDC" w14:textId="77777777" w:rsidR="00872ECA" w:rsidDel="001339BB" w:rsidRDefault="00872ECA" w:rsidP="008A4BAB">
            <w:pPr>
              <w:pStyle w:val="TAC"/>
              <w:rPr>
                <w:del w:id="9620" w:author="Prashant Sharma" w:date="2022-11-30T07:20:00Z"/>
                <w:lang w:val="en-US"/>
              </w:rPr>
            </w:pPr>
            <w:del w:id="9621" w:author="Prashant Sharma" w:date="2022-11-30T07:20:00Z">
              <w:r w:rsidDel="001339BB">
                <w:rPr>
                  <w:lang w:val="en-US"/>
                </w:rPr>
                <w:delText>-102.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372E7E2" w14:textId="77777777" w:rsidR="00872ECA" w:rsidDel="001339BB" w:rsidRDefault="00872ECA" w:rsidP="008A4BAB">
            <w:pPr>
              <w:pStyle w:val="TAC"/>
              <w:rPr>
                <w:del w:id="9622" w:author="Prashant Sharma" w:date="2022-11-30T07:20:00Z"/>
                <w:lang w:val="en-US"/>
              </w:rPr>
            </w:pPr>
            <w:del w:id="9623" w:author="Prashant Sharma" w:date="2022-11-30T07:20:00Z">
              <w:r w:rsidDel="001339BB">
                <w:rPr>
                  <w:lang w:val="en-US"/>
                </w:rPr>
                <w:delText>-102.97</w:delText>
              </w:r>
            </w:del>
          </w:p>
        </w:tc>
      </w:tr>
      <w:tr w:rsidR="00872ECA" w:rsidDel="001339BB" w14:paraId="65191DAB" w14:textId="77777777" w:rsidTr="008A4BAB">
        <w:trPr>
          <w:trHeight w:val="205"/>
          <w:jc w:val="center"/>
          <w:del w:id="9624" w:author="Prashant Sharma" w:date="2022-11-30T07:20:00Z"/>
        </w:trPr>
        <w:tc>
          <w:tcPr>
            <w:tcW w:w="1838" w:type="dxa"/>
            <w:tcBorders>
              <w:top w:val="nil"/>
              <w:left w:val="single" w:sz="4" w:space="0" w:color="auto"/>
              <w:bottom w:val="nil"/>
              <w:right w:val="single" w:sz="4" w:space="0" w:color="auto"/>
            </w:tcBorders>
            <w:vAlign w:val="center"/>
          </w:tcPr>
          <w:p w14:paraId="676A2A88" w14:textId="77777777" w:rsidR="00872ECA" w:rsidDel="001339BB" w:rsidRDefault="00872ECA" w:rsidP="008A4BAB">
            <w:pPr>
              <w:pStyle w:val="TAL"/>
              <w:rPr>
                <w:del w:id="9625" w:author="Prashant Sharma" w:date="2022-11-30T07:20: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6EEE864F" w14:textId="77777777" w:rsidR="00872ECA" w:rsidRPr="00BC5374" w:rsidDel="001339BB" w:rsidRDefault="00872ECA" w:rsidP="008A4BAB">
            <w:pPr>
              <w:pStyle w:val="TAL"/>
              <w:rPr>
                <w:del w:id="9626" w:author="Prashant Sharma" w:date="2022-11-30T07:20:00Z"/>
              </w:rPr>
            </w:pPr>
            <w:del w:id="9627" w:author="Prashant Sharma" w:date="2022-11-30T07:20:00Z">
              <w:r w:rsidRPr="00BC5374" w:rsidDel="001339BB">
                <w:delText xml:space="preserve">Config </w:delText>
              </w:r>
              <w:r w:rsidDel="001339BB">
                <w:delText>2</w:delText>
              </w:r>
            </w:del>
          </w:p>
        </w:tc>
        <w:tc>
          <w:tcPr>
            <w:tcW w:w="1237" w:type="dxa"/>
            <w:tcBorders>
              <w:top w:val="nil"/>
              <w:left w:val="single" w:sz="4" w:space="0" w:color="auto"/>
              <w:bottom w:val="nil"/>
              <w:right w:val="single" w:sz="4" w:space="0" w:color="auto"/>
            </w:tcBorders>
            <w:vAlign w:val="center"/>
          </w:tcPr>
          <w:p w14:paraId="4FA37BE9" w14:textId="77777777" w:rsidR="00872ECA" w:rsidDel="001339BB" w:rsidRDefault="00872ECA" w:rsidP="008A4BAB">
            <w:pPr>
              <w:pStyle w:val="TAC"/>
              <w:rPr>
                <w:del w:id="9628"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DD5732F" w14:textId="77777777" w:rsidR="00872ECA" w:rsidDel="001339BB" w:rsidRDefault="00872ECA" w:rsidP="008A4BAB">
            <w:pPr>
              <w:pStyle w:val="TAC"/>
              <w:rPr>
                <w:del w:id="9629" w:author="Prashant Sharma" w:date="2022-11-30T07:20:00Z"/>
                <w:lang w:val="en-US"/>
              </w:rPr>
            </w:pPr>
            <w:del w:id="9630" w:author="Prashant Sharma" w:date="2022-11-30T07:20:00Z">
              <w:r w:rsidDel="001339BB">
                <w:rPr>
                  <w:lang w:val="en-US"/>
                </w:rPr>
                <w:delText>-102.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B0AE3D" w14:textId="77777777" w:rsidR="00872ECA" w:rsidDel="001339BB" w:rsidRDefault="00872ECA" w:rsidP="008A4BAB">
            <w:pPr>
              <w:pStyle w:val="TAC"/>
              <w:rPr>
                <w:del w:id="9631" w:author="Prashant Sharma" w:date="2022-11-30T07:20:00Z"/>
                <w:lang w:val="en-US"/>
              </w:rPr>
            </w:pPr>
            <w:del w:id="9632" w:author="Prashant Sharma" w:date="2022-11-30T07:20:00Z">
              <w:r w:rsidDel="001339BB">
                <w:rPr>
                  <w:lang w:val="en-US"/>
                </w:rPr>
                <w:delText>-102.97</w:delText>
              </w:r>
            </w:del>
          </w:p>
        </w:tc>
      </w:tr>
      <w:tr w:rsidR="00872ECA" w:rsidDel="001339BB" w14:paraId="43616E38" w14:textId="77777777" w:rsidTr="008A4BAB">
        <w:trPr>
          <w:trHeight w:val="205"/>
          <w:jc w:val="center"/>
          <w:del w:id="9633"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0F941C37" w14:textId="77777777" w:rsidR="00872ECA" w:rsidDel="001339BB" w:rsidRDefault="00872ECA" w:rsidP="008A4BAB">
            <w:pPr>
              <w:pStyle w:val="TAL"/>
              <w:rPr>
                <w:del w:id="9634" w:author="Prashant Sharma" w:date="2022-11-30T07:20: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400B1D75" w14:textId="77777777" w:rsidR="00872ECA" w:rsidRPr="00BC5374" w:rsidDel="001339BB" w:rsidRDefault="00872ECA" w:rsidP="008A4BAB">
            <w:pPr>
              <w:pStyle w:val="TAL"/>
              <w:rPr>
                <w:del w:id="9635" w:author="Prashant Sharma" w:date="2022-11-30T07:20:00Z"/>
              </w:rPr>
            </w:pPr>
            <w:del w:id="9636" w:author="Prashant Sharma" w:date="2022-11-30T07:20:00Z">
              <w:r w:rsidRPr="00BC5374" w:rsidDel="001339BB">
                <w:delText xml:space="preserve">Config </w:delText>
              </w:r>
              <w:r w:rsidDel="001339BB">
                <w:delText>3</w:delText>
              </w:r>
            </w:del>
          </w:p>
        </w:tc>
        <w:tc>
          <w:tcPr>
            <w:tcW w:w="1237" w:type="dxa"/>
            <w:tcBorders>
              <w:top w:val="nil"/>
              <w:left w:val="single" w:sz="4" w:space="0" w:color="auto"/>
              <w:bottom w:val="single" w:sz="4" w:space="0" w:color="auto"/>
              <w:right w:val="single" w:sz="4" w:space="0" w:color="auto"/>
            </w:tcBorders>
            <w:vAlign w:val="center"/>
          </w:tcPr>
          <w:p w14:paraId="0575E32E" w14:textId="77777777" w:rsidR="00872ECA" w:rsidDel="001339BB" w:rsidRDefault="00872ECA" w:rsidP="008A4BAB">
            <w:pPr>
              <w:pStyle w:val="TAC"/>
              <w:rPr>
                <w:del w:id="9637"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6990EBD" w14:textId="77777777" w:rsidR="00872ECA" w:rsidDel="001339BB" w:rsidRDefault="00872ECA" w:rsidP="008A4BAB">
            <w:pPr>
              <w:pStyle w:val="TAC"/>
              <w:rPr>
                <w:del w:id="9638" w:author="Prashant Sharma" w:date="2022-11-30T07:20:00Z"/>
                <w:lang w:val="en-US"/>
              </w:rPr>
            </w:pPr>
            <w:del w:id="9639" w:author="Prashant Sharma" w:date="2022-11-30T07:20:00Z">
              <w:r w:rsidDel="001339BB">
                <w:rPr>
                  <w:lang w:val="en-US"/>
                </w:rPr>
                <w:delText>-99.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8D736E4" w14:textId="77777777" w:rsidR="00872ECA" w:rsidDel="001339BB" w:rsidRDefault="00872ECA" w:rsidP="008A4BAB">
            <w:pPr>
              <w:pStyle w:val="TAC"/>
              <w:rPr>
                <w:del w:id="9640" w:author="Prashant Sharma" w:date="2022-11-30T07:20:00Z"/>
                <w:lang w:val="en-US"/>
              </w:rPr>
            </w:pPr>
            <w:del w:id="9641" w:author="Prashant Sharma" w:date="2022-11-30T07:20:00Z">
              <w:r w:rsidDel="001339BB">
                <w:rPr>
                  <w:lang w:val="en-US"/>
                </w:rPr>
                <w:delText>-99.97</w:delText>
              </w:r>
            </w:del>
          </w:p>
        </w:tc>
      </w:tr>
      <w:tr w:rsidR="00872ECA" w:rsidDel="001339BB" w14:paraId="4EA07A5D" w14:textId="77777777" w:rsidTr="008A4BAB">
        <w:trPr>
          <w:trHeight w:val="205"/>
          <w:jc w:val="center"/>
          <w:del w:id="964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BCE2653" w14:textId="77777777" w:rsidR="00872ECA" w:rsidDel="001339BB" w:rsidRDefault="00872ECA" w:rsidP="008A4BAB">
            <w:pPr>
              <w:pStyle w:val="TAL"/>
              <w:rPr>
                <w:del w:id="9643" w:author="Prashant Sharma" w:date="2022-11-30T07:20:00Z"/>
                <w:rFonts w:eastAsia="Calibri"/>
                <w:szCs w:val="22"/>
                <w:lang w:val="en-US"/>
              </w:rPr>
            </w:pPr>
            <w:del w:id="9644" w:author="Prashant Sharma" w:date="2022-11-30T07:20:00Z">
              <w:r w:rsidDel="001339BB">
                <w:rPr>
                  <w:rFonts w:eastAsia="Calibri"/>
                  <w:position w:val="-12"/>
                  <w:szCs w:val="22"/>
                  <w:lang w:val="en-US"/>
                </w:rPr>
                <w:object w:dxaOrig="825" w:dyaOrig="405" w14:anchorId="04D1D2DE">
                  <v:shape id="_x0000_i1117" type="#_x0000_t75" style="width:46.5pt;height:20.5pt" o:ole="" fillcolor="window">
                    <v:imagedata r:id="rId23" o:title=""/>
                  </v:shape>
                  <o:OLEObject Type="Embed" ProgID="Equation.3" ShapeID="_x0000_i1117" DrawAspect="Content" ObjectID="_1731450526" r:id="rId134"/>
                </w:object>
              </w:r>
            </w:del>
          </w:p>
        </w:tc>
        <w:tc>
          <w:tcPr>
            <w:tcW w:w="1418" w:type="dxa"/>
            <w:gridSpan w:val="2"/>
            <w:tcBorders>
              <w:top w:val="single" w:sz="4" w:space="0" w:color="auto"/>
              <w:left w:val="single" w:sz="4" w:space="0" w:color="auto"/>
              <w:bottom w:val="single" w:sz="4" w:space="0" w:color="auto"/>
              <w:right w:val="single" w:sz="4" w:space="0" w:color="auto"/>
            </w:tcBorders>
          </w:tcPr>
          <w:p w14:paraId="7EA0F8AB" w14:textId="77777777" w:rsidR="00872ECA" w:rsidDel="001339BB" w:rsidRDefault="00872ECA" w:rsidP="008A4BAB">
            <w:pPr>
              <w:pStyle w:val="TAL"/>
              <w:rPr>
                <w:del w:id="9645" w:author="Prashant Sharma" w:date="2022-11-30T07:20:00Z"/>
                <w:rFonts w:eastAsia="Calibri"/>
                <w:szCs w:val="22"/>
                <w:lang w:val="en-US"/>
              </w:rPr>
            </w:pPr>
            <w:del w:id="964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0070B302" w14:textId="77777777" w:rsidR="00872ECA" w:rsidDel="001339BB" w:rsidRDefault="00872ECA" w:rsidP="008A4BAB">
            <w:pPr>
              <w:pStyle w:val="TAC"/>
              <w:rPr>
                <w:del w:id="9647" w:author="Prashant Sharma" w:date="2022-11-30T07:20:00Z"/>
                <w:lang w:val="en-US"/>
              </w:rPr>
            </w:pPr>
            <w:del w:id="9648"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E900301" w14:textId="77777777" w:rsidR="00872ECA" w:rsidDel="001339BB" w:rsidRDefault="00872ECA" w:rsidP="008A4BAB">
            <w:pPr>
              <w:pStyle w:val="TAC"/>
              <w:rPr>
                <w:del w:id="9649" w:author="Prashant Sharma" w:date="2022-11-30T07:20:00Z"/>
                <w:lang w:val="en-US"/>
              </w:rPr>
            </w:pPr>
            <w:del w:id="9650" w:author="Prashant Sharma" w:date="2022-11-30T07:20:00Z">
              <w:r w:rsidDel="001339BB">
                <w:rPr>
                  <w:lang w:val="en-US"/>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5D02ECE" w14:textId="77777777" w:rsidR="00872ECA" w:rsidDel="001339BB" w:rsidRDefault="00872ECA" w:rsidP="008A4BAB">
            <w:pPr>
              <w:pStyle w:val="TAC"/>
              <w:rPr>
                <w:del w:id="9651" w:author="Prashant Sharma" w:date="2022-11-30T07:20:00Z"/>
                <w:lang w:val="en-US" w:eastAsia="zh-CN"/>
              </w:rPr>
            </w:pPr>
            <w:del w:id="9652" w:author="Prashant Sharma" w:date="2022-11-30T07:20:00Z">
              <w:r w:rsidDel="001339BB">
                <w:rPr>
                  <w:lang w:val="en-US" w:eastAsia="zh-CN"/>
                </w:rPr>
                <w:delText>14</w:delText>
              </w:r>
            </w:del>
          </w:p>
        </w:tc>
      </w:tr>
      <w:tr w:rsidR="00872ECA" w:rsidDel="001339BB" w14:paraId="5EF5224A" w14:textId="77777777" w:rsidTr="008A4BAB">
        <w:trPr>
          <w:trHeight w:val="353"/>
          <w:jc w:val="center"/>
          <w:del w:id="965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7D83206B" w14:textId="77777777" w:rsidR="00872ECA" w:rsidDel="001339BB" w:rsidRDefault="00872ECA" w:rsidP="008A4BAB">
            <w:pPr>
              <w:pStyle w:val="TAL"/>
              <w:rPr>
                <w:del w:id="9654" w:author="Prashant Sharma" w:date="2022-11-30T07:20:00Z"/>
                <w:lang w:val="en-US"/>
              </w:rPr>
            </w:pPr>
            <w:del w:id="9655" w:author="Prashant Sharma" w:date="2022-11-30T07:20:00Z">
              <w:r w:rsidDel="001339BB">
                <w:rPr>
                  <w:lang w:val="en-US"/>
                </w:rPr>
                <w:delText>SS-RSRP</w:delText>
              </w:r>
              <w:r w:rsidDel="001339BB">
                <w:rPr>
                  <w:vertAlign w:val="superscript"/>
                  <w:lang w:val="en-US"/>
                </w:rPr>
                <w:delText>Note2</w:delText>
              </w:r>
            </w:del>
          </w:p>
        </w:tc>
        <w:tc>
          <w:tcPr>
            <w:tcW w:w="1418" w:type="dxa"/>
            <w:gridSpan w:val="2"/>
            <w:tcBorders>
              <w:top w:val="single" w:sz="4" w:space="0" w:color="auto"/>
              <w:left w:val="single" w:sz="4" w:space="0" w:color="auto"/>
              <w:bottom w:val="single" w:sz="4" w:space="0" w:color="auto"/>
              <w:right w:val="single" w:sz="4" w:space="0" w:color="auto"/>
            </w:tcBorders>
          </w:tcPr>
          <w:p w14:paraId="2A7F9286" w14:textId="77777777" w:rsidR="00872ECA" w:rsidDel="001339BB" w:rsidRDefault="00872ECA" w:rsidP="008A4BAB">
            <w:pPr>
              <w:pStyle w:val="TAL"/>
              <w:rPr>
                <w:del w:id="9656" w:author="Prashant Sharma" w:date="2022-11-30T07:20:00Z"/>
                <w:lang w:val="en-US"/>
              </w:rPr>
            </w:pPr>
            <w:del w:id="9657" w:author="Prashant Sharma" w:date="2022-11-30T07:20:00Z">
              <w:r w:rsidRPr="00BC5374" w:rsidDel="001339BB">
                <w:delText>Config 1</w:delText>
              </w:r>
            </w:del>
          </w:p>
        </w:tc>
        <w:tc>
          <w:tcPr>
            <w:tcW w:w="1237" w:type="dxa"/>
            <w:tcBorders>
              <w:top w:val="single" w:sz="4" w:space="0" w:color="auto"/>
              <w:left w:val="single" w:sz="4" w:space="0" w:color="auto"/>
              <w:bottom w:val="nil"/>
              <w:right w:val="single" w:sz="4" w:space="0" w:color="auto"/>
            </w:tcBorders>
            <w:vAlign w:val="center"/>
            <w:hideMark/>
          </w:tcPr>
          <w:p w14:paraId="7B24D6A6" w14:textId="77777777" w:rsidR="00872ECA" w:rsidDel="001339BB" w:rsidRDefault="00872ECA" w:rsidP="008A4BAB">
            <w:pPr>
              <w:pStyle w:val="TAC"/>
              <w:rPr>
                <w:del w:id="9658" w:author="Prashant Sharma" w:date="2022-11-30T07:20:00Z"/>
                <w:lang w:val="en-US"/>
              </w:rPr>
            </w:pPr>
            <w:del w:id="9659" w:author="Prashant Sharma" w:date="2022-11-30T07:20:00Z">
              <w:r w:rsidDel="001339BB">
                <w:rPr>
                  <w:lang w:val="en-US"/>
                </w:rPr>
                <w:delText>dBm/SCS</w:delText>
              </w:r>
              <w:r w:rsidDel="001339BB">
                <w:rPr>
                  <w:vertAlign w:val="superscript"/>
                  <w:lang w:val="en-US"/>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F4B9271" w14:textId="77777777" w:rsidR="00872ECA" w:rsidDel="001339BB" w:rsidRDefault="00872ECA" w:rsidP="008A4BAB">
            <w:pPr>
              <w:pStyle w:val="TAC"/>
              <w:rPr>
                <w:del w:id="9660" w:author="Prashant Sharma" w:date="2022-11-30T07:20:00Z"/>
                <w:lang w:val="en-US"/>
              </w:rPr>
            </w:pPr>
            <w:del w:id="9661" w:author="Prashant Sharma" w:date="2022-11-30T07:20:00Z">
              <w:r w:rsidDel="001339BB">
                <w:rPr>
                  <w:lang w:val="en-US"/>
                </w:rPr>
                <w:delText>-88.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13DE7DF" w14:textId="77777777" w:rsidR="00872ECA" w:rsidDel="001339BB" w:rsidRDefault="00872ECA" w:rsidP="008A4BAB">
            <w:pPr>
              <w:pStyle w:val="TAC"/>
              <w:rPr>
                <w:del w:id="9662" w:author="Prashant Sharma" w:date="2022-11-30T07:20:00Z"/>
                <w:lang w:val="en-US"/>
              </w:rPr>
            </w:pPr>
            <w:del w:id="9663" w:author="Prashant Sharma" w:date="2022-11-30T07:20:00Z">
              <w:r w:rsidDel="001339BB">
                <w:rPr>
                  <w:lang w:val="en-US"/>
                </w:rPr>
                <w:delText>-88.97</w:delText>
              </w:r>
            </w:del>
          </w:p>
        </w:tc>
      </w:tr>
      <w:tr w:rsidR="00872ECA" w:rsidDel="001339BB" w14:paraId="373BF8A7" w14:textId="77777777" w:rsidTr="008A4BAB">
        <w:trPr>
          <w:trHeight w:val="353"/>
          <w:jc w:val="center"/>
          <w:del w:id="9664" w:author="Prashant Sharma" w:date="2022-11-30T07:20:00Z"/>
        </w:trPr>
        <w:tc>
          <w:tcPr>
            <w:tcW w:w="1838" w:type="dxa"/>
            <w:tcBorders>
              <w:top w:val="nil"/>
              <w:left w:val="single" w:sz="4" w:space="0" w:color="auto"/>
              <w:bottom w:val="nil"/>
              <w:right w:val="single" w:sz="4" w:space="0" w:color="auto"/>
            </w:tcBorders>
            <w:vAlign w:val="center"/>
          </w:tcPr>
          <w:p w14:paraId="7D314746" w14:textId="77777777" w:rsidR="00872ECA" w:rsidDel="001339BB" w:rsidRDefault="00872ECA" w:rsidP="008A4BAB">
            <w:pPr>
              <w:pStyle w:val="TAL"/>
              <w:rPr>
                <w:del w:id="966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668832D3" w14:textId="77777777" w:rsidR="00872ECA" w:rsidRPr="00BC5374" w:rsidDel="001339BB" w:rsidRDefault="00872ECA" w:rsidP="008A4BAB">
            <w:pPr>
              <w:pStyle w:val="TAL"/>
              <w:rPr>
                <w:del w:id="9666" w:author="Prashant Sharma" w:date="2022-11-30T07:20:00Z"/>
              </w:rPr>
            </w:pPr>
            <w:del w:id="9667" w:author="Prashant Sharma" w:date="2022-11-30T07:20:00Z">
              <w:r w:rsidRPr="00BC5374" w:rsidDel="001339BB">
                <w:delText xml:space="preserve">Config </w:delText>
              </w:r>
              <w:r w:rsidDel="001339BB">
                <w:delText>2</w:delText>
              </w:r>
            </w:del>
          </w:p>
        </w:tc>
        <w:tc>
          <w:tcPr>
            <w:tcW w:w="1237" w:type="dxa"/>
            <w:tcBorders>
              <w:top w:val="nil"/>
              <w:left w:val="single" w:sz="4" w:space="0" w:color="auto"/>
              <w:bottom w:val="nil"/>
              <w:right w:val="single" w:sz="4" w:space="0" w:color="auto"/>
            </w:tcBorders>
            <w:vAlign w:val="center"/>
          </w:tcPr>
          <w:p w14:paraId="1212C629" w14:textId="77777777" w:rsidR="00872ECA" w:rsidDel="001339BB" w:rsidRDefault="00872ECA" w:rsidP="008A4BAB">
            <w:pPr>
              <w:pStyle w:val="TAC"/>
              <w:rPr>
                <w:del w:id="9668"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548CFE2" w14:textId="77777777" w:rsidR="00872ECA" w:rsidDel="001339BB" w:rsidRDefault="00872ECA" w:rsidP="008A4BAB">
            <w:pPr>
              <w:pStyle w:val="TAC"/>
              <w:rPr>
                <w:del w:id="9669" w:author="Prashant Sharma" w:date="2022-11-30T07:20:00Z"/>
                <w:lang w:val="en-US"/>
              </w:rPr>
            </w:pPr>
            <w:del w:id="9670" w:author="Prashant Sharma" w:date="2022-11-30T07:20:00Z">
              <w:r w:rsidDel="001339BB">
                <w:rPr>
                  <w:lang w:val="en-US"/>
                </w:rPr>
                <w:delText>-88.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55C0BC3" w14:textId="77777777" w:rsidR="00872ECA" w:rsidDel="001339BB" w:rsidRDefault="00872ECA" w:rsidP="008A4BAB">
            <w:pPr>
              <w:pStyle w:val="TAC"/>
              <w:rPr>
                <w:del w:id="9671" w:author="Prashant Sharma" w:date="2022-11-30T07:20:00Z"/>
                <w:lang w:val="en-US"/>
              </w:rPr>
            </w:pPr>
            <w:del w:id="9672" w:author="Prashant Sharma" w:date="2022-11-30T07:20:00Z">
              <w:r w:rsidDel="001339BB">
                <w:rPr>
                  <w:lang w:val="en-US"/>
                </w:rPr>
                <w:delText>-88.97</w:delText>
              </w:r>
            </w:del>
          </w:p>
        </w:tc>
      </w:tr>
      <w:tr w:rsidR="00872ECA" w:rsidDel="001339BB" w14:paraId="21616EA7" w14:textId="77777777" w:rsidTr="008A4BAB">
        <w:trPr>
          <w:trHeight w:val="353"/>
          <w:jc w:val="center"/>
          <w:del w:id="9673"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12BEFD15" w14:textId="77777777" w:rsidR="00872ECA" w:rsidDel="001339BB" w:rsidRDefault="00872ECA" w:rsidP="008A4BAB">
            <w:pPr>
              <w:pStyle w:val="TAL"/>
              <w:rPr>
                <w:del w:id="9674"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43FFBD02" w14:textId="77777777" w:rsidR="00872ECA" w:rsidRPr="00BC5374" w:rsidDel="001339BB" w:rsidRDefault="00872ECA" w:rsidP="008A4BAB">
            <w:pPr>
              <w:pStyle w:val="TAL"/>
              <w:rPr>
                <w:del w:id="9675" w:author="Prashant Sharma" w:date="2022-11-30T07:20:00Z"/>
              </w:rPr>
            </w:pPr>
            <w:del w:id="9676" w:author="Prashant Sharma" w:date="2022-11-30T07:20:00Z">
              <w:r w:rsidRPr="00BC5374" w:rsidDel="001339BB">
                <w:delText xml:space="preserve">Config </w:delText>
              </w:r>
              <w:r w:rsidDel="001339BB">
                <w:delText>3</w:delText>
              </w:r>
            </w:del>
          </w:p>
        </w:tc>
        <w:tc>
          <w:tcPr>
            <w:tcW w:w="1237" w:type="dxa"/>
            <w:tcBorders>
              <w:top w:val="nil"/>
              <w:left w:val="single" w:sz="4" w:space="0" w:color="auto"/>
              <w:bottom w:val="single" w:sz="4" w:space="0" w:color="auto"/>
              <w:right w:val="single" w:sz="4" w:space="0" w:color="auto"/>
            </w:tcBorders>
            <w:vAlign w:val="center"/>
          </w:tcPr>
          <w:p w14:paraId="4502E046" w14:textId="77777777" w:rsidR="00872ECA" w:rsidDel="001339BB" w:rsidRDefault="00872ECA" w:rsidP="008A4BAB">
            <w:pPr>
              <w:pStyle w:val="TAC"/>
              <w:rPr>
                <w:del w:id="9677"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A62C283" w14:textId="77777777" w:rsidR="00872ECA" w:rsidDel="001339BB" w:rsidRDefault="00872ECA" w:rsidP="008A4BAB">
            <w:pPr>
              <w:pStyle w:val="TAC"/>
              <w:rPr>
                <w:del w:id="9678" w:author="Prashant Sharma" w:date="2022-11-30T07:20:00Z"/>
                <w:lang w:val="en-US"/>
              </w:rPr>
            </w:pPr>
            <w:del w:id="9679" w:author="Prashant Sharma" w:date="2022-11-30T07:20:00Z">
              <w:r w:rsidDel="001339BB">
                <w:rPr>
                  <w:lang w:val="en-US"/>
                </w:rPr>
                <w:delText>-85.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9CCD057" w14:textId="77777777" w:rsidR="00872ECA" w:rsidDel="001339BB" w:rsidRDefault="00872ECA" w:rsidP="008A4BAB">
            <w:pPr>
              <w:pStyle w:val="TAC"/>
              <w:rPr>
                <w:del w:id="9680" w:author="Prashant Sharma" w:date="2022-11-30T07:20:00Z"/>
                <w:lang w:val="en-US"/>
              </w:rPr>
            </w:pPr>
            <w:del w:id="9681" w:author="Prashant Sharma" w:date="2022-11-30T07:20:00Z">
              <w:r w:rsidDel="001339BB">
                <w:rPr>
                  <w:lang w:val="en-US"/>
                </w:rPr>
                <w:delText>-85.97</w:delText>
              </w:r>
            </w:del>
          </w:p>
        </w:tc>
      </w:tr>
      <w:tr w:rsidR="00872ECA" w:rsidDel="001339BB" w14:paraId="292DE47F" w14:textId="77777777" w:rsidTr="008A4BAB">
        <w:trPr>
          <w:jc w:val="center"/>
          <w:del w:id="968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31DEB65D" w14:textId="77777777" w:rsidR="00872ECA" w:rsidDel="001339BB" w:rsidRDefault="00872ECA" w:rsidP="008A4BAB">
            <w:pPr>
              <w:pStyle w:val="TAL"/>
              <w:rPr>
                <w:del w:id="9683" w:author="Prashant Sharma" w:date="2022-11-30T07:20:00Z"/>
                <w:lang w:val="en-US"/>
              </w:rPr>
            </w:pPr>
            <w:del w:id="9684" w:author="Prashant Sharma" w:date="2022-11-30T07:20:00Z">
              <w:r w:rsidDel="001339BB">
                <w:rPr>
                  <w:rFonts w:eastAsia="Calibri"/>
                  <w:position w:val="-12"/>
                  <w:szCs w:val="22"/>
                  <w:lang w:val="en-US"/>
                </w:rPr>
                <w:object w:dxaOrig="600" w:dyaOrig="405" w14:anchorId="009348DF">
                  <v:shape id="_x0000_i1118" type="#_x0000_t75" style="width:31pt;height:20.5pt" o:ole="" fillcolor="window">
                    <v:imagedata r:id="rId18" o:title=""/>
                  </v:shape>
                  <o:OLEObject Type="Embed" ProgID="Equation.3" ShapeID="_x0000_i1118" DrawAspect="Content" ObjectID="_1731450527" r:id="rId135"/>
                </w:object>
              </w:r>
            </w:del>
          </w:p>
        </w:tc>
        <w:tc>
          <w:tcPr>
            <w:tcW w:w="1418" w:type="dxa"/>
            <w:gridSpan w:val="2"/>
            <w:tcBorders>
              <w:top w:val="single" w:sz="4" w:space="0" w:color="auto"/>
              <w:left w:val="single" w:sz="4" w:space="0" w:color="auto"/>
              <w:bottom w:val="single" w:sz="4" w:space="0" w:color="auto"/>
              <w:right w:val="single" w:sz="4" w:space="0" w:color="auto"/>
            </w:tcBorders>
          </w:tcPr>
          <w:p w14:paraId="4806E261" w14:textId="77777777" w:rsidR="00872ECA" w:rsidDel="001339BB" w:rsidRDefault="00872ECA" w:rsidP="008A4BAB">
            <w:pPr>
              <w:pStyle w:val="TAL"/>
              <w:rPr>
                <w:del w:id="9685" w:author="Prashant Sharma" w:date="2022-11-30T07:20:00Z"/>
                <w:lang w:val="en-US"/>
              </w:rPr>
            </w:pPr>
            <w:del w:id="968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4B277FD9" w14:textId="77777777" w:rsidR="00872ECA" w:rsidDel="001339BB" w:rsidRDefault="00872ECA" w:rsidP="008A4BAB">
            <w:pPr>
              <w:pStyle w:val="TAC"/>
              <w:rPr>
                <w:del w:id="9687" w:author="Prashant Sharma" w:date="2022-11-30T07:20:00Z"/>
                <w:lang w:val="en-US"/>
              </w:rPr>
            </w:pPr>
            <w:del w:id="9688"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5609527" w14:textId="77777777" w:rsidR="00872ECA" w:rsidDel="001339BB" w:rsidRDefault="00872ECA" w:rsidP="008A4BAB">
            <w:pPr>
              <w:pStyle w:val="TAC"/>
              <w:rPr>
                <w:del w:id="9689" w:author="Prashant Sharma" w:date="2022-11-30T07:20:00Z"/>
                <w:lang w:val="en-US"/>
              </w:rPr>
            </w:pPr>
            <w:del w:id="9690" w:author="Prashant Sharma" w:date="2022-11-30T07:20:00Z">
              <w:r w:rsidDel="001339BB">
                <w:rPr>
                  <w:lang w:val="en-US"/>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546D389" w14:textId="77777777" w:rsidR="00872ECA" w:rsidDel="001339BB" w:rsidRDefault="00872ECA" w:rsidP="008A4BAB">
            <w:pPr>
              <w:pStyle w:val="TAC"/>
              <w:rPr>
                <w:del w:id="9691" w:author="Prashant Sharma" w:date="2022-11-30T07:20:00Z"/>
                <w:lang w:val="en-US" w:eastAsia="zh-CN"/>
              </w:rPr>
            </w:pPr>
            <w:del w:id="9692" w:author="Prashant Sharma" w:date="2022-11-30T07:20:00Z">
              <w:r w:rsidDel="001339BB">
                <w:rPr>
                  <w:lang w:val="en-US" w:eastAsia="zh-CN"/>
                </w:rPr>
                <w:delText>14</w:delText>
              </w:r>
            </w:del>
          </w:p>
        </w:tc>
      </w:tr>
      <w:tr w:rsidR="00872ECA" w:rsidDel="001339BB" w14:paraId="00D7A8D1" w14:textId="77777777" w:rsidTr="008A4BAB">
        <w:trPr>
          <w:trHeight w:val="58"/>
          <w:jc w:val="center"/>
          <w:del w:id="969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60A398AD" w14:textId="77777777" w:rsidR="00872ECA" w:rsidDel="001339BB" w:rsidRDefault="00872ECA" w:rsidP="008A4BAB">
            <w:pPr>
              <w:pStyle w:val="TAL"/>
              <w:rPr>
                <w:del w:id="9694" w:author="Prashant Sharma" w:date="2022-11-30T07:20:00Z"/>
                <w:lang w:val="en-US"/>
              </w:rPr>
            </w:pPr>
            <w:del w:id="9695" w:author="Prashant Sharma" w:date="2022-11-30T07:20:00Z">
              <w:r w:rsidDel="001339BB">
                <w:rPr>
                  <w:lang w:val="en-US"/>
                </w:rPr>
                <w:delText>Io</w:delText>
              </w:r>
              <w:r w:rsidDel="001339BB">
                <w:rPr>
                  <w:vertAlign w:val="superscript"/>
                  <w:lang w:val="en-US"/>
                </w:rPr>
                <w:delText>Note2</w:delText>
              </w:r>
            </w:del>
          </w:p>
        </w:tc>
        <w:tc>
          <w:tcPr>
            <w:tcW w:w="1418" w:type="dxa"/>
            <w:gridSpan w:val="2"/>
            <w:tcBorders>
              <w:top w:val="single" w:sz="4" w:space="0" w:color="auto"/>
              <w:left w:val="single" w:sz="4" w:space="0" w:color="auto"/>
              <w:bottom w:val="single" w:sz="4" w:space="0" w:color="auto"/>
              <w:right w:val="single" w:sz="4" w:space="0" w:color="auto"/>
            </w:tcBorders>
          </w:tcPr>
          <w:p w14:paraId="7F251C0E" w14:textId="77777777" w:rsidR="00872ECA" w:rsidDel="001339BB" w:rsidRDefault="00872ECA" w:rsidP="008A4BAB">
            <w:pPr>
              <w:pStyle w:val="TAL"/>
              <w:rPr>
                <w:del w:id="9696" w:author="Prashant Sharma" w:date="2022-11-30T07:20:00Z"/>
                <w:lang w:val="en-US"/>
              </w:rPr>
            </w:pPr>
            <w:del w:id="9697" w:author="Prashant Sharma" w:date="2022-11-30T07:20:00Z">
              <w:r w:rsidRPr="00BC5374" w:rsidDel="001339BB">
                <w:delText>Config 1</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4DB244EA" w14:textId="77777777" w:rsidR="00872ECA" w:rsidDel="001339BB" w:rsidRDefault="00872ECA" w:rsidP="008A4BAB">
            <w:pPr>
              <w:pStyle w:val="TAC"/>
              <w:rPr>
                <w:del w:id="9698" w:author="Prashant Sharma" w:date="2022-11-30T07:20:00Z"/>
                <w:lang w:val="en-US"/>
              </w:rPr>
            </w:pPr>
            <w:del w:id="9699" w:author="Prashant Sharma" w:date="2022-11-30T07:20:00Z">
              <w:r w:rsidDel="001339BB">
                <w:rPr>
                  <w:lang w:val="en-US"/>
                </w:rPr>
                <w:delText>dBm/95.04 MHz</w:delText>
              </w:r>
              <w:r w:rsidDel="001339BB">
                <w:rPr>
                  <w:vertAlign w:val="superscript"/>
                  <w:lang w:val="en-US"/>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B0A9A5A" w14:textId="77777777" w:rsidR="00872ECA" w:rsidDel="001339BB" w:rsidRDefault="00872ECA" w:rsidP="008A4BAB">
            <w:pPr>
              <w:pStyle w:val="TAC"/>
              <w:rPr>
                <w:del w:id="9700" w:author="Prashant Sharma" w:date="2022-11-30T07:20:00Z"/>
                <w:lang w:val="en-US"/>
              </w:rPr>
            </w:pPr>
            <w:del w:id="9701" w:author="Prashant Sharma" w:date="2022-11-30T07:20:00Z">
              <w:r w:rsidDel="001339BB">
                <w:rPr>
                  <w:lang w:val="en-US"/>
                </w:rPr>
                <w:delText>-59.8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0D04443" w14:textId="77777777" w:rsidR="00872ECA" w:rsidDel="001339BB" w:rsidRDefault="00872ECA" w:rsidP="008A4BAB">
            <w:pPr>
              <w:pStyle w:val="TAC"/>
              <w:rPr>
                <w:del w:id="9702" w:author="Prashant Sharma" w:date="2022-11-30T07:20:00Z"/>
                <w:lang w:val="en-US"/>
              </w:rPr>
            </w:pPr>
            <w:del w:id="9703" w:author="Prashant Sharma" w:date="2022-11-30T07:20:00Z">
              <w:r w:rsidDel="001339BB">
                <w:rPr>
                  <w:lang w:val="en-US"/>
                </w:rPr>
                <w:delText>-59.81</w:delText>
              </w:r>
            </w:del>
          </w:p>
        </w:tc>
      </w:tr>
      <w:tr w:rsidR="00872ECA" w:rsidDel="001339BB" w14:paraId="24B96929" w14:textId="77777777" w:rsidTr="008A4BAB">
        <w:trPr>
          <w:trHeight w:val="58"/>
          <w:jc w:val="center"/>
          <w:del w:id="9704" w:author="Prashant Sharma" w:date="2022-11-30T07:20:00Z"/>
        </w:trPr>
        <w:tc>
          <w:tcPr>
            <w:tcW w:w="1838" w:type="dxa"/>
            <w:tcBorders>
              <w:top w:val="nil"/>
              <w:left w:val="single" w:sz="4" w:space="0" w:color="auto"/>
              <w:bottom w:val="nil"/>
              <w:right w:val="single" w:sz="4" w:space="0" w:color="auto"/>
            </w:tcBorders>
            <w:vAlign w:val="center"/>
          </w:tcPr>
          <w:p w14:paraId="6C7411BF" w14:textId="77777777" w:rsidR="00872ECA" w:rsidDel="001339BB" w:rsidRDefault="00872ECA" w:rsidP="008A4BAB">
            <w:pPr>
              <w:pStyle w:val="TAL"/>
              <w:rPr>
                <w:del w:id="970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3BD9B297" w14:textId="77777777" w:rsidR="00872ECA" w:rsidRPr="00BC5374" w:rsidDel="001339BB" w:rsidRDefault="00872ECA" w:rsidP="008A4BAB">
            <w:pPr>
              <w:pStyle w:val="TAL"/>
              <w:rPr>
                <w:del w:id="9706" w:author="Prashant Sharma" w:date="2022-11-30T07:20:00Z"/>
              </w:rPr>
            </w:pPr>
            <w:del w:id="9707" w:author="Prashant Sharma" w:date="2022-11-30T07:20:00Z">
              <w:r w:rsidRPr="00BC5374" w:rsidDel="001339BB">
                <w:delText xml:space="preserve">Config </w:delText>
              </w:r>
              <w:r w:rsidDel="001339BB">
                <w:delText>2</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29A526F2" w14:textId="77777777" w:rsidR="00872ECA" w:rsidDel="001339BB" w:rsidRDefault="00872ECA" w:rsidP="008A4BAB">
            <w:pPr>
              <w:pStyle w:val="TAC"/>
              <w:rPr>
                <w:del w:id="9708" w:author="Prashant Sharma" w:date="2022-11-30T07:20:00Z"/>
                <w:lang w:val="en-US"/>
              </w:rPr>
            </w:pPr>
            <w:del w:id="9709"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FD3CE75" w14:textId="77777777" w:rsidR="00872ECA" w:rsidDel="001339BB" w:rsidRDefault="00872ECA" w:rsidP="008A4BAB">
            <w:pPr>
              <w:pStyle w:val="TAC"/>
              <w:rPr>
                <w:del w:id="9710" w:author="Prashant Sharma" w:date="2022-11-30T07:20:00Z"/>
                <w:lang w:val="en-US"/>
              </w:rPr>
            </w:pPr>
            <w:del w:id="9711" w:author="Prashant Sharma" w:date="2022-11-30T07:20:00Z">
              <w:r w:rsidDel="001339BB">
                <w:rPr>
                  <w:lang w:val="en-US"/>
                </w:rPr>
                <w:delText>-59.8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BA42F5A" w14:textId="77777777" w:rsidR="00872ECA" w:rsidDel="001339BB" w:rsidRDefault="00872ECA" w:rsidP="008A4BAB">
            <w:pPr>
              <w:pStyle w:val="TAC"/>
              <w:rPr>
                <w:del w:id="9712" w:author="Prashant Sharma" w:date="2022-11-30T07:20:00Z"/>
                <w:lang w:val="en-US"/>
              </w:rPr>
            </w:pPr>
            <w:del w:id="9713" w:author="Prashant Sharma" w:date="2022-11-30T07:20:00Z">
              <w:r w:rsidDel="001339BB">
                <w:rPr>
                  <w:lang w:val="en-US"/>
                </w:rPr>
                <w:delText>-59.81</w:delText>
              </w:r>
            </w:del>
          </w:p>
        </w:tc>
      </w:tr>
      <w:tr w:rsidR="00872ECA" w:rsidDel="001339BB" w14:paraId="0072E5DB" w14:textId="77777777" w:rsidTr="008A4BAB">
        <w:trPr>
          <w:trHeight w:val="58"/>
          <w:jc w:val="center"/>
          <w:del w:id="9714"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78041F16" w14:textId="77777777" w:rsidR="00872ECA" w:rsidDel="001339BB" w:rsidRDefault="00872ECA" w:rsidP="008A4BAB">
            <w:pPr>
              <w:pStyle w:val="TAL"/>
              <w:rPr>
                <w:del w:id="971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51297CFC" w14:textId="77777777" w:rsidR="00872ECA" w:rsidRPr="00BC5374" w:rsidDel="001339BB" w:rsidRDefault="00872ECA" w:rsidP="008A4BAB">
            <w:pPr>
              <w:pStyle w:val="TAL"/>
              <w:rPr>
                <w:del w:id="9716" w:author="Prashant Sharma" w:date="2022-11-30T07:20:00Z"/>
              </w:rPr>
            </w:pPr>
            <w:del w:id="9717" w:author="Prashant Sharma" w:date="2022-11-30T07:20:00Z">
              <w:r w:rsidRPr="00BC5374" w:rsidDel="001339BB">
                <w:delText xml:space="preserve">Config </w:delText>
              </w:r>
              <w:r w:rsidDel="001339BB">
                <w:delText>3</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3FACC243" w14:textId="77777777" w:rsidR="00872ECA" w:rsidDel="001339BB" w:rsidRDefault="00872ECA" w:rsidP="008A4BAB">
            <w:pPr>
              <w:pStyle w:val="TAC"/>
              <w:rPr>
                <w:del w:id="9718" w:author="Prashant Sharma" w:date="2022-11-30T07:20:00Z"/>
                <w:lang w:val="en-US"/>
              </w:rPr>
            </w:pPr>
            <w:del w:id="9719"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1A561B3" w14:textId="77777777" w:rsidR="00872ECA" w:rsidDel="001339BB" w:rsidRDefault="00872ECA" w:rsidP="008A4BAB">
            <w:pPr>
              <w:pStyle w:val="TAC"/>
              <w:rPr>
                <w:del w:id="9720" w:author="Prashant Sharma" w:date="2022-11-30T07:20:00Z"/>
                <w:lang w:val="en-US"/>
              </w:rPr>
            </w:pPr>
            <w:del w:id="9721" w:author="Prashant Sharma" w:date="2022-11-30T07:20:00Z">
              <w:r w:rsidDel="001339BB">
                <w:rPr>
                  <w:lang w:val="en-US"/>
                </w:rPr>
                <w:delText>-59.83</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0A1F64F" w14:textId="77777777" w:rsidR="00872ECA" w:rsidDel="001339BB" w:rsidRDefault="00872ECA" w:rsidP="008A4BAB">
            <w:pPr>
              <w:pStyle w:val="TAC"/>
              <w:rPr>
                <w:del w:id="9722" w:author="Prashant Sharma" w:date="2022-11-30T07:20:00Z"/>
                <w:lang w:val="en-US"/>
              </w:rPr>
            </w:pPr>
            <w:del w:id="9723" w:author="Prashant Sharma" w:date="2022-11-30T07:20:00Z">
              <w:r w:rsidDel="001339BB">
                <w:rPr>
                  <w:lang w:val="en-US"/>
                </w:rPr>
                <w:delText>-59.83</w:delText>
              </w:r>
            </w:del>
          </w:p>
        </w:tc>
      </w:tr>
      <w:tr w:rsidR="00872ECA" w:rsidDel="001339BB" w14:paraId="26B7E9AE" w14:textId="77777777" w:rsidTr="008A4BAB">
        <w:trPr>
          <w:cantSplit/>
          <w:jc w:val="center"/>
          <w:del w:id="9724" w:author="Prashant Sharma" w:date="2022-11-30T07:20:00Z"/>
        </w:trPr>
        <w:tc>
          <w:tcPr>
            <w:tcW w:w="9480" w:type="dxa"/>
            <w:gridSpan w:val="10"/>
            <w:tcBorders>
              <w:top w:val="single" w:sz="4" w:space="0" w:color="auto"/>
              <w:left w:val="single" w:sz="4" w:space="0" w:color="auto"/>
              <w:bottom w:val="single" w:sz="4" w:space="0" w:color="auto"/>
              <w:right w:val="single" w:sz="4" w:space="0" w:color="auto"/>
            </w:tcBorders>
            <w:vAlign w:val="center"/>
            <w:hideMark/>
          </w:tcPr>
          <w:p w14:paraId="52E8BC07" w14:textId="77777777" w:rsidR="00872ECA" w:rsidDel="001339BB" w:rsidRDefault="00872ECA" w:rsidP="008A4BAB">
            <w:pPr>
              <w:pStyle w:val="TAN"/>
              <w:rPr>
                <w:del w:id="9725" w:author="Prashant Sharma" w:date="2022-11-30T07:20:00Z"/>
                <w:lang w:val="en-US"/>
              </w:rPr>
            </w:pPr>
            <w:del w:id="9726" w:author="Prashant Sharma" w:date="2022-11-30T07:20:00Z">
              <w:r w:rsidDel="001339BB">
                <w:rPr>
                  <w:lang w:val="en-US"/>
                </w:rPr>
                <w:delText>Note 1:</w:delText>
              </w:r>
              <w:r w:rsidDel="001339BB">
                <w:rPr>
                  <w:lang w:val="en-US"/>
                </w:rPr>
                <w:tab/>
                <w:delText xml:space="preserve">Interference from other cells and noise sources not specified in the test is assumed to be constant over subcarriers and time and shall be modelled as AWGN of appropriate power for </w:delText>
              </w:r>
              <w:r w:rsidDel="001339BB">
                <w:rPr>
                  <w:rFonts w:eastAsia="Calibri" w:cs="v4.2.0"/>
                  <w:position w:val="-12"/>
                  <w:szCs w:val="22"/>
                  <w:lang w:val="en-US"/>
                </w:rPr>
                <w:object w:dxaOrig="405" w:dyaOrig="315" w14:anchorId="2D5F4BA9">
                  <v:shape id="_x0000_i1119" type="#_x0000_t75" style="width:20.5pt;height:15.5pt" o:ole="" fillcolor="window">
                    <v:imagedata r:id="rId20" o:title=""/>
                  </v:shape>
                  <o:OLEObject Type="Embed" ProgID="Equation.3" ShapeID="_x0000_i1119" DrawAspect="Content" ObjectID="_1731450528" r:id="rId136"/>
                </w:object>
              </w:r>
              <w:r w:rsidDel="001339BB">
                <w:rPr>
                  <w:lang w:val="en-US"/>
                </w:rPr>
                <w:delText xml:space="preserve"> to be fulfilled.</w:delText>
              </w:r>
            </w:del>
          </w:p>
          <w:p w14:paraId="45823E99" w14:textId="77777777" w:rsidR="00872ECA" w:rsidDel="001339BB" w:rsidRDefault="00872ECA" w:rsidP="008A4BAB">
            <w:pPr>
              <w:pStyle w:val="TAN"/>
              <w:rPr>
                <w:del w:id="9727" w:author="Prashant Sharma" w:date="2022-11-30T07:20:00Z"/>
                <w:lang w:val="en-US"/>
              </w:rPr>
            </w:pPr>
            <w:del w:id="9728" w:author="Prashant Sharma" w:date="2022-11-30T07:20:00Z">
              <w:r w:rsidDel="001339BB">
                <w:rPr>
                  <w:lang w:val="en-US"/>
                </w:rPr>
                <w:delText>Note 2:</w:delText>
              </w:r>
              <w:r w:rsidDel="001339BB">
                <w:rPr>
                  <w:lang w:val="en-US"/>
                </w:rPr>
                <w:tab/>
                <w:delText>SS-RSRP and Io levels have been derived from other parameters for information purposes. They are not settable parameters themselves.</w:delText>
              </w:r>
            </w:del>
          </w:p>
          <w:p w14:paraId="30A841A9" w14:textId="77777777" w:rsidR="00872ECA" w:rsidDel="001339BB" w:rsidRDefault="00872ECA" w:rsidP="008A4BAB">
            <w:pPr>
              <w:pStyle w:val="TAN"/>
              <w:rPr>
                <w:del w:id="9729" w:author="Prashant Sharma" w:date="2022-11-30T07:20:00Z"/>
                <w:lang w:val="en-US"/>
              </w:rPr>
            </w:pPr>
            <w:del w:id="9730" w:author="Prashant Sharma" w:date="2022-11-30T07:20:00Z">
              <w:r w:rsidDel="001339BB">
                <w:rPr>
                  <w:lang w:val="en-US"/>
                </w:rPr>
                <w:delText>Note 3:</w:delText>
              </w:r>
              <w:r w:rsidDel="001339BB">
                <w:rPr>
                  <w:lang w:val="en-US"/>
                </w:rPr>
                <w:tab/>
                <w:delText>SS-RSRP minimum requirements are specified assuming independent interference and noise at each receiver antenna port.</w:delText>
              </w:r>
            </w:del>
          </w:p>
          <w:p w14:paraId="41EBAE36" w14:textId="77777777" w:rsidR="00872ECA" w:rsidDel="001339BB" w:rsidRDefault="00872ECA" w:rsidP="008A4BAB">
            <w:pPr>
              <w:pStyle w:val="TAN"/>
              <w:rPr>
                <w:del w:id="9731" w:author="Prashant Sharma" w:date="2022-11-30T07:20:00Z"/>
                <w:lang w:val="en-US"/>
              </w:rPr>
            </w:pPr>
            <w:del w:id="9732" w:author="Prashant Sharma" w:date="2022-11-30T07:20:00Z">
              <w:r w:rsidDel="001339BB">
                <w:rPr>
                  <w:lang w:val="en-US"/>
                </w:rPr>
                <w:delText>Note 4:</w:delText>
              </w:r>
              <w:r w:rsidDel="001339BB">
                <w:rPr>
                  <w:lang w:val="en-US"/>
                </w:rPr>
                <w:tab/>
                <w:delText>Equivalent power received by an antenna with 0dBi gain at the centre of the quiet zone</w:delText>
              </w:r>
            </w:del>
          </w:p>
          <w:p w14:paraId="098721D7" w14:textId="77777777" w:rsidR="00872ECA" w:rsidDel="001339BB" w:rsidRDefault="00872ECA" w:rsidP="008A4BAB">
            <w:pPr>
              <w:pStyle w:val="TAN"/>
              <w:rPr>
                <w:del w:id="9733" w:author="Prashant Sharma" w:date="2022-11-30T07:20:00Z"/>
                <w:lang w:val="en-US"/>
              </w:rPr>
            </w:pPr>
            <w:del w:id="9734" w:author="Prashant Sharma" w:date="2022-11-30T07:20:00Z">
              <w:r w:rsidDel="001339BB">
                <w:rPr>
                  <w:lang w:val="en-US"/>
                </w:rPr>
                <w:delText>Note 5:</w:delText>
              </w:r>
              <w:r w:rsidDel="001339BB">
                <w:rPr>
                  <w:lang w:val="en-US"/>
                </w:rPr>
                <w:tab/>
                <w:delText>As observed with 0dBi gain antenna at the centre of the quiet zone</w:delText>
              </w:r>
            </w:del>
          </w:p>
          <w:p w14:paraId="2029EEE1" w14:textId="77777777" w:rsidR="00872ECA" w:rsidDel="001339BB" w:rsidRDefault="00872ECA" w:rsidP="008A4BAB">
            <w:pPr>
              <w:pStyle w:val="TAN"/>
              <w:rPr>
                <w:del w:id="9735" w:author="Prashant Sharma" w:date="2022-11-30T07:20:00Z"/>
                <w:lang w:val="en-US"/>
              </w:rPr>
            </w:pPr>
            <w:del w:id="9736" w:author="Prashant Sharma" w:date="2022-11-30T07:20:00Z">
              <w:r w:rsidDel="001339BB">
                <w:rPr>
                  <w:lang w:val="en-US"/>
                </w:rPr>
                <w:delText>Note 6:</w:delText>
              </w:r>
              <w:r w:rsidDel="001339BB">
                <w:rPr>
                  <w:lang w:val="en-US"/>
                </w:rPr>
                <w:tab/>
                <w:delText>All parameters apply for configuration 1</w:delText>
              </w:r>
            </w:del>
          </w:p>
          <w:p w14:paraId="03BDE2F1" w14:textId="77777777" w:rsidR="00872ECA" w:rsidDel="001339BB" w:rsidRDefault="00872ECA" w:rsidP="008A4BAB">
            <w:pPr>
              <w:pStyle w:val="TAN"/>
              <w:rPr>
                <w:del w:id="9737" w:author="Prashant Sharma" w:date="2022-11-30T07:20:00Z"/>
                <w:lang w:val="en-US"/>
              </w:rPr>
            </w:pPr>
            <w:del w:id="9738" w:author="Prashant Sharma" w:date="2022-11-30T07:20:00Z">
              <w:r w:rsidDel="001339BB">
                <w:rPr>
                  <w:rFonts w:cs="Arial"/>
                </w:rPr>
                <w:delText xml:space="preserve">Note </w:delText>
              </w:r>
              <w:r w:rsidDel="001339BB">
                <w:rPr>
                  <w:rFonts w:cs="Arial"/>
                  <w:lang w:eastAsia="zh-CN"/>
                </w:rPr>
                <w:delText>7</w:delText>
              </w:r>
              <w:r w:rsidDel="001339BB">
                <w:rPr>
                  <w:rFonts w:cs="Arial"/>
                </w:rPr>
                <w:delText>:</w:delText>
              </w:r>
              <w:r w:rsidDel="001339BB">
                <w:rPr>
                  <w:rFonts w:cs="Arial"/>
                </w:rPr>
                <w:tab/>
                <w:delText>Information about types of UE beam is given in B.2.1.3, and does not limit UE implementation or test system implementation</w:delText>
              </w:r>
            </w:del>
          </w:p>
        </w:tc>
      </w:tr>
    </w:tbl>
    <w:p w14:paraId="788C7F8A" w14:textId="77777777" w:rsidR="00872ECA" w:rsidDel="001339BB" w:rsidRDefault="00872ECA" w:rsidP="00872ECA">
      <w:pPr>
        <w:rPr>
          <w:del w:id="9739" w:author="Prashant Sharma" w:date="2022-11-30T07:20:00Z"/>
          <w:lang w:eastAsia="zh-CN"/>
        </w:rPr>
      </w:pPr>
    </w:p>
    <w:p w14:paraId="4105CE57" w14:textId="77777777" w:rsidR="00872ECA" w:rsidRPr="00931480" w:rsidDel="001339BB" w:rsidRDefault="00872ECA" w:rsidP="00872ECA">
      <w:pPr>
        <w:pStyle w:val="Heading5"/>
        <w:rPr>
          <w:del w:id="9740" w:author="Prashant Sharma" w:date="2022-11-30T07:20:00Z"/>
        </w:rPr>
      </w:pPr>
      <w:del w:id="9741"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delText>.2</w:delText>
        </w:r>
        <w:r w:rsidRPr="00931480" w:rsidDel="001339BB">
          <w:tab/>
          <w:delText>Test Requirements</w:delText>
        </w:r>
      </w:del>
    </w:p>
    <w:p w14:paraId="16C9A72A" w14:textId="77777777" w:rsidR="00872ECA" w:rsidRPr="00B43C11" w:rsidDel="001339BB" w:rsidRDefault="00872ECA" w:rsidP="00872ECA">
      <w:pPr>
        <w:rPr>
          <w:del w:id="9742" w:author="Prashant Sharma" w:date="2022-11-30T07:20:00Z"/>
          <w:lang w:eastAsia="zh-CN"/>
        </w:rPr>
      </w:pPr>
      <w:del w:id="9743" w:author="Prashant Sharma" w:date="2022-11-30T07:20:00Z">
        <w:r w:rsidDel="001339BB">
          <w:rPr>
            <w:lang w:eastAsia="zh-CN"/>
          </w:rPr>
          <w:delText xml:space="preserve">During T2 the UE shall send the first CSI report for SCell in the first available uplink resource after slot (m+k). UE is allowed to postpone CSI report to next available UL resource if an available uplink resource is subject to interruption.  </w:delText>
        </w:r>
        <w:r w:rsidRPr="00B43C11" w:rsidDel="001339BB">
          <w:rPr>
            <w:lang w:eastAsia="zh-CN"/>
          </w:rPr>
          <w:delText>Whether CSI report in a slot was interrupted is checked by monitoring ACK/NACK sent in PCell in the slot.</w:delText>
        </w:r>
      </w:del>
    </w:p>
    <w:p w14:paraId="511EBBA4" w14:textId="77777777" w:rsidR="00872ECA" w:rsidRPr="00B43C11" w:rsidDel="001339BB" w:rsidRDefault="00872ECA" w:rsidP="00872ECA">
      <w:pPr>
        <w:rPr>
          <w:del w:id="9744" w:author="Prashant Sharma" w:date="2022-11-30T07:20:00Z"/>
          <w:lang w:eastAsia="zh-CN"/>
        </w:rPr>
      </w:pPr>
      <w:del w:id="9745" w:author="Prashant Sharma" w:date="2022-11-30T07:20:00Z">
        <w:r w:rsidRPr="00B43C11" w:rsidDel="001339BB">
          <w:rPr>
            <w:lang w:eastAsia="zh-CN"/>
          </w:rPr>
          <w:delText xml:space="preserve">During T2 the UE shall start sending CSI reports for SCell with non-zero CQI index in the configured slots for CSI reporting no later than slot </w:delText>
        </w:r>
      </w:del>
      <m:oMath>
        <m:r>
          <w:del w:id="9746" w:author="Prashant Sharma" w:date="2022-11-30T07:20:00Z">
            <m:rPr>
              <m:sty m:val="p"/>
            </m:rPr>
            <w:rPr>
              <w:rFonts w:ascii="Cambria Math" w:hAnsi="Cambria Math"/>
            </w:rPr>
            <m:t>m</m:t>
          </w:del>
        </m:r>
        <m:r>
          <w:del w:id="9747" w:author="Prashant Sharma" w:date="2022-11-30T07:20:00Z">
            <w:rPr>
              <w:rFonts w:ascii="Cambria Math" w:hAnsi="Cambria Math"/>
            </w:rPr>
            <m:t>+</m:t>
          </w:del>
        </m:r>
        <m:f>
          <m:fPr>
            <m:ctrlPr>
              <w:del w:id="9748" w:author="Prashant Sharma" w:date="2022-11-30T07:20:00Z">
                <w:rPr>
                  <w:rFonts w:ascii="Cambria Math" w:hAnsi="Cambria Math"/>
                </w:rPr>
              </w:del>
            </m:ctrlPr>
          </m:fPr>
          <m:num>
            <m:sSub>
              <m:sSubPr>
                <m:ctrlPr>
                  <w:del w:id="9749" w:author="Prashant Sharma" w:date="2022-11-30T07:20:00Z">
                    <w:rPr>
                      <w:rFonts w:ascii="Cambria Math" w:hAnsi="Cambria Math"/>
                      <w:i/>
                    </w:rPr>
                  </w:del>
                </m:ctrlPr>
              </m:sSubPr>
              <m:e>
                <m:r>
                  <w:del w:id="9750" w:author="Prashant Sharma" w:date="2022-11-30T07:20:00Z">
                    <w:rPr>
                      <w:rFonts w:ascii="Cambria Math" w:hAnsi="Cambria Math"/>
                    </w:rPr>
                    <m:t>N</m:t>
                  </w:del>
                </m:r>
              </m:e>
              <m:sub>
                <m:r>
                  <w:del w:id="9751" w:author="Prashant Sharma" w:date="2022-11-30T07:20:00Z">
                    <w:rPr>
                      <w:rFonts w:ascii="Cambria Math" w:hAnsi="Cambria Math"/>
                    </w:rPr>
                    <m:t>direct</m:t>
                  </w:del>
                </m:r>
              </m:sub>
            </m:sSub>
          </m:num>
          <m:den>
            <m:r>
              <w:del w:id="9752" w:author="Prashant Sharma" w:date="2022-11-30T07:20:00Z">
                <w:rPr>
                  <w:rFonts w:ascii="Cambria Math" w:hAnsi="Cambria Math"/>
                </w:rPr>
                <m:t>NR slot length</m:t>
              </w:del>
            </m:r>
          </m:den>
        </m:f>
      </m:oMath>
      <w:del w:id="9753" w:author="Prashant Sharma" w:date="2022-11-30T07:20:00Z">
        <w:r w:rsidRPr="00B43C11" w:rsidDel="001339BB">
          <w:delText xml:space="preserve"> </w:delText>
        </w:r>
        <w:r w:rsidRPr="00B43C11" w:rsidDel="001339BB">
          <w:rPr>
            <w:lang w:eastAsia="zh-CN"/>
          </w:rPr>
          <w:delText>, where</w:delText>
        </w:r>
      </w:del>
    </w:p>
    <w:p w14:paraId="23116410" w14:textId="77777777" w:rsidR="00872ECA" w:rsidRPr="00B43C11" w:rsidDel="001339BB" w:rsidRDefault="00872ECA" w:rsidP="00872ECA">
      <w:pPr>
        <w:jc w:val="center"/>
        <w:rPr>
          <w:del w:id="9754" w:author="Prashant Sharma" w:date="2022-11-30T07:20:00Z"/>
          <w:lang w:eastAsia="zh-CN"/>
        </w:rPr>
      </w:pPr>
      <w:del w:id="9755" w:author="Prashant Sharma" w:date="2022-11-30T07:20:00Z">
        <w:r w:rsidRPr="00B43C11" w:rsidDel="001339BB">
          <w:delText>N</w:delText>
        </w:r>
        <w:r w:rsidRPr="00B43C11" w:rsidDel="001339BB">
          <w:rPr>
            <w:vertAlign w:val="subscript"/>
          </w:rPr>
          <w:delText>direct</w:delText>
        </w:r>
        <w:r w:rsidRPr="00B43C11" w:rsidDel="001339BB">
          <w:delText xml:space="preserve"> </w:delText>
        </w:r>
        <w:r w:rsidRPr="00B43C11" w:rsidDel="001339BB">
          <w:rPr>
            <w:rFonts w:hint="eastAsia"/>
          </w:rPr>
          <w:delText xml:space="preserve">=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rFonts w:hint="eastAsia"/>
          </w:rPr>
          <w:delText xml:space="preserve"> </w:delText>
        </w:r>
        <w:r w:rsidRPr="00B43C11" w:rsidDel="001339BB">
          <w:delText>+ T</w:delText>
        </w:r>
        <w:r w:rsidRPr="00B43C11" w:rsidDel="001339BB">
          <w:rPr>
            <w:vertAlign w:val="subscript"/>
          </w:rPr>
          <w:delText>1</w:delText>
        </w:r>
        <w:r w:rsidRPr="00B43C11" w:rsidDel="001339BB">
          <w:delText xml:space="preserve"> </w:delText>
        </w:r>
        <w:r w:rsidRPr="00B43C11" w:rsidDel="001339BB">
          <w:rPr>
            <w:rFonts w:hint="eastAsia"/>
          </w:rPr>
          <w:delText>+ T</w:delText>
        </w:r>
        <w:r w:rsidRPr="00B43C11" w:rsidDel="001339BB">
          <w:rPr>
            <w:vertAlign w:val="subscript"/>
          </w:rPr>
          <w:delText xml:space="preserve">activation_time </w:delText>
        </w:r>
        <w:r w:rsidRPr="00B43C11" w:rsidDel="001339BB">
          <w:delText>+ T</w:delText>
        </w:r>
        <w:r w:rsidRPr="00B43C11" w:rsidDel="001339BB">
          <w:rPr>
            <w:vertAlign w:val="subscript"/>
          </w:rPr>
          <w:delText>CSI_Reporting</w:delText>
        </w:r>
        <w:r w:rsidRPr="00B43C11" w:rsidDel="001339BB">
          <w:delText xml:space="preserve"> - </w:delText>
        </w:r>
        <w:r w:rsidRPr="00B43C11" w:rsidDel="001339BB">
          <w:rPr>
            <w:iCs/>
          </w:rPr>
          <w:delText>3ms,</w:delText>
        </w:r>
      </w:del>
    </w:p>
    <w:p w14:paraId="6D387959" w14:textId="77777777" w:rsidR="00872ECA" w:rsidRPr="00B43C11" w:rsidDel="001339BB" w:rsidRDefault="00872ECA" w:rsidP="00872ECA">
      <w:pPr>
        <w:pStyle w:val="B1"/>
        <w:rPr>
          <w:del w:id="9756" w:author="Prashant Sharma" w:date="2022-11-30T07:20:00Z"/>
          <w:lang w:eastAsia="zh-CN"/>
        </w:rPr>
      </w:pPr>
      <w:del w:id="9757" w:author="Prashant Sharma" w:date="2022-11-30T07:20:00Z">
        <w:r w:rsidRPr="00B43C11" w:rsidDel="001339BB">
          <w:rPr>
            <w:lang w:eastAsia="zh-CN"/>
          </w:rPr>
          <w:delText xml:space="preserve">-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rFonts w:cs="v4.2.0"/>
            <w:lang w:eastAsia="ja-JP"/>
          </w:rPr>
          <w:delText xml:space="preserve"> </w:delText>
        </w:r>
        <w:r w:rsidRPr="00B43C11" w:rsidDel="001339BB">
          <w:rPr>
            <w:rFonts w:cs="v4.2.0"/>
            <w:bCs/>
            <w:lang w:eastAsia="ja-JP"/>
          </w:rPr>
          <w:delText xml:space="preserve">= </w:delText>
        </w:r>
        <w:r w:rsidRPr="00B43C11" w:rsidDel="001339BB">
          <w:rPr>
            <w:lang w:eastAsia="zh-CN"/>
          </w:rPr>
          <w:delText>16ms, which is the RRC procedure delay defined for SCell addition in clause 12 of TS 38.331 [2],</w:delText>
        </w:r>
      </w:del>
    </w:p>
    <w:p w14:paraId="2A944CBC" w14:textId="77777777" w:rsidR="00872ECA" w:rsidRPr="00B43C11" w:rsidDel="001339BB" w:rsidRDefault="00872ECA" w:rsidP="00872ECA">
      <w:pPr>
        <w:pStyle w:val="B1"/>
        <w:rPr>
          <w:del w:id="9758" w:author="Prashant Sharma" w:date="2022-11-30T07:20:00Z"/>
          <w:lang w:eastAsia="zh-CN"/>
        </w:rPr>
      </w:pPr>
      <w:del w:id="9759" w:author="Prashant Sharma" w:date="2022-11-30T07:20:00Z">
        <w:r w:rsidRPr="00B43C11" w:rsidDel="001339BB">
          <w:rPr>
            <w:lang w:eastAsia="zh-CN"/>
          </w:rPr>
          <w:delText>- T</w:delText>
        </w:r>
        <w:r w:rsidRPr="00B43C11" w:rsidDel="001339BB">
          <w:rPr>
            <w:vertAlign w:val="subscript"/>
            <w:lang w:eastAsia="zh-CN"/>
          </w:rPr>
          <w:delText>1</w:delText>
        </w:r>
        <w:r w:rsidRPr="00B43C11" w:rsidDel="001339BB">
          <w:rPr>
            <w:lang w:eastAsia="zh-CN"/>
          </w:rPr>
          <w:delText xml:space="preserve"> is the delay from slot m +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lang w:eastAsia="zh-CN"/>
          </w:rPr>
          <w:delText xml:space="preserve"> until the transmission of </w:delText>
        </w:r>
        <w:r w:rsidRPr="00B43C11" w:rsidDel="001339BB">
          <w:rPr>
            <w:i/>
            <w:lang w:eastAsia="zh-CN"/>
          </w:rPr>
          <w:delText>RRCReconfigurationComplete</w:delText>
        </w:r>
        <w:r w:rsidRPr="00B43C11" w:rsidDel="001339BB">
          <w:rPr>
            <w:lang w:eastAsia="zh-CN"/>
          </w:rPr>
          <w:delText xml:space="preserve"> message,</w:delText>
        </w:r>
      </w:del>
    </w:p>
    <w:p w14:paraId="16509673" w14:textId="77777777" w:rsidR="00872ECA" w:rsidRPr="00B43C11" w:rsidDel="001339BB" w:rsidRDefault="00872ECA" w:rsidP="00872ECA">
      <w:pPr>
        <w:pStyle w:val="B1"/>
        <w:rPr>
          <w:del w:id="9760" w:author="Prashant Sharma" w:date="2022-11-30T07:20:00Z"/>
        </w:rPr>
      </w:pPr>
      <w:del w:id="9761" w:author="Prashant Sharma" w:date="2022-11-30T07:20:00Z">
        <w:r w:rsidRPr="00B43C11" w:rsidDel="001339BB">
          <w:rPr>
            <w:lang w:eastAsia="zh-CN"/>
          </w:rPr>
          <w:delText>- T</w:delText>
        </w:r>
        <w:r w:rsidRPr="00B43C11" w:rsidDel="001339BB">
          <w:rPr>
            <w:vertAlign w:val="subscript"/>
            <w:lang w:eastAsia="zh-CN"/>
          </w:rPr>
          <w:delText xml:space="preserve">activation_time </w:delText>
        </w:r>
        <w:r w:rsidRPr="00B43C11" w:rsidDel="001339BB">
          <w:rPr>
            <w:lang w:eastAsia="zh-CN"/>
          </w:rPr>
          <w:delText xml:space="preserve">= </w:delText>
        </w:r>
        <w:r w:rsidRPr="00B43C11" w:rsidDel="001339BB">
          <w:delText>T</w:delText>
        </w:r>
        <w:r w:rsidRPr="00B43C11" w:rsidDel="001339BB">
          <w:rPr>
            <w:vertAlign w:val="subscript"/>
          </w:rPr>
          <w:delText>FirstSSB</w:delText>
        </w:r>
        <w:r w:rsidRPr="00B43C11" w:rsidDel="001339BB">
          <w:rPr>
            <w:lang w:eastAsia="zh-CN"/>
          </w:rPr>
          <w:delText>+ 5ms</w:delText>
        </w:r>
        <w:r w:rsidRPr="00B43C11" w:rsidDel="001339BB">
          <w:delText xml:space="preserve"> = 25ms,</w:delText>
        </w:r>
      </w:del>
    </w:p>
    <w:p w14:paraId="2CA87E90" w14:textId="77777777" w:rsidR="00872ECA" w:rsidRPr="00B43C11" w:rsidDel="001339BB" w:rsidRDefault="00872ECA" w:rsidP="00872ECA">
      <w:pPr>
        <w:pStyle w:val="B1"/>
        <w:rPr>
          <w:del w:id="9762" w:author="Prashant Sharma" w:date="2022-11-30T07:20:00Z"/>
        </w:rPr>
      </w:pPr>
      <w:del w:id="9763" w:author="Prashant Sharma" w:date="2022-11-30T07:20:00Z">
        <w:r w:rsidRPr="00B43C11" w:rsidDel="001339BB">
          <w:rPr>
            <w:lang w:eastAsia="zh-CN"/>
          </w:rPr>
          <w:delText>- T</w:delText>
        </w:r>
        <w:r w:rsidRPr="00B43C11" w:rsidDel="001339BB">
          <w:rPr>
            <w:vertAlign w:val="subscript"/>
            <w:lang w:eastAsia="zh-CN"/>
          </w:rPr>
          <w:delText xml:space="preserve">CSI_Reporting </w:delText>
        </w:r>
        <w:r w:rsidRPr="00B43C11" w:rsidDel="001339BB">
          <w:rPr>
            <w:lang w:eastAsia="zh-CN"/>
          </w:rPr>
          <w:delText>= 10ms</w:delText>
        </w:r>
      </w:del>
    </w:p>
    <w:p w14:paraId="570C2A69" w14:textId="77777777" w:rsidR="00872ECA" w:rsidDel="001339BB" w:rsidRDefault="00872ECA" w:rsidP="00872ECA">
      <w:pPr>
        <w:rPr>
          <w:del w:id="9764" w:author="Prashant Sharma" w:date="2022-11-30T07:20:00Z"/>
        </w:rPr>
      </w:pPr>
      <w:del w:id="9765" w:author="Prashant Sharma" w:date="2022-11-30T07:20:00Z">
        <w:r w:rsidRPr="00B43C11" w:rsidDel="001339BB">
          <w:delText>This gives a total of N</w:delText>
        </w:r>
        <w:r w:rsidRPr="00B43C11" w:rsidDel="001339BB">
          <w:rPr>
            <w:vertAlign w:val="subscript"/>
          </w:rPr>
          <w:delText>direct</w:delText>
        </w:r>
        <w:r w:rsidRPr="00B43C11" w:rsidDel="001339BB">
          <w:delText xml:space="preserve"> = 16 </w:delText>
        </w:r>
        <w:r w:rsidRPr="00B43C11" w:rsidDel="001339BB">
          <w:rPr>
            <w:lang w:eastAsia="zh-CN"/>
          </w:rPr>
          <w:delText>+ T</w:delText>
        </w:r>
        <w:r w:rsidRPr="00B43C11" w:rsidDel="001339BB">
          <w:rPr>
            <w:vertAlign w:val="subscript"/>
            <w:lang w:eastAsia="zh-CN"/>
          </w:rPr>
          <w:delText>1</w:delText>
        </w:r>
        <w:r w:rsidRPr="00B43C11" w:rsidDel="001339BB">
          <w:rPr>
            <w:lang w:eastAsia="zh-CN"/>
          </w:rPr>
          <w:delText xml:space="preserve"> + 25 + 10 - 3</w:delText>
        </w:r>
        <w:r w:rsidRPr="00B43C11" w:rsidDel="001339BB">
          <w:delText xml:space="preserve"> = (48 + T</w:delText>
        </w:r>
        <w:r w:rsidRPr="00B43C11" w:rsidDel="001339BB">
          <w:rPr>
            <w:vertAlign w:val="subscript"/>
          </w:rPr>
          <w:delText>1</w:delText>
        </w:r>
        <w:r w:rsidRPr="00B43C11" w:rsidDel="001339BB">
          <w:delText>) ms, and NR slot length is 0.125ms.</w:delText>
        </w:r>
      </w:del>
    </w:p>
    <w:p w14:paraId="08C3DEA8" w14:textId="77777777" w:rsidR="00872ECA" w:rsidDel="001339BB" w:rsidRDefault="00872ECA" w:rsidP="00872ECA">
      <w:pPr>
        <w:rPr>
          <w:del w:id="9766" w:author="Prashant Sharma" w:date="2022-11-30T07:20:00Z"/>
          <w:lang w:eastAsia="zh-CN"/>
        </w:rPr>
      </w:pPr>
      <w:del w:id="9767" w:author="Prashant Sharma" w:date="2022-11-30T07:20:00Z">
        <w:r w:rsidRPr="007A3E52" w:rsidDel="001339BB">
          <w:rPr>
            <w:lang w:eastAsia="zh-CN"/>
          </w:rPr>
          <w:delText xml:space="preserve">During T3 the UE shall send CSI reports for SCell with non-zero CQI index and continue to send CSI reports for SCell  with non-zero CQI index until the end of T3. </w:delText>
        </w:r>
      </w:del>
    </w:p>
    <w:p w14:paraId="5D4184B5" w14:textId="77777777" w:rsidR="00872ECA" w:rsidDel="001339BB" w:rsidRDefault="00872ECA" w:rsidP="00872ECA">
      <w:pPr>
        <w:rPr>
          <w:del w:id="9768" w:author="Prashant Sharma" w:date="2022-11-30T07:20:00Z"/>
          <w:lang w:eastAsia="zh-CN"/>
        </w:rPr>
      </w:pPr>
      <w:del w:id="9769" w:author="Prashant Sharma" w:date="2022-11-30T07:20:00Z">
        <w:r w:rsidDel="001339BB">
          <w:rPr>
            <w:lang w:eastAsia="zh-CN"/>
          </w:rPr>
          <w:delText>During T2 interruption of PSCell during SCell activation shall not happen outside the window from</w:delText>
        </w:r>
        <w:r w:rsidDel="001339BB">
          <w:delText xml:space="preserve"> </w:delText>
        </w:r>
        <w:r w:rsidDel="001339BB">
          <w:rPr>
            <w:lang w:eastAsia="zh-CN"/>
          </w:rPr>
          <w:delText xml:space="preserve">slot </w:delText>
        </w:r>
        <w:r w:rsidDel="001339BB">
          <w:rPr>
            <w:i/>
            <w:iCs/>
          </w:rPr>
          <w:delText>m</w:delText>
        </w:r>
        <w:r w:rsidRPr="00406047" w:rsidDel="001339BB">
          <w:rPr>
            <w:lang w:eastAsia="zh-CN"/>
          </w:rPr>
          <w:delText>+1</w:delText>
        </w:r>
        <w:r w:rsidDel="001339BB">
          <w:rPr>
            <w:lang w:eastAsia="zh-CN"/>
          </w:rPr>
          <w:delText xml:space="preserve"> to slot  </w:delText>
        </w:r>
        <w:r w:rsidDel="001339BB">
          <w:rPr>
            <w:i/>
            <w:iCs/>
          </w:rPr>
          <w:delText>m+</w:delText>
        </w:r>
        <w:r w:rsidDel="001339BB">
          <w:delText>1+</w:delText>
        </w:r>
      </w:del>
      <m:oMath>
        <m:f>
          <m:fPr>
            <m:ctrlPr>
              <w:del w:id="9770" w:author="Prashant Sharma" w:date="2022-11-30T07:20:00Z">
                <w:rPr>
                  <w:rFonts w:ascii="Cambria Math" w:hAnsi="Cambria Math"/>
                </w:rPr>
              </w:del>
            </m:ctrlPr>
          </m:fPr>
          <m:num>
            <m:sSub>
              <m:sSubPr>
                <m:ctrlPr>
                  <w:del w:id="9771" w:author="Prashant Sharma" w:date="2022-11-30T07:20:00Z">
                    <w:rPr>
                      <w:rFonts w:ascii="Cambria Math" w:hAnsi="Cambria Math"/>
                      <w:i/>
                    </w:rPr>
                  </w:del>
                </m:ctrlPr>
              </m:sSubPr>
              <m:e>
                <m:r>
                  <w:del w:id="9772" w:author="Prashant Sharma" w:date="2022-11-30T07:20:00Z">
                    <w:rPr>
                      <w:rFonts w:ascii="Cambria Math" w:hAnsi="Cambria Math"/>
                    </w:rPr>
                    <m:t>T</m:t>
                  </w:del>
                </m:r>
              </m:e>
              <m:sub>
                <m:r>
                  <w:del w:id="9773" w:author="Prashant Sharma" w:date="2022-11-30T07:20:00Z">
                    <w:rPr>
                      <w:rFonts w:ascii="Cambria Math" w:hAnsi="Cambria Math"/>
                    </w:rPr>
                    <m:t>RRC_Process</m:t>
                  </w:del>
                </m:r>
              </m:sub>
            </m:sSub>
            <m:r>
              <w:del w:id="9774" w:author="Prashant Sharma" w:date="2022-11-30T07:20:00Z">
                <w:rPr>
                  <w:rFonts w:ascii="Cambria Math" w:hAnsi="Cambria Math"/>
                </w:rPr>
                <m:t>+</m:t>
              </w:del>
            </m:r>
            <m:sSub>
              <m:sSubPr>
                <m:ctrlPr>
                  <w:del w:id="9775" w:author="Prashant Sharma" w:date="2022-11-30T07:20:00Z">
                    <w:rPr>
                      <w:rFonts w:ascii="Cambria Math" w:hAnsi="Cambria Math"/>
                      <w:i/>
                    </w:rPr>
                  </w:del>
                </m:ctrlPr>
              </m:sSubPr>
              <m:e>
                <m:r>
                  <w:del w:id="9776" w:author="Prashant Sharma" w:date="2022-11-30T07:20:00Z">
                    <w:rPr>
                      <w:rFonts w:ascii="Cambria Math" w:hAnsi="Cambria Math"/>
                    </w:rPr>
                    <m:t>T</m:t>
                  </w:del>
                </m:r>
              </m:e>
              <m:sub>
                <m:r>
                  <w:del w:id="9777" w:author="Prashant Sharma" w:date="2022-11-30T07:20:00Z">
                    <w:rPr>
                      <w:rFonts w:ascii="Cambria Math" w:hAnsi="Cambria Math"/>
                    </w:rPr>
                    <m:t>1</m:t>
                  </w:del>
                </m:r>
              </m:sub>
            </m:sSub>
            <m:r>
              <w:del w:id="9778" w:author="Prashant Sharma" w:date="2022-11-30T07:20:00Z">
                <w:rPr>
                  <w:rFonts w:ascii="Cambria Math" w:hAnsi="Cambria Math"/>
                </w:rPr>
                <m:t>+</m:t>
              </w:del>
            </m:r>
            <m:sSub>
              <m:sSubPr>
                <m:ctrlPr>
                  <w:del w:id="9779" w:author="Prashant Sharma" w:date="2022-11-30T07:20:00Z">
                    <w:rPr>
                      <w:rFonts w:ascii="Cambria Math" w:hAnsi="Cambria Math"/>
                      <w:i/>
                    </w:rPr>
                  </w:del>
                </m:ctrlPr>
              </m:sSubPr>
              <m:e>
                <m:r>
                  <w:del w:id="9780" w:author="Prashant Sharma" w:date="2022-11-30T07:20:00Z">
                    <w:rPr>
                      <w:rFonts w:ascii="Cambria Math" w:hAnsi="Cambria Math"/>
                    </w:rPr>
                    <m:t>T</m:t>
                  </w:del>
                </m:r>
              </m:e>
              <m:sub>
                <m:r>
                  <w:del w:id="9781" w:author="Prashant Sharma" w:date="2022-11-30T07:20:00Z">
                    <w:rPr>
                      <w:rFonts w:ascii="Cambria Math" w:hAnsi="Cambria Math"/>
                    </w:rPr>
                    <m:t>X</m:t>
                  </w:del>
                </m:r>
              </m:sub>
            </m:sSub>
          </m:num>
          <m:den>
            <m:r>
              <w:del w:id="9782" w:author="Prashant Sharma" w:date="2022-11-30T07:20:00Z">
                <w:rPr>
                  <w:rFonts w:ascii="Cambria Math" w:hAnsi="Cambria Math"/>
                </w:rPr>
                <m:t>NR slot length</m:t>
              </w:del>
            </m:r>
          </m:den>
        </m:f>
      </m:oMath>
      <w:del w:id="9783" w:author="Prashant Sharma" w:date="2022-11-30T07:20:00Z">
        <w:r w:rsidDel="001339BB">
          <w:rPr>
            <w:lang w:eastAsia="zh-CN"/>
          </w:rPr>
          <w:delText xml:space="preserve"> as defined in clause 8.3.4, </w:delText>
        </w:r>
        <w:r w:rsidDel="001339BB">
          <w:rPr>
            <w:iCs/>
            <w:lang w:eastAsia="zh-CN"/>
          </w:rPr>
          <w:delText xml:space="preserve">where </w:delText>
        </w:r>
        <w:r w:rsidDel="001339BB">
          <w:rPr>
            <w:lang w:eastAsia="zh-CN"/>
          </w:rPr>
          <w:delText>T</w:delText>
        </w:r>
        <w:r w:rsidDel="001339BB">
          <w:rPr>
            <w:vertAlign w:val="subscript"/>
            <w:lang w:eastAsia="zh-CN"/>
          </w:rPr>
          <w:delText xml:space="preserve">X </w:delText>
        </w:r>
        <w:r w:rsidDel="001339BB">
          <w:rPr>
            <w:lang w:eastAsia="zh-CN"/>
          </w:rPr>
          <w:delText xml:space="preserve">=20ms. </w:delText>
        </w:r>
      </w:del>
    </w:p>
    <w:p w14:paraId="358CFE01" w14:textId="77777777" w:rsidR="00872ECA" w:rsidDel="001339BB" w:rsidRDefault="00872ECA" w:rsidP="00872ECA">
      <w:pPr>
        <w:rPr>
          <w:del w:id="9784" w:author="Prashant Sharma" w:date="2022-11-30T07:20:00Z"/>
          <w:lang w:eastAsia="zh-CN"/>
        </w:rPr>
      </w:pPr>
      <w:del w:id="9785" w:author="Prashant Sharma" w:date="2022-11-30T07:20:00Z">
        <w:r w:rsidDel="001339BB">
          <w:rPr>
            <w:lang w:eastAsia="zh-CN"/>
          </w:rPr>
          <w:lastRenderedPageBreak/>
          <w:delText xml:space="preserve">The interruption of PCell due to activation of SCell shall not be more than the values specified for NR SA in clause </w:delText>
        </w:r>
        <w:r w:rsidDel="001339BB">
          <w:delText>8.2.2.2.11.</w:delText>
        </w:r>
      </w:del>
    </w:p>
    <w:p w14:paraId="7CF93591" w14:textId="77777777" w:rsidR="00872ECA" w:rsidDel="001339BB" w:rsidRDefault="00872ECA" w:rsidP="00872ECA">
      <w:pPr>
        <w:rPr>
          <w:del w:id="9786" w:author="Prashant Sharma" w:date="2022-11-30T07:20:00Z"/>
          <w:lang w:eastAsia="zh-CN"/>
        </w:rPr>
      </w:pPr>
      <w:del w:id="9787" w:author="Prashant Sharma" w:date="2022-11-30T07:20:00Z">
        <w:r w:rsidDel="001339BB">
          <w:rPr>
            <w:lang w:eastAsia="zh-CN"/>
          </w:rPr>
          <w:delText>All of the above test requirements shall be fulfilled in order for the observed SCell activation delay to be counted as correct. The rate of correct observed SCell activation delay and SCell deactivation delay during repeated tests shall be at least 90%.</w:delText>
        </w:r>
      </w:del>
    </w:p>
    <w:p w14:paraId="7F88E745" w14:textId="77777777" w:rsidR="00872ECA" w:rsidDel="001339BB" w:rsidRDefault="00872ECA" w:rsidP="00872ECA">
      <w:pPr>
        <w:pStyle w:val="NO"/>
        <w:rPr>
          <w:del w:id="9788" w:author="Prashant Sharma" w:date="2022-11-30T07:20:00Z"/>
          <w:lang w:eastAsia="zh-CN"/>
        </w:rPr>
      </w:pPr>
      <w:del w:id="9789" w:author="Prashant Sharma" w:date="2022-11-30T07:20:00Z">
        <w:r w:rsidDel="001339BB">
          <w:rPr>
            <w:lang w:eastAsia="zh-CN"/>
          </w:rPr>
          <w:delText>NOTE:</w:delText>
        </w:r>
        <w:r w:rsidDel="001339BB">
          <w:rPr>
            <w:lang w:eastAsia="zh-CN"/>
          </w:rPr>
          <w:tab/>
          <w:delText xml:space="preserve">During T2 if there are no uplink resources for reporting the valid CSI in a slot </w:delText>
        </w:r>
      </w:del>
      <m:oMath>
        <m:r>
          <w:del w:id="9790" w:author="Prashant Sharma" w:date="2022-11-30T07:20:00Z">
            <m:rPr>
              <m:sty m:val="p"/>
            </m:rPr>
            <w:rPr>
              <w:rFonts w:ascii="Cambria Math" w:hAnsi="Cambria Math"/>
            </w:rPr>
            <m:t>m</m:t>
          </w:del>
        </m:r>
        <m:r>
          <w:del w:id="9791" w:author="Prashant Sharma" w:date="2022-11-30T07:20:00Z">
            <w:rPr>
              <w:rFonts w:ascii="Cambria Math" w:hAnsi="Cambria Math"/>
            </w:rPr>
            <m:t>+</m:t>
          </w:del>
        </m:r>
        <m:f>
          <m:fPr>
            <m:ctrlPr>
              <w:del w:id="9792" w:author="Prashant Sharma" w:date="2022-11-30T07:20:00Z">
                <w:rPr>
                  <w:rFonts w:ascii="Cambria Math" w:hAnsi="Cambria Math"/>
                </w:rPr>
              </w:del>
            </m:ctrlPr>
          </m:fPr>
          <m:num>
            <m:sSub>
              <m:sSubPr>
                <m:ctrlPr>
                  <w:del w:id="9793" w:author="Prashant Sharma" w:date="2022-11-30T07:20:00Z">
                    <w:rPr>
                      <w:rFonts w:ascii="Cambria Math" w:hAnsi="Cambria Math"/>
                      <w:i/>
                    </w:rPr>
                  </w:del>
                </m:ctrlPr>
              </m:sSubPr>
              <m:e>
                <m:r>
                  <w:del w:id="9794" w:author="Prashant Sharma" w:date="2022-11-30T07:20:00Z">
                    <w:rPr>
                      <w:rFonts w:ascii="Cambria Math" w:hAnsi="Cambria Math"/>
                    </w:rPr>
                    <m:t>N</m:t>
                  </w:del>
                </m:r>
              </m:e>
              <m:sub>
                <m:r>
                  <w:del w:id="9795" w:author="Prashant Sharma" w:date="2022-11-30T07:20:00Z">
                    <w:rPr>
                      <w:rFonts w:ascii="Cambria Math" w:hAnsi="Cambria Math"/>
                    </w:rPr>
                    <m:t>direct</m:t>
                  </w:del>
                </m:r>
              </m:sub>
            </m:sSub>
          </m:num>
          <m:den>
            <m:r>
              <w:del w:id="9796" w:author="Prashant Sharma" w:date="2022-11-30T07:20:00Z">
                <w:rPr>
                  <w:rFonts w:ascii="Cambria Math" w:hAnsi="Cambria Math"/>
                </w:rPr>
                <m:t>NR slot length</m:t>
              </w:del>
            </m:r>
          </m:den>
        </m:f>
      </m:oMath>
      <w:del w:id="9797" w:author="Prashant Sharma" w:date="2022-11-30T07:20:00Z">
        <w:r w:rsidDel="001339BB">
          <w:rPr>
            <w:rFonts w:hint="eastAsia"/>
            <w:lang w:eastAsia="zh-CN"/>
          </w:rPr>
          <w:delText xml:space="preserve"> </w:delText>
        </w:r>
        <w:r w:rsidDel="001339BB">
          <w:rPr>
            <w:lang w:eastAsia="zh-CN"/>
          </w:rPr>
          <w:delText>as defined in clause 8.3.4 then the UE shall use the next available uplink resource for reporting the corresponding valid CSI.</w:delText>
        </w:r>
      </w:del>
    </w:p>
    <w:p w14:paraId="421D3BFA" w14:textId="77777777" w:rsidR="00872ECA" w:rsidRPr="00176E41" w:rsidDel="001339BB" w:rsidRDefault="00872ECA" w:rsidP="00872ECA">
      <w:pPr>
        <w:pStyle w:val="Heading4"/>
        <w:rPr>
          <w:del w:id="9798" w:author="Prashant Sharma" w:date="2022-11-30T07:20:00Z"/>
        </w:rPr>
      </w:pPr>
      <w:del w:id="9799" w:author="Prashant Sharma" w:date="2022-11-30T07:20:00Z">
        <w:r w:rsidDel="001339BB">
          <w:delText>A.15.2</w:delText>
        </w:r>
        <w:r w:rsidRPr="00176E41" w:rsidDel="001339BB">
          <w:rPr>
            <w:rFonts w:hint="eastAsia"/>
            <w:lang w:eastAsia="zh-CN"/>
          </w:rPr>
          <w:delText>.</w:delText>
        </w:r>
        <w:r w:rsidDel="001339BB">
          <w:delText>1</w:delText>
        </w:r>
        <w:r w:rsidRPr="00176E41" w:rsidDel="001339BB">
          <w:rPr>
            <w:rFonts w:hint="eastAsia"/>
            <w:lang w:eastAsia="zh-CN"/>
          </w:rPr>
          <w:delText>.</w:delText>
        </w:r>
        <w:r w:rsidDel="001339BB">
          <w:rPr>
            <w:lang w:eastAsia="zh-CN"/>
          </w:rPr>
          <w:delText>5</w:delText>
        </w:r>
        <w:r w:rsidRPr="00176E41" w:rsidDel="001339BB">
          <w:tab/>
        </w:r>
        <w:r w:rsidDel="001339BB">
          <w:delText>Direct SCell activation at handover with known SCell in FR2-2</w:delText>
        </w:r>
      </w:del>
    </w:p>
    <w:p w14:paraId="7692ADAC" w14:textId="77777777" w:rsidR="00872ECA" w:rsidRPr="00931480" w:rsidDel="001339BB" w:rsidRDefault="00872ECA" w:rsidP="00872ECA">
      <w:pPr>
        <w:pStyle w:val="Heading5"/>
        <w:rPr>
          <w:del w:id="9800" w:author="Prashant Sharma" w:date="2022-11-30T07:20:00Z"/>
        </w:rPr>
      </w:pPr>
      <w:del w:id="9801" w:author="Prashant Sharma" w:date="2022-11-30T07:20:00Z">
        <w:r w:rsidDel="001339BB">
          <w:delText>A.15.2</w:delText>
        </w:r>
        <w:r w:rsidRPr="004C0C84" w:rsidDel="001339BB">
          <w:delText>.</w:delText>
        </w:r>
        <w:r w:rsidDel="001339BB">
          <w:delText>1</w:delText>
        </w:r>
        <w:r w:rsidRPr="004C0C84" w:rsidDel="001339BB">
          <w:delText>.</w:delText>
        </w:r>
        <w:r w:rsidDel="001339BB">
          <w:delText>5</w:delText>
        </w:r>
        <w:r w:rsidRPr="00931480" w:rsidDel="001339BB">
          <w:delText>.1</w:delText>
        </w:r>
        <w:r w:rsidRPr="00931480" w:rsidDel="001339BB">
          <w:tab/>
          <w:delText>Test Purpose and Environment</w:delText>
        </w:r>
      </w:del>
    </w:p>
    <w:p w14:paraId="741DA71A" w14:textId="77777777" w:rsidR="00872ECA" w:rsidRPr="00176E41" w:rsidDel="001339BB" w:rsidRDefault="00872ECA" w:rsidP="00872ECA">
      <w:pPr>
        <w:rPr>
          <w:del w:id="9802" w:author="Prashant Sharma" w:date="2022-11-30T07:20:00Z"/>
          <w:rFonts w:cs="v4.2.0"/>
        </w:rPr>
      </w:pPr>
      <w:del w:id="9803" w:author="Prashant Sharma" w:date="2022-11-30T07:20:00Z">
        <w:r w:rsidRPr="00176E41" w:rsidDel="001339BB">
          <w:rPr>
            <w:rFonts w:cs="v4.2.0"/>
          </w:rPr>
          <w:delText xml:space="preserve">This test is to verify the requirements specified in sub clause 8.3.5 for the </w:delText>
        </w:r>
        <w:r w:rsidDel="001339BB">
          <w:rPr>
            <w:rFonts w:cs="v4.2.0"/>
          </w:rPr>
          <w:delText>FR2-2</w:delText>
        </w:r>
        <w:r w:rsidRPr="00176E41" w:rsidDel="001339BB">
          <w:rPr>
            <w:rFonts w:cs="v4.2.0"/>
          </w:rPr>
          <w:delText xml:space="preserve"> handover with direct SCell activation.</w:delText>
        </w:r>
      </w:del>
    </w:p>
    <w:p w14:paraId="30A087F5" w14:textId="77777777" w:rsidR="00872ECA" w:rsidRPr="00176E41" w:rsidDel="001339BB" w:rsidRDefault="00872ECA" w:rsidP="00872ECA">
      <w:pPr>
        <w:rPr>
          <w:del w:id="9804" w:author="Prashant Sharma" w:date="2022-11-30T07:20:00Z"/>
          <w:rFonts w:cs="v4.2.0"/>
        </w:rPr>
      </w:pPr>
      <w:del w:id="9805" w:author="Prashant Sharma" w:date="2022-11-30T07:20:00Z">
        <w:r w:rsidRPr="00176E41" w:rsidDel="001339BB">
          <w:rPr>
            <w:rFonts w:cs="v4.2.0"/>
          </w:rPr>
          <w:delText xml:space="preserve">The test scenario comprises of three </w:delText>
        </w:r>
        <w:r w:rsidDel="001339BB">
          <w:rPr>
            <w:rFonts w:cs="v4.2.0"/>
          </w:rPr>
          <w:delText>FR2-2</w:delText>
        </w:r>
        <w:r w:rsidRPr="00176E41" w:rsidDel="001339BB">
          <w:rPr>
            <w:rFonts w:cs="v4.2.0"/>
          </w:rPr>
          <w:delText xml:space="preserve"> cells, one source PCell (Cell 1), one target PCell (Cell 2) and one SCell (Cell 3). The test consists of three successive time periods, with time durations of T1, T2, and T3 respectively. </w:delText>
        </w:r>
      </w:del>
    </w:p>
    <w:p w14:paraId="198C910E" w14:textId="77777777" w:rsidR="00872ECA" w:rsidRPr="00176E41" w:rsidDel="001339BB" w:rsidRDefault="00872ECA" w:rsidP="00872ECA">
      <w:pPr>
        <w:rPr>
          <w:del w:id="9806" w:author="Prashant Sharma" w:date="2022-11-30T07:20:00Z"/>
          <w:rFonts w:cs="v4.2.0"/>
        </w:rPr>
      </w:pPr>
      <w:del w:id="9807" w:author="Prashant Sharma" w:date="2022-11-30T07:20:00Z">
        <w:r w:rsidRPr="00176E41" w:rsidDel="001339BB">
          <w:rPr>
            <w:rFonts w:cs="v4.2.0"/>
          </w:rPr>
          <w:delText xml:space="preserve">At the start of time duration T1, the UE is in connected mode with PCell (Cell 1). Both Cell 2 and Cell 3 are known to UE and UE is reporting CQI for all Cell 1. </w:delText>
        </w:r>
      </w:del>
    </w:p>
    <w:p w14:paraId="40A591C4" w14:textId="77777777" w:rsidR="00872ECA" w:rsidRPr="00176E41" w:rsidDel="001339BB" w:rsidRDefault="00872ECA" w:rsidP="00872ECA">
      <w:pPr>
        <w:rPr>
          <w:del w:id="9808" w:author="Prashant Sharma" w:date="2022-11-30T07:20:00Z"/>
          <w:lang w:eastAsia="zh-CN"/>
        </w:rPr>
      </w:pPr>
      <w:del w:id="9809" w:author="Prashant Sharma" w:date="2022-11-30T07:20:00Z">
        <w:r w:rsidRPr="00176E41" w:rsidDel="001339BB">
          <w:rPr>
            <w:lang w:eastAsia="zh-CN"/>
          </w:rPr>
          <w:delText xml:space="preserve">Time period T2 starts when UE receives a handover command that initiate handover of UE to Cell2 and also activates Cell 3. </w:delText>
        </w:r>
        <w:r w:rsidRPr="00176E41" w:rsidDel="001339BB">
          <w:delText xml:space="preserve">This is done using an </w:delText>
        </w:r>
        <w:r w:rsidRPr="00176E41" w:rsidDel="001339BB">
          <w:rPr>
            <w:i/>
          </w:rPr>
          <w:delText>RRCConnectionReconfiguration</w:delText>
        </w:r>
        <w:r w:rsidRPr="00176E41" w:rsidDel="001339BB">
          <w:delText xml:space="preserve"> message with parameter </w:delText>
        </w:r>
        <w:r w:rsidRPr="00176E41" w:rsidDel="001339BB">
          <w:rPr>
            <w:i/>
          </w:rPr>
          <w:delText>sCellState</w:delText>
        </w:r>
        <w:r w:rsidRPr="00176E41" w:rsidDel="001339BB">
          <w:delText xml:space="preserve"> set to </w:delText>
        </w:r>
        <w:r w:rsidRPr="00176E41" w:rsidDel="001339BB">
          <w:rPr>
            <w:i/>
          </w:rPr>
          <w:delText>activated</w:delText>
        </w:r>
        <w:r w:rsidRPr="00176E41" w:rsidDel="001339BB">
          <w:delText xml:space="preserve"> for the Cell 3.</w:delText>
        </w:r>
        <w:r w:rsidRPr="00176E41" w:rsidDel="001339BB">
          <w:rPr>
            <w:lang w:eastAsia="zh-CN"/>
          </w:rPr>
          <w:delText xml:space="preserve"> The message is sent from the test equipment to the UE and is received in a slot number n at the UE antenna connector. The UE shall accomplish the handover, addition and activation of the SCell no later than slot (n +</w:delText>
        </w:r>
      </w:del>
      <m:oMath>
        <m:f>
          <m:fPr>
            <m:ctrlPr>
              <w:del w:id="9810" w:author="Prashant Sharma" w:date="2022-11-30T07:20:00Z">
                <w:rPr>
                  <w:rFonts w:ascii="Cambria Math" w:hAnsi="Cambria Math"/>
                </w:rPr>
              </w:del>
            </m:ctrlPr>
          </m:fPr>
          <m:num>
            <m:sSub>
              <m:sSubPr>
                <m:ctrlPr>
                  <w:del w:id="9811" w:author="Prashant Sharma" w:date="2022-11-30T07:20:00Z">
                    <w:rPr>
                      <w:rFonts w:ascii="Cambria Math" w:hAnsi="Cambria Math"/>
                      <w:i/>
                    </w:rPr>
                  </w:del>
                </m:ctrlPr>
              </m:sSubPr>
              <m:e>
                <m:r>
                  <w:del w:id="9812" w:author="Prashant Sharma" w:date="2022-11-30T07:20:00Z">
                    <w:rPr>
                      <w:rFonts w:ascii="Cambria Math" w:hAnsi="Cambria Math"/>
                    </w:rPr>
                    <m:t>N</m:t>
                  </w:del>
                </m:r>
              </m:e>
              <m:sub>
                <m:r>
                  <w:del w:id="9813" w:author="Prashant Sharma" w:date="2022-11-30T07:20:00Z">
                    <w:rPr>
                      <w:rFonts w:ascii="Cambria Math" w:hAnsi="Cambria Math"/>
                    </w:rPr>
                    <m:t>direct</m:t>
                  </w:del>
                </m:r>
              </m:sub>
            </m:sSub>
          </m:num>
          <m:den>
            <m:r>
              <w:del w:id="9814" w:author="Prashant Sharma" w:date="2022-11-30T07:20:00Z">
                <w:rPr>
                  <w:rFonts w:ascii="Cambria Math" w:hAnsi="Cambria Math"/>
                </w:rPr>
                <m:t>NR slot length</m:t>
              </w:del>
            </m:r>
          </m:den>
        </m:f>
      </m:oMath>
      <w:del w:id="9815" w:author="Prashant Sharma" w:date="2022-11-30T07:20:00Z">
        <w:r w:rsidRPr="00176E41" w:rsidDel="001339BB">
          <w:rPr>
            <w:lang w:eastAsia="zh-CN"/>
          </w:rPr>
          <w:delText xml:space="preserve">). </w:delText>
        </w:r>
      </w:del>
    </w:p>
    <w:p w14:paraId="2AD5D137" w14:textId="77777777" w:rsidR="00872ECA" w:rsidRPr="00176E41" w:rsidDel="001339BB" w:rsidRDefault="00872ECA" w:rsidP="00872ECA">
      <w:pPr>
        <w:rPr>
          <w:del w:id="9816" w:author="Prashant Sharma" w:date="2022-11-30T07:20:00Z"/>
          <w:lang w:eastAsia="zh-CN"/>
        </w:rPr>
      </w:pPr>
      <w:del w:id="9817" w:author="Prashant Sharma" w:date="2022-11-30T07:20:00Z">
        <w:r w:rsidRPr="00176E41" w:rsidDel="001339BB">
          <w:rPr>
            <w:lang w:eastAsia="zh-CN"/>
          </w:rPr>
          <w:delText>Time period T3 starts at (n +</w:delText>
        </w:r>
      </w:del>
      <m:oMath>
        <m:f>
          <m:fPr>
            <m:ctrlPr>
              <w:del w:id="9818" w:author="Prashant Sharma" w:date="2022-11-30T07:20:00Z">
                <w:rPr>
                  <w:rFonts w:ascii="Cambria Math" w:hAnsi="Cambria Math"/>
                </w:rPr>
              </w:del>
            </m:ctrlPr>
          </m:fPr>
          <m:num>
            <m:sSub>
              <m:sSubPr>
                <m:ctrlPr>
                  <w:del w:id="9819" w:author="Prashant Sharma" w:date="2022-11-30T07:20:00Z">
                    <w:rPr>
                      <w:rFonts w:ascii="Cambria Math" w:hAnsi="Cambria Math"/>
                      <w:i/>
                    </w:rPr>
                  </w:del>
                </m:ctrlPr>
              </m:sSubPr>
              <m:e>
                <m:r>
                  <w:del w:id="9820" w:author="Prashant Sharma" w:date="2022-11-30T07:20:00Z">
                    <w:rPr>
                      <w:rFonts w:ascii="Cambria Math" w:hAnsi="Cambria Math"/>
                    </w:rPr>
                    <m:t>N</m:t>
                  </w:del>
                </m:r>
              </m:e>
              <m:sub>
                <m:r>
                  <w:del w:id="9821" w:author="Prashant Sharma" w:date="2022-11-30T07:20:00Z">
                    <w:rPr>
                      <w:rFonts w:ascii="Cambria Math" w:hAnsi="Cambria Math"/>
                    </w:rPr>
                    <m:t>direct</m:t>
                  </w:del>
                </m:r>
              </m:sub>
            </m:sSub>
          </m:num>
          <m:den>
            <m:r>
              <w:del w:id="9822" w:author="Prashant Sharma" w:date="2022-11-30T07:20:00Z">
                <w:rPr>
                  <w:rFonts w:ascii="Cambria Math" w:hAnsi="Cambria Math"/>
                </w:rPr>
                <m:t>NR slot length</m:t>
              </w:del>
            </m:r>
          </m:den>
        </m:f>
      </m:oMath>
      <w:del w:id="9823" w:author="Prashant Sharma" w:date="2022-11-30T07:20:00Z">
        <w:r w:rsidRPr="00176E41" w:rsidDel="001339BB">
          <w:rPr>
            <w:lang w:eastAsia="zh-CN"/>
          </w:rPr>
          <w:delText xml:space="preserve">), at which point UE shall be reporting a valid CSI for both Cell 2 and Cell 3 </w:delText>
        </w:r>
        <w:r w:rsidRPr="00176E41" w:rsidDel="001339BB">
          <w:rPr>
            <w:rFonts w:cs="v4.2.0"/>
          </w:rPr>
          <w:delText xml:space="preserve">as given in tables </w:delText>
        </w:r>
        <w:r w:rsidRPr="001B53D9" w:rsidDel="001339BB">
          <w:rPr>
            <w:rFonts w:cs="v4.2.0"/>
          </w:rPr>
          <w:delText>A.15.2.1.5.1</w:delText>
        </w:r>
        <w:r w:rsidRPr="00176E41" w:rsidDel="001339BB">
          <w:rPr>
            <w:rFonts w:cs="v4.2.0"/>
          </w:rPr>
          <w:delText xml:space="preserve">-1 and </w:delText>
        </w:r>
        <w:r w:rsidRPr="001B53D9" w:rsidDel="001339BB">
          <w:rPr>
            <w:rFonts w:cs="v4.2.0"/>
          </w:rPr>
          <w:delText>A.15.2.1.5.1</w:delText>
        </w:r>
        <w:r w:rsidRPr="00176E41" w:rsidDel="001339BB">
          <w:rPr>
            <w:rFonts w:cs="v4.2.0"/>
          </w:rPr>
          <w:delText>-2.</w:delText>
        </w:r>
      </w:del>
    </w:p>
    <w:p w14:paraId="67C7E99E" w14:textId="77777777" w:rsidR="00872ECA" w:rsidRPr="00176E41" w:rsidDel="001339BB" w:rsidRDefault="00872ECA" w:rsidP="00872ECA">
      <w:pPr>
        <w:rPr>
          <w:del w:id="9824" w:author="Prashant Sharma" w:date="2022-11-30T07:20:00Z"/>
          <w:rFonts w:cs="v4.2.0"/>
        </w:rPr>
      </w:pPr>
    </w:p>
    <w:p w14:paraId="7B5A4CE7" w14:textId="77777777" w:rsidR="00872ECA" w:rsidRPr="00176E41" w:rsidDel="001339BB" w:rsidRDefault="00872ECA" w:rsidP="00872ECA">
      <w:pPr>
        <w:pStyle w:val="TH"/>
        <w:rPr>
          <w:del w:id="9825" w:author="Prashant Sharma" w:date="2022-11-30T07:20:00Z"/>
        </w:rPr>
      </w:pPr>
      <w:del w:id="9826" w:author="Prashant Sharma" w:date="2022-11-30T07:20:00Z">
        <w:r w:rsidRPr="00176E41" w:rsidDel="001339BB">
          <w:delText xml:space="preserve">Table </w:delText>
        </w:r>
        <w:r w:rsidRPr="00750249" w:rsidDel="001339BB">
          <w:delText>A.15.2.1.5.1</w:delText>
        </w:r>
        <w:r w:rsidRPr="00176E41" w:rsidDel="001339BB">
          <w:delText xml:space="preserve">-1: Supported test configurations for </w:delText>
        </w:r>
        <w:r w:rsidDel="001339BB">
          <w:delText>FR2-2</w:delText>
        </w:r>
        <w:r w:rsidRPr="00176E41" w:rsidDel="001339BB">
          <w:delText xml:space="preserve"> handover with direct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76E41" w:rsidDel="001339BB" w14:paraId="21C518F1" w14:textId="77777777" w:rsidTr="008A4BAB">
        <w:trPr>
          <w:del w:id="9827" w:author="Prashant Sharma" w:date="2022-11-30T07:20:00Z"/>
        </w:trPr>
        <w:tc>
          <w:tcPr>
            <w:tcW w:w="1696" w:type="dxa"/>
            <w:shd w:val="clear" w:color="auto" w:fill="auto"/>
          </w:tcPr>
          <w:p w14:paraId="52453972" w14:textId="77777777" w:rsidR="00872ECA" w:rsidRPr="00176E41" w:rsidDel="001339BB" w:rsidRDefault="00872ECA" w:rsidP="008A4BAB">
            <w:pPr>
              <w:pStyle w:val="TAH"/>
              <w:rPr>
                <w:del w:id="9828" w:author="Prashant Sharma" w:date="2022-11-30T07:20:00Z"/>
              </w:rPr>
            </w:pPr>
            <w:del w:id="9829" w:author="Prashant Sharma" w:date="2022-11-30T07:20:00Z">
              <w:r w:rsidRPr="00176E41" w:rsidDel="001339BB">
                <w:delText>Configuration</w:delText>
              </w:r>
            </w:del>
          </w:p>
        </w:tc>
        <w:tc>
          <w:tcPr>
            <w:tcW w:w="7654" w:type="dxa"/>
            <w:shd w:val="clear" w:color="auto" w:fill="auto"/>
          </w:tcPr>
          <w:p w14:paraId="44B9AA3F" w14:textId="77777777" w:rsidR="00872ECA" w:rsidRPr="00176E41" w:rsidDel="001339BB" w:rsidRDefault="00872ECA" w:rsidP="008A4BAB">
            <w:pPr>
              <w:pStyle w:val="TAH"/>
              <w:rPr>
                <w:del w:id="9830" w:author="Prashant Sharma" w:date="2022-11-30T07:20:00Z"/>
              </w:rPr>
            </w:pPr>
            <w:del w:id="9831" w:author="Prashant Sharma" w:date="2022-11-30T07:20:00Z">
              <w:r w:rsidRPr="00176E41" w:rsidDel="001339BB">
                <w:delText>Description</w:delText>
              </w:r>
            </w:del>
          </w:p>
        </w:tc>
      </w:tr>
      <w:tr w:rsidR="00872ECA" w:rsidRPr="00176E41" w:rsidDel="001339BB" w14:paraId="4FA9EEF3" w14:textId="77777777" w:rsidTr="008A4BAB">
        <w:trPr>
          <w:del w:id="9832" w:author="Prashant Sharma" w:date="2022-11-30T07:20:00Z"/>
        </w:trPr>
        <w:tc>
          <w:tcPr>
            <w:tcW w:w="1696" w:type="dxa"/>
            <w:shd w:val="clear" w:color="auto" w:fill="auto"/>
          </w:tcPr>
          <w:p w14:paraId="215A982A" w14:textId="77777777" w:rsidR="00872ECA" w:rsidRPr="00176E41" w:rsidDel="001339BB" w:rsidRDefault="00872ECA" w:rsidP="008A4BAB">
            <w:pPr>
              <w:pStyle w:val="TAC"/>
              <w:rPr>
                <w:del w:id="9833" w:author="Prashant Sharma" w:date="2022-11-30T07:20:00Z"/>
              </w:rPr>
            </w:pPr>
            <w:del w:id="9834" w:author="Prashant Sharma" w:date="2022-11-30T07:20:00Z">
              <w:r w:rsidRPr="00176E41" w:rsidDel="001339BB">
                <w:delText>1</w:delText>
              </w:r>
            </w:del>
          </w:p>
        </w:tc>
        <w:tc>
          <w:tcPr>
            <w:tcW w:w="7654" w:type="dxa"/>
            <w:shd w:val="clear" w:color="auto" w:fill="auto"/>
          </w:tcPr>
          <w:p w14:paraId="2B8C4918" w14:textId="77777777" w:rsidR="00872ECA" w:rsidRPr="00176E41" w:rsidDel="001339BB" w:rsidRDefault="00872ECA" w:rsidP="008A4BAB">
            <w:pPr>
              <w:pStyle w:val="TAL"/>
              <w:rPr>
                <w:del w:id="9835" w:author="Prashant Sharma" w:date="2022-11-30T07:20:00Z"/>
              </w:rPr>
            </w:pPr>
            <w:del w:id="9836" w:author="Prashant Sharma" w:date="2022-11-30T07:20:00Z">
              <w:r w:rsidRPr="00176E41" w:rsidDel="001339BB">
                <w:delText xml:space="preserve">SCell: NR </w:delText>
              </w:r>
              <w:r w:rsidRPr="00176E41" w:rsidDel="001339BB">
                <w:rPr>
                  <w:rFonts w:hint="eastAsia"/>
                  <w:lang w:eastAsia="zh-CN"/>
                </w:rPr>
                <w:delText>120</w:delText>
              </w:r>
              <w:r w:rsidRPr="00176E41" w:rsidDel="001339BB">
                <w:delText xml:space="preserve"> kHz SSB SCS, 1</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3FDCDC49" w14:textId="77777777" w:rsidR="00872ECA" w:rsidRPr="00176E41" w:rsidDel="001339BB" w:rsidRDefault="00872ECA" w:rsidP="008A4BAB">
            <w:pPr>
              <w:pStyle w:val="TAL"/>
              <w:rPr>
                <w:del w:id="9837" w:author="Prashant Sharma" w:date="2022-11-30T07:20:00Z"/>
                <w:lang w:eastAsia="zh-CN"/>
              </w:rPr>
            </w:pPr>
            <w:del w:id="9838" w:author="Prashant Sharma" w:date="2022-11-30T07:20:00Z">
              <w:r w:rsidRPr="00176E41" w:rsidDel="001339BB">
                <w:rPr>
                  <w:lang w:eastAsia="zh-CN"/>
                </w:rPr>
                <w:delText>Source cell: NR 120 kHz SSB SCS, 100 MHz bandwidth, TDD duplex mode</w:delText>
              </w:r>
            </w:del>
          </w:p>
          <w:p w14:paraId="16FBA9B3" w14:textId="77777777" w:rsidR="00872ECA" w:rsidRPr="00176E41" w:rsidDel="001339BB" w:rsidRDefault="00872ECA" w:rsidP="008A4BAB">
            <w:pPr>
              <w:pStyle w:val="TAL"/>
              <w:rPr>
                <w:del w:id="9839" w:author="Prashant Sharma" w:date="2022-11-30T07:20:00Z"/>
                <w:lang w:eastAsia="zh-CN"/>
              </w:rPr>
            </w:pPr>
            <w:del w:id="9840" w:author="Prashant Sharma" w:date="2022-11-30T07:20:00Z">
              <w:r w:rsidRPr="00176E41" w:rsidDel="001339BB">
                <w:rPr>
                  <w:lang w:eastAsia="zh-CN"/>
                </w:rPr>
                <w:delText>Target cell: NR 120 kHz SSB SCS, 100 MHz bandwidth, TDD duplex mode</w:delText>
              </w:r>
            </w:del>
          </w:p>
        </w:tc>
      </w:tr>
      <w:tr w:rsidR="00872ECA" w:rsidRPr="00176E41" w:rsidDel="001339BB" w14:paraId="3BABBD21" w14:textId="77777777" w:rsidTr="008A4BAB">
        <w:trPr>
          <w:del w:id="9841" w:author="Prashant Sharma" w:date="2022-11-30T07:20:00Z"/>
        </w:trPr>
        <w:tc>
          <w:tcPr>
            <w:tcW w:w="1696" w:type="dxa"/>
            <w:shd w:val="clear" w:color="auto" w:fill="auto"/>
          </w:tcPr>
          <w:p w14:paraId="4540BF96" w14:textId="77777777" w:rsidR="00872ECA" w:rsidRPr="00176E41" w:rsidDel="001339BB" w:rsidRDefault="00872ECA" w:rsidP="008A4BAB">
            <w:pPr>
              <w:pStyle w:val="TAC"/>
              <w:rPr>
                <w:del w:id="9842" w:author="Prashant Sharma" w:date="2022-11-30T07:20:00Z"/>
              </w:rPr>
            </w:pPr>
            <w:del w:id="9843" w:author="Prashant Sharma" w:date="2022-11-30T07:20:00Z">
              <w:r w:rsidDel="001339BB">
                <w:delText>2</w:delText>
              </w:r>
            </w:del>
          </w:p>
        </w:tc>
        <w:tc>
          <w:tcPr>
            <w:tcW w:w="7654" w:type="dxa"/>
            <w:shd w:val="clear" w:color="auto" w:fill="auto"/>
          </w:tcPr>
          <w:p w14:paraId="6002B921" w14:textId="77777777" w:rsidR="00872ECA" w:rsidRPr="00176E41" w:rsidDel="001339BB" w:rsidRDefault="00872ECA" w:rsidP="008A4BAB">
            <w:pPr>
              <w:pStyle w:val="TAL"/>
              <w:rPr>
                <w:del w:id="9844" w:author="Prashant Sharma" w:date="2022-11-30T07:20:00Z"/>
              </w:rPr>
            </w:pPr>
            <w:del w:id="9845" w:author="Prashant Sharma" w:date="2022-11-30T07:20:00Z">
              <w:r w:rsidRPr="00176E41" w:rsidDel="001339BB">
                <w:delText xml:space="preserve">SCell: NR </w:delText>
              </w:r>
              <w:r w:rsidDel="001339BB">
                <w:rPr>
                  <w:lang w:eastAsia="zh-CN"/>
                </w:rPr>
                <w:delText>48</w:delText>
              </w:r>
              <w:r w:rsidRPr="00176E41" w:rsidDel="001339BB">
                <w:rPr>
                  <w:rFonts w:hint="eastAsia"/>
                  <w:lang w:eastAsia="zh-CN"/>
                </w:rPr>
                <w:delText>0</w:delText>
              </w:r>
              <w:r w:rsidRPr="00176E41" w:rsidDel="001339BB">
                <w:delText xml:space="preserve"> kHz SSB SCS, </w:delText>
              </w:r>
              <w:r w:rsidDel="001339BB">
                <w:delText>4</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63850672" w14:textId="77777777" w:rsidR="00872ECA" w:rsidRPr="00176E41" w:rsidDel="001339BB" w:rsidRDefault="00872ECA" w:rsidP="008A4BAB">
            <w:pPr>
              <w:pStyle w:val="TAL"/>
              <w:rPr>
                <w:del w:id="9846" w:author="Prashant Sharma" w:date="2022-11-30T07:20:00Z"/>
                <w:lang w:eastAsia="zh-CN"/>
              </w:rPr>
            </w:pPr>
            <w:del w:id="9847" w:author="Prashant Sharma" w:date="2022-11-30T07:20:00Z">
              <w:r w:rsidRPr="00176E41" w:rsidDel="001339BB">
                <w:rPr>
                  <w:lang w:eastAsia="zh-CN"/>
                </w:rPr>
                <w:delText xml:space="preserve">Source cell: NR </w:delText>
              </w:r>
              <w:r w:rsidDel="001339BB">
                <w:rPr>
                  <w:lang w:eastAsia="zh-CN"/>
                </w:rPr>
                <w:delText>48</w:delText>
              </w:r>
              <w:r w:rsidRPr="00176E41" w:rsidDel="001339BB">
                <w:rPr>
                  <w:rFonts w:hint="eastAsia"/>
                  <w:lang w:eastAsia="zh-CN"/>
                </w:rPr>
                <w:delText>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p w14:paraId="01552CFE" w14:textId="77777777" w:rsidR="00872ECA" w:rsidRPr="00176E41" w:rsidDel="001339BB" w:rsidRDefault="00872ECA" w:rsidP="008A4BAB">
            <w:pPr>
              <w:pStyle w:val="TAL"/>
              <w:rPr>
                <w:del w:id="9848" w:author="Prashant Sharma" w:date="2022-11-30T07:20:00Z"/>
              </w:rPr>
            </w:pPr>
            <w:del w:id="9849" w:author="Prashant Sharma" w:date="2022-11-30T07:20:00Z">
              <w:r w:rsidRPr="00176E41" w:rsidDel="001339BB">
                <w:rPr>
                  <w:lang w:eastAsia="zh-CN"/>
                </w:rPr>
                <w:delText xml:space="preserve">Target cell: NR </w:delText>
              </w:r>
              <w:r w:rsidDel="001339BB">
                <w:rPr>
                  <w:lang w:eastAsia="zh-CN"/>
                </w:rPr>
                <w:delText>48</w:delText>
              </w:r>
              <w:r w:rsidRPr="00176E41" w:rsidDel="001339BB">
                <w:rPr>
                  <w:rFonts w:hint="eastAsia"/>
                  <w:lang w:eastAsia="zh-CN"/>
                </w:rPr>
                <w:delText>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tc>
      </w:tr>
      <w:tr w:rsidR="00872ECA" w:rsidRPr="00176E41" w:rsidDel="001339BB" w14:paraId="634E430D" w14:textId="77777777" w:rsidTr="008A4BAB">
        <w:trPr>
          <w:del w:id="9850" w:author="Prashant Sharma" w:date="2022-11-30T07:20:00Z"/>
        </w:trPr>
        <w:tc>
          <w:tcPr>
            <w:tcW w:w="1696" w:type="dxa"/>
            <w:shd w:val="clear" w:color="auto" w:fill="auto"/>
          </w:tcPr>
          <w:p w14:paraId="46835EF3" w14:textId="77777777" w:rsidR="00872ECA" w:rsidRPr="00176E41" w:rsidDel="001339BB" w:rsidRDefault="00872ECA" w:rsidP="008A4BAB">
            <w:pPr>
              <w:pStyle w:val="TAC"/>
              <w:rPr>
                <w:del w:id="9851" w:author="Prashant Sharma" w:date="2022-11-30T07:20:00Z"/>
              </w:rPr>
            </w:pPr>
            <w:del w:id="9852" w:author="Prashant Sharma" w:date="2022-11-30T07:20:00Z">
              <w:r w:rsidDel="001339BB">
                <w:delText>3</w:delText>
              </w:r>
            </w:del>
          </w:p>
        </w:tc>
        <w:tc>
          <w:tcPr>
            <w:tcW w:w="7654" w:type="dxa"/>
            <w:shd w:val="clear" w:color="auto" w:fill="auto"/>
          </w:tcPr>
          <w:p w14:paraId="38DE6BEA" w14:textId="77777777" w:rsidR="00872ECA" w:rsidRPr="00176E41" w:rsidDel="001339BB" w:rsidRDefault="00872ECA" w:rsidP="008A4BAB">
            <w:pPr>
              <w:pStyle w:val="TAL"/>
              <w:rPr>
                <w:del w:id="9853" w:author="Prashant Sharma" w:date="2022-11-30T07:20:00Z"/>
              </w:rPr>
            </w:pPr>
            <w:del w:id="9854" w:author="Prashant Sharma" w:date="2022-11-30T07:20:00Z">
              <w:r w:rsidRPr="00176E41" w:rsidDel="001339BB">
                <w:delText xml:space="preserve">SCell: NR </w:delText>
              </w:r>
              <w:r w:rsidDel="001339BB">
                <w:rPr>
                  <w:lang w:eastAsia="zh-CN"/>
                </w:rPr>
                <w:delText>960</w:delText>
              </w:r>
              <w:r w:rsidRPr="00176E41" w:rsidDel="001339BB">
                <w:delText xml:space="preserve"> kHz SSB SCS, </w:delText>
              </w:r>
              <w:r w:rsidDel="001339BB">
                <w:delText>4</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47DECF77" w14:textId="77777777" w:rsidR="00872ECA" w:rsidRPr="00176E41" w:rsidDel="001339BB" w:rsidRDefault="00872ECA" w:rsidP="008A4BAB">
            <w:pPr>
              <w:pStyle w:val="TAL"/>
              <w:rPr>
                <w:del w:id="9855" w:author="Prashant Sharma" w:date="2022-11-30T07:20:00Z"/>
                <w:lang w:eastAsia="zh-CN"/>
              </w:rPr>
            </w:pPr>
            <w:del w:id="9856" w:author="Prashant Sharma" w:date="2022-11-30T07:20:00Z">
              <w:r w:rsidRPr="00176E41" w:rsidDel="001339BB">
                <w:rPr>
                  <w:lang w:eastAsia="zh-CN"/>
                </w:rPr>
                <w:delText xml:space="preserve">Source cell: NR </w:delText>
              </w:r>
              <w:r w:rsidDel="001339BB">
                <w:rPr>
                  <w:lang w:eastAsia="zh-CN"/>
                </w:rPr>
                <w:delText>96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p w14:paraId="49C9F1CE" w14:textId="77777777" w:rsidR="00872ECA" w:rsidRPr="00176E41" w:rsidDel="001339BB" w:rsidRDefault="00872ECA" w:rsidP="008A4BAB">
            <w:pPr>
              <w:pStyle w:val="TAL"/>
              <w:rPr>
                <w:del w:id="9857" w:author="Prashant Sharma" w:date="2022-11-30T07:20:00Z"/>
              </w:rPr>
            </w:pPr>
            <w:del w:id="9858" w:author="Prashant Sharma" w:date="2022-11-30T07:20:00Z">
              <w:r w:rsidRPr="00176E41" w:rsidDel="001339BB">
                <w:rPr>
                  <w:lang w:eastAsia="zh-CN"/>
                </w:rPr>
                <w:delText xml:space="preserve">Target cell: NR </w:delText>
              </w:r>
              <w:r w:rsidDel="001339BB">
                <w:rPr>
                  <w:lang w:eastAsia="zh-CN"/>
                </w:rPr>
                <w:delText>96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tc>
      </w:tr>
      <w:tr w:rsidR="00872ECA" w:rsidRPr="00176E41" w:rsidDel="001339BB" w14:paraId="612C8088" w14:textId="77777777" w:rsidTr="008A4BAB">
        <w:trPr>
          <w:del w:id="9859" w:author="Prashant Sharma" w:date="2022-11-30T07:20:00Z"/>
        </w:trPr>
        <w:tc>
          <w:tcPr>
            <w:tcW w:w="9350" w:type="dxa"/>
            <w:gridSpan w:val="2"/>
            <w:shd w:val="clear" w:color="auto" w:fill="auto"/>
          </w:tcPr>
          <w:p w14:paraId="4C6F340C" w14:textId="77777777" w:rsidR="00872ECA" w:rsidRPr="00790B55" w:rsidDel="001339BB" w:rsidRDefault="00872ECA" w:rsidP="008A4BAB">
            <w:pPr>
              <w:pStyle w:val="TAN"/>
              <w:rPr>
                <w:del w:id="9860" w:author="Prashant Sharma" w:date="2022-11-30T07:20:00Z"/>
                <w:lang w:val="en-US"/>
              </w:rPr>
            </w:pPr>
            <w:del w:id="9861" w:author="Prashant Sharma" w:date="2022-11-30T07:20:00Z">
              <w:r w:rsidRPr="00790B55" w:rsidDel="001339BB">
                <w:rPr>
                  <w:lang w:val="en-US"/>
                </w:rPr>
                <w:delText>Note:</w:delText>
              </w:r>
              <w:r w:rsidRPr="008F75B3" w:rsidDel="001339BB">
                <w:rPr>
                  <w:lang w:val="en-US"/>
                </w:rPr>
                <w:tab/>
              </w:r>
              <w:r w:rsidRPr="00790B55" w:rsidDel="001339BB">
                <w:rPr>
                  <w:lang w:val="en-US"/>
                </w:rPr>
                <w:delText>The UE is only required to be tested in one of the supported test configurations</w:delText>
              </w:r>
            </w:del>
          </w:p>
        </w:tc>
      </w:tr>
    </w:tbl>
    <w:p w14:paraId="034BC8E3" w14:textId="77777777" w:rsidR="00872ECA" w:rsidRPr="00176E41" w:rsidDel="001339BB" w:rsidRDefault="00872ECA" w:rsidP="00872ECA">
      <w:pPr>
        <w:rPr>
          <w:del w:id="9862" w:author="Prashant Sharma" w:date="2022-11-30T07:20:00Z"/>
          <w:lang w:eastAsia="zh-CN"/>
        </w:rPr>
      </w:pPr>
    </w:p>
    <w:p w14:paraId="0D665A06" w14:textId="77777777" w:rsidR="00872ECA" w:rsidRPr="00176E41" w:rsidDel="001339BB" w:rsidRDefault="00872ECA" w:rsidP="00872ECA">
      <w:pPr>
        <w:pStyle w:val="TH"/>
        <w:rPr>
          <w:del w:id="9863" w:author="Prashant Sharma" w:date="2022-11-30T07:20:00Z"/>
        </w:rPr>
      </w:pPr>
      <w:del w:id="9864" w:author="Prashant Sharma" w:date="2022-11-30T07:20:00Z">
        <w:r w:rsidRPr="00176E41" w:rsidDel="001339BB">
          <w:lastRenderedPageBreak/>
          <w:delText xml:space="preserve">Table </w:delText>
        </w:r>
        <w:r w:rsidRPr="00750249" w:rsidDel="001339BB">
          <w:delText>A.15.2.1.5.1</w:delText>
        </w:r>
        <w:r w:rsidRPr="00176E41" w:rsidDel="001339BB">
          <w:delText xml:space="preserve">-2: General test parameters for </w:delText>
        </w:r>
        <w:r w:rsidDel="001339BB">
          <w:delText>FR2-2</w:delText>
        </w:r>
        <w:r w:rsidRPr="00176E41" w:rsidDel="001339BB">
          <w:delText xml:space="preserve"> handover with direct SCell activation case</w:delText>
        </w:r>
      </w:del>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174"/>
        <w:gridCol w:w="1063"/>
        <w:gridCol w:w="567"/>
        <w:gridCol w:w="2015"/>
        <w:gridCol w:w="2835"/>
      </w:tblGrid>
      <w:tr w:rsidR="00872ECA" w:rsidRPr="00176E41" w:rsidDel="001339BB" w14:paraId="775B4BD5" w14:textId="77777777" w:rsidTr="008A4BAB">
        <w:trPr>
          <w:cantSplit/>
          <w:trHeight w:val="113"/>
          <w:jc w:val="center"/>
          <w:del w:id="9865" w:author="Prashant Sharma" w:date="2022-11-30T07:20:00Z"/>
        </w:trPr>
        <w:tc>
          <w:tcPr>
            <w:tcW w:w="3825" w:type="dxa"/>
            <w:gridSpan w:val="3"/>
            <w:shd w:val="clear" w:color="auto" w:fill="auto"/>
          </w:tcPr>
          <w:p w14:paraId="2A985C71" w14:textId="77777777" w:rsidR="00872ECA" w:rsidRPr="00176E41" w:rsidDel="001339BB" w:rsidRDefault="00872ECA" w:rsidP="008A4BAB">
            <w:pPr>
              <w:pStyle w:val="TAH"/>
              <w:rPr>
                <w:del w:id="9866" w:author="Prashant Sharma" w:date="2022-11-30T07:20:00Z"/>
              </w:rPr>
            </w:pPr>
            <w:del w:id="9867" w:author="Prashant Sharma" w:date="2022-11-30T07:20:00Z">
              <w:r w:rsidRPr="00176E41" w:rsidDel="001339BB">
                <w:delText>Parameter</w:delText>
              </w:r>
            </w:del>
          </w:p>
        </w:tc>
        <w:tc>
          <w:tcPr>
            <w:tcW w:w="567" w:type="dxa"/>
            <w:shd w:val="clear" w:color="auto" w:fill="auto"/>
          </w:tcPr>
          <w:p w14:paraId="321F37BD" w14:textId="77777777" w:rsidR="00872ECA" w:rsidRPr="00176E41" w:rsidDel="001339BB" w:rsidRDefault="00872ECA" w:rsidP="008A4BAB">
            <w:pPr>
              <w:pStyle w:val="TAH"/>
              <w:rPr>
                <w:del w:id="9868" w:author="Prashant Sharma" w:date="2022-11-30T07:20:00Z"/>
              </w:rPr>
            </w:pPr>
            <w:del w:id="9869" w:author="Prashant Sharma" w:date="2022-11-30T07:20:00Z">
              <w:r w:rsidRPr="00176E41" w:rsidDel="001339BB">
                <w:delText>Unit</w:delText>
              </w:r>
            </w:del>
          </w:p>
        </w:tc>
        <w:tc>
          <w:tcPr>
            <w:tcW w:w="2015" w:type="dxa"/>
            <w:shd w:val="clear" w:color="auto" w:fill="auto"/>
          </w:tcPr>
          <w:p w14:paraId="72AA1B95" w14:textId="77777777" w:rsidR="00872ECA" w:rsidRPr="00176E41" w:rsidDel="001339BB" w:rsidRDefault="00872ECA" w:rsidP="008A4BAB">
            <w:pPr>
              <w:pStyle w:val="TAH"/>
              <w:rPr>
                <w:del w:id="9870" w:author="Prashant Sharma" w:date="2022-11-30T07:20:00Z"/>
              </w:rPr>
            </w:pPr>
            <w:del w:id="9871" w:author="Prashant Sharma" w:date="2022-11-30T07:20:00Z">
              <w:r w:rsidRPr="00176E41" w:rsidDel="001339BB">
                <w:delText>Value</w:delText>
              </w:r>
            </w:del>
          </w:p>
        </w:tc>
        <w:tc>
          <w:tcPr>
            <w:tcW w:w="2835" w:type="dxa"/>
            <w:shd w:val="clear" w:color="auto" w:fill="auto"/>
          </w:tcPr>
          <w:p w14:paraId="02F11FBD" w14:textId="77777777" w:rsidR="00872ECA" w:rsidRPr="00176E41" w:rsidDel="001339BB" w:rsidRDefault="00872ECA" w:rsidP="008A4BAB">
            <w:pPr>
              <w:pStyle w:val="TAH"/>
              <w:rPr>
                <w:del w:id="9872" w:author="Prashant Sharma" w:date="2022-11-30T07:20:00Z"/>
              </w:rPr>
            </w:pPr>
            <w:del w:id="9873" w:author="Prashant Sharma" w:date="2022-11-30T07:20:00Z">
              <w:r w:rsidRPr="00176E41" w:rsidDel="001339BB">
                <w:delText>Comment</w:delText>
              </w:r>
            </w:del>
          </w:p>
        </w:tc>
      </w:tr>
      <w:tr w:rsidR="00872ECA" w:rsidRPr="00176E41" w:rsidDel="001339BB" w14:paraId="2AC6BFE0" w14:textId="77777777" w:rsidTr="008A4BAB">
        <w:trPr>
          <w:cantSplit/>
          <w:trHeight w:val="113"/>
          <w:jc w:val="center"/>
          <w:del w:id="9874" w:author="Prashant Sharma" w:date="2022-11-30T07:20:00Z"/>
        </w:trPr>
        <w:tc>
          <w:tcPr>
            <w:tcW w:w="2762" w:type="dxa"/>
            <w:gridSpan w:val="2"/>
            <w:tcBorders>
              <w:right w:val="single" w:sz="4" w:space="0" w:color="auto"/>
            </w:tcBorders>
            <w:shd w:val="clear" w:color="auto" w:fill="auto"/>
          </w:tcPr>
          <w:p w14:paraId="047910BD" w14:textId="77777777" w:rsidR="00872ECA" w:rsidRPr="00176E41" w:rsidDel="001339BB" w:rsidRDefault="00872ECA" w:rsidP="008A4BAB">
            <w:pPr>
              <w:pStyle w:val="TAL"/>
              <w:rPr>
                <w:del w:id="9875" w:author="Prashant Sharma" w:date="2022-11-30T07:20:00Z"/>
                <w:rFonts w:cs="Arial"/>
                <w:b/>
              </w:rPr>
            </w:pPr>
            <w:del w:id="9876" w:author="Prashant Sharma" w:date="2022-11-30T07:20:00Z">
              <w:r w:rsidRPr="00176E41" w:rsidDel="001339BB">
                <w:rPr>
                  <w:lang w:val="it-IT"/>
                </w:rPr>
                <w:delText>RF Channel Number</w:delText>
              </w:r>
            </w:del>
          </w:p>
        </w:tc>
        <w:tc>
          <w:tcPr>
            <w:tcW w:w="1063" w:type="dxa"/>
            <w:tcBorders>
              <w:left w:val="single" w:sz="4" w:space="0" w:color="auto"/>
            </w:tcBorders>
            <w:shd w:val="clear" w:color="auto" w:fill="auto"/>
          </w:tcPr>
          <w:p w14:paraId="3383CB7F" w14:textId="77777777" w:rsidR="00872ECA" w:rsidRPr="00176E41" w:rsidDel="001339BB" w:rsidRDefault="00872ECA" w:rsidP="008A4BAB">
            <w:pPr>
              <w:pStyle w:val="TAL"/>
              <w:rPr>
                <w:del w:id="9877" w:author="Prashant Sharma" w:date="2022-11-30T07:20:00Z"/>
                <w:rFonts w:cs="Arial"/>
                <w:b/>
              </w:rPr>
            </w:pPr>
            <w:del w:id="9878" w:author="Prashant Sharma" w:date="2022-11-30T07:20:00Z">
              <w:r w:rsidRPr="00CE1F02" w:rsidDel="001339BB">
                <w:rPr>
                  <w:lang w:val="en-US"/>
                </w:rPr>
                <w:delText>Config 1,2,3</w:delText>
              </w:r>
            </w:del>
          </w:p>
        </w:tc>
        <w:tc>
          <w:tcPr>
            <w:tcW w:w="567" w:type="dxa"/>
            <w:shd w:val="clear" w:color="auto" w:fill="auto"/>
            <w:vAlign w:val="center"/>
          </w:tcPr>
          <w:p w14:paraId="6222A0C0" w14:textId="77777777" w:rsidR="00872ECA" w:rsidRPr="00176E41" w:rsidDel="001339BB" w:rsidRDefault="00872ECA" w:rsidP="008A4BAB">
            <w:pPr>
              <w:pStyle w:val="TAL"/>
              <w:rPr>
                <w:del w:id="9879" w:author="Prashant Sharma" w:date="2022-11-30T07:20:00Z"/>
              </w:rPr>
            </w:pPr>
          </w:p>
        </w:tc>
        <w:tc>
          <w:tcPr>
            <w:tcW w:w="2015" w:type="dxa"/>
            <w:shd w:val="clear" w:color="auto" w:fill="auto"/>
            <w:vAlign w:val="center"/>
          </w:tcPr>
          <w:p w14:paraId="657DC8E1" w14:textId="77777777" w:rsidR="00872ECA" w:rsidRPr="00176E41" w:rsidDel="001339BB" w:rsidRDefault="00872ECA" w:rsidP="008A4BAB">
            <w:pPr>
              <w:pStyle w:val="TAC"/>
              <w:rPr>
                <w:del w:id="9880" w:author="Prashant Sharma" w:date="2022-11-30T07:20:00Z"/>
              </w:rPr>
            </w:pPr>
            <w:del w:id="9881" w:author="Prashant Sharma" w:date="2022-11-30T07:20:00Z">
              <w:r w:rsidRPr="00176E41" w:rsidDel="001339BB">
                <w:rPr>
                  <w:lang w:val="sv-SE"/>
                </w:rPr>
                <w:delText>1, 2, 3</w:delText>
              </w:r>
            </w:del>
          </w:p>
        </w:tc>
        <w:tc>
          <w:tcPr>
            <w:tcW w:w="2835" w:type="dxa"/>
            <w:shd w:val="clear" w:color="auto" w:fill="auto"/>
          </w:tcPr>
          <w:p w14:paraId="2590457E" w14:textId="77777777" w:rsidR="00872ECA" w:rsidRPr="00176E41" w:rsidDel="001339BB" w:rsidRDefault="00872ECA" w:rsidP="008A4BAB">
            <w:pPr>
              <w:pStyle w:val="TAC"/>
              <w:jc w:val="left"/>
              <w:rPr>
                <w:del w:id="9882" w:author="Prashant Sharma" w:date="2022-11-30T07:20:00Z"/>
              </w:rPr>
            </w:pPr>
            <w:del w:id="9883" w:author="Prashant Sharma" w:date="2022-11-30T07:20:00Z">
              <w:r w:rsidRPr="00176E41" w:rsidDel="001339BB">
                <w:rPr>
                  <w:lang w:eastAsia="zh-CN"/>
                </w:rPr>
                <w:delText xml:space="preserve">Three </w:delText>
              </w:r>
              <w:r w:rsidRPr="00176E41" w:rsidDel="001339BB">
                <w:delText>NR radio channels are used for this test</w:delText>
              </w:r>
              <w:r w:rsidRPr="00176E41" w:rsidDel="001339BB">
                <w:rPr>
                  <w:lang w:eastAsia="zh-CN"/>
                </w:rPr>
                <w:delText>, Cell</w:delText>
              </w:r>
              <w:r w:rsidRPr="00176E41" w:rsidDel="001339BB">
                <w:rPr>
                  <w:rFonts w:hint="eastAsia"/>
                  <w:lang w:eastAsia="zh-CN"/>
                </w:rPr>
                <w:delText xml:space="preserve"> 1</w:delText>
              </w:r>
              <w:r w:rsidRPr="00176E41" w:rsidDel="001339BB">
                <w:rPr>
                  <w:lang w:eastAsia="zh-CN"/>
                </w:rPr>
                <w:delText>,</w:delText>
              </w:r>
              <w:r w:rsidRPr="00176E41" w:rsidDel="001339BB">
                <w:rPr>
                  <w:rFonts w:hint="eastAsia"/>
                  <w:lang w:eastAsia="zh-CN"/>
                </w:rPr>
                <w:delText xml:space="preserve"> Cell2</w:delText>
              </w:r>
              <w:r w:rsidRPr="00176E41" w:rsidDel="001339BB">
                <w:rPr>
                  <w:lang w:eastAsia="zh-CN"/>
                </w:rPr>
                <w:delText xml:space="preserve"> and Cell 3</w:delText>
              </w:r>
              <w:r w:rsidRPr="00176E41" w:rsidDel="001339BB">
                <w:rPr>
                  <w:rFonts w:hint="eastAsia"/>
                  <w:lang w:eastAsia="zh-CN"/>
                </w:rPr>
                <w:delText xml:space="preserve"> use RF channel</w:delText>
              </w:r>
              <w:r w:rsidRPr="00176E41" w:rsidDel="001339BB">
                <w:rPr>
                  <w:lang w:eastAsia="zh-CN"/>
                </w:rPr>
                <w:delText xml:space="preserve"> 1, 2 and 3 respectively</w:delText>
              </w:r>
              <w:r w:rsidRPr="00176E41" w:rsidDel="001339BB">
                <w:rPr>
                  <w:rFonts w:hint="eastAsia"/>
                  <w:lang w:eastAsia="zh-CN"/>
                </w:rPr>
                <w:delText>.</w:delText>
              </w:r>
            </w:del>
          </w:p>
        </w:tc>
      </w:tr>
      <w:tr w:rsidR="00872ECA" w:rsidRPr="00176E41" w:rsidDel="001339BB" w14:paraId="0D45F953" w14:textId="77777777" w:rsidTr="008A4BAB">
        <w:trPr>
          <w:cantSplit/>
          <w:trHeight w:val="113"/>
          <w:jc w:val="center"/>
          <w:del w:id="9884" w:author="Prashant Sharma" w:date="2022-11-30T07:20:00Z"/>
        </w:trPr>
        <w:tc>
          <w:tcPr>
            <w:tcW w:w="2762" w:type="dxa"/>
            <w:gridSpan w:val="2"/>
            <w:tcBorders>
              <w:right w:val="single" w:sz="4" w:space="0" w:color="auto"/>
            </w:tcBorders>
            <w:shd w:val="clear" w:color="auto" w:fill="auto"/>
          </w:tcPr>
          <w:p w14:paraId="25BBCAB2" w14:textId="77777777" w:rsidR="00872ECA" w:rsidRPr="00176E41" w:rsidDel="001339BB" w:rsidRDefault="00872ECA" w:rsidP="008A4BAB">
            <w:pPr>
              <w:pStyle w:val="TAL"/>
              <w:rPr>
                <w:del w:id="9885" w:author="Prashant Sharma" w:date="2022-11-30T07:20:00Z"/>
                <w:lang w:val="it-IT"/>
              </w:rPr>
            </w:pPr>
            <w:del w:id="9886" w:author="Prashant Sharma" w:date="2022-11-30T07:20:00Z">
              <w:r w:rsidRPr="00176E41" w:rsidDel="001339BB">
                <w:rPr>
                  <w:rFonts w:cs="Arial"/>
                </w:rPr>
                <w:delText>A4-Offset</w:delText>
              </w:r>
            </w:del>
          </w:p>
        </w:tc>
        <w:tc>
          <w:tcPr>
            <w:tcW w:w="1063" w:type="dxa"/>
            <w:tcBorders>
              <w:left w:val="single" w:sz="4" w:space="0" w:color="auto"/>
            </w:tcBorders>
            <w:shd w:val="clear" w:color="auto" w:fill="auto"/>
          </w:tcPr>
          <w:p w14:paraId="305BCBBB" w14:textId="77777777" w:rsidR="00872ECA" w:rsidRPr="00176E41" w:rsidDel="001339BB" w:rsidRDefault="00872ECA" w:rsidP="008A4BAB">
            <w:pPr>
              <w:pStyle w:val="TAL"/>
              <w:rPr>
                <w:del w:id="9887" w:author="Prashant Sharma" w:date="2022-11-30T07:20:00Z"/>
                <w:lang w:val="it-IT"/>
              </w:rPr>
            </w:pPr>
            <w:del w:id="9888" w:author="Prashant Sharma" w:date="2022-11-30T07:20:00Z">
              <w:r w:rsidRPr="00CE1F02" w:rsidDel="001339BB">
                <w:rPr>
                  <w:lang w:val="en-US"/>
                </w:rPr>
                <w:delText>Config 1,2,3</w:delText>
              </w:r>
            </w:del>
          </w:p>
        </w:tc>
        <w:tc>
          <w:tcPr>
            <w:tcW w:w="567" w:type="dxa"/>
            <w:shd w:val="clear" w:color="auto" w:fill="auto"/>
          </w:tcPr>
          <w:p w14:paraId="4CA3A032" w14:textId="77777777" w:rsidR="00872ECA" w:rsidRPr="00176E41" w:rsidDel="001339BB" w:rsidRDefault="00872ECA" w:rsidP="008A4BAB">
            <w:pPr>
              <w:pStyle w:val="TAC"/>
              <w:rPr>
                <w:del w:id="9889" w:author="Prashant Sharma" w:date="2022-11-30T07:20:00Z"/>
              </w:rPr>
            </w:pPr>
            <w:del w:id="9890" w:author="Prashant Sharma" w:date="2022-11-30T07:20:00Z">
              <w:r w:rsidRPr="00176E41" w:rsidDel="001339BB">
                <w:delText>dBm</w:delText>
              </w:r>
            </w:del>
          </w:p>
        </w:tc>
        <w:tc>
          <w:tcPr>
            <w:tcW w:w="2015" w:type="dxa"/>
            <w:shd w:val="clear" w:color="auto" w:fill="auto"/>
          </w:tcPr>
          <w:p w14:paraId="3C458125" w14:textId="77777777" w:rsidR="00872ECA" w:rsidRPr="00176E41" w:rsidDel="001339BB" w:rsidRDefault="00872ECA" w:rsidP="008A4BAB">
            <w:pPr>
              <w:pStyle w:val="TAC"/>
              <w:rPr>
                <w:del w:id="9891" w:author="Prashant Sharma" w:date="2022-11-30T07:20:00Z"/>
                <w:lang w:val="sv-SE"/>
              </w:rPr>
            </w:pPr>
            <w:del w:id="9892" w:author="Prashant Sharma" w:date="2022-11-30T07:20:00Z">
              <w:r w:rsidRPr="00176E41" w:rsidDel="001339BB">
                <w:delText>-120</w:delText>
              </w:r>
            </w:del>
          </w:p>
        </w:tc>
        <w:tc>
          <w:tcPr>
            <w:tcW w:w="2835" w:type="dxa"/>
            <w:shd w:val="clear" w:color="auto" w:fill="auto"/>
          </w:tcPr>
          <w:p w14:paraId="51784042" w14:textId="77777777" w:rsidR="00872ECA" w:rsidRPr="00176E41" w:rsidDel="001339BB" w:rsidRDefault="00872ECA" w:rsidP="008A4BAB">
            <w:pPr>
              <w:pStyle w:val="TAC"/>
              <w:jc w:val="left"/>
              <w:rPr>
                <w:del w:id="9893" w:author="Prashant Sharma" w:date="2022-11-30T07:20:00Z"/>
                <w:lang w:eastAsia="zh-CN"/>
              </w:rPr>
            </w:pPr>
          </w:p>
        </w:tc>
      </w:tr>
      <w:tr w:rsidR="00872ECA" w:rsidRPr="00176E41" w:rsidDel="001339BB" w14:paraId="669AA6C6" w14:textId="77777777" w:rsidTr="008A4BAB">
        <w:trPr>
          <w:cantSplit/>
          <w:trHeight w:val="113"/>
          <w:jc w:val="center"/>
          <w:del w:id="9894" w:author="Prashant Sharma" w:date="2022-11-30T07:20:00Z"/>
        </w:trPr>
        <w:tc>
          <w:tcPr>
            <w:tcW w:w="2762" w:type="dxa"/>
            <w:gridSpan w:val="2"/>
            <w:tcBorders>
              <w:right w:val="single" w:sz="4" w:space="0" w:color="auto"/>
            </w:tcBorders>
            <w:shd w:val="clear" w:color="auto" w:fill="auto"/>
          </w:tcPr>
          <w:p w14:paraId="507A945B" w14:textId="77777777" w:rsidR="00872ECA" w:rsidRPr="00176E41" w:rsidDel="001339BB" w:rsidRDefault="00872ECA" w:rsidP="008A4BAB">
            <w:pPr>
              <w:pStyle w:val="TAL"/>
              <w:rPr>
                <w:del w:id="9895" w:author="Prashant Sharma" w:date="2022-11-30T07:20:00Z"/>
                <w:rFonts w:cs="Arial"/>
              </w:rPr>
            </w:pPr>
            <w:del w:id="9896" w:author="Prashant Sharma" w:date="2022-11-30T07:20:00Z">
              <w:r w:rsidRPr="00176E41" w:rsidDel="001339BB">
                <w:rPr>
                  <w:rFonts w:cs="Arial"/>
                  <w:szCs w:val="22"/>
                  <w:lang w:val="en-IN"/>
                </w:rPr>
                <w:delText>Time offset between cells</w:delText>
              </w:r>
            </w:del>
          </w:p>
        </w:tc>
        <w:tc>
          <w:tcPr>
            <w:tcW w:w="1063" w:type="dxa"/>
            <w:tcBorders>
              <w:left w:val="single" w:sz="4" w:space="0" w:color="auto"/>
            </w:tcBorders>
            <w:shd w:val="clear" w:color="auto" w:fill="auto"/>
          </w:tcPr>
          <w:p w14:paraId="099A5189" w14:textId="77777777" w:rsidR="00872ECA" w:rsidRPr="00176E41" w:rsidDel="001339BB" w:rsidRDefault="00872ECA" w:rsidP="008A4BAB">
            <w:pPr>
              <w:pStyle w:val="TAL"/>
              <w:rPr>
                <w:del w:id="9897" w:author="Prashant Sharma" w:date="2022-11-30T07:20:00Z"/>
                <w:rFonts w:cs="Arial"/>
              </w:rPr>
            </w:pPr>
            <w:del w:id="9898" w:author="Prashant Sharma" w:date="2022-11-30T07:20:00Z">
              <w:r w:rsidRPr="00CE1F02" w:rsidDel="001339BB">
                <w:rPr>
                  <w:lang w:val="en-US"/>
                </w:rPr>
                <w:delText>Config 1,2,3</w:delText>
              </w:r>
            </w:del>
          </w:p>
        </w:tc>
        <w:tc>
          <w:tcPr>
            <w:tcW w:w="567" w:type="dxa"/>
            <w:tcBorders>
              <w:bottom w:val="single" w:sz="4" w:space="0" w:color="auto"/>
            </w:tcBorders>
            <w:shd w:val="clear" w:color="auto" w:fill="auto"/>
          </w:tcPr>
          <w:p w14:paraId="0036AC85" w14:textId="77777777" w:rsidR="00872ECA" w:rsidRPr="00176E41" w:rsidDel="001339BB" w:rsidRDefault="00872ECA" w:rsidP="008A4BAB">
            <w:pPr>
              <w:pStyle w:val="TAL"/>
              <w:rPr>
                <w:del w:id="9899" w:author="Prashant Sharma" w:date="2022-11-30T07:20:00Z"/>
              </w:rPr>
            </w:pPr>
          </w:p>
        </w:tc>
        <w:tc>
          <w:tcPr>
            <w:tcW w:w="2015" w:type="dxa"/>
            <w:shd w:val="clear" w:color="auto" w:fill="auto"/>
          </w:tcPr>
          <w:p w14:paraId="4C852330" w14:textId="77777777" w:rsidR="00872ECA" w:rsidRPr="00176E41" w:rsidDel="001339BB" w:rsidRDefault="00872ECA" w:rsidP="008A4BAB">
            <w:pPr>
              <w:pStyle w:val="TAC"/>
              <w:rPr>
                <w:del w:id="9900" w:author="Prashant Sharma" w:date="2022-11-30T07:20:00Z"/>
              </w:rPr>
            </w:pPr>
            <w:del w:id="9901" w:author="Prashant Sharma" w:date="2022-11-30T07:20:00Z">
              <w:r w:rsidRPr="00176E41" w:rsidDel="001339BB">
                <w:rPr>
                  <w:szCs w:val="22"/>
                  <w:lang w:val="en-IN"/>
                </w:rPr>
                <w:delText xml:space="preserve">3 </w:delText>
              </w:r>
              <w:r w:rsidRPr="00176E41" w:rsidDel="001339BB">
                <w:rPr>
                  <w:szCs w:val="22"/>
                  <w:lang w:val="en-IN"/>
                </w:rPr>
                <w:sym w:font="Symbol" w:char="F06D"/>
              </w:r>
              <w:r w:rsidRPr="00176E41" w:rsidDel="001339BB">
                <w:rPr>
                  <w:szCs w:val="22"/>
                  <w:lang w:val="en-IN"/>
                </w:rPr>
                <w:delText>s</w:delText>
              </w:r>
            </w:del>
          </w:p>
        </w:tc>
        <w:tc>
          <w:tcPr>
            <w:tcW w:w="2835" w:type="dxa"/>
            <w:shd w:val="clear" w:color="auto" w:fill="auto"/>
          </w:tcPr>
          <w:p w14:paraId="2AA3BD1C" w14:textId="77777777" w:rsidR="00872ECA" w:rsidRPr="00176E41" w:rsidDel="001339BB" w:rsidRDefault="00872ECA" w:rsidP="008A4BAB">
            <w:pPr>
              <w:pStyle w:val="TAC"/>
              <w:jc w:val="left"/>
              <w:rPr>
                <w:del w:id="9902" w:author="Prashant Sharma" w:date="2022-11-30T07:20:00Z"/>
                <w:lang w:eastAsia="zh-CN"/>
              </w:rPr>
            </w:pPr>
            <w:del w:id="9903" w:author="Prashant Sharma" w:date="2022-11-30T07:20:00Z">
              <w:r w:rsidRPr="00176E41" w:rsidDel="001339BB">
                <w:rPr>
                  <w:szCs w:val="22"/>
                  <w:lang w:val="en-IN"/>
                </w:rPr>
                <w:delText>Synchronous cells</w:delText>
              </w:r>
            </w:del>
          </w:p>
        </w:tc>
      </w:tr>
      <w:tr w:rsidR="00872ECA" w:rsidRPr="00176E41" w:rsidDel="001339BB" w14:paraId="495A9C43" w14:textId="77777777" w:rsidTr="008A4BAB">
        <w:trPr>
          <w:cantSplit/>
          <w:trHeight w:val="113"/>
          <w:jc w:val="center"/>
          <w:del w:id="9904" w:author="Prashant Sharma" w:date="2022-11-30T07:20:00Z"/>
        </w:trPr>
        <w:tc>
          <w:tcPr>
            <w:tcW w:w="1588" w:type="dxa"/>
            <w:vMerge w:val="restart"/>
            <w:shd w:val="clear" w:color="auto" w:fill="auto"/>
          </w:tcPr>
          <w:p w14:paraId="55FCDE55" w14:textId="77777777" w:rsidR="00872ECA" w:rsidRPr="00176E41" w:rsidDel="001339BB" w:rsidRDefault="00872ECA" w:rsidP="008A4BAB">
            <w:pPr>
              <w:pStyle w:val="TAL"/>
              <w:rPr>
                <w:del w:id="9905" w:author="Prashant Sharma" w:date="2022-11-30T07:20:00Z"/>
                <w:rFonts w:cs="Arial"/>
              </w:rPr>
            </w:pPr>
            <w:del w:id="9906" w:author="Prashant Sharma" w:date="2022-11-30T07:20:00Z">
              <w:r w:rsidRPr="00176E41" w:rsidDel="001339BB">
                <w:rPr>
                  <w:rFonts w:cs="Arial"/>
                </w:rPr>
                <w:delText>Initial conditions</w:delText>
              </w:r>
            </w:del>
          </w:p>
        </w:tc>
        <w:tc>
          <w:tcPr>
            <w:tcW w:w="1174" w:type="dxa"/>
            <w:tcBorders>
              <w:right w:val="single" w:sz="4" w:space="0" w:color="auto"/>
            </w:tcBorders>
            <w:shd w:val="clear" w:color="auto" w:fill="auto"/>
          </w:tcPr>
          <w:p w14:paraId="60EA4C00" w14:textId="77777777" w:rsidR="00872ECA" w:rsidRPr="00176E41" w:rsidDel="001339BB" w:rsidRDefault="00872ECA" w:rsidP="008A4BAB">
            <w:pPr>
              <w:pStyle w:val="TAL"/>
              <w:rPr>
                <w:del w:id="9907" w:author="Prashant Sharma" w:date="2022-11-30T07:20:00Z"/>
                <w:rFonts w:cs="Arial"/>
              </w:rPr>
            </w:pPr>
            <w:del w:id="9908" w:author="Prashant Sharma" w:date="2022-11-30T07:20:00Z">
              <w:r w:rsidRPr="00176E41" w:rsidDel="001339BB">
                <w:rPr>
                  <w:rFonts w:cs="Arial"/>
                </w:rPr>
                <w:delText>Source  cell</w:delText>
              </w:r>
            </w:del>
          </w:p>
        </w:tc>
        <w:tc>
          <w:tcPr>
            <w:tcW w:w="1063" w:type="dxa"/>
            <w:tcBorders>
              <w:left w:val="single" w:sz="4" w:space="0" w:color="auto"/>
              <w:bottom w:val="nil"/>
            </w:tcBorders>
            <w:shd w:val="clear" w:color="auto" w:fill="auto"/>
          </w:tcPr>
          <w:p w14:paraId="17729623" w14:textId="77777777" w:rsidR="00872ECA" w:rsidRPr="00176E41" w:rsidDel="001339BB" w:rsidRDefault="00872ECA" w:rsidP="008A4BAB">
            <w:pPr>
              <w:pStyle w:val="TAL"/>
              <w:rPr>
                <w:del w:id="9909" w:author="Prashant Sharma" w:date="2022-11-30T07:20:00Z"/>
                <w:rFonts w:cs="Arial"/>
              </w:rPr>
            </w:pPr>
            <w:del w:id="9910" w:author="Prashant Sharma" w:date="2022-11-30T07:20:00Z">
              <w:r w:rsidRPr="00CE1F02" w:rsidDel="001339BB">
                <w:rPr>
                  <w:lang w:val="en-US"/>
                </w:rPr>
                <w:delText>Config 1,2,3</w:delText>
              </w:r>
            </w:del>
          </w:p>
        </w:tc>
        <w:tc>
          <w:tcPr>
            <w:tcW w:w="567" w:type="dxa"/>
            <w:vMerge w:val="restart"/>
            <w:tcBorders>
              <w:top w:val="single" w:sz="4" w:space="0" w:color="auto"/>
            </w:tcBorders>
            <w:shd w:val="clear" w:color="auto" w:fill="auto"/>
          </w:tcPr>
          <w:p w14:paraId="21F6730A" w14:textId="77777777" w:rsidR="00872ECA" w:rsidRPr="00176E41" w:rsidDel="001339BB" w:rsidRDefault="00872ECA" w:rsidP="008A4BAB">
            <w:pPr>
              <w:pStyle w:val="TAL"/>
              <w:rPr>
                <w:del w:id="9911" w:author="Prashant Sharma" w:date="2022-11-30T07:20:00Z"/>
              </w:rPr>
            </w:pPr>
          </w:p>
        </w:tc>
        <w:tc>
          <w:tcPr>
            <w:tcW w:w="2015" w:type="dxa"/>
            <w:shd w:val="clear" w:color="auto" w:fill="auto"/>
          </w:tcPr>
          <w:p w14:paraId="06A81490" w14:textId="77777777" w:rsidR="00872ECA" w:rsidRPr="00176E41" w:rsidDel="001339BB" w:rsidRDefault="00872ECA" w:rsidP="008A4BAB">
            <w:pPr>
              <w:pStyle w:val="TAC"/>
              <w:rPr>
                <w:del w:id="9912" w:author="Prashant Sharma" w:date="2022-11-30T07:20:00Z"/>
              </w:rPr>
            </w:pPr>
            <w:del w:id="9913" w:author="Prashant Sharma" w:date="2022-11-30T07:20:00Z">
              <w:r w:rsidRPr="00176E41" w:rsidDel="001339BB">
                <w:delText>Cell 1</w:delText>
              </w:r>
            </w:del>
          </w:p>
        </w:tc>
        <w:tc>
          <w:tcPr>
            <w:tcW w:w="2835" w:type="dxa"/>
            <w:shd w:val="clear" w:color="auto" w:fill="auto"/>
          </w:tcPr>
          <w:p w14:paraId="79298830" w14:textId="77777777" w:rsidR="00872ECA" w:rsidRPr="00176E41" w:rsidDel="001339BB" w:rsidRDefault="00872ECA" w:rsidP="008A4BAB">
            <w:pPr>
              <w:pStyle w:val="TAC"/>
              <w:jc w:val="left"/>
              <w:rPr>
                <w:del w:id="9914" w:author="Prashant Sharma" w:date="2022-11-30T07:20:00Z"/>
              </w:rPr>
            </w:pPr>
            <w:del w:id="9915" w:author="Prashant Sharma" w:date="2022-11-30T07:20:00Z">
              <w:r w:rsidRPr="00176E41" w:rsidDel="001339BB">
                <w:delText>Source Cell</w:delText>
              </w:r>
            </w:del>
          </w:p>
        </w:tc>
      </w:tr>
      <w:tr w:rsidR="00872ECA" w:rsidRPr="00176E41" w:rsidDel="001339BB" w14:paraId="2316887B" w14:textId="77777777" w:rsidTr="008A4BAB">
        <w:trPr>
          <w:cantSplit/>
          <w:trHeight w:val="113"/>
          <w:jc w:val="center"/>
          <w:del w:id="9916" w:author="Prashant Sharma" w:date="2022-11-30T07:20:00Z"/>
        </w:trPr>
        <w:tc>
          <w:tcPr>
            <w:tcW w:w="1588" w:type="dxa"/>
            <w:vMerge/>
            <w:shd w:val="clear" w:color="auto" w:fill="auto"/>
          </w:tcPr>
          <w:p w14:paraId="342995E0" w14:textId="77777777" w:rsidR="00872ECA" w:rsidRPr="00176E41" w:rsidDel="001339BB" w:rsidRDefault="00872ECA" w:rsidP="008A4BAB">
            <w:pPr>
              <w:pStyle w:val="TAL"/>
              <w:rPr>
                <w:del w:id="9917" w:author="Prashant Sharma" w:date="2022-11-30T07:20:00Z"/>
                <w:rFonts w:cs="Arial"/>
              </w:rPr>
            </w:pPr>
          </w:p>
        </w:tc>
        <w:tc>
          <w:tcPr>
            <w:tcW w:w="1174" w:type="dxa"/>
            <w:tcBorders>
              <w:right w:val="single" w:sz="4" w:space="0" w:color="auto"/>
            </w:tcBorders>
            <w:shd w:val="clear" w:color="auto" w:fill="auto"/>
          </w:tcPr>
          <w:p w14:paraId="3A677C8E" w14:textId="77777777" w:rsidR="00872ECA" w:rsidRPr="00176E41" w:rsidDel="001339BB" w:rsidRDefault="00872ECA" w:rsidP="008A4BAB">
            <w:pPr>
              <w:pStyle w:val="TAL"/>
              <w:rPr>
                <w:del w:id="9918" w:author="Prashant Sharma" w:date="2022-11-30T07:20:00Z"/>
                <w:rFonts w:cs="Arial"/>
              </w:rPr>
            </w:pPr>
            <w:del w:id="9919" w:author="Prashant Sharma" w:date="2022-11-30T07:20:00Z">
              <w:r w:rsidRPr="00176E41" w:rsidDel="001339BB">
                <w:rPr>
                  <w:rFonts w:cs="Arial"/>
                </w:rPr>
                <w:delText>Target cell</w:delText>
              </w:r>
            </w:del>
          </w:p>
        </w:tc>
        <w:tc>
          <w:tcPr>
            <w:tcW w:w="1063" w:type="dxa"/>
            <w:tcBorders>
              <w:top w:val="nil"/>
              <w:left w:val="single" w:sz="4" w:space="0" w:color="auto"/>
              <w:bottom w:val="nil"/>
            </w:tcBorders>
            <w:shd w:val="clear" w:color="auto" w:fill="auto"/>
          </w:tcPr>
          <w:p w14:paraId="2F2226AF" w14:textId="77777777" w:rsidR="00872ECA" w:rsidRPr="00176E41" w:rsidDel="001339BB" w:rsidRDefault="00872ECA" w:rsidP="008A4BAB">
            <w:pPr>
              <w:pStyle w:val="TAL"/>
              <w:rPr>
                <w:del w:id="9920" w:author="Prashant Sharma" w:date="2022-11-30T07:20:00Z"/>
                <w:rFonts w:cs="Arial"/>
              </w:rPr>
            </w:pPr>
          </w:p>
        </w:tc>
        <w:tc>
          <w:tcPr>
            <w:tcW w:w="567" w:type="dxa"/>
            <w:vMerge/>
            <w:shd w:val="clear" w:color="auto" w:fill="auto"/>
          </w:tcPr>
          <w:p w14:paraId="4C32CBE9" w14:textId="77777777" w:rsidR="00872ECA" w:rsidRPr="00176E41" w:rsidDel="001339BB" w:rsidRDefault="00872ECA" w:rsidP="008A4BAB">
            <w:pPr>
              <w:pStyle w:val="TAL"/>
              <w:rPr>
                <w:del w:id="9921" w:author="Prashant Sharma" w:date="2022-11-30T07:20:00Z"/>
              </w:rPr>
            </w:pPr>
          </w:p>
        </w:tc>
        <w:tc>
          <w:tcPr>
            <w:tcW w:w="2015" w:type="dxa"/>
            <w:shd w:val="clear" w:color="auto" w:fill="auto"/>
          </w:tcPr>
          <w:p w14:paraId="53C5764C" w14:textId="77777777" w:rsidR="00872ECA" w:rsidRPr="00176E41" w:rsidDel="001339BB" w:rsidRDefault="00872ECA" w:rsidP="008A4BAB">
            <w:pPr>
              <w:pStyle w:val="TAC"/>
              <w:rPr>
                <w:del w:id="9922" w:author="Prashant Sharma" w:date="2022-11-30T07:20:00Z"/>
              </w:rPr>
            </w:pPr>
            <w:del w:id="9923" w:author="Prashant Sharma" w:date="2022-11-30T07:20:00Z">
              <w:r w:rsidRPr="00176E41" w:rsidDel="001339BB">
                <w:delText>Cell 2</w:delText>
              </w:r>
            </w:del>
          </w:p>
        </w:tc>
        <w:tc>
          <w:tcPr>
            <w:tcW w:w="2835" w:type="dxa"/>
            <w:shd w:val="clear" w:color="auto" w:fill="auto"/>
          </w:tcPr>
          <w:p w14:paraId="5958147B" w14:textId="77777777" w:rsidR="00872ECA" w:rsidRPr="00176E41" w:rsidDel="001339BB" w:rsidRDefault="00872ECA" w:rsidP="008A4BAB">
            <w:pPr>
              <w:pStyle w:val="TAC"/>
              <w:jc w:val="left"/>
              <w:rPr>
                <w:del w:id="9924" w:author="Prashant Sharma" w:date="2022-11-30T07:20:00Z"/>
              </w:rPr>
            </w:pPr>
            <w:del w:id="9925" w:author="Prashant Sharma" w:date="2022-11-30T07:20:00Z">
              <w:r w:rsidRPr="00176E41" w:rsidDel="001339BB">
                <w:delText>Neighbour cell</w:delText>
              </w:r>
            </w:del>
          </w:p>
        </w:tc>
      </w:tr>
      <w:tr w:rsidR="00872ECA" w:rsidRPr="00176E41" w:rsidDel="001339BB" w14:paraId="13D8948E" w14:textId="77777777" w:rsidTr="008A4BAB">
        <w:trPr>
          <w:cantSplit/>
          <w:trHeight w:val="113"/>
          <w:jc w:val="center"/>
          <w:del w:id="9926" w:author="Prashant Sharma" w:date="2022-11-30T07:20:00Z"/>
        </w:trPr>
        <w:tc>
          <w:tcPr>
            <w:tcW w:w="1588" w:type="dxa"/>
            <w:vMerge/>
            <w:shd w:val="clear" w:color="auto" w:fill="auto"/>
          </w:tcPr>
          <w:p w14:paraId="327E8956" w14:textId="77777777" w:rsidR="00872ECA" w:rsidRPr="00176E41" w:rsidDel="001339BB" w:rsidRDefault="00872ECA" w:rsidP="008A4BAB">
            <w:pPr>
              <w:pStyle w:val="TAL"/>
              <w:rPr>
                <w:del w:id="9927" w:author="Prashant Sharma" w:date="2022-11-30T07:20:00Z"/>
                <w:rFonts w:cs="Arial"/>
              </w:rPr>
            </w:pPr>
          </w:p>
        </w:tc>
        <w:tc>
          <w:tcPr>
            <w:tcW w:w="1174" w:type="dxa"/>
            <w:tcBorders>
              <w:right w:val="single" w:sz="4" w:space="0" w:color="auto"/>
            </w:tcBorders>
            <w:shd w:val="clear" w:color="auto" w:fill="auto"/>
          </w:tcPr>
          <w:p w14:paraId="3B6779FD" w14:textId="77777777" w:rsidR="00872ECA" w:rsidRPr="00176E41" w:rsidDel="001339BB" w:rsidRDefault="00872ECA" w:rsidP="008A4BAB">
            <w:pPr>
              <w:pStyle w:val="TAL"/>
              <w:rPr>
                <w:del w:id="9928" w:author="Prashant Sharma" w:date="2022-11-30T07:20:00Z"/>
                <w:rFonts w:cs="Arial"/>
              </w:rPr>
            </w:pPr>
            <w:del w:id="9929" w:author="Prashant Sharma" w:date="2022-11-30T07:20:00Z">
              <w:r w:rsidRPr="00176E41" w:rsidDel="001339BB">
                <w:rPr>
                  <w:rFonts w:cs="Arial"/>
                </w:rPr>
                <w:delText>SCell</w:delText>
              </w:r>
            </w:del>
          </w:p>
        </w:tc>
        <w:tc>
          <w:tcPr>
            <w:tcW w:w="1063" w:type="dxa"/>
            <w:tcBorders>
              <w:top w:val="nil"/>
              <w:left w:val="single" w:sz="4" w:space="0" w:color="auto"/>
            </w:tcBorders>
            <w:shd w:val="clear" w:color="auto" w:fill="auto"/>
          </w:tcPr>
          <w:p w14:paraId="0BBFBF45" w14:textId="77777777" w:rsidR="00872ECA" w:rsidRPr="00176E41" w:rsidDel="001339BB" w:rsidRDefault="00872ECA" w:rsidP="008A4BAB">
            <w:pPr>
              <w:pStyle w:val="TAL"/>
              <w:rPr>
                <w:del w:id="9930" w:author="Prashant Sharma" w:date="2022-11-30T07:20:00Z"/>
                <w:rFonts w:cs="Arial"/>
              </w:rPr>
            </w:pPr>
          </w:p>
        </w:tc>
        <w:tc>
          <w:tcPr>
            <w:tcW w:w="567" w:type="dxa"/>
            <w:vMerge/>
            <w:shd w:val="clear" w:color="auto" w:fill="auto"/>
          </w:tcPr>
          <w:p w14:paraId="5619842B" w14:textId="77777777" w:rsidR="00872ECA" w:rsidRPr="00176E41" w:rsidDel="001339BB" w:rsidRDefault="00872ECA" w:rsidP="008A4BAB">
            <w:pPr>
              <w:pStyle w:val="TAL"/>
              <w:rPr>
                <w:del w:id="9931" w:author="Prashant Sharma" w:date="2022-11-30T07:20:00Z"/>
              </w:rPr>
            </w:pPr>
          </w:p>
        </w:tc>
        <w:tc>
          <w:tcPr>
            <w:tcW w:w="2015" w:type="dxa"/>
            <w:shd w:val="clear" w:color="auto" w:fill="auto"/>
          </w:tcPr>
          <w:p w14:paraId="2BF0581D" w14:textId="77777777" w:rsidR="00872ECA" w:rsidRPr="00176E41" w:rsidDel="001339BB" w:rsidRDefault="00872ECA" w:rsidP="008A4BAB">
            <w:pPr>
              <w:pStyle w:val="TAC"/>
              <w:rPr>
                <w:del w:id="9932" w:author="Prashant Sharma" w:date="2022-11-30T07:20:00Z"/>
              </w:rPr>
            </w:pPr>
            <w:del w:id="9933" w:author="Prashant Sharma" w:date="2022-11-30T07:20:00Z">
              <w:r w:rsidRPr="00176E41" w:rsidDel="001339BB">
                <w:delText>Cell 3</w:delText>
              </w:r>
            </w:del>
          </w:p>
        </w:tc>
        <w:tc>
          <w:tcPr>
            <w:tcW w:w="2835" w:type="dxa"/>
            <w:shd w:val="clear" w:color="auto" w:fill="auto"/>
          </w:tcPr>
          <w:p w14:paraId="3E7118FE" w14:textId="77777777" w:rsidR="00872ECA" w:rsidRPr="00176E41" w:rsidDel="001339BB" w:rsidRDefault="00872ECA" w:rsidP="008A4BAB">
            <w:pPr>
              <w:pStyle w:val="TAC"/>
              <w:jc w:val="left"/>
              <w:rPr>
                <w:del w:id="9934" w:author="Prashant Sharma" w:date="2022-11-30T07:20:00Z"/>
              </w:rPr>
            </w:pPr>
            <w:del w:id="9935" w:author="Prashant Sharma" w:date="2022-11-30T07:20:00Z">
              <w:r w:rsidRPr="00176E41" w:rsidDel="001339BB">
                <w:delText>SCell is not added and activated</w:delText>
              </w:r>
            </w:del>
          </w:p>
        </w:tc>
      </w:tr>
      <w:tr w:rsidR="00872ECA" w:rsidRPr="00176E41" w:rsidDel="001339BB" w14:paraId="762729B3" w14:textId="77777777" w:rsidTr="008A4BAB">
        <w:trPr>
          <w:cantSplit/>
          <w:trHeight w:val="113"/>
          <w:jc w:val="center"/>
          <w:del w:id="9936" w:author="Prashant Sharma" w:date="2022-11-30T07:20:00Z"/>
        </w:trPr>
        <w:tc>
          <w:tcPr>
            <w:tcW w:w="1588" w:type="dxa"/>
            <w:vMerge w:val="restart"/>
            <w:shd w:val="clear" w:color="auto" w:fill="auto"/>
          </w:tcPr>
          <w:p w14:paraId="76C7BB9D" w14:textId="77777777" w:rsidR="00872ECA" w:rsidRPr="00176E41" w:rsidDel="001339BB" w:rsidRDefault="00872ECA" w:rsidP="008A4BAB">
            <w:pPr>
              <w:pStyle w:val="TAL"/>
              <w:rPr>
                <w:del w:id="9937" w:author="Prashant Sharma" w:date="2022-11-30T07:20:00Z"/>
                <w:rFonts w:cs="Arial"/>
              </w:rPr>
            </w:pPr>
            <w:del w:id="9938" w:author="Prashant Sharma" w:date="2022-11-30T07:20:00Z">
              <w:r w:rsidRPr="00176E41" w:rsidDel="001339BB">
                <w:rPr>
                  <w:rFonts w:cs="Arial"/>
                </w:rPr>
                <w:delText>Final condition</w:delText>
              </w:r>
            </w:del>
          </w:p>
        </w:tc>
        <w:tc>
          <w:tcPr>
            <w:tcW w:w="1174" w:type="dxa"/>
            <w:tcBorders>
              <w:right w:val="single" w:sz="4" w:space="0" w:color="auto"/>
            </w:tcBorders>
            <w:shd w:val="clear" w:color="auto" w:fill="auto"/>
          </w:tcPr>
          <w:p w14:paraId="6775606E" w14:textId="77777777" w:rsidR="00872ECA" w:rsidRPr="00176E41" w:rsidDel="001339BB" w:rsidRDefault="00872ECA" w:rsidP="008A4BAB">
            <w:pPr>
              <w:pStyle w:val="TAL"/>
              <w:rPr>
                <w:del w:id="9939" w:author="Prashant Sharma" w:date="2022-11-30T07:20:00Z"/>
                <w:rFonts w:cs="Arial"/>
              </w:rPr>
            </w:pPr>
            <w:del w:id="9940" w:author="Prashant Sharma" w:date="2022-11-30T07:20:00Z">
              <w:r w:rsidRPr="00176E41" w:rsidDel="001339BB">
                <w:rPr>
                  <w:rFonts w:cs="Arial"/>
                </w:rPr>
                <w:delText>Source cell</w:delText>
              </w:r>
            </w:del>
          </w:p>
        </w:tc>
        <w:tc>
          <w:tcPr>
            <w:tcW w:w="1063" w:type="dxa"/>
            <w:tcBorders>
              <w:left w:val="single" w:sz="4" w:space="0" w:color="auto"/>
              <w:bottom w:val="nil"/>
            </w:tcBorders>
            <w:shd w:val="clear" w:color="auto" w:fill="auto"/>
          </w:tcPr>
          <w:p w14:paraId="1D015978" w14:textId="77777777" w:rsidR="00872ECA" w:rsidRPr="00176E41" w:rsidDel="001339BB" w:rsidRDefault="00872ECA" w:rsidP="008A4BAB">
            <w:pPr>
              <w:pStyle w:val="TAL"/>
              <w:rPr>
                <w:del w:id="9941" w:author="Prashant Sharma" w:date="2022-11-30T07:20:00Z"/>
                <w:rFonts w:cs="Arial"/>
              </w:rPr>
            </w:pPr>
            <w:del w:id="9942" w:author="Prashant Sharma" w:date="2022-11-30T07:20:00Z">
              <w:r w:rsidRPr="00CE1F02" w:rsidDel="001339BB">
                <w:rPr>
                  <w:lang w:val="en-US"/>
                </w:rPr>
                <w:delText>Config 1,2,3</w:delText>
              </w:r>
            </w:del>
          </w:p>
        </w:tc>
        <w:tc>
          <w:tcPr>
            <w:tcW w:w="567" w:type="dxa"/>
            <w:vMerge w:val="restart"/>
            <w:shd w:val="clear" w:color="auto" w:fill="auto"/>
          </w:tcPr>
          <w:p w14:paraId="57D20D96" w14:textId="77777777" w:rsidR="00872ECA" w:rsidRPr="00176E41" w:rsidDel="001339BB" w:rsidRDefault="00872ECA" w:rsidP="008A4BAB">
            <w:pPr>
              <w:pStyle w:val="TAL"/>
              <w:rPr>
                <w:del w:id="9943" w:author="Prashant Sharma" w:date="2022-11-30T07:20:00Z"/>
              </w:rPr>
            </w:pPr>
          </w:p>
        </w:tc>
        <w:tc>
          <w:tcPr>
            <w:tcW w:w="2015" w:type="dxa"/>
            <w:shd w:val="clear" w:color="auto" w:fill="auto"/>
          </w:tcPr>
          <w:p w14:paraId="306007CA" w14:textId="77777777" w:rsidR="00872ECA" w:rsidRPr="00176E41" w:rsidDel="001339BB" w:rsidRDefault="00872ECA" w:rsidP="008A4BAB">
            <w:pPr>
              <w:pStyle w:val="TAC"/>
              <w:rPr>
                <w:del w:id="9944" w:author="Prashant Sharma" w:date="2022-11-30T07:20:00Z"/>
              </w:rPr>
            </w:pPr>
            <w:del w:id="9945" w:author="Prashant Sharma" w:date="2022-11-30T07:20:00Z">
              <w:r w:rsidRPr="00176E41" w:rsidDel="001339BB">
                <w:delText>Cell 2</w:delText>
              </w:r>
            </w:del>
          </w:p>
        </w:tc>
        <w:tc>
          <w:tcPr>
            <w:tcW w:w="2835" w:type="dxa"/>
            <w:shd w:val="clear" w:color="auto" w:fill="auto"/>
          </w:tcPr>
          <w:p w14:paraId="6F17911E" w14:textId="77777777" w:rsidR="00872ECA" w:rsidRPr="00176E41" w:rsidDel="001339BB" w:rsidRDefault="00872ECA" w:rsidP="008A4BAB">
            <w:pPr>
              <w:pStyle w:val="TAC"/>
              <w:jc w:val="left"/>
              <w:rPr>
                <w:del w:id="9946" w:author="Prashant Sharma" w:date="2022-11-30T07:20:00Z"/>
              </w:rPr>
            </w:pPr>
            <w:del w:id="9947" w:author="Prashant Sharma" w:date="2022-11-30T07:20:00Z">
              <w:r w:rsidRPr="00176E41" w:rsidDel="001339BB">
                <w:delText>Cell 2 is Source cell after handover</w:delText>
              </w:r>
            </w:del>
          </w:p>
        </w:tc>
      </w:tr>
      <w:tr w:rsidR="00872ECA" w:rsidRPr="00176E41" w:rsidDel="001339BB" w14:paraId="3A483710" w14:textId="77777777" w:rsidTr="008A4BAB">
        <w:trPr>
          <w:cantSplit/>
          <w:trHeight w:val="113"/>
          <w:jc w:val="center"/>
          <w:del w:id="9948" w:author="Prashant Sharma" w:date="2022-11-30T07:20:00Z"/>
        </w:trPr>
        <w:tc>
          <w:tcPr>
            <w:tcW w:w="1588" w:type="dxa"/>
            <w:vMerge/>
            <w:shd w:val="clear" w:color="auto" w:fill="auto"/>
          </w:tcPr>
          <w:p w14:paraId="5777B754" w14:textId="77777777" w:rsidR="00872ECA" w:rsidRPr="00176E41" w:rsidDel="001339BB" w:rsidRDefault="00872ECA" w:rsidP="008A4BAB">
            <w:pPr>
              <w:pStyle w:val="TAL"/>
              <w:rPr>
                <w:del w:id="9949" w:author="Prashant Sharma" w:date="2022-11-30T07:20:00Z"/>
                <w:rFonts w:cs="Arial"/>
              </w:rPr>
            </w:pPr>
          </w:p>
        </w:tc>
        <w:tc>
          <w:tcPr>
            <w:tcW w:w="1174" w:type="dxa"/>
            <w:tcBorders>
              <w:right w:val="single" w:sz="4" w:space="0" w:color="auto"/>
            </w:tcBorders>
            <w:shd w:val="clear" w:color="auto" w:fill="auto"/>
          </w:tcPr>
          <w:p w14:paraId="26C102BC" w14:textId="77777777" w:rsidR="00872ECA" w:rsidRPr="00176E41" w:rsidDel="001339BB" w:rsidRDefault="00872ECA" w:rsidP="008A4BAB">
            <w:pPr>
              <w:pStyle w:val="TAL"/>
              <w:rPr>
                <w:del w:id="9950" w:author="Prashant Sharma" w:date="2022-11-30T07:20:00Z"/>
                <w:rFonts w:cs="Arial"/>
              </w:rPr>
            </w:pPr>
            <w:del w:id="9951" w:author="Prashant Sharma" w:date="2022-11-30T07:20:00Z">
              <w:r w:rsidRPr="00176E41" w:rsidDel="001339BB">
                <w:rPr>
                  <w:rFonts w:cs="Arial"/>
                </w:rPr>
                <w:delText>Neighbour cell</w:delText>
              </w:r>
            </w:del>
          </w:p>
        </w:tc>
        <w:tc>
          <w:tcPr>
            <w:tcW w:w="1063" w:type="dxa"/>
            <w:tcBorders>
              <w:top w:val="nil"/>
              <w:left w:val="single" w:sz="4" w:space="0" w:color="auto"/>
              <w:bottom w:val="nil"/>
            </w:tcBorders>
            <w:shd w:val="clear" w:color="auto" w:fill="auto"/>
          </w:tcPr>
          <w:p w14:paraId="5592AB61" w14:textId="77777777" w:rsidR="00872ECA" w:rsidRPr="00176E41" w:rsidDel="001339BB" w:rsidRDefault="00872ECA" w:rsidP="008A4BAB">
            <w:pPr>
              <w:pStyle w:val="TAL"/>
              <w:rPr>
                <w:del w:id="9952" w:author="Prashant Sharma" w:date="2022-11-30T07:20:00Z"/>
                <w:rFonts w:cs="Arial"/>
              </w:rPr>
            </w:pPr>
          </w:p>
        </w:tc>
        <w:tc>
          <w:tcPr>
            <w:tcW w:w="567" w:type="dxa"/>
            <w:vMerge/>
            <w:shd w:val="clear" w:color="auto" w:fill="auto"/>
          </w:tcPr>
          <w:p w14:paraId="76C59435" w14:textId="77777777" w:rsidR="00872ECA" w:rsidRPr="00176E41" w:rsidDel="001339BB" w:rsidRDefault="00872ECA" w:rsidP="008A4BAB">
            <w:pPr>
              <w:pStyle w:val="TAL"/>
              <w:rPr>
                <w:del w:id="9953" w:author="Prashant Sharma" w:date="2022-11-30T07:20:00Z"/>
              </w:rPr>
            </w:pPr>
          </w:p>
        </w:tc>
        <w:tc>
          <w:tcPr>
            <w:tcW w:w="2015" w:type="dxa"/>
            <w:shd w:val="clear" w:color="auto" w:fill="auto"/>
          </w:tcPr>
          <w:p w14:paraId="14D3ABA5" w14:textId="77777777" w:rsidR="00872ECA" w:rsidRPr="00176E41" w:rsidDel="001339BB" w:rsidRDefault="00872ECA" w:rsidP="008A4BAB">
            <w:pPr>
              <w:pStyle w:val="TAC"/>
              <w:rPr>
                <w:del w:id="9954" w:author="Prashant Sharma" w:date="2022-11-30T07:20:00Z"/>
              </w:rPr>
            </w:pPr>
            <w:del w:id="9955" w:author="Prashant Sharma" w:date="2022-11-30T07:20:00Z">
              <w:r w:rsidRPr="00176E41" w:rsidDel="001339BB">
                <w:delText>Cell 1</w:delText>
              </w:r>
            </w:del>
          </w:p>
        </w:tc>
        <w:tc>
          <w:tcPr>
            <w:tcW w:w="2835" w:type="dxa"/>
            <w:shd w:val="clear" w:color="auto" w:fill="auto"/>
          </w:tcPr>
          <w:p w14:paraId="176C8C1F" w14:textId="77777777" w:rsidR="00872ECA" w:rsidRPr="00176E41" w:rsidDel="001339BB" w:rsidRDefault="00872ECA" w:rsidP="008A4BAB">
            <w:pPr>
              <w:pStyle w:val="TAC"/>
              <w:jc w:val="left"/>
              <w:rPr>
                <w:del w:id="9956" w:author="Prashant Sharma" w:date="2022-11-30T07:20:00Z"/>
              </w:rPr>
            </w:pPr>
            <w:del w:id="9957" w:author="Prashant Sharma" w:date="2022-11-30T07:20:00Z">
              <w:r w:rsidRPr="00176E41" w:rsidDel="001339BB">
                <w:delText>Neighbour cell</w:delText>
              </w:r>
            </w:del>
          </w:p>
        </w:tc>
      </w:tr>
      <w:tr w:rsidR="00872ECA" w:rsidRPr="00176E41" w:rsidDel="001339BB" w14:paraId="2488C487" w14:textId="77777777" w:rsidTr="008A4BAB">
        <w:trPr>
          <w:cantSplit/>
          <w:trHeight w:val="113"/>
          <w:jc w:val="center"/>
          <w:del w:id="9958" w:author="Prashant Sharma" w:date="2022-11-30T07:20:00Z"/>
        </w:trPr>
        <w:tc>
          <w:tcPr>
            <w:tcW w:w="1588" w:type="dxa"/>
            <w:vMerge/>
            <w:shd w:val="clear" w:color="auto" w:fill="auto"/>
          </w:tcPr>
          <w:p w14:paraId="7F752452" w14:textId="77777777" w:rsidR="00872ECA" w:rsidRPr="00176E41" w:rsidDel="001339BB" w:rsidRDefault="00872ECA" w:rsidP="008A4BAB">
            <w:pPr>
              <w:pStyle w:val="TAL"/>
              <w:rPr>
                <w:del w:id="9959" w:author="Prashant Sharma" w:date="2022-11-30T07:20:00Z"/>
                <w:rFonts w:cs="Arial"/>
              </w:rPr>
            </w:pPr>
          </w:p>
        </w:tc>
        <w:tc>
          <w:tcPr>
            <w:tcW w:w="1174" w:type="dxa"/>
            <w:tcBorders>
              <w:right w:val="single" w:sz="4" w:space="0" w:color="auto"/>
            </w:tcBorders>
            <w:shd w:val="clear" w:color="auto" w:fill="auto"/>
          </w:tcPr>
          <w:p w14:paraId="4BFF50E1" w14:textId="77777777" w:rsidR="00872ECA" w:rsidRPr="00176E41" w:rsidDel="001339BB" w:rsidRDefault="00872ECA" w:rsidP="008A4BAB">
            <w:pPr>
              <w:pStyle w:val="TAL"/>
              <w:rPr>
                <w:del w:id="9960" w:author="Prashant Sharma" w:date="2022-11-30T07:20:00Z"/>
                <w:rFonts w:cs="Arial"/>
              </w:rPr>
            </w:pPr>
            <w:del w:id="9961" w:author="Prashant Sharma" w:date="2022-11-30T07:20:00Z">
              <w:r w:rsidRPr="00176E41" w:rsidDel="001339BB">
                <w:rPr>
                  <w:rFonts w:cs="Arial"/>
                </w:rPr>
                <w:delText>SCell</w:delText>
              </w:r>
            </w:del>
          </w:p>
        </w:tc>
        <w:tc>
          <w:tcPr>
            <w:tcW w:w="1063" w:type="dxa"/>
            <w:tcBorders>
              <w:top w:val="nil"/>
              <w:left w:val="single" w:sz="4" w:space="0" w:color="auto"/>
            </w:tcBorders>
            <w:shd w:val="clear" w:color="auto" w:fill="auto"/>
          </w:tcPr>
          <w:p w14:paraId="1CCEA194" w14:textId="77777777" w:rsidR="00872ECA" w:rsidRPr="00176E41" w:rsidDel="001339BB" w:rsidRDefault="00872ECA" w:rsidP="008A4BAB">
            <w:pPr>
              <w:pStyle w:val="TAL"/>
              <w:rPr>
                <w:del w:id="9962" w:author="Prashant Sharma" w:date="2022-11-30T07:20:00Z"/>
                <w:rFonts w:cs="Arial"/>
              </w:rPr>
            </w:pPr>
          </w:p>
        </w:tc>
        <w:tc>
          <w:tcPr>
            <w:tcW w:w="567" w:type="dxa"/>
            <w:vMerge/>
            <w:shd w:val="clear" w:color="auto" w:fill="auto"/>
          </w:tcPr>
          <w:p w14:paraId="3E197C70" w14:textId="77777777" w:rsidR="00872ECA" w:rsidRPr="00176E41" w:rsidDel="001339BB" w:rsidRDefault="00872ECA" w:rsidP="008A4BAB">
            <w:pPr>
              <w:pStyle w:val="TAL"/>
              <w:rPr>
                <w:del w:id="9963" w:author="Prashant Sharma" w:date="2022-11-30T07:20:00Z"/>
              </w:rPr>
            </w:pPr>
          </w:p>
        </w:tc>
        <w:tc>
          <w:tcPr>
            <w:tcW w:w="2015" w:type="dxa"/>
            <w:shd w:val="clear" w:color="auto" w:fill="auto"/>
          </w:tcPr>
          <w:p w14:paraId="72C7AE13" w14:textId="77777777" w:rsidR="00872ECA" w:rsidRPr="00176E41" w:rsidDel="001339BB" w:rsidRDefault="00872ECA" w:rsidP="008A4BAB">
            <w:pPr>
              <w:pStyle w:val="TAC"/>
              <w:rPr>
                <w:del w:id="9964" w:author="Prashant Sharma" w:date="2022-11-30T07:20:00Z"/>
              </w:rPr>
            </w:pPr>
            <w:del w:id="9965" w:author="Prashant Sharma" w:date="2022-11-30T07:20:00Z">
              <w:r w:rsidRPr="00176E41" w:rsidDel="001339BB">
                <w:delText>Cell 3</w:delText>
              </w:r>
            </w:del>
          </w:p>
        </w:tc>
        <w:tc>
          <w:tcPr>
            <w:tcW w:w="2835" w:type="dxa"/>
            <w:shd w:val="clear" w:color="auto" w:fill="auto"/>
          </w:tcPr>
          <w:p w14:paraId="716E037D" w14:textId="77777777" w:rsidR="00872ECA" w:rsidRPr="00176E41" w:rsidDel="001339BB" w:rsidRDefault="00872ECA" w:rsidP="008A4BAB">
            <w:pPr>
              <w:pStyle w:val="TAC"/>
              <w:jc w:val="left"/>
              <w:rPr>
                <w:del w:id="9966" w:author="Prashant Sharma" w:date="2022-11-30T07:20:00Z"/>
              </w:rPr>
            </w:pPr>
            <w:del w:id="9967" w:author="Prashant Sharma" w:date="2022-11-30T07:20:00Z">
              <w:r w:rsidRPr="00176E41" w:rsidDel="001339BB">
                <w:delText>SCell is added and activated</w:delText>
              </w:r>
            </w:del>
          </w:p>
        </w:tc>
      </w:tr>
    </w:tbl>
    <w:p w14:paraId="2DE83B19" w14:textId="77777777" w:rsidR="00872ECA" w:rsidRPr="00176E41" w:rsidDel="001339BB" w:rsidRDefault="00872ECA" w:rsidP="00872ECA">
      <w:pPr>
        <w:rPr>
          <w:del w:id="9968" w:author="Prashant Sharma" w:date="2022-11-30T07:20:00Z"/>
          <w:lang w:eastAsia="zh-CN"/>
        </w:rPr>
      </w:pPr>
    </w:p>
    <w:p w14:paraId="412FEF92" w14:textId="77777777" w:rsidR="00872ECA" w:rsidRPr="00176E41" w:rsidDel="001339BB" w:rsidRDefault="00872ECA" w:rsidP="00872ECA">
      <w:pPr>
        <w:pStyle w:val="TH"/>
        <w:rPr>
          <w:del w:id="9969" w:author="Prashant Sharma" w:date="2022-11-30T07:20:00Z"/>
        </w:rPr>
      </w:pPr>
      <w:del w:id="9970" w:author="Prashant Sharma" w:date="2022-11-30T07:20:00Z">
        <w:r w:rsidRPr="00176E41" w:rsidDel="001339BB">
          <w:lastRenderedPageBreak/>
          <w:delText xml:space="preserve">Table </w:delText>
        </w:r>
        <w:r w:rsidRPr="00750249" w:rsidDel="001339BB">
          <w:delText>A.15.2.1.5.1</w:delText>
        </w:r>
        <w:r w:rsidRPr="00176E41" w:rsidDel="001339BB">
          <w:delText xml:space="preserve">-3: Cell specific test parameters for </w:delText>
        </w:r>
        <w:r w:rsidDel="001339BB">
          <w:delText>FR2-2</w:delText>
        </w:r>
        <w:r w:rsidRPr="00176E41" w:rsidDel="001339BB">
          <w:delText xml:space="preserve"> SCell activation case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851"/>
        <w:gridCol w:w="704"/>
        <w:gridCol w:w="713"/>
        <w:gridCol w:w="709"/>
        <w:gridCol w:w="709"/>
        <w:gridCol w:w="708"/>
        <w:gridCol w:w="709"/>
        <w:gridCol w:w="709"/>
        <w:gridCol w:w="709"/>
        <w:gridCol w:w="708"/>
        <w:gridCol w:w="818"/>
      </w:tblGrid>
      <w:tr w:rsidR="00872ECA" w:rsidRPr="00176E41" w:rsidDel="001339BB" w14:paraId="7E437C81" w14:textId="77777777" w:rsidTr="008A4BAB">
        <w:trPr>
          <w:jc w:val="center"/>
          <w:del w:id="9971" w:author="Prashant Sharma" w:date="2022-11-30T07:20:00Z"/>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06846F" w14:textId="77777777" w:rsidR="00872ECA" w:rsidRPr="00176E41" w:rsidDel="001339BB" w:rsidRDefault="00872ECA" w:rsidP="008A4BAB">
            <w:pPr>
              <w:pStyle w:val="TAH"/>
              <w:rPr>
                <w:del w:id="9972" w:author="Prashant Sharma" w:date="2022-11-30T07:20:00Z"/>
                <w:lang w:val="en-US"/>
              </w:rPr>
            </w:pPr>
            <w:del w:id="9973" w:author="Prashant Sharma" w:date="2022-11-30T07:20:00Z">
              <w:r w:rsidRPr="00176E41" w:rsidDel="001339BB">
                <w:rPr>
                  <w:lang w:val="en-US"/>
                </w:rPr>
                <w:lastRenderedPageBreak/>
                <w:delText>Parameter</w:delText>
              </w:r>
              <w:r w:rsidRPr="00176E41" w:rsidDel="001339BB">
                <w:rPr>
                  <w:vertAlign w:val="superscript"/>
                  <w:lang w:val="en-US"/>
                </w:rPr>
                <w:delText>Note 5</w:delText>
              </w:r>
            </w:del>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001392B6" w14:textId="77777777" w:rsidR="00872ECA" w:rsidRPr="00176E41" w:rsidDel="001339BB" w:rsidRDefault="00872ECA" w:rsidP="008A4BAB">
            <w:pPr>
              <w:pStyle w:val="TAH"/>
              <w:rPr>
                <w:del w:id="9974" w:author="Prashant Sharma" w:date="2022-11-30T07:20:00Z"/>
                <w:lang w:val="en-US"/>
              </w:rPr>
            </w:pPr>
            <w:del w:id="9975" w:author="Prashant Sharma" w:date="2022-11-30T07:20:00Z">
              <w:r w:rsidRPr="00176E41" w:rsidDel="001339BB">
                <w:rPr>
                  <w:lang w:val="en-US"/>
                </w:rPr>
                <w:delText>Unit</w:delText>
              </w:r>
            </w:del>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09EFF150" w14:textId="77777777" w:rsidR="00872ECA" w:rsidRPr="00176E41" w:rsidDel="001339BB" w:rsidRDefault="00872ECA" w:rsidP="008A4BAB">
            <w:pPr>
              <w:pStyle w:val="TAH"/>
              <w:rPr>
                <w:del w:id="9976" w:author="Prashant Sharma" w:date="2022-11-30T07:20:00Z"/>
                <w:lang w:val="en-US"/>
              </w:rPr>
            </w:pPr>
            <w:del w:id="9977" w:author="Prashant Sharma" w:date="2022-11-30T07:20:00Z">
              <w:r w:rsidRPr="00176E41" w:rsidDel="001339BB">
                <w:rPr>
                  <w:lang w:val="en-US"/>
                </w:rPr>
                <w:delText>T1</w:delText>
              </w:r>
            </w:del>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094F72" w14:textId="77777777" w:rsidR="00872ECA" w:rsidRPr="00176E41" w:rsidDel="001339BB" w:rsidRDefault="00872ECA" w:rsidP="008A4BAB">
            <w:pPr>
              <w:pStyle w:val="TAH"/>
              <w:rPr>
                <w:del w:id="9978" w:author="Prashant Sharma" w:date="2022-11-30T07:20:00Z"/>
                <w:lang w:val="en-US"/>
              </w:rPr>
            </w:pPr>
            <w:del w:id="9979" w:author="Prashant Sharma" w:date="2022-11-30T07:20:00Z">
              <w:r w:rsidRPr="00176E41" w:rsidDel="001339BB">
                <w:rPr>
                  <w:lang w:val="en-US"/>
                </w:rPr>
                <w:delText>T2</w:delText>
              </w:r>
            </w:del>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6139B78D" w14:textId="77777777" w:rsidR="00872ECA" w:rsidRPr="00176E41" w:rsidDel="001339BB" w:rsidRDefault="00872ECA" w:rsidP="008A4BAB">
            <w:pPr>
              <w:pStyle w:val="TAH"/>
              <w:rPr>
                <w:del w:id="9980" w:author="Prashant Sharma" w:date="2022-11-30T07:20:00Z"/>
                <w:lang w:val="en-US"/>
              </w:rPr>
            </w:pPr>
            <w:del w:id="9981" w:author="Prashant Sharma" w:date="2022-11-30T07:20:00Z">
              <w:r w:rsidRPr="00176E41" w:rsidDel="001339BB">
                <w:rPr>
                  <w:lang w:val="en-US"/>
                </w:rPr>
                <w:delText>T3</w:delText>
              </w:r>
            </w:del>
          </w:p>
        </w:tc>
      </w:tr>
      <w:tr w:rsidR="00872ECA" w:rsidRPr="00176E41" w:rsidDel="001339BB" w14:paraId="59D6DB26" w14:textId="77777777" w:rsidTr="008A4BAB">
        <w:trPr>
          <w:jc w:val="center"/>
          <w:del w:id="9982" w:author="Prashant Sharma" w:date="2022-11-30T07:20:00Z"/>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7E0C4A5C" w14:textId="77777777" w:rsidR="00872ECA" w:rsidRPr="00176E41" w:rsidDel="001339BB" w:rsidRDefault="00872ECA" w:rsidP="008A4BAB">
            <w:pPr>
              <w:pStyle w:val="TAH"/>
              <w:rPr>
                <w:del w:id="9983" w:author="Prashant Sharma" w:date="2022-11-30T07:20:00Z"/>
                <w:rFonts w:eastAsia="Calibri"/>
                <w:szCs w:val="22"/>
                <w:lang w:val="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88DA209" w14:textId="77777777" w:rsidR="00872ECA" w:rsidRPr="00176E41" w:rsidDel="001339BB" w:rsidRDefault="00872ECA" w:rsidP="008A4BAB">
            <w:pPr>
              <w:pStyle w:val="TAH"/>
              <w:rPr>
                <w:del w:id="9984" w:author="Prashant Sharma" w:date="2022-11-30T07:20:00Z"/>
                <w:rFonts w:eastAsia="Calibri"/>
                <w:szCs w:val="22"/>
                <w:lang w:val="en-US"/>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2C8DFB6D" w14:textId="77777777" w:rsidR="00872ECA" w:rsidRPr="00176E41" w:rsidDel="001339BB" w:rsidRDefault="00872ECA" w:rsidP="008A4BAB">
            <w:pPr>
              <w:pStyle w:val="TAH"/>
              <w:rPr>
                <w:del w:id="9985" w:author="Prashant Sharma" w:date="2022-11-30T07:20:00Z"/>
                <w:lang w:val="en-US" w:eastAsia="zh-CN"/>
              </w:rPr>
            </w:pPr>
            <w:del w:id="9986"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DF35B5D" w14:textId="77777777" w:rsidR="00872ECA" w:rsidRPr="00176E41" w:rsidDel="001339BB" w:rsidRDefault="00872ECA" w:rsidP="008A4BAB">
            <w:pPr>
              <w:pStyle w:val="TAH"/>
              <w:rPr>
                <w:del w:id="9987" w:author="Prashant Sharma" w:date="2022-11-30T07:20:00Z"/>
                <w:lang w:val="en-US" w:eastAsia="zh-CN"/>
              </w:rPr>
            </w:pPr>
            <w:del w:id="9988"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C04E5A9" w14:textId="77777777" w:rsidR="00872ECA" w:rsidRPr="00176E41" w:rsidDel="001339BB" w:rsidRDefault="00872ECA" w:rsidP="008A4BAB">
            <w:pPr>
              <w:pStyle w:val="TAH"/>
              <w:rPr>
                <w:del w:id="9989" w:author="Prashant Sharma" w:date="2022-11-30T07:20:00Z"/>
                <w:lang w:val="en-US" w:eastAsia="zh-CN"/>
              </w:rPr>
            </w:pPr>
            <w:del w:id="9990" w:author="Prashant Sharma" w:date="2022-11-30T07:20:00Z">
              <w:r w:rsidRPr="00176E41" w:rsidDel="001339BB">
                <w:rPr>
                  <w:lang w:val="en-US" w:eastAsia="zh-CN"/>
                </w:rPr>
                <w:delText>Cell 3</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42EB6D4B" w14:textId="77777777" w:rsidR="00872ECA" w:rsidRPr="00176E41" w:rsidDel="001339BB" w:rsidRDefault="00872ECA" w:rsidP="008A4BAB">
            <w:pPr>
              <w:pStyle w:val="TAH"/>
              <w:rPr>
                <w:del w:id="9991" w:author="Prashant Sharma" w:date="2022-11-30T07:20:00Z"/>
                <w:lang w:val="en-US" w:eastAsia="zh-CN"/>
              </w:rPr>
            </w:pPr>
            <w:del w:id="9992"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CCCBB79" w14:textId="77777777" w:rsidR="00872ECA" w:rsidRPr="00176E41" w:rsidDel="001339BB" w:rsidRDefault="00872ECA" w:rsidP="008A4BAB">
            <w:pPr>
              <w:pStyle w:val="TAH"/>
              <w:rPr>
                <w:del w:id="9993" w:author="Prashant Sharma" w:date="2022-11-30T07:20:00Z"/>
                <w:lang w:val="en-US" w:eastAsia="zh-CN"/>
              </w:rPr>
            </w:pPr>
            <w:del w:id="9994"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540FA02" w14:textId="77777777" w:rsidR="00872ECA" w:rsidRPr="00176E41" w:rsidDel="001339BB" w:rsidRDefault="00872ECA" w:rsidP="008A4BAB">
            <w:pPr>
              <w:pStyle w:val="TAH"/>
              <w:rPr>
                <w:del w:id="9995" w:author="Prashant Sharma" w:date="2022-11-30T07:20:00Z"/>
                <w:lang w:val="en-US" w:eastAsia="zh-CN"/>
              </w:rPr>
            </w:pPr>
            <w:del w:id="9996" w:author="Prashant Sharma" w:date="2022-11-30T07:20:00Z">
              <w:r w:rsidRPr="00176E41" w:rsidDel="001339BB">
                <w:rPr>
                  <w:lang w:val="en-US" w:eastAsia="zh-CN"/>
                </w:rPr>
                <w:delText>Cell 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18C3EB88" w14:textId="77777777" w:rsidR="00872ECA" w:rsidRPr="00176E41" w:rsidDel="001339BB" w:rsidRDefault="00872ECA" w:rsidP="008A4BAB">
            <w:pPr>
              <w:pStyle w:val="TAH"/>
              <w:rPr>
                <w:del w:id="9997" w:author="Prashant Sharma" w:date="2022-11-30T07:20:00Z"/>
                <w:lang w:val="en-US" w:eastAsia="zh-CN"/>
              </w:rPr>
            </w:pPr>
            <w:del w:id="9998"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2F2F7ADA" w14:textId="77777777" w:rsidR="00872ECA" w:rsidRPr="00176E41" w:rsidDel="001339BB" w:rsidRDefault="00872ECA" w:rsidP="008A4BAB">
            <w:pPr>
              <w:pStyle w:val="TAH"/>
              <w:rPr>
                <w:del w:id="9999" w:author="Prashant Sharma" w:date="2022-11-30T07:20:00Z"/>
                <w:lang w:val="en-US" w:eastAsia="zh-CN"/>
              </w:rPr>
            </w:pPr>
            <w:del w:id="10000"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4B88CABF" w14:textId="77777777" w:rsidR="00872ECA" w:rsidRPr="00176E41" w:rsidDel="001339BB" w:rsidRDefault="00872ECA" w:rsidP="008A4BAB">
            <w:pPr>
              <w:pStyle w:val="TAH"/>
              <w:rPr>
                <w:del w:id="10001" w:author="Prashant Sharma" w:date="2022-11-30T07:20:00Z"/>
                <w:lang w:val="en-US" w:eastAsia="zh-CN"/>
              </w:rPr>
            </w:pPr>
            <w:del w:id="10002" w:author="Prashant Sharma" w:date="2022-11-30T07:20:00Z">
              <w:r w:rsidRPr="00176E41" w:rsidDel="001339BB">
                <w:rPr>
                  <w:lang w:val="en-US" w:eastAsia="zh-CN"/>
                </w:rPr>
                <w:delText>Cell 3</w:delText>
              </w:r>
            </w:del>
          </w:p>
        </w:tc>
      </w:tr>
      <w:tr w:rsidR="00872ECA" w:rsidRPr="00176E41" w:rsidDel="001339BB" w14:paraId="688FC667" w14:textId="77777777" w:rsidTr="008A4BAB">
        <w:trPr>
          <w:jc w:val="center"/>
          <w:del w:id="1000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22A231E0" w14:textId="77777777" w:rsidR="00872ECA" w:rsidRPr="00176E41" w:rsidDel="001339BB" w:rsidRDefault="00872ECA" w:rsidP="008A4BAB">
            <w:pPr>
              <w:pStyle w:val="TAL"/>
              <w:rPr>
                <w:del w:id="10004" w:author="Prashant Sharma" w:date="2022-11-30T07:20:00Z"/>
                <w:lang w:val="it-IT"/>
              </w:rPr>
            </w:pPr>
            <w:del w:id="10005" w:author="Prashant Sharma" w:date="2022-11-30T07:20:00Z">
              <w:r w:rsidRPr="00176E41" w:rsidDel="001339BB">
                <w:rPr>
                  <w:lang w:val="it-IT"/>
                </w:rPr>
                <w:delText>SSB ARFCN</w:delText>
              </w:r>
            </w:del>
          </w:p>
        </w:tc>
        <w:tc>
          <w:tcPr>
            <w:tcW w:w="851" w:type="dxa"/>
            <w:tcBorders>
              <w:top w:val="single" w:sz="4" w:space="0" w:color="auto"/>
              <w:left w:val="single" w:sz="4" w:space="0" w:color="auto"/>
              <w:bottom w:val="single" w:sz="4" w:space="0" w:color="auto"/>
              <w:right w:val="single" w:sz="4" w:space="0" w:color="auto"/>
            </w:tcBorders>
          </w:tcPr>
          <w:p w14:paraId="43601586" w14:textId="77777777" w:rsidR="00872ECA" w:rsidRPr="00176E41" w:rsidDel="001339BB" w:rsidRDefault="00872ECA" w:rsidP="008A4BAB">
            <w:pPr>
              <w:pStyle w:val="TAL"/>
              <w:rPr>
                <w:del w:id="10006" w:author="Prashant Sharma" w:date="2022-11-30T07:20:00Z"/>
                <w:lang w:val="it-IT"/>
              </w:rPr>
            </w:pPr>
            <w:del w:id="1000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58268387" w14:textId="77777777" w:rsidR="00872ECA" w:rsidRPr="00176E41" w:rsidDel="001339BB" w:rsidRDefault="00872ECA" w:rsidP="008A4BAB">
            <w:pPr>
              <w:pStyle w:val="TAL"/>
              <w:rPr>
                <w:del w:id="10008" w:author="Prashant Sharma" w:date="2022-11-30T07:20:00Z"/>
                <w:lang w:val="it-IT"/>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5890C7AE" w14:textId="77777777" w:rsidR="00872ECA" w:rsidRPr="00176E41" w:rsidDel="001339BB" w:rsidRDefault="00872ECA" w:rsidP="008A4BAB">
            <w:pPr>
              <w:pStyle w:val="TAC"/>
              <w:rPr>
                <w:del w:id="10009" w:author="Prashant Sharma" w:date="2022-11-30T07:20:00Z"/>
                <w:lang w:val="en-US"/>
              </w:rPr>
            </w:pPr>
            <w:del w:id="10010" w:author="Prashant Sharma" w:date="2022-11-30T07:20:00Z">
              <w:r w:rsidRPr="00176E41" w:rsidDel="001339BB">
                <w:rPr>
                  <w:lang w:val="en-US"/>
                </w:rPr>
                <w:delText>freq1</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5493ECB" w14:textId="77777777" w:rsidR="00872ECA" w:rsidRPr="00176E41" w:rsidDel="001339BB" w:rsidRDefault="00872ECA" w:rsidP="008A4BAB">
            <w:pPr>
              <w:pStyle w:val="TAC"/>
              <w:rPr>
                <w:del w:id="10011" w:author="Prashant Sharma" w:date="2022-11-30T07:20:00Z"/>
                <w:lang w:val="en-US" w:eastAsia="zh-CN"/>
              </w:rPr>
            </w:pPr>
            <w:del w:id="10012" w:author="Prashant Sharma" w:date="2022-11-30T07:20:00Z">
              <w:r w:rsidRPr="00176E41" w:rsidDel="001339BB">
                <w:rPr>
                  <w:rFonts w:hint="eastAsia"/>
                  <w:lang w:val="en-US" w:eastAsia="zh-CN"/>
                </w:rPr>
                <w:delText>freq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5FAD0C2" w14:textId="77777777" w:rsidR="00872ECA" w:rsidRPr="00176E41" w:rsidDel="001339BB" w:rsidRDefault="00872ECA" w:rsidP="008A4BAB">
            <w:pPr>
              <w:pStyle w:val="TAC"/>
              <w:rPr>
                <w:del w:id="10013" w:author="Prashant Sharma" w:date="2022-11-30T07:20:00Z"/>
                <w:lang w:val="en-US" w:eastAsia="zh-CN"/>
              </w:rPr>
            </w:pPr>
            <w:del w:id="10014" w:author="Prashant Sharma" w:date="2022-11-30T07:20:00Z">
              <w:r w:rsidRPr="00176E41" w:rsidDel="001339BB">
                <w:rPr>
                  <w:lang w:val="en-US" w:eastAsia="zh-CN"/>
                </w:rPr>
                <w:delText>freq 3</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2227623E" w14:textId="77777777" w:rsidR="00872ECA" w:rsidRPr="00176E41" w:rsidDel="001339BB" w:rsidRDefault="00872ECA" w:rsidP="008A4BAB">
            <w:pPr>
              <w:pStyle w:val="TAC"/>
              <w:rPr>
                <w:del w:id="10015" w:author="Prashant Sharma" w:date="2022-11-30T07:20:00Z"/>
                <w:lang w:val="en-US"/>
              </w:rPr>
            </w:pPr>
            <w:del w:id="10016" w:author="Prashant Sharma" w:date="2022-11-30T07:20:00Z">
              <w:r w:rsidRPr="00176E41" w:rsidDel="001339BB">
                <w:rPr>
                  <w:lang w:val="en-US"/>
                </w:rPr>
                <w:delText>freq1</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BF0AE1A" w14:textId="77777777" w:rsidR="00872ECA" w:rsidRPr="00176E41" w:rsidDel="001339BB" w:rsidRDefault="00872ECA" w:rsidP="008A4BAB">
            <w:pPr>
              <w:pStyle w:val="TAC"/>
              <w:rPr>
                <w:del w:id="10017" w:author="Prashant Sharma" w:date="2022-11-30T07:20:00Z"/>
                <w:lang w:val="en-US" w:eastAsia="zh-CN"/>
              </w:rPr>
            </w:pPr>
            <w:del w:id="10018" w:author="Prashant Sharma" w:date="2022-11-30T07:20:00Z">
              <w:r w:rsidRPr="00176E41" w:rsidDel="001339BB">
                <w:rPr>
                  <w:rFonts w:hint="eastAsia"/>
                  <w:lang w:val="en-US" w:eastAsia="zh-CN"/>
                </w:rPr>
                <w:delText>freq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B540385" w14:textId="77777777" w:rsidR="00872ECA" w:rsidRPr="00176E41" w:rsidDel="001339BB" w:rsidRDefault="00872ECA" w:rsidP="008A4BAB">
            <w:pPr>
              <w:pStyle w:val="TAC"/>
              <w:rPr>
                <w:del w:id="10019" w:author="Prashant Sharma" w:date="2022-11-30T07:20:00Z"/>
                <w:lang w:val="en-US" w:eastAsia="zh-CN"/>
              </w:rPr>
            </w:pPr>
            <w:del w:id="10020" w:author="Prashant Sharma" w:date="2022-11-30T07:20:00Z">
              <w:r w:rsidRPr="00176E41" w:rsidDel="001339BB">
                <w:rPr>
                  <w:lang w:val="en-US" w:eastAsia="zh-CN"/>
                </w:rPr>
                <w:delText>freq 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117EA9F" w14:textId="77777777" w:rsidR="00872ECA" w:rsidRPr="00176E41" w:rsidDel="001339BB" w:rsidRDefault="00872ECA" w:rsidP="008A4BAB">
            <w:pPr>
              <w:pStyle w:val="TAC"/>
              <w:rPr>
                <w:del w:id="10021" w:author="Prashant Sharma" w:date="2022-11-30T07:20:00Z"/>
                <w:lang w:val="en-US"/>
              </w:rPr>
            </w:pPr>
            <w:del w:id="10022" w:author="Prashant Sharma" w:date="2022-11-30T07:20:00Z">
              <w:r w:rsidRPr="00176E41" w:rsidDel="001339BB">
                <w:rPr>
                  <w:lang w:val="en-US"/>
                </w:rPr>
                <w:delText>freq1</w:delText>
              </w:r>
            </w:del>
          </w:p>
        </w:tc>
        <w:tc>
          <w:tcPr>
            <w:tcW w:w="708" w:type="dxa"/>
            <w:tcBorders>
              <w:top w:val="single" w:sz="4" w:space="0" w:color="auto"/>
              <w:left w:val="single" w:sz="4" w:space="0" w:color="auto"/>
              <w:bottom w:val="single" w:sz="4" w:space="0" w:color="auto"/>
              <w:right w:val="single" w:sz="4" w:space="0" w:color="auto"/>
            </w:tcBorders>
            <w:vAlign w:val="center"/>
          </w:tcPr>
          <w:p w14:paraId="2D909F6B" w14:textId="77777777" w:rsidR="00872ECA" w:rsidRPr="00176E41" w:rsidDel="001339BB" w:rsidRDefault="00872ECA" w:rsidP="008A4BAB">
            <w:pPr>
              <w:pStyle w:val="TAC"/>
              <w:rPr>
                <w:del w:id="10023" w:author="Prashant Sharma" w:date="2022-11-30T07:20:00Z"/>
                <w:lang w:val="en-US" w:eastAsia="zh-CN"/>
              </w:rPr>
            </w:pPr>
            <w:del w:id="10024" w:author="Prashant Sharma" w:date="2022-11-30T07:20:00Z">
              <w:r w:rsidRPr="00176E41" w:rsidDel="001339BB">
                <w:rPr>
                  <w:rFonts w:hint="eastAsia"/>
                  <w:lang w:val="en-US" w:eastAsia="zh-CN"/>
                </w:rPr>
                <w:delText>freq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2040948E" w14:textId="77777777" w:rsidR="00872ECA" w:rsidRPr="00176E41" w:rsidDel="001339BB" w:rsidRDefault="00872ECA" w:rsidP="008A4BAB">
            <w:pPr>
              <w:pStyle w:val="TAC"/>
              <w:rPr>
                <w:del w:id="10025" w:author="Prashant Sharma" w:date="2022-11-30T07:20:00Z"/>
                <w:lang w:val="en-US" w:eastAsia="zh-CN"/>
              </w:rPr>
            </w:pPr>
            <w:del w:id="10026" w:author="Prashant Sharma" w:date="2022-11-30T07:20:00Z">
              <w:r w:rsidRPr="00176E41" w:rsidDel="001339BB">
                <w:rPr>
                  <w:lang w:val="en-US" w:eastAsia="zh-CN"/>
                </w:rPr>
                <w:delText>freq3</w:delText>
              </w:r>
            </w:del>
          </w:p>
        </w:tc>
      </w:tr>
      <w:tr w:rsidR="00872ECA" w:rsidRPr="00176E41" w:rsidDel="001339BB" w14:paraId="2451D38E" w14:textId="77777777" w:rsidTr="008A4BAB">
        <w:trPr>
          <w:jc w:val="center"/>
          <w:del w:id="10027"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6EBB4DCF" w14:textId="77777777" w:rsidR="00872ECA" w:rsidRPr="00176E41" w:rsidDel="001339BB" w:rsidRDefault="00872ECA" w:rsidP="008A4BAB">
            <w:pPr>
              <w:pStyle w:val="TAL"/>
              <w:rPr>
                <w:del w:id="10028" w:author="Prashant Sharma" w:date="2022-11-30T07:20:00Z"/>
                <w:lang w:val="en-US"/>
              </w:rPr>
            </w:pPr>
            <w:del w:id="10029" w:author="Prashant Sharma" w:date="2022-11-30T07:20:00Z">
              <w:r w:rsidRPr="00176E41" w:rsidDel="001339BB">
                <w:rPr>
                  <w:lang w:val="it-IT"/>
                </w:rPr>
                <w:delText>Duplex mode</w:delText>
              </w:r>
            </w:del>
          </w:p>
        </w:tc>
        <w:tc>
          <w:tcPr>
            <w:tcW w:w="851" w:type="dxa"/>
            <w:tcBorders>
              <w:top w:val="single" w:sz="4" w:space="0" w:color="auto"/>
              <w:left w:val="single" w:sz="4" w:space="0" w:color="auto"/>
              <w:bottom w:val="single" w:sz="4" w:space="0" w:color="auto"/>
              <w:right w:val="single" w:sz="4" w:space="0" w:color="auto"/>
            </w:tcBorders>
          </w:tcPr>
          <w:p w14:paraId="22A4E9B9" w14:textId="77777777" w:rsidR="00872ECA" w:rsidRPr="00176E41" w:rsidDel="001339BB" w:rsidRDefault="00872ECA" w:rsidP="008A4BAB">
            <w:pPr>
              <w:pStyle w:val="TAL"/>
              <w:rPr>
                <w:del w:id="10030" w:author="Prashant Sharma" w:date="2022-11-30T07:20:00Z"/>
                <w:lang w:val="en-US"/>
              </w:rPr>
            </w:pPr>
            <w:del w:id="1003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2BA72ADC" w14:textId="77777777" w:rsidR="00872ECA" w:rsidRPr="00176E41" w:rsidDel="001339BB" w:rsidRDefault="00872ECA" w:rsidP="008A4BAB">
            <w:pPr>
              <w:pStyle w:val="TAL"/>
              <w:rPr>
                <w:del w:id="10032"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vAlign w:val="center"/>
          </w:tcPr>
          <w:p w14:paraId="47240CCB" w14:textId="77777777" w:rsidR="00872ECA" w:rsidRPr="00176E41" w:rsidDel="001339BB" w:rsidRDefault="00872ECA" w:rsidP="008A4BAB">
            <w:pPr>
              <w:pStyle w:val="TAC"/>
              <w:rPr>
                <w:del w:id="10033" w:author="Prashant Sharma" w:date="2022-11-30T07:20:00Z"/>
                <w:lang w:val="en-US"/>
              </w:rPr>
            </w:pPr>
            <w:del w:id="10034" w:author="Prashant Sharma" w:date="2022-11-30T07:20:00Z">
              <w:r w:rsidRPr="00176E41" w:rsidDel="001339BB">
                <w:delText>TDD</w:delText>
              </w:r>
            </w:del>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D0B9D8A" w14:textId="77777777" w:rsidR="00872ECA" w:rsidRPr="00176E41" w:rsidDel="001339BB" w:rsidRDefault="00872ECA" w:rsidP="008A4BAB">
            <w:pPr>
              <w:pStyle w:val="TAC"/>
              <w:rPr>
                <w:del w:id="10035" w:author="Prashant Sharma" w:date="2022-11-30T07:20:00Z"/>
                <w:lang w:val="en-US"/>
              </w:rPr>
            </w:pPr>
            <w:del w:id="10036" w:author="Prashant Sharma" w:date="2022-11-30T07:20:00Z">
              <w:r w:rsidRPr="00176E41" w:rsidDel="001339BB">
                <w:delText>TDD</w:delText>
              </w:r>
            </w:del>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51A79026" w14:textId="77777777" w:rsidR="00872ECA" w:rsidRPr="00176E41" w:rsidDel="001339BB" w:rsidRDefault="00872ECA" w:rsidP="008A4BAB">
            <w:pPr>
              <w:pStyle w:val="TAC"/>
              <w:rPr>
                <w:del w:id="10037" w:author="Prashant Sharma" w:date="2022-11-30T07:20:00Z"/>
                <w:lang w:val="en-US"/>
              </w:rPr>
            </w:pPr>
            <w:del w:id="10038" w:author="Prashant Sharma" w:date="2022-11-30T07:20:00Z">
              <w:r w:rsidRPr="00176E41" w:rsidDel="001339BB">
                <w:delText>TDD</w:delText>
              </w:r>
            </w:del>
          </w:p>
        </w:tc>
      </w:tr>
      <w:tr w:rsidR="00872ECA" w:rsidRPr="00176E41" w:rsidDel="001339BB" w14:paraId="32F3009E" w14:textId="77777777" w:rsidTr="008A4BAB">
        <w:trPr>
          <w:jc w:val="center"/>
          <w:del w:id="10039"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722DA894" w14:textId="77777777" w:rsidR="00872ECA" w:rsidRPr="00176E41" w:rsidDel="001339BB" w:rsidRDefault="00872ECA" w:rsidP="008A4BAB">
            <w:pPr>
              <w:pStyle w:val="TAL"/>
              <w:rPr>
                <w:del w:id="10040" w:author="Prashant Sharma" w:date="2022-11-30T07:20:00Z"/>
                <w:lang w:val="en-US"/>
              </w:rPr>
            </w:pPr>
            <w:del w:id="10041" w:author="Prashant Sharma" w:date="2022-11-30T07:20:00Z">
              <w:r w:rsidRPr="00176E41" w:rsidDel="001339BB">
                <w:rPr>
                  <w:rFonts w:eastAsia="Malgun Gothic"/>
                  <w:szCs w:val="18"/>
                </w:rPr>
                <w:delText>TDD configuration</w:delText>
              </w:r>
            </w:del>
          </w:p>
        </w:tc>
        <w:tc>
          <w:tcPr>
            <w:tcW w:w="851" w:type="dxa"/>
            <w:tcBorders>
              <w:top w:val="single" w:sz="4" w:space="0" w:color="auto"/>
              <w:left w:val="single" w:sz="4" w:space="0" w:color="auto"/>
              <w:bottom w:val="single" w:sz="4" w:space="0" w:color="auto"/>
              <w:right w:val="single" w:sz="4" w:space="0" w:color="auto"/>
            </w:tcBorders>
          </w:tcPr>
          <w:p w14:paraId="5CA9263B" w14:textId="77777777" w:rsidR="00872ECA" w:rsidRPr="00176E41" w:rsidDel="001339BB" w:rsidRDefault="00872ECA" w:rsidP="008A4BAB">
            <w:pPr>
              <w:pStyle w:val="TAL"/>
              <w:rPr>
                <w:del w:id="10042" w:author="Prashant Sharma" w:date="2022-11-30T07:20:00Z"/>
                <w:lang w:val="en-US"/>
              </w:rPr>
            </w:pPr>
            <w:del w:id="10043"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602C97FF" w14:textId="77777777" w:rsidR="00872ECA" w:rsidRPr="00176E41" w:rsidDel="001339BB" w:rsidRDefault="00872ECA" w:rsidP="008A4BAB">
            <w:pPr>
              <w:pStyle w:val="TAL"/>
              <w:rPr>
                <w:del w:id="10044"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9D0076D" w14:textId="77777777" w:rsidR="00872ECA" w:rsidRPr="00176E41" w:rsidDel="001339BB" w:rsidRDefault="00872ECA" w:rsidP="008A4BAB">
            <w:pPr>
              <w:pStyle w:val="TAC"/>
              <w:rPr>
                <w:del w:id="10045" w:author="Prashant Sharma" w:date="2022-11-30T07:20:00Z"/>
                <w:lang w:val="en-US"/>
              </w:rPr>
            </w:pPr>
            <w:del w:id="10046" w:author="Prashant Sharma" w:date="2022-11-30T07:20:00Z">
              <w:r w:rsidRPr="00176E41" w:rsidDel="001339BB">
                <w:rPr>
                  <w:lang w:val="en-US"/>
                </w:rPr>
                <w:delText>TDDConf.3.1</w:delText>
              </w:r>
            </w:del>
          </w:p>
        </w:tc>
        <w:tc>
          <w:tcPr>
            <w:tcW w:w="2126" w:type="dxa"/>
            <w:gridSpan w:val="3"/>
            <w:tcBorders>
              <w:top w:val="single" w:sz="4" w:space="0" w:color="auto"/>
              <w:left w:val="single" w:sz="4" w:space="0" w:color="auto"/>
              <w:bottom w:val="single" w:sz="4" w:space="0" w:color="auto"/>
              <w:right w:val="single" w:sz="4" w:space="0" w:color="auto"/>
            </w:tcBorders>
          </w:tcPr>
          <w:p w14:paraId="2CB9A8C1" w14:textId="77777777" w:rsidR="00872ECA" w:rsidRPr="00176E41" w:rsidDel="001339BB" w:rsidRDefault="00872ECA" w:rsidP="008A4BAB">
            <w:pPr>
              <w:pStyle w:val="TAC"/>
              <w:rPr>
                <w:del w:id="10047" w:author="Prashant Sharma" w:date="2022-11-30T07:20:00Z"/>
                <w:lang w:val="en-US"/>
              </w:rPr>
            </w:pPr>
            <w:del w:id="10048" w:author="Prashant Sharma" w:date="2022-11-30T07:20:00Z">
              <w:r w:rsidRPr="00176E41" w:rsidDel="001339BB">
                <w:rPr>
                  <w:lang w:val="en-US"/>
                </w:rPr>
                <w:delText>TDDConf.3.1</w:delText>
              </w:r>
            </w:del>
          </w:p>
        </w:tc>
        <w:tc>
          <w:tcPr>
            <w:tcW w:w="2235" w:type="dxa"/>
            <w:gridSpan w:val="3"/>
            <w:tcBorders>
              <w:top w:val="single" w:sz="4" w:space="0" w:color="auto"/>
              <w:left w:val="single" w:sz="4" w:space="0" w:color="auto"/>
              <w:bottom w:val="single" w:sz="4" w:space="0" w:color="auto"/>
              <w:right w:val="single" w:sz="4" w:space="0" w:color="auto"/>
            </w:tcBorders>
          </w:tcPr>
          <w:p w14:paraId="698BCAE1" w14:textId="77777777" w:rsidR="00872ECA" w:rsidRPr="00176E41" w:rsidDel="001339BB" w:rsidRDefault="00872ECA" w:rsidP="008A4BAB">
            <w:pPr>
              <w:pStyle w:val="TAC"/>
              <w:rPr>
                <w:del w:id="10049" w:author="Prashant Sharma" w:date="2022-11-30T07:20:00Z"/>
                <w:lang w:val="en-US"/>
              </w:rPr>
            </w:pPr>
            <w:del w:id="10050" w:author="Prashant Sharma" w:date="2022-11-30T07:20:00Z">
              <w:r w:rsidRPr="00176E41" w:rsidDel="001339BB">
                <w:rPr>
                  <w:lang w:val="en-US"/>
                </w:rPr>
                <w:delText>TDDConf.3.1</w:delText>
              </w:r>
            </w:del>
          </w:p>
        </w:tc>
      </w:tr>
      <w:tr w:rsidR="00872ECA" w:rsidRPr="00176E41" w:rsidDel="001339BB" w14:paraId="03B05D2C" w14:textId="77777777" w:rsidTr="008A4BAB">
        <w:trPr>
          <w:jc w:val="center"/>
          <w:del w:id="10051"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2F6B6FF0" w14:textId="77777777" w:rsidR="00872ECA" w:rsidRPr="00176E41" w:rsidDel="001339BB" w:rsidRDefault="00872ECA" w:rsidP="008A4BAB">
            <w:pPr>
              <w:pStyle w:val="TAL"/>
              <w:rPr>
                <w:del w:id="10052" w:author="Prashant Sharma" w:date="2022-11-30T07:20:00Z"/>
                <w:rFonts w:eastAsia="Malgun Gothic"/>
                <w:szCs w:val="18"/>
              </w:rPr>
            </w:pPr>
            <w:del w:id="10053" w:author="Prashant Sharma" w:date="2022-11-30T07:20:00Z">
              <w:r w:rsidRPr="00176E41" w:rsidDel="001339BB">
                <w:rPr>
                  <w:rFonts w:hint="eastAsia"/>
                  <w:lang w:eastAsia="zh-CN"/>
                </w:rPr>
                <w:delText>Downlink i</w:delText>
              </w:r>
              <w:r w:rsidRPr="00176E41" w:rsidDel="001339BB">
                <w:delText>nitial BWP Configuration</w:delText>
              </w:r>
            </w:del>
          </w:p>
        </w:tc>
        <w:tc>
          <w:tcPr>
            <w:tcW w:w="851" w:type="dxa"/>
            <w:tcBorders>
              <w:top w:val="single" w:sz="4" w:space="0" w:color="auto"/>
              <w:left w:val="single" w:sz="4" w:space="0" w:color="auto"/>
              <w:bottom w:val="single" w:sz="4" w:space="0" w:color="auto"/>
              <w:right w:val="single" w:sz="4" w:space="0" w:color="auto"/>
            </w:tcBorders>
          </w:tcPr>
          <w:p w14:paraId="47B2090D" w14:textId="77777777" w:rsidR="00872ECA" w:rsidRPr="00176E41" w:rsidDel="001339BB" w:rsidRDefault="00872ECA" w:rsidP="008A4BAB">
            <w:pPr>
              <w:pStyle w:val="TAL"/>
              <w:rPr>
                <w:del w:id="10054" w:author="Prashant Sharma" w:date="2022-11-30T07:20:00Z"/>
                <w:rFonts w:eastAsia="Malgun Gothic"/>
                <w:szCs w:val="18"/>
              </w:rPr>
            </w:pPr>
            <w:del w:id="10055"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141220C6" w14:textId="77777777" w:rsidR="00872ECA" w:rsidRPr="00176E41" w:rsidDel="001339BB" w:rsidRDefault="00872ECA" w:rsidP="008A4BAB">
            <w:pPr>
              <w:pStyle w:val="TAL"/>
              <w:rPr>
                <w:del w:id="10056"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168018BC" w14:textId="77777777" w:rsidR="00872ECA" w:rsidRPr="00176E41" w:rsidDel="001339BB" w:rsidRDefault="00872ECA" w:rsidP="008A4BAB">
            <w:pPr>
              <w:pStyle w:val="TAC"/>
              <w:rPr>
                <w:del w:id="10057" w:author="Prashant Sharma" w:date="2022-11-30T07:20:00Z"/>
                <w:lang w:val="en-US" w:eastAsia="zh-CN"/>
              </w:rPr>
            </w:pPr>
            <w:del w:id="10058" w:author="Prashant Sharma" w:date="2022-11-30T07:20:00Z">
              <w:r w:rsidRPr="00176E41" w:rsidDel="001339BB">
                <w:rPr>
                  <w:sz w:val="16"/>
                  <w:szCs w:val="16"/>
                  <w:lang w:val="fr-FR"/>
                </w:rPr>
                <w:delText>DLBWP.0.1</w:delText>
              </w:r>
            </w:del>
          </w:p>
        </w:tc>
        <w:tc>
          <w:tcPr>
            <w:tcW w:w="2126" w:type="dxa"/>
            <w:gridSpan w:val="3"/>
            <w:tcBorders>
              <w:top w:val="single" w:sz="4" w:space="0" w:color="auto"/>
              <w:left w:val="single" w:sz="4" w:space="0" w:color="auto"/>
              <w:bottom w:val="single" w:sz="4" w:space="0" w:color="auto"/>
              <w:right w:val="single" w:sz="4" w:space="0" w:color="auto"/>
            </w:tcBorders>
          </w:tcPr>
          <w:p w14:paraId="4B419EBE" w14:textId="77777777" w:rsidR="00872ECA" w:rsidRPr="00176E41" w:rsidDel="001339BB" w:rsidRDefault="00872ECA" w:rsidP="008A4BAB">
            <w:pPr>
              <w:pStyle w:val="TAC"/>
              <w:rPr>
                <w:del w:id="10059" w:author="Prashant Sharma" w:date="2022-11-30T07:20:00Z"/>
                <w:lang w:val="en-US" w:eastAsia="zh-CN"/>
              </w:rPr>
            </w:pPr>
            <w:del w:id="10060" w:author="Prashant Sharma" w:date="2022-11-30T07:20:00Z">
              <w:r w:rsidRPr="00176E41" w:rsidDel="001339BB">
                <w:rPr>
                  <w:sz w:val="16"/>
                  <w:szCs w:val="16"/>
                  <w:lang w:val="fr-FR"/>
                </w:rPr>
                <w:delText>DLBWP.0.1</w:delText>
              </w:r>
            </w:del>
          </w:p>
        </w:tc>
        <w:tc>
          <w:tcPr>
            <w:tcW w:w="2235" w:type="dxa"/>
            <w:gridSpan w:val="3"/>
            <w:tcBorders>
              <w:top w:val="single" w:sz="4" w:space="0" w:color="auto"/>
              <w:left w:val="single" w:sz="4" w:space="0" w:color="auto"/>
              <w:bottom w:val="single" w:sz="4" w:space="0" w:color="auto"/>
              <w:right w:val="single" w:sz="4" w:space="0" w:color="auto"/>
            </w:tcBorders>
          </w:tcPr>
          <w:p w14:paraId="2F73AC93" w14:textId="77777777" w:rsidR="00872ECA" w:rsidRPr="00176E41" w:rsidDel="001339BB" w:rsidRDefault="00872ECA" w:rsidP="008A4BAB">
            <w:pPr>
              <w:pStyle w:val="TAC"/>
              <w:rPr>
                <w:del w:id="10061" w:author="Prashant Sharma" w:date="2022-11-30T07:20:00Z"/>
                <w:lang w:val="en-US" w:eastAsia="zh-CN"/>
              </w:rPr>
            </w:pPr>
            <w:del w:id="10062" w:author="Prashant Sharma" w:date="2022-11-30T07:20:00Z">
              <w:r w:rsidRPr="00176E41" w:rsidDel="001339BB">
                <w:rPr>
                  <w:sz w:val="16"/>
                  <w:szCs w:val="16"/>
                  <w:lang w:val="fr-FR"/>
                </w:rPr>
                <w:delText>DLBWP.0.1</w:delText>
              </w:r>
            </w:del>
          </w:p>
        </w:tc>
      </w:tr>
      <w:tr w:rsidR="00872ECA" w:rsidRPr="00176E41" w:rsidDel="001339BB" w14:paraId="32AB1C5A" w14:textId="77777777" w:rsidTr="008A4BAB">
        <w:trPr>
          <w:jc w:val="center"/>
          <w:del w:id="10063"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1FF30554" w14:textId="77777777" w:rsidR="00872ECA" w:rsidRPr="00176E41" w:rsidDel="001339BB" w:rsidRDefault="00872ECA" w:rsidP="008A4BAB">
            <w:pPr>
              <w:pStyle w:val="TAL"/>
              <w:rPr>
                <w:del w:id="10064" w:author="Prashant Sharma" w:date="2022-11-30T07:20:00Z"/>
                <w:szCs w:val="18"/>
                <w:lang w:eastAsia="zh-CN"/>
              </w:rPr>
            </w:pPr>
            <w:del w:id="10065" w:author="Prashant Sharma" w:date="2022-11-30T07:20:00Z">
              <w:r w:rsidRPr="00176E41" w:rsidDel="001339BB">
                <w:rPr>
                  <w:rFonts w:hint="eastAsia"/>
                  <w:szCs w:val="18"/>
                  <w:lang w:eastAsia="zh-CN"/>
                </w:rPr>
                <w:delText>Downlink dedicated</w:delText>
              </w:r>
              <w:r w:rsidRPr="00176E41" w:rsidDel="001339BB">
                <w:rPr>
                  <w:szCs w:val="18"/>
                </w:rPr>
                <w:delText xml:space="preserve"> BWP Configuration</w:delText>
              </w:r>
            </w:del>
          </w:p>
        </w:tc>
        <w:tc>
          <w:tcPr>
            <w:tcW w:w="851" w:type="dxa"/>
            <w:tcBorders>
              <w:top w:val="single" w:sz="4" w:space="0" w:color="auto"/>
              <w:left w:val="single" w:sz="4" w:space="0" w:color="auto"/>
              <w:bottom w:val="single" w:sz="4" w:space="0" w:color="auto"/>
              <w:right w:val="single" w:sz="4" w:space="0" w:color="auto"/>
            </w:tcBorders>
          </w:tcPr>
          <w:p w14:paraId="49201EAA" w14:textId="77777777" w:rsidR="00872ECA" w:rsidRPr="00176E41" w:rsidDel="001339BB" w:rsidRDefault="00872ECA" w:rsidP="008A4BAB">
            <w:pPr>
              <w:pStyle w:val="TAL"/>
              <w:rPr>
                <w:del w:id="10066" w:author="Prashant Sharma" w:date="2022-11-30T07:20:00Z"/>
                <w:szCs w:val="18"/>
                <w:lang w:eastAsia="zh-CN"/>
              </w:rPr>
            </w:pPr>
            <w:del w:id="1006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70452D9B" w14:textId="77777777" w:rsidR="00872ECA" w:rsidRPr="00176E41" w:rsidDel="001339BB" w:rsidRDefault="00872ECA" w:rsidP="008A4BAB">
            <w:pPr>
              <w:pStyle w:val="TAL"/>
              <w:rPr>
                <w:del w:id="10068" w:author="Prashant Sharma" w:date="2022-11-30T07:20:00Z"/>
                <w:szCs w:val="18"/>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8F388F3" w14:textId="77777777" w:rsidR="00872ECA" w:rsidRPr="00176E41" w:rsidDel="001339BB" w:rsidRDefault="00872ECA" w:rsidP="008A4BAB">
            <w:pPr>
              <w:pStyle w:val="TAC"/>
              <w:rPr>
                <w:del w:id="10069" w:author="Prashant Sharma" w:date="2022-11-30T07:20:00Z"/>
                <w:szCs w:val="18"/>
                <w:lang w:val="en-US"/>
              </w:rPr>
            </w:pPr>
            <w:del w:id="10070"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c>
          <w:tcPr>
            <w:tcW w:w="2126" w:type="dxa"/>
            <w:gridSpan w:val="3"/>
            <w:tcBorders>
              <w:top w:val="single" w:sz="4" w:space="0" w:color="auto"/>
              <w:left w:val="single" w:sz="4" w:space="0" w:color="auto"/>
              <w:bottom w:val="single" w:sz="4" w:space="0" w:color="auto"/>
              <w:right w:val="single" w:sz="4" w:space="0" w:color="auto"/>
            </w:tcBorders>
          </w:tcPr>
          <w:p w14:paraId="21D98CA6" w14:textId="77777777" w:rsidR="00872ECA" w:rsidRPr="00176E41" w:rsidDel="001339BB" w:rsidRDefault="00872ECA" w:rsidP="008A4BAB">
            <w:pPr>
              <w:pStyle w:val="TAC"/>
              <w:rPr>
                <w:del w:id="10071" w:author="Prashant Sharma" w:date="2022-11-30T07:20:00Z"/>
                <w:szCs w:val="18"/>
                <w:lang w:val="en-US" w:eastAsia="zh-CN"/>
              </w:rPr>
            </w:pPr>
            <w:del w:id="10072"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c>
          <w:tcPr>
            <w:tcW w:w="2235" w:type="dxa"/>
            <w:gridSpan w:val="3"/>
            <w:tcBorders>
              <w:top w:val="single" w:sz="4" w:space="0" w:color="auto"/>
              <w:left w:val="single" w:sz="4" w:space="0" w:color="auto"/>
              <w:bottom w:val="single" w:sz="4" w:space="0" w:color="auto"/>
              <w:right w:val="single" w:sz="4" w:space="0" w:color="auto"/>
            </w:tcBorders>
          </w:tcPr>
          <w:p w14:paraId="31F582E3" w14:textId="77777777" w:rsidR="00872ECA" w:rsidRPr="00176E41" w:rsidDel="001339BB" w:rsidRDefault="00872ECA" w:rsidP="008A4BAB">
            <w:pPr>
              <w:pStyle w:val="TAC"/>
              <w:rPr>
                <w:del w:id="10073" w:author="Prashant Sharma" w:date="2022-11-30T07:20:00Z"/>
                <w:szCs w:val="18"/>
                <w:lang w:val="en-US" w:eastAsia="zh-CN"/>
              </w:rPr>
            </w:pPr>
            <w:del w:id="10074"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r>
      <w:tr w:rsidR="00872ECA" w:rsidRPr="00176E41" w:rsidDel="001339BB" w14:paraId="48C7B7A7" w14:textId="77777777" w:rsidTr="008A4BAB">
        <w:trPr>
          <w:jc w:val="center"/>
          <w:del w:id="10075"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696B7306" w14:textId="77777777" w:rsidR="00872ECA" w:rsidRPr="00176E41" w:rsidDel="001339BB" w:rsidRDefault="00872ECA" w:rsidP="008A4BAB">
            <w:pPr>
              <w:pStyle w:val="TAL"/>
              <w:rPr>
                <w:del w:id="10076" w:author="Prashant Sharma" w:date="2022-11-30T07:20:00Z"/>
                <w:rFonts w:eastAsia="Malgun Gothic"/>
                <w:szCs w:val="18"/>
              </w:rPr>
            </w:pPr>
            <w:del w:id="10077" w:author="Prashant Sharma" w:date="2022-11-30T07:20:00Z">
              <w:r w:rsidRPr="00176E41" w:rsidDel="001339BB">
                <w:rPr>
                  <w:szCs w:val="18"/>
                  <w:lang w:val="en-US"/>
                </w:rPr>
                <w:delText>Uplink initial BWP configuration</w:delText>
              </w:r>
            </w:del>
          </w:p>
        </w:tc>
        <w:tc>
          <w:tcPr>
            <w:tcW w:w="851" w:type="dxa"/>
            <w:tcBorders>
              <w:top w:val="single" w:sz="4" w:space="0" w:color="auto"/>
              <w:left w:val="single" w:sz="4" w:space="0" w:color="auto"/>
              <w:bottom w:val="single" w:sz="4" w:space="0" w:color="auto"/>
              <w:right w:val="single" w:sz="4" w:space="0" w:color="auto"/>
            </w:tcBorders>
          </w:tcPr>
          <w:p w14:paraId="5A288E36" w14:textId="77777777" w:rsidR="00872ECA" w:rsidRPr="00176E41" w:rsidDel="001339BB" w:rsidRDefault="00872ECA" w:rsidP="008A4BAB">
            <w:pPr>
              <w:pStyle w:val="TAL"/>
              <w:rPr>
                <w:del w:id="10078" w:author="Prashant Sharma" w:date="2022-11-30T07:20:00Z"/>
                <w:rFonts w:eastAsia="Malgun Gothic"/>
                <w:szCs w:val="18"/>
              </w:rPr>
            </w:pPr>
            <w:del w:id="10079"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60E49012" w14:textId="77777777" w:rsidR="00872ECA" w:rsidRPr="00176E41" w:rsidDel="001339BB" w:rsidRDefault="00872ECA" w:rsidP="008A4BAB">
            <w:pPr>
              <w:pStyle w:val="TAL"/>
              <w:rPr>
                <w:del w:id="10080"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3B77F64E" w14:textId="77777777" w:rsidR="00872ECA" w:rsidRPr="00176E41" w:rsidDel="001339BB" w:rsidRDefault="00872ECA" w:rsidP="008A4BAB">
            <w:pPr>
              <w:pStyle w:val="TAC"/>
              <w:rPr>
                <w:del w:id="10081" w:author="Prashant Sharma" w:date="2022-11-30T07:20:00Z"/>
                <w:rFonts w:eastAsia="Malgun Gothic"/>
                <w:szCs w:val="18"/>
              </w:rPr>
            </w:pPr>
            <w:del w:id="10082" w:author="Prashant Sharma" w:date="2022-11-30T07:20:00Z">
              <w:r w:rsidRPr="00176E41" w:rsidDel="001339BB">
                <w:rPr>
                  <w:szCs w:val="18"/>
                  <w:lang w:val="fr-FR" w:eastAsia="zh-CN"/>
                </w:rPr>
                <w:delText>U</w:delText>
              </w:r>
              <w:r w:rsidRPr="00176E41" w:rsidDel="001339BB">
                <w:rPr>
                  <w:szCs w:val="18"/>
                  <w:lang w:val="fr-FR"/>
                </w:rPr>
                <w:delText>LBWP.0.1</w:delText>
              </w:r>
            </w:del>
          </w:p>
        </w:tc>
        <w:tc>
          <w:tcPr>
            <w:tcW w:w="2126" w:type="dxa"/>
            <w:gridSpan w:val="3"/>
            <w:tcBorders>
              <w:top w:val="single" w:sz="4" w:space="0" w:color="auto"/>
              <w:left w:val="single" w:sz="4" w:space="0" w:color="auto"/>
              <w:bottom w:val="single" w:sz="4" w:space="0" w:color="auto"/>
              <w:right w:val="single" w:sz="4" w:space="0" w:color="auto"/>
            </w:tcBorders>
          </w:tcPr>
          <w:p w14:paraId="0430DA2B" w14:textId="77777777" w:rsidR="00872ECA" w:rsidRPr="00176E41" w:rsidDel="001339BB" w:rsidRDefault="00872ECA" w:rsidP="008A4BAB">
            <w:pPr>
              <w:pStyle w:val="TAC"/>
              <w:rPr>
                <w:del w:id="10083" w:author="Prashant Sharma" w:date="2022-11-30T07:20:00Z"/>
                <w:rFonts w:eastAsia="Malgun Gothic"/>
                <w:szCs w:val="18"/>
              </w:rPr>
            </w:pPr>
            <w:del w:id="10084" w:author="Prashant Sharma" w:date="2022-11-30T07:20:00Z">
              <w:r w:rsidRPr="00176E41" w:rsidDel="001339BB">
                <w:rPr>
                  <w:szCs w:val="18"/>
                  <w:lang w:val="fr-FR" w:eastAsia="zh-CN"/>
                </w:rPr>
                <w:delText>U</w:delText>
              </w:r>
              <w:r w:rsidRPr="00176E41" w:rsidDel="001339BB">
                <w:rPr>
                  <w:szCs w:val="18"/>
                  <w:lang w:val="fr-FR"/>
                </w:rPr>
                <w:delText>LBWP.0.1</w:delText>
              </w:r>
            </w:del>
          </w:p>
        </w:tc>
        <w:tc>
          <w:tcPr>
            <w:tcW w:w="2235" w:type="dxa"/>
            <w:gridSpan w:val="3"/>
            <w:tcBorders>
              <w:top w:val="single" w:sz="4" w:space="0" w:color="auto"/>
              <w:left w:val="single" w:sz="4" w:space="0" w:color="auto"/>
              <w:bottom w:val="single" w:sz="4" w:space="0" w:color="auto"/>
              <w:right w:val="single" w:sz="4" w:space="0" w:color="auto"/>
            </w:tcBorders>
          </w:tcPr>
          <w:p w14:paraId="612E5034" w14:textId="77777777" w:rsidR="00872ECA" w:rsidRPr="00176E41" w:rsidDel="001339BB" w:rsidRDefault="00872ECA" w:rsidP="008A4BAB">
            <w:pPr>
              <w:pStyle w:val="TAC"/>
              <w:rPr>
                <w:del w:id="10085" w:author="Prashant Sharma" w:date="2022-11-30T07:20:00Z"/>
                <w:rFonts w:eastAsia="Malgun Gothic"/>
                <w:szCs w:val="18"/>
              </w:rPr>
            </w:pPr>
            <w:del w:id="10086" w:author="Prashant Sharma" w:date="2022-11-30T07:20:00Z">
              <w:r w:rsidRPr="00176E41" w:rsidDel="001339BB">
                <w:rPr>
                  <w:szCs w:val="18"/>
                  <w:lang w:val="fr-FR" w:eastAsia="zh-CN"/>
                </w:rPr>
                <w:delText>U</w:delText>
              </w:r>
              <w:r w:rsidRPr="00176E41" w:rsidDel="001339BB">
                <w:rPr>
                  <w:szCs w:val="18"/>
                  <w:lang w:val="fr-FR"/>
                </w:rPr>
                <w:delText>LBWP.0.1</w:delText>
              </w:r>
            </w:del>
          </w:p>
        </w:tc>
      </w:tr>
      <w:tr w:rsidR="00872ECA" w:rsidRPr="00176E41" w:rsidDel="001339BB" w14:paraId="366D860B" w14:textId="77777777" w:rsidTr="008A4BAB">
        <w:trPr>
          <w:jc w:val="center"/>
          <w:del w:id="10087"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30DD5690" w14:textId="77777777" w:rsidR="00872ECA" w:rsidRPr="00176E41" w:rsidDel="001339BB" w:rsidRDefault="00872ECA" w:rsidP="008A4BAB">
            <w:pPr>
              <w:pStyle w:val="TAL"/>
              <w:rPr>
                <w:del w:id="10088" w:author="Prashant Sharma" w:date="2022-11-30T07:20:00Z"/>
                <w:rFonts w:eastAsia="Malgun Gothic"/>
                <w:szCs w:val="18"/>
              </w:rPr>
            </w:pPr>
            <w:del w:id="10089" w:author="Prashant Sharma" w:date="2022-11-30T07:20:00Z">
              <w:r w:rsidRPr="00176E41" w:rsidDel="001339BB">
                <w:rPr>
                  <w:szCs w:val="18"/>
                  <w:lang w:val="en-US"/>
                </w:rPr>
                <w:delText>Uplink dedicated BWP configuration</w:delText>
              </w:r>
            </w:del>
          </w:p>
        </w:tc>
        <w:tc>
          <w:tcPr>
            <w:tcW w:w="851" w:type="dxa"/>
            <w:tcBorders>
              <w:top w:val="single" w:sz="4" w:space="0" w:color="auto"/>
              <w:left w:val="single" w:sz="4" w:space="0" w:color="auto"/>
              <w:bottom w:val="single" w:sz="4" w:space="0" w:color="auto"/>
              <w:right w:val="single" w:sz="4" w:space="0" w:color="auto"/>
            </w:tcBorders>
          </w:tcPr>
          <w:p w14:paraId="364EA46F" w14:textId="77777777" w:rsidR="00872ECA" w:rsidRPr="00176E41" w:rsidDel="001339BB" w:rsidRDefault="00872ECA" w:rsidP="008A4BAB">
            <w:pPr>
              <w:pStyle w:val="TAL"/>
              <w:rPr>
                <w:del w:id="10090" w:author="Prashant Sharma" w:date="2022-11-30T07:20:00Z"/>
                <w:rFonts w:eastAsia="Malgun Gothic"/>
                <w:szCs w:val="18"/>
              </w:rPr>
            </w:pPr>
            <w:del w:id="1009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0207132A" w14:textId="77777777" w:rsidR="00872ECA" w:rsidRPr="00176E41" w:rsidDel="001339BB" w:rsidRDefault="00872ECA" w:rsidP="008A4BAB">
            <w:pPr>
              <w:pStyle w:val="TAL"/>
              <w:rPr>
                <w:del w:id="10092"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6476E7C1" w14:textId="77777777" w:rsidR="00872ECA" w:rsidRPr="00176E41" w:rsidDel="001339BB" w:rsidRDefault="00872ECA" w:rsidP="008A4BAB">
            <w:pPr>
              <w:pStyle w:val="TAC"/>
              <w:rPr>
                <w:del w:id="10093" w:author="Prashant Sharma" w:date="2022-11-30T07:20:00Z"/>
                <w:rFonts w:eastAsia="Malgun Gothic"/>
                <w:szCs w:val="18"/>
              </w:rPr>
            </w:pPr>
            <w:del w:id="10094"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c>
          <w:tcPr>
            <w:tcW w:w="2126" w:type="dxa"/>
            <w:gridSpan w:val="3"/>
            <w:tcBorders>
              <w:top w:val="single" w:sz="4" w:space="0" w:color="auto"/>
              <w:left w:val="single" w:sz="4" w:space="0" w:color="auto"/>
              <w:bottom w:val="single" w:sz="4" w:space="0" w:color="auto"/>
              <w:right w:val="single" w:sz="4" w:space="0" w:color="auto"/>
            </w:tcBorders>
          </w:tcPr>
          <w:p w14:paraId="40A5CB7B" w14:textId="77777777" w:rsidR="00872ECA" w:rsidRPr="00176E41" w:rsidDel="001339BB" w:rsidRDefault="00872ECA" w:rsidP="008A4BAB">
            <w:pPr>
              <w:pStyle w:val="TAC"/>
              <w:rPr>
                <w:del w:id="10095" w:author="Prashant Sharma" w:date="2022-11-30T07:20:00Z"/>
                <w:rFonts w:eastAsia="Malgun Gothic"/>
                <w:szCs w:val="18"/>
              </w:rPr>
            </w:pPr>
            <w:del w:id="10096"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c>
          <w:tcPr>
            <w:tcW w:w="2235" w:type="dxa"/>
            <w:gridSpan w:val="3"/>
            <w:tcBorders>
              <w:top w:val="single" w:sz="4" w:space="0" w:color="auto"/>
              <w:left w:val="single" w:sz="4" w:space="0" w:color="auto"/>
              <w:bottom w:val="single" w:sz="4" w:space="0" w:color="auto"/>
              <w:right w:val="single" w:sz="4" w:space="0" w:color="auto"/>
            </w:tcBorders>
          </w:tcPr>
          <w:p w14:paraId="337BFB89" w14:textId="77777777" w:rsidR="00872ECA" w:rsidRPr="00176E41" w:rsidDel="001339BB" w:rsidRDefault="00872ECA" w:rsidP="008A4BAB">
            <w:pPr>
              <w:pStyle w:val="TAC"/>
              <w:rPr>
                <w:del w:id="10097" w:author="Prashant Sharma" w:date="2022-11-30T07:20:00Z"/>
                <w:rFonts w:eastAsia="Malgun Gothic"/>
                <w:szCs w:val="18"/>
              </w:rPr>
            </w:pPr>
            <w:del w:id="10098"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r>
      <w:tr w:rsidR="00872ECA" w:rsidRPr="00176E41" w:rsidDel="001339BB" w14:paraId="12EDCFEB" w14:textId="77777777" w:rsidTr="008A4BAB">
        <w:trPr>
          <w:jc w:val="center"/>
          <w:del w:id="10099"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22BC3495" w14:textId="77777777" w:rsidR="00872ECA" w:rsidRPr="00176E41" w:rsidDel="001339BB" w:rsidRDefault="00872ECA" w:rsidP="008A4BAB">
            <w:pPr>
              <w:pStyle w:val="TAL"/>
              <w:rPr>
                <w:del w:id="10100" w:author="Prashant Sharma" w:date="2022-11-30T07:20:00Z"/>
                <w:rFonts w:eastAsia="Malgun Gothic"/>
                <w:szCs w:val="18"/>
              </w:rPr>
            </w:pPr>
            <w:del w:id="10101" w:author="Prashant Sharma" w:date="2022-11-30T07:20:00Z">
              <w:r w:rsidRPr="00176E41" w:rsidDel="001339BB">
                <w:rPr>
                  <w:szCs w:val="18"/>
                  <w:lang w:val="en-US"/>
                </w:rPr>
                <w:delText>TRS configuration</w:delText>
              </w:r>
            </w:del>
          </w:p>
        </w:tc>
        <w:tc>
          <w:tcPr>
            <w:tcW w:w="851" w:type="dxa"/>
            <w:tcBorders>
              <w:top w:val="single" w:sz="4" w:space="0" w:color="auto"/>
              <w:left w:val="single" w:sz="4" w:space="0" w:color="auto"/>
              <w:bottom w:val="single" w:sz="4" w:space="0" w:color="auto"/>
              <w:right w:val="single" w:sz="4" w:space="0" w:color="auto"/>
            </w:tcBorders>
          </w:tcPr>
          <w:p w14:paraId="2939F0C7" w14:textId="77777777" w:rsidR="00872ECA" w:rsidRPr="00176E41" w:rsidDel="001339BB" w:rsidRDefault="00872ECA" w:rsidP="008A4BAB">
            <w:pPr>
              <w:pStyle w:val="TAL"/>
              <w:rPr>
                <w:del w:id="10102" w:author="Prashant Sharma" w:date="2022-11-30T07:20:00Z"/>
                <w:rFonts w:eastAsia="Malgun Gothic"/>
                <w:szCs w:val="18"/>
              </w:rPr>
            </w:pPr>
            <w:del w:id="10103"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2ED6C20F" w14:textId="77777777" w:rsidR="00872ECA" w:rsidRPr="00176E41" w:rsidDel="001339BB" w:rsidRDefault="00872ECA" w:rsidP="008A4BAB">
            <w:pPr>
              <w:pStyle w:val="TAL"/>
              <w:rPr>
                <w:del w:id="10104"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7FDF8306" w14:textId="77777777" w:rsidR="00872ECA" w:rsidRPr="00176E41" w:rsidDel="001339BB" w:rsidRDefault="00872ECA" w:rsidP="008A4BAB">
            <w:pPr>
              <w:pStyle w:val="TAC"/>
              <w:rPr>
                <w:del w:id="10105" w:author="Prashant Sharma" w:date="2022-11-30T07:20:00Z"/>
                <w:rFonts w:eastAsia="Malgun Gothic"/>
                <w:szCs w:val="18"/>
              </w:rPr>
            </w:pPr>
            <w:del w:id="10106" w:author="Prashant Sharma" w:date="2022-11-30T07:20:00Z">
              <w:r w:rsidRPr="00176E41" w:rsidDel="001339BB">
                <w:rPr>
                  <w:szCs w:val="18"/>
                </w:rPr>
                <w:delText>TRS.2.1 TDD</w:delText>
              </w:r>
            </w:del>
          </w:p>
        </w:tc>
        <w:tc>
          <w:tcPr>
            <w:tcW w:w="2126" w:type="dxa"/>
            <w:gridSpan w:val="3"/>
            <w:tcBorders>
              <w:top w:val="single" w:sz="4" w:space="0" w:color="auto"/>
              <w:left w:val="single" w:sz="4" w:space="0" w:color="auto"/>
              <w:bottom w:val="single" w:sz="4" w:space="0" w:color="auto"/>
              <w:right w:val="single" w:sz="4" w:space="0" w:color="auto"/>
            </w:tcBorders>
          </w:tcPr>
          <w:p w14:paraId="3CB28B9E" w14:textId="77777777" w:rsidR="00872ECA" w:rsidRPr="00176E41" w:rsidDel="001339BB" w:rsidRDefault="00872ECA" w:rsidP="008A4BAB">
            <w:pPr>
              <w:pStyle w:val="TAC"/>
              <w:rPr>
                <w:del w:id="10107" w:author="Prashant Sharma" w:date="2022-11-30T07:20:00Z"/>
                <w:rFonts w:eastAsia="Malgun Gothic"/>
                <w:szCs w:val="18"/>
              </w:rPr>
            </w:pPr>
            <w:del w:id="10108" w:author="Prashant Sharma" w:date="2022-11-30T07:20:00Z">
              <w:r w:rsidRPr="00176E41" w:rsidDel="001339BB">
                <w:rPr>
                  <w:szCs w:val="18"/>
                </w:rPr>
                <w:delText>TRS.2.1 TDD</w:delText>
              </w:r>
            </w:del>
          </w:p>
        </w:tc>
        <w:tc>
          <w:tcPr>
            <w:tcW w:w="2235" w:type="dxa"/>
            <w:gridSpan w:val="3"/>
            <w:tcBorders>
              <w:top w:val="single" w:sz="4" w:space="0" w:color="auto"/>
              <w:left w:val="single" w:sz="4" w:space="0" w:color="auto"/>
              <w:bottom w:val="single" w:sz="4" w:space="0" w:color="auto"/>
              <w:right w:val="single" w:sz="4" w:space="0" w:color="auto"/>
            </w:tcBorders>
          </w:tcPr>
          <w:p w14:paraId="28A311C7" w14:textId="77777777" w:rsidR="00872ECA" w:rsidRPr="00176E41" w:rsidDel="001339BB" w:rsidRDefault="00872ECA" w:rsidP="008A4BAB">
            <w:pPr>
              <w:pStyle w:val="TAC"/>
              <w:rPr>
                <w:del w:id="10109" w:author="Prashant Sharma" w:date="2022-11-30T07:20:00Z"/>
                <w:rFonts w:eastAsia="Malgun Gothic"/>
                <w:szCs w:val="18"/>
              </w:rPr>
            </w:pPr>
            <w:del w:id="10110" w:author="Prashant Sharma" w:date="2022-11-30T07:20:00Z">
              <w:r w:rsidRPr="00176E41" w:rsidDel="001339BB">
                <w:rPr>
                  <w:szCs w:val="18"/>
                </w:rPr>
                <w:delText>TRS.2.1 TDD</w:delText>
              </w:r>
            </w:del>
          </w:p>
        </w:tc>
      </w:tr>
      <w:tr w:rsidR="00872ECA" w:rsidRPr="00176E41" w:rsidDel="001339BB" w14:paraId="3181FFB2" w14:textId="77777777" w:rsidTr="008A4BAB">
        <w:trPr>
          <w:jc w:val="center"/>
          <w:del w:id="10111"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484E2EEE" w14:textId="77777777" w:rsidR="00872ECA" w:rsidRPr="00176E41" w:rsidDel="001339BB" w:rsidRDefault="00872ECA" w:rsidP="008A4BAB">
            <w:pPr>
              <w:pStyle w:val="TAL"/>
              <w:rPr>
                <w:del w:id="10112" w:author="Prashant Sharma" w:date="2022-11-30T07:20:00Z"/>
                <w:rFonts w:eastAsia="Malgun Gothic"/>
                <w:szCs w:val="18"/>
              </w:rPr>
            </w:pPr>
            <w:del w:id="10113" w:author="Prashant Sharma" w:date="2022-11-30T07:20:00Z">
              <w:r w:rsidRPr="00176E41" w:rsidDel="001339BB">
                <w:rPr>
                  <w:szCs w:val="18"/>
                  <w:lang w:val="en-US"/>
                </w:rPr>
                <w:delText>TCI state</w:delText>
              </w:r>
            </w:del>
          </w:p>
        </w:tc>
        <w:tc>
          <w:tcPr>
            <w:tcW w:w="851" w:type="dxa"/>
            <w:tcBorders>
              <w:top w:val="single" w:sz="4" w:space="0" w:color="auto"/>
              <w:left w:val="single" w:sz="4" w:space="0" w:color="auto"/>
              <w:bottom w:val="single" w:sz="4" w:space="0" w:color="auto"/>
              <w:right w:val="single" w:sz="4" w:space="0" w:color="auto"/>
            </w:tcBorders>
          </w:tcPr>
          <w:p w14:paraId="7A6B4204" w14:textId="77777777" w:rsidR="00872ECA" w:rsidRPr="00176E41" w:rsidDel="001339BB" w:rsidRDefault="00872ECA" w:rsidP="008A4BAB">
            <w:pPr>
              <w:pStyle w:val="TAL"/>
              <w:rPr>
                <w:del w:id="10114" w:author="Prashant Sharma" w:date="2022-11-30T07:20:00Z"/>
                <w:rFonts w:eastAsia="Malgun Gothic"/>
                <w:szCs w:val="18"/>
              </w:rPr>
            </w:pPr>
            <w:del w:id="10115"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7FD08052" w14:textId="77777777" w:rsidR="00872ECA" w:rsidRPr="00176E41" w:rsidDel="001339BB" w:rsidRDefault="00872ECA" w:rsidP="008A4BAB">
            <w:pPr>
              <w:pStyle w:val="TAL"/>
              <w:rPr>
                <w:del w:id="10116"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7CD7C724" w14:textId="77777777" w:rsidR="00872ECA" w:rsidRPr="00176E41" w:rsidDel="001339BB" w:rsidRDefault="00872ECA" w:rsidP="008A4BAB">
            <w:pPr>
              <w:pStyle w:val="TAC"/>
              <w:rPr>
                <w:del w:id="10117" w:author="Prashant Sharma" w:date="2022-11-30T07:20:00Z"/>
                <w:rFonts w:eastAsia="Malgun Gothic"/>
                <w:szCs w:val="18"/>
              </w:rPr>
            </w:pPr>
            <w:del w:id="10118" w:author="Prashant Sharma" w:date="2022-11-30T07:20:00Z">
              <w:r w:rsidRPr="00176E41" w:rsidDel="001339BB">
                <w:rPr>
                  <w:szCs w:val="18"/>
                </w:rPr>
                <w:delText>TCI.State.0</w:delText>
              </w:r>
            </w:del>
          </w:p>
        </w:tc>
        <w:tc>
          <w:tcPr>
            <w:tcW w:w="2126" w:type="dxa"/>
            <w:gridSpan w:val="3"/>
            <w:tcBorders>
              <w:top w:val="single" w:sz="4" w:space="0" w:color="auto"/>
              <w:left w:val="single" w:sz="4" w:space="0" w:color="auto"/>
              <w:bottom w:val="single" w:sz="4" w:space="0" w:color="auto"/>
              <w:right w:val="single" w:sz="4" w:space="0" w:color="auto"/>
            </w:tcBorders>
          </w:tcPr>
          <w:p w14:paraId="7CFFABEE" w14:textId="77777777" w:rsidR="00872ECA" w:rsidRPr="00176E41" w:rsidDel="001339BB" w:rsidRDefault="00872ECA" w:rsidP="008A4BAB">
            <w:pPr>
              <w:pStyle w:val="TAC"/>
              <w:rPr>
                <w:del w:id="10119" w:author="Prashant Sharma" w:date="2022-11-30T07:20:00Z"/>
                <w:rFonts w:eastAsia="Malgun Gothic"/>
                <w:szCs w:val="18"/>
              </w:rPr>
            </w:pPr>
            <w:del w:id="10120" w:author="Prashant Sharma" w:date="2022-11-30T07:20:00Z">
              <w:r w:rsidRPr="00176E41" w:rsidDel="001339BB">
                <w:rPr>
                  <w:szCs w:val="18"/>
                </w:rPr>
                <w:delText>TCI.State.0</w:delText>
              </w:r>
            </w:del>
          </w:p>
        </w:tc>
        <w:tc>
          <w:tcPr>
            <w:tcW w:w="2235" w:type="dxa"/>
            <w:gridSpan w:val="3"/>
            <w:tcBorders>
              <w:top w:val="single" w:sz="4" w:space="0" w:color="auto"/>
              <w:left w:val="single" w:sz="4" w:space="0" w:color="auto"/>
              <w:bottom w:val="single" w:sz="4" w:space="0" w:color="auto"/>
              <w:right w:val="single" w:sz="4" w:space="0" w:color="auto"/>
            </w:tcBorders>
          </w:tcPr>
          <w:p w14:paraId="7773D367" w14:textId="77777777" w:rsidR="00872ECA" w:rsidRPr="00176E41" w:rsidDel="001339BB" w:rsidRDefault="00872ECA" w:rsidP="008A4BAB">
            <w:pPr>
              <w:pStyle w:val="TAC"/>
              <w:rPr>
                <w:del w:id="10121" w:author="Prashant Sharma" w:date="2022-11-30T07:20:00Z"/>
                <w:rFonts w:eastAsia="Malgun Gothic"/>
                <w:szCs w:val="18"/>
              </w:rPr>
            </w:pPr>
            <w:del w:id="10122" w:author="Prashant Sharma" w:date="2022-11-30T07:20:00Z">
              <w:r w:rsidRPr="00176E41" w:rsidDel="001339BB">
                <w:rPr>
                  <w:szCs w:val="18"/>
                </w:rPr>
                <w:delText>TCI.State.0</w:delText>
              </w:r>
            </w:del>
          </w:p>
        </w:tc>
      </w:tr>
      <w:tr w:rsidR="00872ECA" w:rsidRPr="00176E41" w:rsidDel="001339BB" w14:paraId="1ABB776A" w14:textId="77777777" w:rsidTr="008A4BAB">
        <w:trPr>
          <w:jc w:val="center"/>
          <w:del w:id="10123" w:author="Prashant Sharma" w:date="2022-11-30T07:20:00Z"/>
        </w:trPr>
        <w:tc>
          <w:tcPr>
            <w:tcW w:w="1838" w:type="dxa"/>
            <w:tcBorders>
              <w:top w:val="single" w:sz="4" w:space="0" w:color="auto"/>
              <w:left w:val="single" w:sz="4" w:space="0" w:color="auto"/>
              <w:bottom w:val="single" w:sz="4" w:space="0" w:color="auto"/>
              <w:right w:val="single" w:sz="4" w:space="0" w:color="auto"/>
            </w:tcBorders>
            <w:hideMark/>
          </w:tcPr>
          <w:p w14:paraId="633B0B15" w14:textId="77777777" w:rsidR="00872ECA" w:rsidRPr="00176E41" w:rsidDel="001339BB" w:rsidRDefault="00872ECA" w:rsidP="008A4BAB">
            <w:pPr>
              <w:pStyle w:val="TAL"/>
              <w:rPr>
                <w:del w:id="10124" w:author="Prashant Sharma" w:date="2022-11-30T07:20:00Z"/>
                <w:lang w:val="en-US"/>
              </w:rPr>
            </w:pPr>
            <w:del w:id="10125" w:author="Prashant Sharma" w:date="2022-11-30T07:20:00Z">
              <w:r w:rsidRPr="00176E41" w:rsidDel="001339BB">
                <w:rPr>
                  <w:rFonts w:eastAsia="Malgun Gothic"/>
                  <w:szCs w:val="18"/>
                </w:rPr>
                <w:delText>BW</w:delText>
              </w:r>
              <w:r w:rsidRPr="00176E41" w:rsidDel="001339BB">
                <w:rPr>
                  <w:rFonts w:eastAsia="Malgun Gothic"/>
                  <w:szCs w:val="18"/>
                  <w:vertAlign w:val="subscript"/>
                </w:rPr>
                <w:delText>channel</w:delText>
              </w:r>
            </w:del>
          </w:p>
        </w:tc>
        <w:tc>
          <w:tcPr>
            <w:tcW w:w="851" w:type="dxa"/>
            <w:tcBorders>
              <w:top w:val="single" w:sz="4" w:space="0" w:color="auto"/>
              <w:left w:val="single" w:sz="4" w:space="0" w:color="auto"/>
              <w:bottom w:val="single" w:sz="4" w:space="0" w:color="auto"/>
              <w:right w:val="single" w:sz="4" w:space="0" w:color="auto"/>
            </w:tcBorders>
          </w:tcPr>
          <w:p w14:paraId="6B25000A" w14:textId="77777777" w:rsidR="00872ECA" w:rsidRPr="00176E41" w:rsidDel="001339BB" w:rsidRDefault="00872ECA" w:rsidP="008A4BAB">
            <w:pPr>
              <w:pStyle w:val="TAL"/>
              <w:rPr>
                <w:del w:id="10126" w:author="Prashant Sharma" w:date="2022-11-30T07:20:00Z"/>
                <w:lang w:val="en-US"/>
              </w:rPr>
            </w:pPr>
            <w:del w:id="1012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hideMark/>
          </w:tcPr>
          <w:p w14:paraId="057F708E" w14:textId="77777777" w:rsidR="00872ECA" w:rsidRPr="00176E41" w:rsidDel="001339BB" w:rsidRDefault="00872ECA" w:rsidP="008A4BAB">
            <w:pPr>
              <w:pStyle w:val="TAC"/>
              <w:rPr>
                <w:del w:id="10128" w:author="Prashant Sharma" w:date="2022-11-30T07:20:00Z"/>
                <w:lang w:val="en-US"/>
              </w:rPr>
            </w:pPr>
            <w:del w:id="10129" w:author="Prashant Sharma" w:date="2022-11-30T07:20:00Z">
              <w:r w:rsidRPr="00176E41" w:rsidDel="001339BB">
                <w:rPr>
                  <w:rFonts w:eastAsia="Malgun Gothic"/>
                  <w:szCs w:val="18"/>
                </w:rPr>
                <w:delText>MHz</w:delText>
              </w:r>
            </w:del>
          </w:p>
        </w:tc>
        <w:tc>
          <w:tcPr>
            <w:tcW w:w="2131" w:type="dxa"/>
            <w:gridSpan w:val="3"/>
            <w:tcBorders>
              <w:top w:val="single" w:sz="4" w:space="0" w:color="auto"/>
              <w:left w:val="single" w:sz="4" w:space="0" w:color="auto"/>
              <w:bottom w:val="single" w:sz="4" w:space="0" w:color="auto"/>
              <w:right w:val="single" w:sz="4" w:space="0" w:color="auto"/>
            </w:tcBorders>
            <w:hideMark/>
          </w:tcPr>
          <w:p w14:paraId="050DA0E0" w14:textId="77777777" w:rsidR="00872ECA" w:rsidRPr="00176E41" w:rsidDel="001339BB" w:rsidRDefault="00872ECA" w:rsidP="008A4BAB">
            <w:pPr>
              <w:pStyle w:val="TAC"/>
              <w:rPr>
                <w:del w:id="10130" w:author="Prashant Sharma" w:date="2022-11-30T07:20:00Z"/>
                <w:lang w:val="en-US"/>
              </w:rPr>
            </w:pPr>
            <w:del w:id="10131"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c>
          <w:tcPr>
            <w:tcW w:w="2126" w:type="dxa"/>
            <w:gridSpan w:val="3"/>
            <w:tcBorders>
              <w:top w:val="single" w:sz="4" w:space="0" w:color="auto"/>
              <w:left w:val="single" w:sz="4" w:space="0" w:color="auto"/>
              <w:bottom w:val="single" w:sz="4" w:space="0" w:color="auto"/>
              <w:right w:val="single" w:sz="4" w:space="0" w:color="auto"/>
            </w:tcBorders>
            <w:hideMark/>
          </w:tcPr>
          <w:p w14:paraId="76E16812" w14:textId="77777777" w:rsidR="00872ECA" w:rsidRPr="00176E41" w:rsidDel="001339BB" w:rsidRDefault="00872ECA" w:rsidP="008A4BAB">
            <w:pPr>
              <w:pStyle w:val="TAC"/>
              <w:rPr>
                <w:del w:id="10132" w:author="Prashant Sharma" w:date="2022-11-30T07:20:00Z"/>
                <w:lang w:val="en-US"/>
              </w:rPr>
            </w:pPr>
            <w:del w:id="10133"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c>
          <w:tcPr>
            <w:tcW w:w="2235" w:type="dxa"/>
            <w:gridSpan w:val="3"/>
            <w:tcBorders>
              <w:top w:val="single" w:sz="4" w:space="0" w:color="auto"/>
              <w:left w:val="single" w:sz="4" w:space="0" w:color="auto"/>
              <w:bottom w:val="single" w:sz="4" w:space="0" w:color="auto"/>
              <w:right w:val="single" w:sz="4" w:space="0" w:color="auto"/>
            </w:tcBorders>
            <w:hideMark/>
          </w:tcPr>
          <w:p w14:paraId="40626B4E" w14:textId="77777777" w:rsidR="00872ECA" w:rsidRPr="00176E41" w:rsidDel="001339BB" w:rsidRDefault="00872ECA" w:rsidP="008A4BAB">
            <w:pPr>
              <w:pStyle w:val="TAC"/>
              <w:rPr>
                <w:del w:id="10134" w:author="Prashant Sharma" w:date="2022-11-30T07:20:00Z"/>
                <w:lang w:val="en-US"/>
              </w:rPr>
            </w:pPr>
            <w:del w:id="10135"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r>
      <w:tr w:rsidR="00872ECA" w:rsidRPr="00176E41" w:rsidDel="001339BB" w14:paraId="6E2B3475" w14:textId="77777777" w:rsidTr="008A4BAB">
        <w:trPr>
          <w:jc w:val="center"/>
          <w:del w:id="10136"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24E0DC73" w14:textId="77777777" w:rsidR="00872ECA" w:rsidRPr="00176E41" w:rsidDel="001339BB" w:rsidRDefault="00872ECA" w:rsidP="008A4BAB">
            <w:pPr>
              <w:pStyle w:val="TAL"/>
              <w:rPr>
                <w:del w:id="10137" w:author="Prashant Sharma" w:date="2022-11-30T07:20:00Z"/>
                <w:lang w:val="en-US"/>
              </w:rPr>
            </w:pPr>
            <w:del w:id="10138" w:author="Prashant Sharma" w:date="2022-11-30T07:20:00Z">
              <w:r w:rsidRPr="00176E41" w:rsidDel="001339BB">
                <w:rPr>
                  <w:lang w:val="en-US"/>
                </w:rPr>
                <w:delText xml:space="preserve">PDSCH Reference measurement channel </w:delText>
              </w:r>
            </w:del>
          </w:p>
        </w:tc>
        <w:tc>
          <w:tcPr>
            <w:tcW w:w="851" w:type="dxa"/>
            <w:tcBorders>
              <w:top w:val="single" w:sz="4" w:space="0" w:color="auto"/>
              <w:left w:val="single" w:sz="4" w:space="0" w:color="auto"/>
              <w:bottom w:val="single" w:sz="4" w:space="0" w:color="auto"/>
              <w:right w:val="single" w:sz="4" w:space="0" w:color="auto"/>
            </w:tcBorders>
          </w:tcPr>
          <w:p w14:paraId="6175F16E" w14:textId="77777777" w:rsidR="00872ECA" w:rsidRPr="00176E41" w:rsidDel="001339BB" w:rsidRDefault="00872ECA" w:rsidP="008A4BAB">
            <w:pPr>
              <w:pStyle w:val="TAL"/>
              <w:rPr>
                <w:del w:id="10139" w:author="Prashant Sharma" w:date="2022-11-30T07:20:00Z"/>
                <w:lang w:val="en-US"/>
              </w:rPr>
            </w:pPr>
            <w:del w:id="10140"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04BBF802" w14:textId="77777777" w:rsidR="00872ECA" w:rsidRPr="00176E41" w:rsidDel="001339BB" w:rsidRDefault="00872ECA" w:rsidP="008A4BAB">
            <w:pPr>
              <w:pStyle w:val="TAL"/>
              <w:rPr>
                <w:del w:id="10141"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3A261F8C" w14:textId="77777777" w:rsidR="00872ECA" w:rsidRPr="00176E41" w:rsidDel="001339BB" w:rsidRDefault="00872ECA" w:rsidP="008A4BAB">
            <w:pPr>
              <w:pStyle w:val="TAC"/>
              <w:rPr>
                <w:del w:id="10142" w:author="Prashant Sharma" w:date="2022-11-30T07:20:00Z"/>
                <w:lang w:val="en-US"/>
              </w:rPr>
            </w:pPr>
            <w:del w:id="10143" w:author="Prashant Sharma" w:date="2022-11-30T07:20:00Z">
              <w:r w:rsidRPr="00176E41" w:rsidDel="001339BB">
                <w:delText>S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39507E3" w14:textId="77777777" w:rsidR="00872ECA" w:rsidRPr="00176E41" w:rsidDel="001339BB" w:rsidRDefault="00872ECA" w:rsidP="008A4BAB">
            <w:pPr>
              <w:pStyle w:val="TAC"/>
              <w:rPr>
                <w:del w:id="10144" w:author="Prashant Sharma" w:date="2022-11-30T07:20:00Z"/>
                <w:lang w:val="en-US"/>
              </w:rPr>
            </w:pPr>
            <w:del w:id="10145"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75C7AFC" w14:textId="77777777" w:rsidR="00872ECA" w:rsidRPr="00176E41" w:rsidDel="001339BB" w:rsidRDefault="00872ECA" w:rsidP="008A4BAB">
            <w:pPr>
              <w:pStyle w:val="TAC"/>
              <w:rPr>
                <w:del w:id="10146" w:author="Prashant Sharma" w:date="2022-11-30T07:20:00Z"/>
                <w:lang w:val="en-US"/>
              </w:rPr>
            </w:pPr>
            <w:del w:id="10147" w:author="Prashant Sharma" w:date="2022-11-30T07:20:00Z">
              <w:r w:rsidRPr="00176E41" w:rsidDel="001339BB">
                <w:delText>S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1E7087C" w14:textId="77777777" w:rsidR="00872ECA" w:rsidRPr="00176E41" w:rsidDel="001339BB" w:rsidRDefault="00872ECA" w:rsidP="008A4BAB">
            <w:pPr>
              <w:pStyle w:val="TAC"/>
              <w:rPr>
                <w:del w:id="10148" w:author="Prashant Sharma" w:date="2022-11-30T07:20:00Z"/>
                <w:lang w:val="en-US"/>
              </w:rPr>
            </w:pPr>
            <w:del w:id="10149"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773D6F4F" w14:textId="77777777" w:rsidR="00872ECA" w:rsidRPr="00176E41" w:rsidDel="001339BB" w:rsidRDefault="00872ECA" w:rsidP="008A4BAB">
            <w:pPr>
              <w:pStyle w:val="TAC"/>
              <w:rPr>
                <w:del w:id="10150" w:author="Prashant Sharma" w:date="2022-11-30T07:20:00Z"/>
                <w:lang w:val="en-US"/>
              </w:rPr>
            </w:pPr>
            <w:del w:id="10151" w:author="Prashant Sharma" w:date="2022-11-30T07:20:00Z">
              <w:r w:rsidRPr="00176E41" w:rsidDel="001339BB">
                <w:delText>S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AE429FB" w14:textId="77777777" w:rsidR="00872ECA" w:rsidRPr="00176E41" w:rsidDel="001339BB" w:rsidRDefault="00872ECA" w:rsidP="008A4BAB">
            <w:pPr>
              <w:pStyle w:val="TAC"/>
              <w:rPr>
                <w:del w:id="10152" w:author="Prashant Sharma" w:date="2022-11-30T07:20:00Z"/>
                <w:lang w:val="en-US"/>
              </w:rPr>
            </w:pPr>
          </w:p>
        </w:tc>
      </w:tr>
      <w:tr w:rsidR="00872ECA" w:rsidRPr="00176E41" w:rsidDel="001339BB" w14:paraId="6ABD8D9D" w14:textId="77777777" w:rsidTr="008A4BAB">
        <w:trPr>
          <w:jc w:val="center"/>
          <w:del w:id="1015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A886824" w14:textId="77777777" w:rsidR="00872ECA" w:rsidRPr="00176E41" w:rsidDel="001339BB" w:rsidRDefault="00872ECA" w:rsidP="008A4BAB">
            <w:pPr>
              <w:pStyle w:val="TAL"/>
              <w:rPr>
                <w:del w:id="10154" w:author="Prashant Sharma" w:date="2022-11-30T07:20:00Z"/>
                <w:lang w:val="en-US" w:eastAsia="zh-CN"/>
              </w:rPr>
            </w:pPr>
            <w:del w:id="10155" w:author="Prashant Sharma" w:date="2022-11-30T07:20:00Z">
              <w:r w:rsidRPr="00176E41" w:rsidDel="001339BB">
                <w:rPr>
                  <w:rFonts w:cs="v5.0.0"/>
                </w:rPr>
                <w:delText xml:space="preserve">RMSI CORESET </w:delText>
              </w:r>
              <w:r w:rsidRPr="00176E41" w:rsidDel="001339BB">
                <w:rPr>
                  <w:rFonts w:cs="v5.0.0" w:hint="eastAsia"/>
                  <w:lang w:eastAsia="zh-CN"/>
                </w:rPr>
                <w:delText>Parameters</w:delText>
              </w:r>
            </w:del>
          </w:p>
        </w:tc>
        <w:tc>
          <w:tcPr>
            <w:tcW w:w="851" w:type="dxa"/>
            <w:tcBorders>
              <w:top w:val="single" w:sz="4" w:space="0" w:color="auto"/>
              <w:left w:val="single" w:sz="4" w:space="0" w:color="auto"/>
              <w:bottom w:val="single" w:sz="4" w:space="0" w:color="auto"/>
              <w:right w:val="single" w:sz="4" w:space="0" w:color="auto"/>
            </w:tcBorders>
          </w:tcPr>
          <w:p w14:paraId="2E0FD577" w14:textId="77777777" w:rsidR="00872ECA" w:rsidRPr="00176E41" w:rsidDel="001339BB" w:rsidRDefault="00872ECA" w:rsidP="008A4BAB">
            <w:pPr>
              <w:pStyle w:val="TAL"/>
              <w:rPr>
                <w:del w:id="10156" w:author="Prashant Sharma" w:date="2022-11-30T07:20:00Z"/>
                <w:lang w:val="en-US" w:eastAsia="zh-CN"/>
              </w:rPr>
            </w:pPr>
            <w:del w:id="1015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307D0C66" w14:textId="77777777" w:rsidR="00872ECA" w:rsidRPr="00176E41" w:rsidDel="001339BB" w:rsidRDefault="00872ECA" w:rsidP="008A4BAB">
            <w:pPr>
              <w:pStyle w:val="TAL"/>
              <w:rPr>
                <w:del w:id="10158"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8517A8C" w14:textId="77777777" w:rsidR="00872ECA" w:rsidRPr="00176E41" w:rsidDel="001339BB" w:rsidRDefault="00872ECA" w:rsidP="008A4BAB">
            <w:pPr>
              <w:pStyle w:val="TAC"/>
              <w:rPr>
                <w:del w:id="10159" w:author="Prashant Sharma" w:date="2022-11-30T07:20:00Z"/>
                <w:lang w:val="en-US"/>
              </w:rPr>
            </w:pPr>
            <w:del w:id="10160" w:author="Prashant Sharma" w:date="2022-11-30T07:20:00Z">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78D7305C" w14:textId="77777777" w:rsidR="00872ECA" w:rsidRPr="00176E41" w:rsidDel="001339BB" w:rsidRDefault="00872ECA" w:rsidP="008A4BAB">
            <w:pPr>
              <w:pStyle w:val="TAC"/>
              <w:rPr>
                <w:del w:id="10161" w:author="Prashant Sharma" w:date="2022-11-30T07:20:00Z"/>
                <w:lang w:val="en-US"/>
              </w:rPr>
            </w:pPr>
            <w:del w:id="10162"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72674203" w14:textId="77777777" w:rsidR="00872ECA" w:rsidRPr="00176E41" w:rsidDel="001339BB" w:rsidRDefault="00872ECA" w:rsidP="008A4BAB">
            <w:pPr>
              <w:pStyle w:val="TAC"/>
              <w:rPr>
                <w:del w:id="10163" w:author="Prashant Sharma" w:date="2022-11-30T07:20:00Z"/>
                <w:lang w:val="en-US"/>
              </w:rPr>
            </w:pPr>
            <w:del w:id="10164" w:author="Prashant Sharma" w:date="2022-11-30T07:20:00Z">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7E5C7262" w14:textId="77777777" w:rsidR="00872ECA" w:rsidRPr="00176E41" w:rsidDel="001339BB" w:rsidRDefault="00872ECA" w:rsidP="008A4BAB">
            <w:pPr>
              <w:pStyle w:val="TAC"/>
              <w:rPr>
                <w:del w:id="10165" w:author="Prashant Sharma" w:date="2022-11-30T07:20:00Z"/>
                <w:lang w:val="en-US"/>
              </w:rPr>
            </w:pPr>
            <w:del w:id="10166"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B9D1F33" w14:textId="77777777" w:rsidR="00872ECA" w:rsidRPr="00176E41" w:rsidDel="001339BB" w:rsidRDefault="00872ECA" w:rsidP="008A4BAB">
            <w:pPr>
              <w:pStyle w:val="TAC"/>
              <w:rPr>
                <w:del w:id="10167" w:author="Prashant Sharma" w:date="2022-11-30T07:20:00Z"/>
                <w:lang w:val="en-US"/>
              </w:rPr>
            </w:pPr>
            <w:del w:id="10168" w:author="Prashant Sharma" w:date="2022-11-30T07:20:00Z">
              <w:r w:rsidRPr="00176E41" w:rsidDel="001339BB">
                <w:delText>C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5C2BC46" w14:textId="77777777" w:rsidR="00872ECA" w:rsidRPr="00176E41" w:rsidDel="001339BB" w:rsidRDefault="00872ECA" w:rsidP="008A4BAB">
            <w:pPr>
              <w:pStyle w:val="TAC"/>
              <w:rPr>
                <w:del w:id="10169" w:author="Prashant Sharma" w:date="2022-11-30T07:20:00Z"/>
                <w:lang w:val="en-US"/>
              </w:rPr>
            </w:pPr>
          </w:p>
        </w:tc>
      </w:tr>
      <w:tr w:rsidR="00872ECA" w:rsidRPr="00176E41" w:rsidDel="001339BB" w14:paraId="2966465D" w14:textId="77777777" w:rsidTr="008A4BAB">
        <w:trPr>
          <w:jc w:val="center"/>
          <w:del w:id="10170"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4EEA51E" w14:textId="77777777" w:rsidR="00872ECA" w:rsidRPr="00176E41" w:rsidDel="001339BB" w:rsidRDefault="00872ECA" w:rsidP="008A4BAB">
            <w:pPr>
              <w:pStyle w:val="TAL"/>
              <w:rPr>
                <w:del w:id="10171" w:author="Prashant Sharma" w:date="2022-11-30T07:20:00Z"/>
                <w:rFonts w:cs="v5.0.0"/>
              </w:rPr>
            </w:pPr>
            <w:del w:id="10172" w:author="Prashant Sharma" w:date="2022-11-30T07:20:00Z">
              <w:r w:rsidRPr="00176E41" w:rsidDel="001339BB">
                <w:rPr>
                  <w:rFonts w:cs="v5.0.0" w:hint="eastAsia"/>
                  <w:lang w:eastAsia="zh-CN"/>
                </w:rPr>
                <w:delText>Dedicated</w:delText>
              </w:r>
              <w:r w:rsidRPr="00176E41" w:rsidDel="001339BB">
                <w:rPr>
                  <w:rFonts w:cs="v5.0.0"/>
                </w:rPr>
                <w:delText xml:space="preserve"> CORESET </w:delText>
              </w:r>
              <w:r w:rsidRPr="00176E41" w:rsidDel="001339BB">
                <w:rPr>
                  <w:rFonts w:cs="v5.0.0" w:hint="eastAsia"/>
                  <w:lang w:eastAsia="zh-CN"/>
                </w:rPr>
                <w:delText>Parameters</w:delText>
              </w:r>
            </w:del>
          </w:p>
        </w:tc>
        <w:tc>
          <w:tcPr>
            <w:tcW w:w="851" w:type="dxa"/>
            <w:tcBorders>
              <w:top w:val="single" w:sz="4" w:space="0" w:color="auto"/>
              <w:left w:val="single" w:sz="4" w:space="0" w:color="auto"/>
              <w:bottom w:val="single" w:sz="4" w:space="0" w:color="auto"/>
              <w:right w:val="single" w:sz="4" w:space="0" w:color="auto"/>
            </w:tcBorders>
          </w:tcPr>
          <w:p w14:paraId="524124A6" w14:textId="77777777" w:rsidR="00872ECA" w:rsidRPr="00176E41" w:rsidDel="001339BB" w:rsidRDefault="00872ECA" w:rsidP="008A4BAB">
            <w:pPr>
              <w:pStyle w:val="TAL"/>
              <w:rPr>
                <w:del w:id="10173" w:author="Prashant Sharma" w:date="2022-11-30T07:20:00Z"/>
                <w:rFonts w:cs="v5.0.0"/>
              </w:rPr>
            </w:pPr>
            <w:del w:id="10174"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2827C95A" w14:textId="77777777" w:rsidR="00872ECA" w:rsidRPr="00176E41" w:rsidDel="001339BB" w:rsidRDefault="00872ECA" w:rsidP="008A4BAB">
            <w:pPr>
              <w:pStyle w:val="TAL"/>
              <w:rPr>
                <w:del w:id="10175"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9643B65" w14:textId="77777777" w:rsidR="00872ECA" w:rsidRPr="00176E41" w:rsidDel="001339BB" w:rsidRDefault="00872ECA" w:rsidP="008A4BAB">
            <w:pPr>
              <w:pStyle w:val="TAC"/>
              <w:rPr>
                <w:del w:id="10176" w:author="Prashant Sharma" w:date="2022-11-30T07:20:00Z"/>
                <w:lang w:val="en-US"/>
              </w:rPr>
            </w:pPr>
            <w:del w:id="10177" w:author="Prashant Sharma" w:date="2022-11-30T07:20:00Z">
              <w:r w:rsidRPr="00176E41" w:rsidDel="001339BB">
                <w:rPr>
                  <w:rFonts w:hint="eastAsia"/>
                  <w:lang w:eastAsia="zh-CN"/>
                </w:rPr>
                <w:delText>C</w:delText>
              </w:r>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5473FEC" w14:textId="77777777" w:rsidR="00872ECA" w:rsidRPr="00176E41" w:rsidDel="001339BB" w:rsidRDefault="00872ECA" w:rsidP="008A4BAB">
            <w:pPr>
              <w:pStyle w:val="TAC"/>
              <w:rPr>
                <w:del w:id="10178" w:author="Prashant Sharma" w:date="2022-11-30T07:20:00Z"/>
                <w:lang w:val="en-US"/>
              </w:rPr>
            </w:pPr>
            <w:del w:id="10179"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096C1D59" w14:textId="77777777" w:rsidR="00872ECA" w:rsidRPr="00176E41" w:rsidDel="001339BB" w:rsidRDefault="00872ECA" w:rsidP="008A4BAB">
            <w:pPr>
              <w:pStyle w:val="TAC"/>
              <w:rPr>
                <w:del w:id="10180" w:author="Prashant Sharma" w:date="2022-11-30T07:20:00Z"/>
                <w:lang w:val="en-US"/>
              </w:rPr>
            </w:pPr>
            <w:del w:id="10181" w:author="Prashant Sharma" w:date="2022-11-30T07:20:00Z">
              <w:r w:rsidRPr="00176E41" w:rsidDel="001339BB">
                <w:delText>C</w:delText>
              </w:r>
              <w:r w:rsidRPr="00176E41" w:rsidDel="001339BB">
                <w:rPr>
                  <w:rFonts w:hint="eastAsia"/>
                  <w:lang w:eastAsia="zh-CN"/>
                </w:rPr>
                <w:delText>C</w:delText>
              </w:r>
              <w:r w:rsidRPr="00176E41" w:rsidDel="001339BB">
                <w:delText>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3AEA64B" w14:textId="77777777" w:rsidR="00872ECA" w:rsidRPr="00176E41" w:rsidDel="001339BB" w:rsidRDefault="00872ECA" w:rsidP="008A4BAB">
            <w:pPr>
              <w:pStyle w:val="TAC"/>
              <w:rPr>
                <w:del w:id="10182" w:author="Prashant Sharma" w:date="2022-11-30T07:20:00Z"/>
                <w:lang w:val="en-US"/>
              </w:rPr>
            </w:pPr>
            <w:del w:id="10183"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2E2E3F3F" w14:textId="77777777" w:rsidR="00872ECA" w:rsidRPr="00176E41" w:rsidDel="001339BB" w:rsidRDefault="00872ECA" w:rsidP="008A4BAB">
            <w:pPr>
              <w:pStyle w:val="TAC"/>
              <w:rPr>
                <w:del w:id="10184" w:author="Prashant Sharma" w:date="2022-11-30T07:20:00Z"/>
                <w:lang w:val="en-US"/>
              </w:rPr>
            </w:pPr>
            <w:del w:id="10185" w:author="Prashant Sharma" w:date="2022-11-30T07:20:00Z">
              <w:r w:rsidRPr="00176E41" w:rsidDel="001339BB">
                <w:delText>C</w:delText>
              </w:r>
              <w:r w:rsidRPr="00176E41" w:rsidDel="001339BB">
                <w:rPr>
                  <w:rFonts w:hint="eastAsia"/>
                  <w:lang w:eastAsia="zh-CN"/>
                </w:rPr>
                <w:delText>C</w:delText>
              </w:r>
              <w:r w:rsidRPr="00176E41" w:rsidDel="001339BB">
                <w:delText>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3F3D2FF9" w14:textId="77777777" w:rsidR="00872ECA" w:rsidRPr="00176E41" w:rsidDel="001339BB" w:rsidRDefault="00872ECA" w:rsidP="008A4BAB">
            <w:pPr>
              <w:pStyle w:val="TAC"/>
              <w:rPr>
                <w:del w:id="10186" w:author="Prashant Sharma" w:date="2022-11-30T07:20:00Z"/>
                <w:lang w:val="en-US"/>
              </w:rPr>
            </w:pPr>
          </w:p>
        </w:tc>
      </w:tr>
      <w:tr w:rsidR="00872ECA" w:rsidRPr="00176E41" w:rsidDel="001339BB" w14:paraId="7404240A" w14:textId="77777777" w:rsidTr="008A4BAB">
        <w:trPr>
          <w:jc w:val="center"/>
          <w:del w:id="10187"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53A62EA2" w14:textId="77777777" w:rsidR="00872ECA" w:rsidRPr="00176E41" w:rsidDel="001339BB" w:rsidRDefault="00872ECA" w:rsidP="008A4BAB">
            <w:pPr>
              <w:pStyle w:val="TAL"/>
              <w:rPr>
                <w:del w:id="10188" w:author="Prashant Sharma" w:date="2022-11-30T07:20:00Z"/>
                <w:lang w:val="da-DK"/>
              </w:rPr>
            </w:pPr>
            <w:del w:id="10189" w:author="Prashant Sharma" w:date="2022-11-30T07:20:00Z">
              <w:r w:rsidRPr="00176E41" w:rsidDel="001339BB">
                <w:rPr>
                  <w:lang w:val="da-DK"/>
                </w:rPr>
                <w:delText>OCNG Patterns</w:delText>
              </w:r>
            </w:del>
          </w:p>
        </w:tc>
        <w:tc>
          <w:tcPr>
            <w:tcW w:w="851" w:type="dxa"/>
            <w:tcBorders>
              <w:top w:val="single" w:sz="4" w:space="0" w:color="auto"/>
              <w:left w:val="single" w:sz="4" w:space="0" w:color="auto"/>
              <w:bottom w:val="single" w:sz="4" w:space="0" w:color="auto"/>
              <w:right w:val="single" w:sz="4" w:space="0" w:color="auto"/>
            </w:tcBorders>
          </w:tcPr>
          <w:p w14:paraId="2957D651" w14:textId="77777777" w:rsidR="00872ECA" w:rsidRPr="00176E41" w:rsidDel="001339BB" w:rsidRDefault="00872ECA" w:rsidP="008A4BAB">
            <w:pPr>
              <w:pStyle w:val="TAL"/>
              <w:rPr>
                <w:del w:id="10190" w:author="Prashant Sharma" w:date="2022-11-30T07:20:00Z"/>
                <w:lang w:val="da-DK"/>
              </w:rPr>
            </w:pPr>
            <w:del w:id="1019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29C5B69F" w14:textId="77777777" w:rsidR="00872ECA" w:rsidRPr="00176E41" w:rsidDel="001339BB" w:rsidRDefault="00872ECA" w:rsidP="008A4BAB">
            <w:pPr>
              <w:pStyle w:val="TAL"/>
              <w:rPr>
                <w:del w:id="10192"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20FBB965" w14:textId="77777777" w:rsidR="00872ECA" w:rsidRPr="00176E41" w:rsidDel="001339BB" w:rsidRDefault="00872ECA" w:rsidP="008A4BAB">
            <w:pPr>
              <w:pStyle w:val="TAC"/>
              <w:rPr>
                <w:del w:id="10193" w:author="Prashant Sharma" w:date="2022-11-30T07:20:00Z"/>
                <w:lang w:val="en-US" w:eastAsia="zh-CN"/>
              </w:rPr>
            </w:pPr>
            <w:del w:id="10194" w:author="Prashant Sharma" w:date="2022-11-30T07:20:00Z">
              <w:r w:rsidRPr="00176E41" w:rsidDel="001339BB">
                <w:rPr>
                  <w:rFonts w:eastAsia="Malgun Gothic"/>
                  <w:szCs w:val="18"/>
                </w:rPr>
                <w:delText>OP.1</w:delText>
              </w:r>
              <w:r w:rsidRPr="00176E41" w:rsidDel="001339BB">
                <w:rPr>
                  <w:lang w:val="en-US"/>
                </w:rPr>
                <w:delText xml:space="preserve">  </w:delText>
              </w:r>
            </w:del>
          </w:p>
        </w:tc>
      </w:tr>
      <w:tr w:rsidR="00872ECA" w:rsidRPr="00176E41" w:rsidDel="001339BB" w14:paraId="2ABF4529" w14:textId="77777777" w:rsidTr="008A4BAB">
        <w:trPr>
          <w:jc w:val="center"/>
          <w:del w:id="10195"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5DE7975B" w14:textId="77777777" w:rsidR="00872ECA" w:rsidRPr="00176E41" w:rsidDel="001339BB" w:rsidRDefault="00872ECA" w:rsidP="008A4BAB">
            <w:pPr>
              <w:pStyle w:val="TAL"/>
              <w:rPr>
                <w:del w:id="10196" w:author="Prashant Sharma" w:date="2022-11-30T07:20:00Z"/>
                <w:lang w:val="da-DK" w:eastAsia="zh-CN"/>
              </w:rPr>
            </w:pPr>
            <w:del w:id="10197" w:author="Prashant Sharma" w:date="2022-11-30T07:20:00Z">
              <w:r w:rsidRPr="00176E41" w:rsidDel="001339BB">
                <w:rPr>
                  <w:rFonts w:hint="eastAsia"/>
                  <w:lang w:val="da-DK" w:eastAsia="zh-CN"/>
                </w:rPr>
                <w:delText>SSB</w:delText>
              </w:r>
              <w:r w:rsidRPr="00176E41" w:rsidDel="001339BB">
                <w:rPr>
                  <w:lang w:val="da-DK"/>
                </w:rPr>
                <w:delText xml:space="preserve"> </w:delText>
              </w:r>
              <w:r w:rsidRPr="00176E41" w:rsidDel="001339BB">
                <w:rPr>
                  <w:rFonts w:hint="eastAsia"/>
                  <w:lang w:val="da-DK" w:eastAsia="zh-CN"/>
                </w:rPr>
                <w:delText>C</w:delText>
              </w:r>
              <w:r w:rsidRPr="00176E41" w:rsidDel="001339BB">
                <w:rPr>
                  <w:lang w:val="da-DK"/>
                </w:rPr>
                <w:delText>onfiguration</w:delText>
              </w:r>
            </w:del>
          </w:p>
        </w:tc>
        <w:tc>
          <w:tcPr>
            <w:tcW w:w="851" w:type="dxa"/>
            <w:tcBorders>
              <w:top w:val="single" w:sz="4" w:space="0" w:color="auto"/>
              <w:left w:val="single" w:sz="4" w:space="0" w:color="auto"/>
              <w:bottom w:val="single" w:sz="4" w:space="0" w:color="auto"/>
              <w:right w:val="single" w:sz="4" w:space="0" w:color="auto"/>
            </w:tcBorders>
          </w:tcPr>
          <w:p w14:paraId="18A6647D" w14:textId="77777777" w:rsidR="00872ECA" w:rsidRPr="00176E41" w:rsidDel="001339BB" w:rsidRDefault="00872ECA" w:rsidP="008A4BAB">
            <w:pPr>
              <w:pStyle w:val="TAL"/>
              <w:rPr>
                <w:del w:id="10198" w:author="Prashant Sharma" w:date="2022-11-30T07:20:00Z"/>
                <w:lang w:val="da-DK" w:eastAsia="zh-CN"/>
              </w:rPr>
            </w:pPr>
            <w:del w:id="10199"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4269CE80" w14:textId="77777777" w:rsidR="00872ECA" w:rsidRPr="00176E41" w:rsidDel="001339BB" w:rsidRDefault="00872ECA" w:rsidP="008A4BAB">
            <w:pPr>
              <w:pStyle w:val="TAL"/>
              <w:rPr>
                <w:del w:id="10200"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7023DC17" w14:textId="77777777" w:rsidR="00872ECA" w:rsidRPr="00176E41" w:rsidDel="001339BB" w:rsidRDefault="00872ECA" w:rsidP="008A4BAB">
            <w:pPr>
              <w:pStyle w:val="TAC"/>
              <w:rPr>
                <w:del w:id="10201" w:author="Prashant Sharma" w:date="2022-11-30T07:20:00Z"/>
                <w:rFonts w:eastAsia="Malgun Gothic"/>
                <w:szCs w:val="18"/>
              </w:rPr>
            </w:pPr>
            <w:del w:id="10202" w:author="Prashant Sharma" w:date="2022-11-30T07:20:00Z">
              <w:r w:rsidDel="001339BB">
                <w:rPr>
                  <w:lang w:eastAsia="zh-CN"/>
                </w:rPr>
                <w:delText>[</w:delText>
              </w:r>
              <w:r w:rsidRPr="00176E41" w:rsidDel="001339BB">
                <w:rPr>
                  <w:rFonts w:hint="eastAsia"/>
                  <w:lang w:eastAsia="zh-CN"/>
                </w:rPr>
                <w:delText>SSB</w:delText>
              </w:r>
              <w:r w:rsidRPr="00176E41" w:rsidDel="001339BB">
                <w:delText>.</w:delText>
              </w:r>
              <w:r w:rsidDel="001339BB">
                <w:delText>xFR2-2]</w:delText>
              </w:r>
            </w:del>
          </w:p>
        </w:tc>
      </w:tr>
      <w:tr w:rsidR="00872ECA" w:rsidRPr="00176E41" w:rsidDel="001339BB" w14:paraId="2EC1CA0E" w14:textId="77777777" w:rsidTr="008A4BAB">
        <w:trPr>
          <w:jc w:val="center"/>
          <w:del w:id="1020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6CCF177" w14:textId="77777777" w:rsidR="00872ECA" w:rsidRPr="00176E41" w:rsidDel="001339BB" w:rsidRDefault="00872ECA" w:rsidP="008A4BAB">
            <w:pPr>
              <w:pStyle w:val="TAL"/>
              <w:rPr>
                <w:del w:id="10204" w:author="Prashant Sharma" w:date="2022-11-30T07:20:00Z"/>
                <w:lang w:val="da-DK"/>
              </w:rPr>
            </w:pPr>
            <w:del w:id="10205" w:author="Prashant Sharma" w:date="2022-11-30T07:20:00Z">
              <w:r w:rsidRPr="00176E41" w:rsidDel="001339BB">
                <w:rPr>
                  <w:lang w:val="da-DK"/>
                </w:rPr>
                <w:delText xml:space="preserve">SMTC </w:delText>
              </w:r>
              <w:r w:rsidRPr="00176E41" w:rsidDel="001339BB">
                <w:rPr>
                  <w:rFonts w:hint="eastAsia"/>
                  <w:lang w:val="da-DK" w:eastAsia="zh-CN"/>
                </w:rPr>
                <w:delText>C</w:delText>
              </w:r>
              <w:r w:rsidRPr="00176E41" w:rsidDel="001339BB">
                <w:rPr>
                  <w:lang w:val="da-DK"/>
                </w:rPr>
                <w:delText>onfiguration</w:delText>
              </w:r>
            </w:del>
          </w:p>
        </w:tc>
        <w:tc>
          <w:tcPr>
            <w:tcW w:w="851" w:type="dxa"/>
            <w:tcBorders>
              <w:top w:val="single" w:sz="4" w:space="0" w:color="auto"/>
              <w:left w:val="single" w:sz="4" w:space="0" w:color="auto"/>
              <w:bottom w:val="single" w:sz="4" w:space="0" w:color="auto"/>
              <w:right w:val="single" w:sz="4" w:space="0" w:color="auto"/>
            </w:tcBorders>
          </w:tcPr>
          <w:p w14:paraId="7F582536" w14:textId="77777777" w:rsidR="00872ECA" w:rsidRPr="00176E41" w:rsidDel="001339BB" w:rsidRDefault="00872ECA" w:rsidP="008A4BAB">
            <w:pPr>
              <w:pStyle w:val="TAL"/>
              <w:rPr>
                <w:del w:id="10206" w:author="Prashant Sharma" w:date="2022-11-30T07:20:00Z"/>
                <w:lang w:val="da-DK"/>
              </w:rPr>
            </w:pPr>
            <w:del w:id="1020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739897A7" w14:textId="77777777" w:rsidR="00872ECA" w:rsidRPr="00176E41" w:rsidDel="001339BB" w:rsidRDefault="00872ECA" w:rsidP="008A4BAB">
            <w:pPr>
              <w:pStyle w:val="TAL"/>
              <w:rPr>
                <w:del w:id="10208"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3FFED86E" w14:textId="77777777" w:rsidR="00872ECA" w:rsidRPr="00176E41" w:rsidDel="001339BB" w:rsidRDefault="00872ECA" w:rsidP="008A4BAB">
            <w:pPr>
              <w:pStyle w:val="TAC"/>
              <w:rPr>
                <w:del w:id="10209" w:author="Prashant Sharma" w:date="2022-11-30T07:20:00Z"/>
                <w:lang w:val="en-US"/>
              </w:rPr>
            </w:pPr>
            <w:del w:id="10210" w:author="Prashant Sharma" w:date="2022-11-30T07:20:00Z">
              <w:r w:rsidRPr="00176E41" w:rsidDel="001339BB">
                <w:delText xml:space="preserve">SMTC.1 </w:delText>
              </w:r>
            </w:del>
          </w:p>
        </w:tc>
      </w:tr>
      <w:tr w:rsidR="00872ECA" w:rsidRPr="00176E41" w:rsidDel="001339BB" w14:paraId="4446F678" w14:textId="77777777" w:rsidTr="008A4BAB">
        <w:trPr>
          <w:jc w:val="center"/>
          <w:del w:id="10211" w:author="Prashant Sharma" w:date="2022-11-30T07:20:00Z"/>
        </w:trPr>
        <w:tc>
          <w:tcPr>
            <w:tcW w:w="1838" w:type="dxa"/>
            <w:tcBorders>
              <w:left w:val="single" w:sz="4" w:space="0" w:color="auto"/>
              <w:right w:val="single" w:sz="4" w:space="0" w:color="auto"/>
            </w:tcBorders>
          </w:tcPr>
          <w:p w14:paraId="5B71499C" w14:textId="77777777" w:rsidR="00872ECA" w:rsidRPr="00176E41" w:rsidDel="001339BB" w:rsidRDefault="00872ECA" w:rsidP="008A4BAB">
            <w:pPr>
              <w:pStyle w:val="TAL"/>
              <w:rPr>
                <w:del w:id="10212" w:author="Prashant Sharma" w:date="2022-11-30T07:20:00Z"/>
                <w:rFonts w:cs="Arial"/>
                <w:szCs w:val="18"/>
                <w:lang w:val="da-DK"/>
              </w:rPr>
            </w:pPr>
            <w:del w:id="10213" w:author="Prashant Sharma" w:date="2022-11-30T07:20:00Z">
              <w:r w:rsidRPr="00176E41" w:rsidDel="001339BB">
                <w:rPr>
                  <w:rFonts w:cs="Arial"/>
                  <w:szCs w:val="18"/>
                  <w:lang w:val="en-IN"/>
                </w:rPr>
                <w:delText xml:space="preserve">PRACH configuration </w:delText>
              </w:r>
            </w:del>
          </w:p>
        </w:tc>
        <w:tc>
          <w:tcPr>
            <w:tcW w:w="851" w:type="dxa"/>
            <w:tcBorders>
              <w:left w:val="single" w:sz="4" w:space="0" w:color="auto"/>
              <w:right w:val="single" w:sz="4" w:space="0" w:color="auto"/>
            </w:tcBorders>
          </w:tcPr>
          <w:p w14:paraId="2421CD4D" w14:textId="77777777" w:rsidR="00872ECA" w:rsidRPr="00176E41" w:rsidDel="001339BB" w:rsidRDefault="00872ECA" w:rsidP="008A4BAB">
            <w:pPr>
              <w:pStyle w:val="TAL"/>
              <w:rPr>
                <w:del w:id="10214" w:author="Prashant Sharma" w:date="2022-11-30T07:20:00Z"/>
                <w:rFonts w:cs="Arial"/>
                <w:szCs w:val="18"/>
                <w:lang w:val="da-DK"/>
              </w:rPr>
            </w:pPr>
            <w:del w:id="10215" w:author="Prashant Sharma" w:date="2022-11-30T07:20:00Z">
              <w:r w:rsidRPr="00CE1F02" w:rsidDel="001339BB">
                <w:rPr>
                  <w:lang w:val="en-US"/>
                </w:rPr>
                <w:delText>Config 1,2,3</w:delText>
              </w:r>
            </w:del>
          </w:p>
        </w:tc>
        <w:tc>
          <w:tcPr>
            <w:tcW w:w="704" w:type="dxa"/>
            <w:tcBorders>
              <w:left w:val="single" w:sz="4" w:space="0" w:color="auto"/>
              <w:right w:val="single" w:sz="4" w:space="0" w:color="auto"/>
            </w:tcBorders>
          </w:tcPr>
          <w:p w14:paraId="3FCDBE77" w14:textId="77777777" w:rsidR="00872ECA" w:rsidRPr="00176E41" w:rsidDel="001339BB" w:rsidRDefault="00872ECA" w:rsidP="008A4BAB">
            <w:pPr>
              <w:pStyle w:val="TAL"/>
              <w:rPr>
                <w:del w:id="10216" w:author="Prashant Sharma" w:date="2022-11-30T07:20:00Z"/>
                <w:rFonts w:cs="Arial"/>
                <w:szCs w:val="18"/>
                <w:lang w:val="da-DK"/>
              </w:rPr>
            </w:pPr>
          </w:p>
        </w:tc>
        <w:tc>
          <w:tcPr>
            <w:tcW w:w="6492" w:type="dxa"/>
            <w:gridSpan w:val="9"/>
            <w:tcBorders>
              <w:left w:val="single" w:sz="4" w:space="0" w:color="auto"/>
              <w:right w:val="single" w:sz="4" w:space="0" w:color="auto"/>
            </w:tcBorders>
          </w:tcPr>
          <w:p w14:paraId="5310BD9C" w14:textId="77777777" w:rsidR="00872ECA" w:rsidRPr="00176E41" w:rsidDel="001339BB" w:rsidRDefault="00872ECA" w:rsidP="008A4BAB">
            <w:pPr>
              <w:pStyle w:val="TAC"/>
              <w:rPr>
                <w:del w:id="10217" w:author="Prashant Sharma" w:date="2022-11-30T07:20:00Z"/>
                <w:rFonts w:cs="Arial"/>
                <w:szCs w:val="18"/>
              </w:rPr>
            </w:pPr>
            <w:del w:id="10218" w:author="Prashant Sharma" w:date="2022-11-30T07:20:00Z">
              <w:r w:rsidDel="001339BB">
                <w:rPr>
                  <w:rFonts w:cs="Arial"/>
                  <w:szCs w:val="18"/>
                  <w:lang w:val="en-IN" w:eastAsia="zh-CN"/>
                </w:rPr>
                <w:delText>FR2-2</w:delText>
              </w:r>
              <w:r w:rsidRPr="00176E41" w:rsidDel="001339BB">
                <w:rPr>
                  <w:rFonts w:cs="Arial"/>
                  <w:szCs w:val="18"/>
                  <w:lang w:val="en-IN" w:eastAsia="zh-CN"/>
                </w:rPr>
                <w:delText xml:space="preserve"> PRACH configuration 1</w:delText>
              </w:r>
            </w:del>
          </w:p>
        </w:tc>
      </w:tr>
      <w:tr w:rsidR="00872ECA" w:rsidRPr="00176E41" w:rsidDel="001339BB" w14:paraId="6A9859BE" w14:textId="77777777" w:rsidTr="008A4BAB">
        <w:trPr>
          <w:jc w:val="center"/>
          <w:del w:id="10219"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16A298A" w14:textId="77777777" w:rsidR="00872ECA" w:rsidRPr="00176E41" w:rsidDel="001339BB" w:rsidRDefault="00872ECA" w:rsidP="008A4BAB">
            <w:pPr>
              <w:pStyle w:val="TAL"/>
              <w:rPr>
                <w:del w:id="10220" w:author="Prashant Sharma" w:date="2022-11-30T07:20:00Z"/>
                <w:lang w:val="en-US"/>
              </w:rPr>
            </w:pPr>
            <w:del w:id="10221" w:author="Prashant Sharma" w:date="2022-11-30T07:20:00Z">
              <w:r w:rsidRPr="00176E41" w:rsidDel="001339BB">
                <w:rPr>
                  <w:szCs w:val="18"/>
                </w:rPr>
                <w:delText>EPRE ratio of PSS to SSS</w:delText>
              </w:r>
            </w:del>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10C88C12" w14:textId="77777777" w:rsidR="00872ECA" w:rsidRPr="00176E41" w:rsidDel="001339BB" w:rsidRDefault="00872ECA" w:rsidP="008A4BAB">
            <w:pPr>
              <w:pStyle w:val="TAC"/>
              <w:rPr>
                <w:del w:id="10222" w:author="Prashant Sharma" w:date="2022-11-30T07:20:00Z"/>
                <w:lang w:val="en-US"/>
              </w:rPr>
            </w:pPr>
            <w:del w:id="10223" w:author="Prashant Sharma" w:date="2022-11-30T07:20:00Z">
              <w:r w:rsidRPr="00176E41" w:rsidDel="001339BB">
                <w:rPr>
                  <w:lang w:val="en-US"/>
                </w:rPr>
                <w:delText>dB</w:delText>
              </w:r>
            </w:del>
          </w:p>
        </w:tc>
        <w:tc>
          <w:tcPr>
            <w:tcW w:w="6492" w:type="dxa"/>
            <w:gridSpan w:val="9"/>
            <w:vMerge w:val="restart"/>
            <w:tcBorders>
              <w:top w:val="single" w:sz="4" w:space="0" w:color="auto"/>
              <w:left w:val="single" w:sz="4" w:space="0" w:color="auto"/>
              <w:right w:val="single" w:sz="4" w:space="0" w:color="auto"/>
            </w:tcBorders>
            <w:vAlign w:val="center"/>
            <w:hideMark/>
          </w:tcPr>
          <w:p w14:paraId="78B2489B" w14:textId="77777777" w:rsidR="00872ECA" w:rsidRPr="00176E41" w:rsidDel="001339BB" w:rsidRDefault="00872ECA" w:rsidP="008A4BAB">
            <w:pPr>
              <w:pStyle w:val="TAC"/>
              <w:rPr>
                <w:del w:id="10224" w:author="Prashant Sharma" w:date="2022-11-30T07:20:00Z"/>
                <w:lang w:val="en-US"/>
              </w:rPr>
            </w:pPr>
            <w:del w:id="10225" w:author="Prashant Sharma" w:date="2022-11-30T07:20:00Z">
              <w:r w:rsidRPr="00176E41" w:rsidDel="001339BB">
                <w:rPr>
                  <w:lang w:val="en-US"/>
                </w:rPr>
                <w:delText>0</w:delText>
              </w:r>
            </w:del>
          </w:p>
        </w:tc>
      </w:tr>
      <w:tr w:rsidR="00872ECA" w:rsidRPr="00176E41" w:rsidDel="001339BB" w14:paraId="4F5B629F" w14:textId="77777777" w:rsidTr="008A4BAB">
        <w:trPr>
          <w:jc w:val="center"/>
          <w:del w:id="1022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1B7BC8A" w14:textId="77777777" w:rsidR="00872ECA" w:rsidRPr="00176E41" w:rsidDel="001339BB" w:rsidRDefault="00872ECA" w:rsidP="008A4BAB">
            <w:pPr>
              <w:pStyle w:val="TAL"/>
              <w:rPr>
                <w:del w:id="10227" w:author="Prashant Sharma" w:date="2022-11-30T07:20:00Z"/>
                <w:lang w:val="en-US"/>
              </w:rPr>
            </w:pPr>
            <w:del w:id="10228" w:author="Prashant Sharma" w:date="2022-11-30T07:20:00Z">
              <w:r w:rsidRPr="00176E41" w:rsidDel="001339BB">
                <w:rPr>
                  <w:szCs w:val="18"/>
                </w:rPr>
                <w:delText>EPRE ratio of PB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0C8F744" w14:textId="77777777" w:rsidR="00872ECA" w:rsidRPr="00176E41" w:rsidDel="001339BB" w:rsidRDefault="00872ECA" w:rsidP="008A4BAB">
            <w:pPr>
              <w:pStyle w:val="TAC"/>
              <w:rPr>
                <w:del w:id="1022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28C2AC5E" w14:textId="77777777" w:rsidR="00872ECA" w:rsidRPr="00176E41" w:rsidDel="001339BB" w:rsidRDefault="00872ECA" w:rsidP="008A4BAB">
            <w:pPr>
              <w:pStyle w:val="TAC"/>
              <w:rPr>
                <w:del w:id="10230" w:author="Prashant Sharma" w:date="2022-11-30T07:20:00Z"/>
                <w:rFonts w:eastAsia="Calibri"/>
                <w:szCs w:val="22"/>
                <w:lang w:val="en-US"/>
              </w:rPr>
            </w:pPr>
          </w:p>
        </w:tc>
      </w:tr>
      <w:tr w:rsidR="00872ECA" w:rsidRPr="00176E41" w:rsidDel="001339BB" w14:paraId="2C011A20" w14:textId="77777777" w:rsidTr="008A4BAB">
        <w:trPr>
          <w:jc w:val="center"/>
          <w:del w:id="1023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FE34ABF" w14:textId="77777777" w:rsidR="00872ECA" w:rsidRPr="00176E41" w:rsidDel="001339BB" w:rsidRDefault="00872ECA" w:rsidP="008A4BAB">
            <w:pPr>
              <w:pStyle w:val="TAL"/>
              <w:rPr>
                <w:del w:id="10232" w:author="Prashant Sharma" w:date="2022-11-30T07:20:00Z"/>
                <w:lang w:val="en-US"/>
              </w:rPr>
            </w:pPr>
            <w:del w:id="10233" w:author="Prashant Sharma" w:date="2022-11-30T07:20:00Z">
              <w:r w:rsidRPr="00176E41" w:rsidDel="001339BB">
                <w:rPr>
                  <w:szCs w:val="18"/>
                </w:rPr>
                <w:delText>EPRE ratio of PBCH to PB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DB76B2F" w14:textId="77777777" w:rsidR="00872ECA" w:rsidRPr="00176E41" w:rsidDel="001339BB" w:rsidRDefault="00872ECA" w:rsidP="008A4BAB">
            <w:pPr>
              <w:pStyle w:val="TAC"/>
              <w:rPr>
                <w:del w:id="1023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097D633" w14:textId="77777777" w:rsidR="00872ECA" w:rsidRPr="00176E41" w:rsidDel="001339BB" w:rsidRDefault="00872ECA" w:rsidP="008A4BAB">
            <w:pPr>
              <w:pStyle w:val="TAC"/>
              <w:rPr>
                <w:del w:id="10235" w:author="Prashant Sharma" w:date="2022-11-30T07:20:00Z"/>
                <w:rFonts w:eastAsia="Calibri"/>
                <w:szCs w:val="22"/>
                <w:lang w:val="en-US"/>
              </w:rPr>
            </w:pPr>
          </w:p>
        </w:tc>
      </w:tr>
      <w:tr w:rsidR="00872ECA" w:rsidRPr="00176E41" w:rsidDel="001339BB" w14:paraId="423FF1CF" w14:textId="77777777" w:rsidTr="008A4BAB">
        <w:trPr>
          <w:jc w:val="center"/>
          <w:del w:id="1023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41540EEC" w14:textId="77777777" w:rsidR="00872ECA" w:rsidRPr="00176E41" w:rsidDel="001339BB" w:rsidRDefault="00872ECA" w:rsidP="008A4BAB">
            <w:pPr>
              <w:pStyle w:val="TAL"/>
              <w:rPr>
                <w:del w:id="10237" w:author="Prashant Sharma" w:date="2022-11-30T07:20:00Z"/>
                <w:lang w:val="en-US"/>
              </w:rPr>
            </w:pPr>
            <w:del w:id="10238" w:author="Prashant Sharma" w:date="2022-11-30T07:20:00Z">
              <w:r w:rsidRPr="00176E41" w:rsidDel="001339BB">
                <w:rPr>
                  <w:szCs w:val="18"/>
                </w:rPr>
                <w:delText>EPRE ratio of PDC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50CD50A5" w14:textId="77777777" w:rsidR="00872ECA" w:rsidRPr="00176E41" w:rsidDel="001339BB" w:rsidRDefault="00872ECA" w:rsidP="008A4BAB">
            <w:pPr>
              <w:pStyle w:val="TAC"/>
              <w:rPr>
                <w:del w:id="1023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6F9BACC5" w14:textId="77777777" w:rsidR="00872ECA" w:rsidRPr="00176E41" w:rsidDel="001339BB" w:rsidRDefault="00872ECA" w:rsidP="008A4BAB">
            <w:pPr>
              <w:pStyle w:val="TAC"/>
              <w:rPr>
                <w:del w:id="10240" w:author="Prashant Sharma" w:date="2022-11-30T07:20:00Z"/>
                <w:rFonts w:eastAsia="Calibri"/>
                <w:szCs w:val="22"/>
                <w:lang w:val="en-US"/>
              </w:rPr>
            </w:pPr>
          </w:p>
        </w:tc>
      </w:tr>
      <w:tr w:rsidR="00872ECA" w:rsidRPr="00176E41" w:rsidDel="001339BB" w14:paraId="0D317258" w14:textId="77777777" w:rsidTr="008A4BAB">
        <w:trPr>
          <w:jc w:val="center"/>
          <w:del w:id="1024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2A2C6FF0" w14:textId="77777777" w:rsidR="00872ECA" w:rsidRPr="00176E41" w:rsidDel="001339BB" w:rsidRDefault="00872ECA" w:rsidP="008A4BAB">
            <w:pPr>
              <w:pStyle w:val="TAL"/>
              <w:rPr>
                <w:del w:id="10242" w:author="Prashant Sharma" w:date="2022-11-30T07:20:00Z"/>
                <w:lang w:val="en-US"/>
              </w:rPr>
            </w:pPr>
            <w:del w:id="10243" w:author="Prashant Sharma" w:date="2022-11-30T07:20:00Z">
              <w:r w:rsidRPr="00176E41" w:rsidDel="001339BB">
                <w:rPr>
                  <w:szCs w:val="18"/>
                </w:rPr>
                <w:delText>EPRE ratio of PDCCH to PDC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5CF0695" w14:textId="77777777" w:rsidR="00872ECA" w:rsidRPr="00176E41" w:rsidDel="001339BB" w:rsidRDefault="00872ECA" w:rsidP="008A4BAB">
            <w:pPr>
              <w:pStyle w:val="TAC"/>
              <w:rPr>
                <w:del w:id="1024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723C450A" w14:textId="77777777" w:rsidR="00872ECA" w:rsidRPr="00176E41" w:rsidDel="001339BB" w:rsidRDefault="00872ECA" w:rsidP="008A4BAB">
            <w:pPr>
              <w:pStyle w:val="TAC"/>
              <w:rPr>
                <w:del w:id="10245" w:author="Prashant Sharma" w:date="2022-11-30T07:20:00Z"/>
                <w:rFonts w:eastAsia="Calibri"/>
                <w:szCs w:val="22"/>
                <w:lang w:val="en-US"/>
              </w:rPr>
            </w:pPr>
          </w:p>
        </w:tc>
      </w:tr>
      <w:tr w:rsidR="00872ECA" w:rsidRPr="00176E41" w:rsidDel="001339BB" w14:paraId="631B403A" w14:textId="77777777" w:rsidTr="008A4BAB">
        <w:trPr>
          <w:jc w:val="center"/>
          <w:del w:id="1024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3CFC480D" w14:textId="77777777" w:rsidR="00872ECA" w:rsidRPr="00176E41" w:rsidDel="001339BB" w:rsidRDefault="00872ECA" w:rsidP="008A4BAB">
            <w:pPr>
              <w:pStyle w:val="TAL"/>
              <w:rPr>
                <w:del w:id="10247" w:author="Prashant Sharma" w:date="2022-11-30T07:20:00Z"/>
                <w:lang w:val="en-US"/>
              </w:rPr>
            </w:pPr>
            <w:del w:id="10248" w:author="Prashant Sharma" w:date="2022-11-30T07:20:00Z">
              <w:r w:rsidRPr="00176E41" w:rsidDel="001339BB">
                <w:rPr>
                  <w:szCs w:val="18"/>
                </w:rPr>
                <w:delText>EPRE ratio of PDS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564E966" w14:textId="77777777" w:rsidR="00872ECA" w:rsidRPr="00176E41" w:rsidDel="001339BB" w:rsidRDefault="00872ECA" w:rsidP="008A4BAB">
            <w:pPr>
              <w:pStyle w:val="TAC"/>
              <w:rPr>
                <w:del w:id="1024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7B5ABD40" w14:textId="77777777" w:rsidR="00872ECA" w:rsidRPr="00176E41" w:rsidDel="001339BB" w:rsidRDefault="00872ECA" w:rsidP="008A4BAB">
            <w:pPr>
              <w:pStyle w:val="TAC"/>
              <w:rPr>
                <w:del w:id="10250" w:author="Prashant Sharma" w:date="2022-11-30T07:20:00Z"/>
                <w:rFonts w:eastAsia="Calibri"/>
                <w:szCs w:val="22"/>
                <w:lang w:val="en-US"/>
              </w:rPr>
            </w:pPr>
          </w:p>
        </w:tc>
      </w:tr>
      <w:tr w:rsidR="00872ECA" w:rsidRPr="00176E41" w:rsidDel="001339BB" w14:paraId="1520134C" w14:textId="77777777" w:rsidTr="008A4BAB">
        <w:trPr>
          <w:jc w:val="center"/>
          <w:del w:id="1025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277BD434" w14:textId="77777777" w:rsidR="00872ECA" w:rsidRPr="00176E41" w:rsidDel="001339BB" w:rsidRDefault="00872ECA" w:rsidP="008A4BAB">
            <w:pPr>
              <w:pStyle w:val="TAL"/>
              <w:rPr>
                <w:del w:id="10252" w:author="Prashant Sharma" w:date="2022-11-30T07:20:00Z"/>
                <w:lang w:val="en-US"/>
              </w:rPr>
            </w:pPr>
            <w:del w:id="10253" w:author="Prashant Sharma" w:date="2022-11-30T07:20:00Z">
              <w:r w:rsidRPr="00176E41" w:rsidDel="001339BB">
                <w:rPr>
                  <w:szCs w:val="18"/>
                </w:rPr>
                <w:delText>EPRE ratio of PDSCH to PDS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54888E47" w14:textId="77777777" w:rsidR="00872ECA" w:rsidRPr="00176E41" w:rsidDel="001339BB" w:rsidRDefault="00872ECA" w:rsidP="008A4BAB">
            <w:pPr>
              <w:pStyle w:val="TAC"/>
              <w:rPr>
                <w:del w:id="1025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5C72D43" w14:textId="77777777" w:rsidR="00872ECA" w:rsidRPr="00176E41" w:rsidDel="001339BB" w:rsidRDefault="00872ECA" w:rsidP="008A4BAB">
            <w:pPr>
              <w:pStyle w:val="TAC"/>
              <w:rPr>
                <w:del w:id="10255" w:author="Prashant Sharma" w:date="2022-11-30T07:20:00Z"/>
                <w:rFonts w:eastAsia="Calibri"/>
                <w:szCs w:val="22"/>
                <w:lang w:val="en-US"/>
              </w:rPr>
            </w:pPr>
          </w:p>
        </w:tc>
      </w:tr>
      <w:tr w:rsidR="00872ECA" w:rsidRPr="00176E41" w:rsidDel="001339BB" w14:paraId="6BCD7C0E" w14:textId="77777777" w:rsidTr="008A4BAB">
        <w:trPr>
          <w:jc w:val="center"/>
          <w:del w:id="1025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0A9107AE" w14:textId="77777777" w:rsidR="00872ECA" w:rsidRPr="00176E41" w:rsidDel="001339BB" w:rsidRDefault="00872ECA" w:rsidP="008A4BAB">
            <w:pPr>
              <w:pStyle w:val="TAL"/>
              <w:rPr>
                <w:del w:id="10257" w:author="Prashant Sharma" w:date="2022-11-30T07:20:00Z"/>
                <w:lang w:val="en-US"/>
              </w:rPr>
            </w:pPr>
            <w:del w:id="10258" w:author="Prashant Sharma" w:date="2022-11-30T07:20:00Z">
              <w:r w:rsidRPr="00176E41" w:rsidDel="001339BB">
                <w:rPr>
                  <w:rFonts w:eastAsia="Malgun Gothic"/>
                  <w:szCs w:val="18"/>
                  <w:lang w:val="en-US"/>
                </w:rPr>
                <w:delText>EPRE ratio of OCNG DMRS to SSS</w:delText>
              </w:r>
              <w:r w:rsidRPr="00176E41" w:rsidDel="001339BB">
                <w:rPr>
                  <w:rFonts w:eastAsia="Malgun Gothic"/>
                  <w:szCs w:val="18"/>
                  <w:vertAlign w:val="superscript"/>
                  <w:lang w:val="en-US"/>
                </w:rPr>
                <w:delText>Note 1</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8E0531B" w14:textId="77777777" w:rsidR="00872ECA" w:rsidRPr="00176E41" w:rsidDel="001339BB" w:rsidRDefault="00872ECA" w:rsidP="008A4BAB">
            <w:pPr>
              <w:pStyle w:val="TAC"/>
              <w:rPr>
                <w:del w:id="1025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50E13C27" w14:textId="77777777" w:rsidR="00872ECA" w:rsidRPr="00176E41" w:rsidDel="001339BB" w:rsidRDefault="00872ECA" w:rsidP="008A4BAB">
            <w:pPr>
              <w:pStyle w:val="TAC"/>
              <w:rPr>
                <w:del w:id="10260" w:author="Prashant Sharma" w:date="2022-11-30T07:20:00Z"/>
                <w:rFonts w:eastAsia="Calibri"/>
                <w:szCs w:val="22"/>
                <w:lang w:val="en-US"/>
              </w:rPr>
            </w:pPr>
          </w:p>
        </w:tc>
      </w:tr>
      <w:tr w:rsidR="00872ECA" w:rsidRPr="00176E41" w:rsidDel="001339BB" w14:paraId="15B51CBD" w14:textId="77777777" w:rsidTr="008A4BAB">
        <w:trPr>
          <w:trHeight w:val="217"/>
          <w:jc w:val="center"/>
          <w:del w:id="10261" w:author="Prashant Sharma" w:date="2022-11-30T07:20:00Z"/>
        </w:trPr>
        <w:tc>
          <w:tcPr>
            <w:tcW w:w="2689" w:type="dxa"/>
            <w:gridSpan w:val="2"/>
            <w:tcBorders>
              <w:top w:val="single" w:sz="4" w:space="0" w:color="auto"/>
              <w:left w:val="single" w:sz="4" w:space="0" w:color="auto"/>
              <w:right w:val="single" w:sz="4" w:space="0" w:color="auto"/>
            </w:tcBorders>
            <w:hideMark/>
          </w:tcPr>
          <w:p w14:paraId="451D27C3" w14:textId="77777777" w:rsidR="00872ECA" w:rsidRPr="00176E41" w:rsidDel="001339BB" w:rsidRDefault="00872ECA" w:rsidP="008A4BAB">
            <w:pPr>
              <w:pStyle w:val="TAL"/>
              <w:rPr>
                <w:del w:id="10262" w:author="Prashant Sharma" w:date="2022-11-30T07:20:00Z"/>
                <w:lang w:val="en-US"/>
              </w:rPr>
            </w:pPr>
            <w:del w:id="10263" w:author="Prashant Sharma" w:date="2022-11-30T07:20:00Z">
              <w:r w:rsidRPr="00176E41" w:rsidDel="001339BB">
                <w:rPr>
                  <w:rFonts w:eastAsia="Malgun Gothic"/>
                  <w:szCs w:val="18"/>
                  <w:lang w:val="en-US"/>
                </w:rPr>
                <w:delText>EPRE ratio of OCNG to OCNG DMRS</w:delText>
              </w:r>
              <w:r w:rsidRPr="00176E41" w:rsidDel="001339BB">
                <w:rPr>
                  <w:rFonts w:eastAsia="Malgun Gothic"/>
                  <w:szCs w:val="18"/>
                  <w:vertAlign w:val="superscript"/>
                  <w:lang w:val="en-US"/>
                </w:rPr>
                <w:delText xml:space="preserve"> Note 1</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A8B354A" w14:textId="77777777" w:rsidR="00872ECA" w:rsidRPr="00176E41" w:rsidDel="001339BB" w:rsidRDefault="00872ECA" w:rsidP="008A4BAB">
            <w:pPr>
              <w:pStyle w:val="TAC"/>
              <w:rPr>
                <w:del w:id="10264" w:author="Prashant Sharma" w:date="2022-11-30T07:20:00Z"/>
                <w:rFonts w:eastAsia="Calibri"/>
                <w:szCs w:val="22"/>
                <w:lang w:val="en-US"/>
              </w:rPr>
            </w:pPr>
          </w:p>
        </w:tc>
        <w:tc>
          <w:tcPr>
            <w:tcW w:w="6492" w:type="dxa"/>
            <w:gridSpan w:val="9"/>
            <w:vMerge/>
            <w:tcBorders>
              <w:left w:val="single" w:sz="4" w:space="0" w:color="auto"/>
              <w:bottom w:val="single" w:sz="4" w:space="0" w:color="auto"/>
              <w:right w:val="single" w:sz="4" w:space="0" w:color="auto"/>
            </w:tcBorders>
            <w:vAlign w:val="center"/>
            <w:hideMark/>
          </w:tcPr>
          <w:p w14:paraId="19881C5F" w14:textId="77777777" w:rsidR="00872ECA" w:rsidRPr="00176E41" w:rsidDel="001339BB" w:rsidRDefault="00872ECA" w:rsidP="008A4BAB">
            <w:pPr>
              <w:pStyle w:val="TAC"/>
              <w:rPr>
                <w:del w:id="10265" w:author="Prashant Sharma" w:date="2022-11-30T07:20:00Z"/>
                <w:rFonts w:eastAsia="Calibri"/>
                <w:szCs w:val="22"/>
                <w:lang w:val="en-US"/>
              </w:rPr>
            </w:pPr>
          </w:p>
        </w:tc>
      </w:tr>
      <w:tr w:rsidR="00872ECA" w:rsidRPr="00176E41" w:rsidDel="001339BB" w14:paraId="2FDB5CF1" w14:textId="77777777" w:rsidTr="008A4BAB">
        <w:trPr>
          <w:trHeight w:val="113"/>
          <w:jc w:val="center"/>
          <w:del w:id="1026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vAlign w:val="center"/>
          </w:tcPr>
          <w:p w14:paraId="601C4949" w14:textId="77777777" w:rsidR="00872ECA" w:rsidRPr="00176E41" w:rsidDel="001339BB" w:rsidRDefault="00872ECA" w:rsidP="008A4BAB">
            <w:pPr>
              <w:pStyle w:val="TAL"/>
              <w:rPr>
                <w:del w:id="10267" w:author="Prashant Sharma" w:date="2022-11-30T07:20:00Z"/>
                <w:rFonts w:eastAsia="Calibri"/>
                <w:szCs w:val="22"/>
                <w:lang w:val="en-US"/>
              </w:rPr>
            </w:pPr>
            <w:del w:id="10268" w:author="Prashant Sharma" w:date="2022-11-30T07:20:00Z">
              <w:r w:rsidRPr="00176E41" w:rsidDel="001339BB">
                <w:rPr>
                  <w:rFonts w:eastAsia="Calibri"/>
                  <w:szCs w:val="22"/>
                  <w:lang w:val="en-US"/>
                </w:rPr>
                <w:delText>Propagation conditions</w:delText>
              </w:r>
            </w:del>
          </w:p>
        </w:tc>
        <w:tc>
          <w:tcPr>
            <w:tcW w:w="704" w:type="dxa"/>
            <w:tcBorders>
              <w:top w:val="single" w:sz="4" w:space="0" w:color="auto"/>
              <w:left w:val="single" w:sz="4" w:space="0" w:color="auto"/>
              <w:bottom w:val="single" w:sz="4" w:space="0" w:color="auto"/>
              <w:right w:val="single" w:sz="4" w:space="0" w:color="auto"/>
            </w:tcBorders>
            <w:vAlign w:val="center"/>
          </w:tcPr>
          <w:p w14:paraId="3834726D" w14:textId="77777777" w:rsidR="00872ECA" w:rsidRPr="00176E41" w:rsidDel="001339BB" w:rsidRDefault="00872ECA" w:rsidP="008A4BAB">
            <w:pPr>
              <w:pStyle w:val="TAC"/>
              <w:rPr>
                <w:del w:id="10269" w:author="Prashant Sharma" w:date="2022-11-30T07:20:00Z"/>
                <w:rFonts w:eastAsia="Calibri"/>
                <w:szCs w:val="22"/>
                <w:lang w:val="en-US"/>
              </w:rPr>
            </w:pPr>
          </w:p>
        </w:tc>
        <w:tc>
          <w:tcPr>
            <w:tcW w:w="6492" w:type="dxa"/>
            <w:gridSpan w:val="9"/>
            <w:tcBorders>
              <w:left w:val="single" w:sz="4" w:space="0" w:color="auto"/>
              <w:bottom w:val="single" w:sz="4" w:space="0" w:color="auto"/>
              <w:right w:val="single" w:sz="4" w:space="0" w:color="auto"/>
            </w:tcBorders>
            <w:vAlign w:val="center"/>
          </w:tcPr>
          <w:p w14:paraId="4F169192" w14:textId="77777777" w:rsidR="00872ECA" w:rsidRPr="00176E41" w:rsidDel="001339BB" w:rsidRDefault="00872ECA" w:rsidP="008A4BAB">
            <w:pPr>
              <w:pStyle w:val="TAC"/>
              <w:rPr>
                <w:del w:id="10270" w:author="Prashant Sharma" w:date="2022-11-30T07:20:00Z"/>
                <w:lang w:val="en-US"/>
              </w:rPr>
            </w:pPr>
            <w:del w:id="10271" w:author="Prashant Sharma" w:date="2022-11-30T07:20:00Z">
              <w:r w:rsidRPr="00176E41" w:rsidDel="001339BB">
                <w:rPr>
                  <w:lang w:val="en-US"/>
                </w:rPr>
                <w:delText>AWGN</w:delText>
              </w:r>
            </w:del>
          </w:p>
        </w:tc>
      </w:tr>
      <w:tr w:rsidR="00872ECA" w:rsidRPr="00176E41" w:rsidDel="001339BB" w14:paraId="2EB9468A" w14:textId="77777777" w:rsidTr="008A4BAB">
        <w:trPr>
          <w:cantSplit/>
          <w:jc w:val="center"/>
          <w:del w:id="10272" w:author="Prashant Sharma" w:date="2022-11-30T07:20:00Z"/>
        </w:trPr>
        <w:tc>
          <w:tcPr>
            <w:tcW w:w="9885" w:type="dxa"/>
            <w:gridSpan w:val="12"/>
            <w:tcBorders>
              <w:top w:val="single" w:sz="4" w:space="0" w:color="auto"/>
              <w:left w:val="single" w:sz="4" w:space="0" w:color="auto"/>
              <w:bottom w:val="single" w:sz="4" w:space="0" w:color="auto"/>
              <w:right w:val="single" w:sz="4" w:space="0" w:color="auto"/>
            </w:tcBorders>
            <w:vAlign w:val="center"/>
            <w:hideMark/>
          </w:tcPr>
          <w:p w14:paraId="0D89474C" w14:textId="77777777" w:rsidR="00872ECA" w:rsidRPr="00176E41" w:rsidDel="001339BB" w:rsidRDefault="00872ECA" w:rsidP="008A4BAB">
            <w:pPr>
              <w:pStyle w:val="TAN"/>
              <w:rPr>
                <w:del w:id="10273" w:author="Prashant Sharma" w:date="2022-11-30T07:20:00Z"/>
                <w:lang w:val="en-US"/>
              </w:rPr>
            </w:pPr>
            <w:del w:id="10274" w:author="Prashant Sharma" w:date="2022-11-30T07:20:00Z">
              <w:r w:rsidRPr="00176E41" w:rsidDel="001339BB">
                <w:rPr>
                  <w:lang w:val="en-US"/>
                </w:rPr>
                <w:delText>Note 1:</w:delText>
              </w:r>
              <w:r w:rsidRPr="00176E41" w:rsidDel="001339BB">
                <w:rPr>
                  <w:lang w:val="en-US"/>
                </w:rPr>
                <w:tab/>
                <w:delText>OCNG shall be used such that both cells are fully allocated and a constant total transmitted power spectral density is achieved for all OFDM symbols.</w:delText>
              </w:r>
            </w:del>
          </w:p>
          <w:p w14:paraId="6680D57F" w14:textId="77777777" w:rsidR="00872ECA" w:rsidRPr="00176E41" w:rsidDel="001339BB" w:rsidRDefault="00872ECA" w:rsidP="008A4BAB">
            <w:pPr>
              <w:pStyle w:val="TAN"/>
              <w:rPr>
                <w:del w:id="10275" w:author="Prashant Sharma" w:date="2022-11-30T07:20:00Z"/>
                <w:lang w:val="en-US"/>
              </w:rPr>
            </w:pPr>
            <w:del w:id="10276" w:author="Prashant Sharma" w:date="2022-11-30T07:20:00Z">
              <w:r w:rsidRPr="00176E41" w:rsidDel="001339BB">
                <w:rPr>
                  <w:lang w:val="en-US"/>
                </w:rPr>
                <w:delText>Note 2:</w:delText>
              </w:r>
              <w:r w:rsidRPr="00176E41" w:rsidDel="001339BB">
                <w:rPr>
                  <w:lang w:val="en-US"/>
                </w:rPr>
                <w:tab/>
                <w:delText xml:space="preserve">Interference from other cells and noise sources not specified in the test is assumed to be constant over subcarriers and time and shall be modelled as AWGN of appropriate power for </w:delText>
              </w:r>
              <w:r w:rsidRPr="00176E41" w:rsidDel="001339BB">
                <w:rPr>
                  <w:rFonts w:eastAsia="Calibri" w:cs="v4.2.0"/>
                  <w:position w:val="-12"/>
                  <w:szCs w:val="22"/>
                  <w:lang w:val="en-US"/>
                </w:rPr>
                <w:object w:dxaOrig="405" w:dyaOrig="345" w14:anchorId="3BE65229">
                  <v:shape id="_x0000_i1120" type="#_x0000_t75" style="width:20.5pt;height:20.5pt" o:ole="" fillcolor="window">
                    <v:imagedata r:id="rId20" o:title=""/>
                  </v:shape>
                  <o:OLEObject Type="Embed" ProgID="Equation.3" ShapeID="_x0000_i1120" DrawAspect="Content" ObjectID="_1731450529" r:id="rId137"/>
                </w:object>
              </w:r>
              <w:r w:rsidRPr="00176E41" w:rsidDel="001339BB">
                <w:rPr>
                  <w:lang w:val="en-US"/>
                </w:rPr>
                <w:delText xml:space="preserve"> to be fulfilled.</w:delText>
              </w:r>
            </w:del>
          </w:p>
          <w:p w14:paraId="778B4D63" w14:textId="77777777" w:rsidR="00872ECA" w:rsidRPr="00176E41" w:rsidDel="001339BB" w:rsidRDefault="00872ECA" w:rsidP="008A4BAB">
            <w:pPr>
              <w:pStyle w:val="TAN"/>
              <w:rPr>
                <w:del w:id="10277" w:author="Prashant Sharma" w:date="2022-11-30T07:20:00Z"/>
                <w:lang w:val="en-US"/>
              </w:rPr>
            </w:pPr>
            <w:del w:id="10278" w:author="Prashant Sharma" w:date="2022-11-30T07:20:00Z">
              <w:r w:rsidRPr="00176E41" w:rsidDel="001339BB">
                <w:rPr>
                  <w:lang w:val="en-US"/>
                </w:rPr>
                <w:delText>Note 3:</w:delText>
              </w:r>
              <w:r w:rsidRPr="00176E41" w:rsidDel="001339BB">
                <w:rPr>
                  <w:lang w:val="en-US"/>
                </w:rPr>
                <w:tab/>
                <w:delText>SS-RSRP and Io levels have been derived from other parameters for information purposes. They are not settable parameters themselves.</w:delText>
              </w:r>
            </w:del>
          </w:p>
          <w:p w14:paraId="3624D084" w14:textId="77777777" w:rsidR="00872ECA" w:rsidRPr="00176E41" w:rsidDel="001339BB" w:rsidRDefault="00872ECA" w:rsidP="008A4BAB">
            <w:pPr>
              <w:pStyle w:val="TAN"/>
              <w:rPr>
                <w:del w:id="10279" w:author="Prashant Sharma" w:date="2022-11-30T07:20:00Z"/>
                <w:lang w:val="en-US"/>
              </w:rPr>
            </w:pPr>
            <w:del w:id="10280" w:author="Prashant Sharma" w:date="2022-11-30T07:20:00Z">
              <w:r w:rsidRPr="00176E41" w:rsidDel="001339BB">
                <w:rPr>
                  <w:lang w:val="en-US"/>
                </w:rPr>
                <w:delText>Note 4:</w:delText>
              </w:r>
              <w:r w:rsidRPr="00176E41" w:rsidDel="001339BB">
                <w:rPr>
                  <w:lang w:val="en-US"/>
                </w:rPr>
                <w:tab/>
                <w:delText>SS-RSRP minimum requirements are specified assuming independent interference and noise at each receiver antenna port.</w:delText>
              </w:r>
            </w:del>
          </w:p>
          <w:p w14:paraId="3D60340A" w14:textId="77777777" w:rsidR="00872ECA" w:rsidRPr="00176E41" w:rsidDel="001339BB" w:rsidRDefault="00872ECA" w:rsidP="008A4BAB">
            <w:pPr>
              <w:pStyle w:val="TAN"/>
              <w:rPr>
                <w:del w:id="10281" w:author="Prashant Sharma" w:date="2022-11-30T07:20:00Z"/>
                <w:lang w:val="en-US"/>
              </w:rPr>
            </w:pPr>
            <w:del w:id="10282" w:author="Prashant Sharma" w:date="2022-11-30T07:20:00Z">
              <w:r w:rsidRPr="00176E41" w:rsidDel="001339BB">
                <w:rPr>
                  <w:lang w:val="en-US"/>
                </w:rPr>
                <w:delText xml:space="preserve">Note 5: </w:delText>
              </w:r>
              <w:r w:rsidRPr="00176E41" w:rsidDel="001339BB">
                <w:rPr>
                  <w:lang w:val="en-US"/>
                </w:rPr>
                <w:tab/>
              </w:r>
              <w:r w:rsidDel="001339BB">
                <w:rPr>
                  <w:lang w:val="en-US"/>
                </w:rPr>
                <w:delText>Void</w:delText>
              </w:r>
            </w:del>
          </w:p>
        </w:tc>
      </w:tr>
    </w:tbl>
    <w:p w14:paraId="14D3ECFC" w14:textId="77777777" w:rsidR="00872ECA" w:rsidRPr="00176E41" w:rsidDel="001339BB" w:rsidRDefault="00872ECA" w:rsidP="00872ECA">
      <w:pPr>
        <w:rPr>
          <w:del w:id="10283" w:author="Prashant Sharma" w:date="2022-11-30T07:20:00Z"/>
        </w:rPr>
      </w:pPr>
    </w:p>
    <w:p w14:paraId="213732A6" w14:textId="77777777" w:rsidR="00872ECA" w:rsidRPr="00176E41" w:rsidDel="001339BB" w:rsidRDefault="00872ECA" w:rsidP="00872ECA">
      <w:pPr>
        <w:pStyle w:val="TH"/>
        <w:rPr>
          <w:del w:id="10284" w:author="Prashant Sharma" w:date="2022-11-30T07:20:00Z"/>
        </w:rPr>
      </w:pPr>
      <w:del w:id="10285" w:author="Prashant Sharma" w:date="2022-11-30T07:20:00Z">
        <w:r w:rsidRPr="00176E41" w:rsidDel="001339BB">
          <w:lastRenderedPageBreak/>
          <w:delText xml:space="preserve">Table </w:delText>
        </w:r>
        <w:r w:rsidRPr="00750249" w:rsidDel="001339BB">
          <w:delText>A.15.2.1.5.1</w:delText>
        </w:r>
        <w:r w:rsidRPr="00176E41" w:rsidDel="001339BB">
          <w:delText xml:space="preserve">-4: OTA related test parameters for </w:delText>
        </w:r>
        <w:r w:rsidDel="001339BB">
          <w:delText>FR2-2</w:delText>
        </w:r>
        <w:r w:rsidRPr="00176E41" w:rsidDel="001339BB">
          <w:delText xml:space="preserve"> SCell activation case</w:delText>
        </w:r>
      </w:del>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22"/>
        <w:gridCol w:w="1271"/>
        <w:gridCol w:w="626"/>
        <w:gridCol w:w="567"/>
        <w:gridCol w:w="567"/>
        <w:gridCol w:w="708"/>
        <w:gridCol w:w="567"/>
        <w:gridCol w:w="709"/>
        <w:gridCol w:w="567"/>
        <w:gridCol w:w="567"/>
        <w:gridCol w:w="709"/>
      </w:tblGrid>
      <w:tr w:rsidR="00872ECA" w:rsidRPr="00176E41" w:rsidDel="001339BB" w14:paraId="26622310" w14:textId="77777777" w:rsidTr="008A4BAB">
        <w:trPr>
          <w:jc w:val="center"/>
          <w:del w:id="10286" w:author="Prashant Sharma" w:date="2022-11-30T07:20:00Z"/>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9EDF7F" w14:textId="77777777" w:rsidR="00872ECA" w:rsidRPr="00176E41" w:rsidDel="001339BB" w:rsidRDefault="00872ECA" w:rsidP="008A4BAB">
            <w:pPr>
              <w:pStyle w:val="TAH"/>
              <w:rPr>
                <w:del w:id="10287" w:author="Prashant Sharma" w:date="2022-11-30T07:20:00Z"/>
                <w:lang w:val="en-US"/>
              </w:rPr>
            </w:pPr>
            <w:del w:id="10288" w:author="Prashant Sharma" w:date="2022-11-30T07:20:00Z">
              <w:r w:rsidRPr="00176E41" w:rsidDel="001339BB">
                <w:rPr>
                  <w:lang w:val="en-US"/>
                </w:rPr>
                <w:delText>Parameter</w:delText>
              </w:r>
              <w:r w:rsidRPr="00176E41" w:rsidDel="001339BB">
                <w:rPr>
                  <w:vertAlign w:val="superscript"/>
                  <w:lang w:val="en-US"/>
                </w:rPr>
                <w:delText>Note 6</w:delText>
              </w:r>
            </w:del>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2F0F922" w14:textId="77777777" w:rsidR="00872ECA" w:rsidRPr="00176E41" w:rsidDel="001339BB" w:rsidRDefault="00872ECA" w:rsidP="008A4BAB">
            <w:pPr>
              <w:pStyle w:val="TAH"/>
              <w:rPr>
                <w:del w:id="10289" w:author="Prashant Sharma" w:date="2022-11-30T07:20:00Z"/>
                <w:lang w:val="en-US"/>
              </w:rPr>
            </w:pPr>
            <w:del w:id="10290" w:author="Prashant Sharma" w:date="2022-11-30T07:20:00Z">
              <w:r w:rsidRPr="00176E41" w:rsidDel="001339BB">
                <w:rPr>
                  <w:lang w:val="en-US"/>
                </w:rPr>
                <w:delText>Unit</w:delText>
              </w:r>
            </w:del>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19259B4" w14:textId="77777777" w:rsidR="00872ECA" w:rsidRPr="00176E41" w:rsidDel="001339BB" w:rsidRDefault="00872ECA" w:rsidP="008A4BAB">
            <w:pPr>
              <w:pStyle w:val="TAH"/>
              <w:rPr>
                <w:del w:id="10291" w:author="Prashant Sharma" w:date="2022-11-30T07:20:00Z"/>
                <w:lang w:val="en-US"/>
              </w:rPr>
            </w:pPr>
            <w:del w:id="10292" w:author="Prashant Sharma" w:date="2022-11-30T07:20:00Z">
              <w:r w:rsidRPr="00176E41" w:rsidDel="001339BB">
                <w:rPr>
                  <w:lang w:val="en-US"/>
                </w:rPr>
                <w:delText>Cell 1</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46882BC0" w14:textId="77777777" w:rsidR="00872ECA" w:rsidRPr="00176E41" w:rsidDel="001339BB" w:rsidRDefault="00872ECA" w:rsidP="008A4BAB">
            <w:pPr>
              <w:pStyle w:val="TAH"/>
              <w:rPr>
                <w:del w:id="10293" w:author="Prashant Sharma" w:date="2022-11-30T07:20:00Z"/>
                <w:lang w:val="en-US"/>
              </w:rPr>
            </w:pPr>
            <w:del w:id="10294" w:author="Prashant Sharma" w:date="2022-11-30T07:20:00Z">
              <w:r w:rsidRPr="00176E41" w:rsidDel="001339BB">
                <w:rPr>
                  <w:lang w:val="en-US"/>
                </w:rPr>
                <w:delText>Cell 2</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1034B06" w14:textId="77777777" w:rsidR="00872ECA" w:rsidRPr="00176E41" w:rsidDel="001339BB" w:rsidRDefault="00872ECA" w:rsidP="008A4BAB">
            <w:pPr>
              <w:pStyle w:val="TAH"/>
              <w:rPr>
                <w:del w:id="10295" w:author="Prashant Sharma" w:date="2022-11-30T07:20:00Z"/>
                <w:lang w:val="en-US"/>
              </w:rPr>
            </w:pPr>
            <w:del w:id="10296" w:author="Prashant Sharma" w:date="2022-11-30T07:20:00Z">
              <w:r w:rsidRPr="00176E41" w:rsidDel="001339BB">
                <w:rPr>
                  <w:lang w:val="en-US"/>
                </w:rPr>
                <w:delText>Cell 3</w:delText>
              </w:r>
            </w:del>
          </w:p>
        </w:tc>
      </w:tr>
      <w:tr w:rsidR="00872ECA" w:rsidRPr="00176E41" w:rsidDel="001339BB" w14:paraId="6EEABB3D" w14:textId="77777777" w:rsidTr="008A4BAB">
        <w:trPr>
          <w:jc w:val="center"/>
          <w:del w:id="10297" w:author="Prashant Sharma" w:date="2022-11-30T07:20:00Z"/>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1DE7D649" w14:textId="77777777" w:rsidR="00872ECA" w:rsidRPr="00176E41" w:rsidDel="001339BB" w:rsidRDefault="00872ECA" w:rsidP="008A4BAB">
            <w:pPr>
              <w:pStyle w:val="TAH"/>
              <w:rPr>
                <w:del w:id="10298" w:author="Prashant Sharma" w:date="2022-11-30T07:20:00Z"/>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2146E35" w14:textId="77777777" w:rsidR="00872ECA" w:rsidRPr="00176E41" w:rsidDel="001339BB" w:rsidRDefault="00872ECA" w:rsidP="008A4BAB">
            <w:pPr>
              <w:pStyle w:val="TAH"/>
              <w:rPr>
                <w:del w:id="10299" w:author="Prashant Sharma" w:date="2022-11-30T07:20:00Z"/>
                <w:rFonts w:eastAsia="Calibri"/>
                <w:szCs w:val="22"/>
                <w:lang w:val="en-US"/>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4D4D03A" w14:textId="77777777" w:rsidR="00872ECA" w:rsidRPr="00176E41" w:rsidDel="001339BB" w:rsidRDefault="00872ECA" w:rsidP="008A4BAB">
            <w:pPr>
              <w:pStyle w:val="TAH"/>
              <w:rPr>
                <w:del w:id="10300" w:author="Prashant Sharma" w:date="2022-11-30T07:20:00Z"/>
                <w:lang w:val="en-US"/>
              </w:rPr>
            </w:pPr>
            <w:del w:id="10301"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33452D45" w14:textId="77777777" w:rsidR="00872ECA" w:rsidRPr="00176E41" w:rsidDel="001339BB" w:rsidRDefault="00872ECA" w:rsidP="008A4BAB">
            <w:pPr>
              <w:pStyle w:val="TAH"/>
              <w:rPr>
                <w:del w:id="10302" w:author="Prashant Sharma" w:date="2022-11-30T07:20:00Z"/>
                <w:lang w:val="en-US"/>
              </w:rPr>
            </w:pPr>
            <w:del w:id="10303" w:author="Prashant Sharma" w:date="2022-11-30T07:20:00Z">
              <w:r w:rsidRPr="00176E41" w:rsidDel="001339BB">
                <w:rPr>
                  <w:lang w:val="en-US"/>
                </w:rPr>
                <w:delText>T2</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7FE66EA1" w14:textId="77777777" w:rsidR="00872ECA" w:rsidRPr="00176E41" w:rsidDel="001339BB" w:rsidRDefault="00872ECA" w:rsidP="008A4BAB">
            <w:pPr>
              <w:pStyle w:val="TAH"/>
              <w:rPr>
                <w:del w:id="10304" w:author="Prashant Sharma" w:date="2022-11-30T07:20:00Z"/>
                <w:lang w:val="en-US"/>
              </w:rPr>
            </w:pPr>
            <w:del w:id="10305" w:author="Prashant Sharma" w:date="2022-11-30T07:20:00Z">
              <w:r w:rsidRPr="00176E41" w:rsidDel="001339BB">
                <w:rPr>
                  <w:lang w:val="en-US"/>
                </w:rPr>
                <w:delText>T3</w:delText>
              </w:r>
            </w:del>
          </w:p>
        </w:tc>
        <w:tc>
          <w:tcPr>
            <w:tcW w:w="708" w:type="dxa"/>
            <w:tcBorders>
              <w:top w:val="single" w:sz="4" w:space="0" w:color="auto"/>
              <w:left w:val="single" w:sz="4" w:space="0" w:color="auto"/>
              <w:bottom w:val="single" w:sz="4" w:space="0" w:color="auto"/>
              <w:right w:val="single" w:sz="4" w:space="0" w:color="auto"/>
            </w:tcBorders>
          </w:tcPr>
          <w:p w14:paraId="462F0A07" w14:textId="77777777" w:rsidR="00872ECA" w:rsidRPr="00176E41" w:rsidDel="001339BB" w:rsidRDefault="00872ECA" w:rsidP="008A4BAB">
            <w:pPr>
              <w:pStyle w:val="TAH"/>
              <w:rPr>
                <w:del w:id="10306" w:author="Prashant Sharma" w:date="2022-11-30T07:20:00Z"/>
                <w:lang w:val="en-US"/>
              </w:rPr>
            </w:pPr>
            <w:del w:id="10307"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tcPr>
          <w:p w14:paraId="15A08BFB" w14:textId="77777777" w:rsidR="00872ECA" w:rsidRPr="00176E41" w:rsidDel="001339BB" w:rsidRDefault="00872ECA" w:rsidP="008A4BAB">
            <w:pPr>
              <w:pStyle w:val="TAH"/>
              <w:rPr>
                <w:del w:id="10308" w:author="Prashant Sharma" w:date="2022-11-30T07:20:00Z"/>
                <w:lang w:val="en-US"/>
              </w:rPr>
            </w:pPr>
            <w:del w:id="10309" w:author="Prashant Sharma" w:date="2022-11-30T07:20:00Z">
              <w:r w:rsidRPr="00176E41" w:rsidDel="001339BB">
                <w:rPr>
                  <w:lang w:val="en-US"/>
                </w:rPr>
                <w:delText>T2</w:delText>
              </w:r>
            </w:del>
          </w:p>
        </w:tc>
        <w:tc>
          <w:tcPr>
            <w:tcW w:w="709" w:type="dxa"/>
            <w:tcBorders>
              <w:top w:val="single" w:sz="4" w:space="0" w:color="auto"/>
              <w:left w:val="single" w:sz="4" w:space="0" w:color="auto"/>
              <w:bottom w:val="single" w:sz="4" w:space="0" w:color="auto"/>
              <w:right w:val="single" w:sz="4" w:space="0" w:color="auto"/>
            </w:tcBorders>
          </w:tcPr>
          <w:p w14:paraId="4B26E311" w14:textId="77777777" w:rsidR="00872ECA" w:rsidRPr="00176E41" w:rsidDel="001339BB" w:rsidRDefault="00872ECA" w:rsidP="008A4BAB">
            <w:pPr>
              <w:pStyle w:val="TAH"/>
              <w:rPr>
                <w:del w:id="10310" w:author="Prashant Sharma" w:date="2022-11-30T07:20:00Z"/>
                <w:lang w:val="en-US"/>
              </w:rPr>
            </w:pPr>
            <w:del w:id="10311" w:author="Prashant Sharma" w:date="2022-11-30T07:20:00Z">
              <w:r w:rsidRPr="00176E41" w:rsidDel="001339BB">
                <w:rPr>
                  <w:lang w:val="en-US"/>
                </w:rPr>
                <w:delText>T3</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2DE1D693" w14:textId="77777777" w:rsidR="00872ECA" w:rsidRPr="00176E41" w:rsidDel="001339BB" w:rsidRDefault="00872ECA" w:rsidP="008A4BAB">
            <w:pPr>
              <w:pStyle w:val="TAH"/>
              <w:rPr>
                <w:del w:id="10312" w:author="Prashant Sharma" w:date="2022-11-30T07:20:00Z"/>
                <w:lang w:val="en-US"/>
              </w:rPr>
            </w:pPr>
            <w:del w:id="10313"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4BF17F3F" w14:textId="77777777" w:rsidR="00872ECA" w:rsidRPr="00176E41" w:rsidDel="001339BB" w:rsidRDefault="00872ECA" w:rsidP="008A4BAB">
            <w:pPr>
              <w:pStyle w:val="TAH"/>
              <w:rPr>
                <w:del w:id="10314" w:author="Prashant Sharma" w:date="2022-11-30T07:20:00Z"/>
                <w:lang w:val="en-US"/>
              </w:rPr>
            </w:pPr>
            <w:del w:id="10315" w:author="Prashant Sharma" w:date="2022-11-30T07:20:00Z">
              <w:r w:rsidRPr="00176E41" w:rsidDel="001339BB">
                <w:rPr>
                  <w:lang w:val="en-US"/>
                </w:rPr>
                <w:delText>T2</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0AAB766C" w14:textId="77777777" w:rsidR="00872ECA" w:rsidRPr="00176E41" w:rsidDel="001339BB" w:rsidRDefault="00872ECA" w:rsidP="008A4BAB">
            <w:pPr>
              <w:pStyle w:val="TAH"/>
              <w:rPr>
                <w:del w:id="10316" w:author="Prashant Sharma" w:date="2022-11-30T07:20:00Z"/>
                <w:lang w:val="en-US"/>
              </w:rPr>
            </w:pPr>
            <w:del w:id="10317" w:author="Prashant Sharma" w:date="2022-11-30T07:20:00Z">
              <w:r w:rsidRPr="00176E41" w:rsidDel="001339BB">
                <w:rPr>
                  <w:lang w:val="en-US"/>
                </w:rPr>
                <w:delText>T3</w:delText>
              </w:r>
            </w:del>
          </w:p>
        </w:tc>
      </w:tr>
      <w:tr w:rsidR="00872ECA" w:rsidRPr="00176E41" w:rsidDel="001339BB" w14:paraId="469819DC" w14:textId="77777777" w:rsidTr="008A4BAB">
        <w:trPr>
          <w:jc w:val="center"/>
          <w:del w:id="10318"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3E1E013B" w14:textId="77777777" w:rsidR="00872ECA" w:rsidRPr="00176E41" w:rsidDel="001339BB" w:rsidRDefault="00872ECA" w:rsidP="008A4BAB">
            <w:pPr>
              <w:pStyle w:val="TAL"/>
              <w:rPr>
                <w:del w:id="10319" w:author="Prashant Sharma" w:date="2022-11-30T07:20:00Z"/>
                <w:lang w:val="da-DK"/>
              </w:rPr>
            </w:pPr>
            <w:del w:id="10320" w:author="Prashant Sharma" w:date="2022-11-30T07:20:00Z">
              <w:r w:rsidRPr="00176E41" w:rsidDel="001339BB">
                <w:rPr>
                  <w:lang w:val="da-DK"/>
                </w:rPr>
                <w:delText>Angle of arrival configuration</w:delText>
              </w:r>
            </w:del>
          </w:p>
        </w:tc>
        <w:tc>
          <w:tcPr>
            <w:tcW w:w="1222" w:type="dxa"/>
            <w:tcBorders>
              <w:top w:val="single" w:sz="4" w:space="0" w:color="auto"/>
              <w:left w:val="single" w:sz="4" w:space="0" w:color="auto"/>
              <w:bottom w:val="single" w:sz="4" w:space="0" w:color="auto"/>
              <w:right w:val="single" w:sz="4" w:space="0" w:color="auto"/>
            </w:tcBorders>
          </w:tcPr>
          <w:p w14:paraId="202207D5" w14:textId="77777777" w:rsidR="00872ECA" w:rsidRPr="00176E41" w:rsidDel="001339BB" w:rsidRDefault="00872ECA" w:rsidP="008A4BAB">
            <w:pPr>
              <w:pStyle w:val="TAL"/>
              <w:rPr>
                <w:del w:id="10321" w:author="Prashant Sharma" w:date="2022-11-30T07:20:00Z"/>
                <w:lang w:val="da-DK"/>
              </w:rPr>
            </w:pPr>
            <w:del w:id="10322"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54933039" w14:textId="77777777" w:rsidR="00872ECA" w:rsidRPr="00176E41" w:rsidDel="001339BB" w:rsidRDefault="00872ECA" w:rsidP="008A4BAB">
            <w:pPr>
              <w:pStyle w:val="TAL"/>
              <w:rPr>
                <w:del w:id="10323" w:author="Prashant Sharma" w:date="2022-11-30T07:20: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2DADDD3D" w14:textId="77777777" w:rsidR="00872ECA" w:rsidRPr="00176E41" w:rsidDel="001339BB" w:rsidRDefault="00872ECA" w:rsidP="008A4BAB">
            <w:pPr>
              <w:pStyle w:val="TAC"/>
              <w:rPr>
                <w:del w:id="10324" w:author="Prashant Sharma" w:date="2022-11-30T07:20:00Z"/>
                <w:lang w:val="en-US"/>
              </w:rPr>
            </w:pPr>
            <w:del w:id="10325" w:author="Prashant Sharma" w:date="2022-11-30T07:20:00Z">
              <w:r w:rsidRPr="00176E41" w:rsidDel="001339BB">
                <w:rPr>
                  <w:lang w:val="en-US"/>
                </w:rPr>
                <w:delText>Setup 1 according to table A.3.15.1</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020D4189" w14:textId="77777777" w:rsidR="00872ECA" w:rsidRPr="00176E41" w:rsidDel="001339BB" w:rsidRDefault="00872ECA" w:rsidP="008A4BAB">
            <w:pPr>
              <w:pStyle w:val="TAC"/>
              <w:rPr>
                <w:del w:id="10326" w:author="Prashant Sharma" w:date="2022-11-30T07:20:00Z"/>
                <w:lang w:val="en-US"/>
              </w:rPr>
            </w:pPr>
            <w:del w:id="10327" w:author="Prashant Sharma" w:date="2022-11-30T07:20:00Z">
              <w:r w:rsidRPr="00176E41" w:rsidDel="001339BB">
                <w:rPr>
                  <w:lang w:val="en-US"/>
                </w:rPr>
                <w:delText>Setup 1 according to table A.3.15.1</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5197C61D" w14:textId="77777777" w:rsidR="00872ECA" w:rsidRPr="00176E41" w:rsidDel="001339BB" w:rsidRDefault="00872ECA" w:rsidP="008A4BAB">
            <w:pPr>
              <w:pStyle w:val="TAC"/>
              <w:rPr>
                <w:del w:id="10328" w:author="Prashant Sharma" w:date="2022-11-30T07:20:00Z"/>
                <w:lang w:val="en-US"/>
              </w:rPr>
            </w:pPr>
            <w:del w:id="10329" w:author="Prashant Sharma" w:date="2022-11-30T07:20:00Z">
              <w:r w:rsidRPr="00176E41" w:rsidDel="001339BB">
                <w:rPr>
                  <w:lang w:val="en-US"/>
                </w:rPr>
                <w:delText>Setup 1 according to table A.3.15.1</w:delText>
              </w:r>
            </w:del>
          </w:p>
        </w:tc>
      </w:tr>
      <w:tr w:rsidR="00872ECA" w:rsidRPr="00176E41" w:rsidDel="001339BB" w14:paraId="3DF72064" w14:textId="77777777" w:rsidTr="008A4BAB">
        <w:trPr>
          <w:jc w:val="center"/>
          <w:del w:id="10330"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5424D6CD" w14:textId="77777777" w:rsidR="00872ECA" w:rsidRPr="00176E41" w:rsidDel="001339BB" w:rsidRDefault="00872ECA" w:rsidP="008A4BAB">
            <w:pPr>
              <w:pStyle w:val="TAL"/>
              <w:rPr>
                <w:del w:id="10331" w:author="Prashant Sharma" w:date="2022-11-30T07:20:00Z"/>
                <w:lang w:val="da-DK"/>
              </w:rPr>
            </w:pPr>
            <w:del w:id="10332" w:author="Prashant Sharma" w:date="2022-11-30T07:20:00Z">
              <w:r w:rsidRPr="00176E41" w:rsidDel="001339BB">
                <w:rPr>
                  <w:rFonts w:eastAsia="Calibri"/>
                  <w:szCs w:val="22"/>
                  <w:lang w:val="en-US"/>
                </w:rPr>
                <w:delText xml:space="preserve">Assumption for UE beams </w:delText>
              </w:r>
              <w:r w:rsidRPr="00176E41" w:rsidDel="001339BB">
                <w:rPr>
                  <w:rFonts w:eastAsia="Calibri"/>
                  <w:szCs w:val="22"/>
                  <w:vertAlign w:val="superscript"/>
                  <w:lang w:val="en-US"/>
                </w:rPr>
                <w:delText>Note 7</w:delText>
              </w:r>
            </w:del>
          </w:p>
        </w:tc>
        <w:tc>
          <w:tcPr>
            <w:tcW w:w="1222" w:type="dxa"/>
            <w:tcBorders>
              <w:top w:val="single" w:sz="4" w:space="0" w:color="auto"/>
              <w:left w:val="single" w:sz="4" w:space="0" w:color="auto"/>
              <w:bottom w:val="single" w:sz="4" w:space="0" w:color="auto"/>
              <w:right w:val="single" w:sz="4" w:space="0" w:color="auto"/>
            </w:tcBorders>
          </w:tcPr>
          <w:p w14:paraId="2451540F" w14:textId="77777777" w:rsidR="00872ECA" w:rsidRPr="00176E41" w:rsidDel="001339BB" w:rsidRDefault="00872ECA" w:rsidP="008A4BAB">
            <w:pPr>
              <w:pStyle w:val="TAL"/>
              <w:rPr>
                <w:del w:id="10333" w:author="Prashant Sharma" w:date="2022-11-30T07:20:00Z"/>
                <w:lang w:val="da-DK"/>
              </w:rPr>
            </w:pPr>
            <w:del w:id="10334"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5F129844" w14:textId="77777777" w:rsidR="00872ECA" w:rsidRPr="00176E41" w:rsidDel="001339BB" w:rsidRDefault="00872ECA" w:rsidP="008A4BAB">
            <w:pPr>
              <w:pStyle w:val="TAL"/>
              <w:rPr>
                <w:del w:id="10335" w:author="Prashant Sharma" w:date="2022-11-30T07:20: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67685A38" w14:textId="77777777" w:rsidR="00872ECA" w:rsidRPr="00176E41" w:rsidDel="001339BB" w:rsidRDefault="00872ECA" w:rsidP="008A4BAB">
            <w:pPr>
              <w:pStyle w:val="TAC"/>
              <w:rPr>
                <w:del w:id="10336" w:author="Prashant Sharma" w:date="2022-11-30T07:20:00Z"/>
                <w:lang w:val="en-US"/>
              </w:rPr>
            </w:pPr>
            <w:del w:id="10337" w:author="Prashant Sharma" w:date="2022-11-30T07:20:00Z">
              <w:r w:rsidRPr="00176E41" w:rsidDel="001339BB">
                <w:rPr>
                  <w:lang w:val="en-US"/>
                </w:rPr>
                <w:delText>Rough</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2959F74D" w14:textId="77777777" w:rsidR="00872ECA" w:rsidRPr="00176E41" w:rsidDel="001339BB" w:rsidRDefault="00872ECA" w:rsidP="008A4BAB">
            <w:pPr>
              <w:pStyle w:val="TAC"/>
              <w:rPr>
                <w:del w:id="10338" w:author="Prashant Sharma" w:date="2022-11-30T07:20:00Z"/>
                <w:lang w:val="en-US"/>
              </w:rPr>
            </w:pPr>
            <w:del w:id="10339" w:author="Prashant Sharma" w:date="2022-11-30T07:20:00Z">
              <w:r w:rsidRPr="00176E41" w:rsidDel="001339BB">
                <w:rPr>
                  <w:lang w:val="en-US"/>
                </w:rPr>
                <w:delText>Rough</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B712075" w14:textId="77777777" w:rsidR="00872ECA" w:rsidRPr="00176E41" w:rsidDel="001339BB" w:rsidRDefault="00872ECA" w:rsidP="008A4BAB">
            <w:pPr>
              <w:pStyle w:val="TAC"/>
              <w:rPr>
                <w:del w:id="10340" w:author="Prashant Sharma" w:date="2022-11-30T07:20:00Z"/>
                <w:lang w:val="en-US"/>
              </w:rPr>
            </w:pPr>
            <w:del w:id="10341" w:author="Prashant Sharma" w:date="2022-11-30T07:20:00Z">
              <w:r w:rsidRPr="00176E41" w:rsidDel="001339BB">
                <w:rPr>
                  <w:lang w:val="en-US"/>
                </w:rPr>
                <w:delText>Rough</w:delText>
              </w:r>
            </w:del>
          </w:p>
        </w:tc>
      </w:tr>
      <w:tr w:rsidR="00872ECA" w:rsidRPr="00176E41" w:rsidDel="001339BB" w14:paraId="007A64F1" w14:textId="77777777" w:rsidTr="008A4BAB">
        <w:trPr>
          <w:trHeight w:val="71"/>
          <w:jc w:val="center"/>
          <w:del w:id="10342"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4CA267C8" w14:textId="77777777" w:rsidR="00872ECA" w:rsidRPr="00176E41" w:rsidDel="001339BB" w:rsidRDefault="00872ECA" w:rsidP="008A4BAB">
            <w:pPr>
              <w:pStyle w:val="TAL"/>
              <w:rPr>
                <w:del w:id="10343" w:author="Prashant Sharma" w:date="2022-11-30T07:20:00Z"/>
                <w:lang w:val="en-US"/>
              </w:rPr>
            </w:pPr>
            <w:del w:id="10344" w:author="Prashant Sharma" w:date="2022-11-30T07:20:00Z">
              <w:r w:rsidRPr="00176E41" w:rsidDel="001339BB">
                <w:rPr>
                  <w:rFonts w:eastAsia="Calibri"/>
                  <w:position w:val="-12"/>
                  <w:szCs w:val="22"/>
                  <w:lang w:val="en-US"/>
                </w:rPr>
                <w:object w:dxaOrig="405" w:dyaOrig="345" w14:anchorId="0DEAC3FB">
                  <v:shape id="_x0000_i1121" type="#_x0000_t75" style="width:20.5pt;height:14pt" o:ole="" fillcolor="window">
                    <v:imagedata r:id="rId20" o:title=""/>
                  </v:shape>
                  <o:OLEObject Type="Embed" ProgID="Equation.3" ShapeID="_x0000_i1121" DrawAspect="Content" ObjectID="_1731450530" r:id="rId138"/>
                </w:object>
              </w:r>
              <w:r w:rsidRPr="00176E41" w:rsidDel="001339BB">
                <w:rPr>
                  <w:vertAlign w:val="superscript"/>
                  <w:lang w:val="en-US"/>
                </w:rPr>
                <w:delText>Note1</w:delText>
              </w:r>
            </w:del>
          </w:p>
        </w:tc>
        <w:tc>
          <w:tcPr>
            <w:tcW w:w="1222" w:type="dxa"/>
            <w:tcBorders>
              <w:top w:val="single" w:sz="4" w:space="0" w:color="auto"/>
              <w:left w:val="single" w:sz="4" w:space="0" w:color="auto"/>
              <w:bottom w:val="single" w:sz="4" w:space="0" w:color="auto"/>
              <w:right w:val="single" w:sz="4" w:space="0" w:color="auto"/>
            </w:tcBorders>
          </w:tcPr>
          <w:p w14:paraId="0D743A20" w14:textId="77777777" w:rsidR="00872ECA" w:rsidRPr="00176E41" w:rsidDel="001339BB" w:rsidRDefault="00872ECA" w:rsidP="008A4BAB">
            <w:pPr>
              <w:pStyle w:val="TAL"/>
              <w:rPr>
                <w:del w:id="10345" w:author="Prashant Sharma" w:date="2022-11-30T07:20:00Z"/>
                <w:lang w:val="en-US"/>
              </w:rPr>
            </w:pPr>
            <w:del w:id="10346"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3EE6A8A1" w14:textId="77777777" w:rsidR="00872ECA" w:rsidRPr="00176E41" w:rsidDel="001339BB" w:rsidRDefault="00872ECA" w:rsidP="008A4BAB">
            <w:pPr>
              <w:pStyle w:val="TAC"/>
              <w:rPr>
                <w:del w:id="10347" w:author="Prashant Sharma" w:date="2022-11-30T07:20:00Z"/>
                <w:lang w:val="en-US"/>
              </w:rPr>
            </w:pPr>
            <w:del w:id="10348" w:author="Prashant Sharma" w:date="2022-11-30T07:20:00Z">
              <w:r w:rsidRPr="00176E41" w:rsidDel="001339BB">
                <w:rPr>
                  <w:lang w:val="en-US"/>
                </w:rPr>
                <w:delText>dBm/15kHz</w:delText>
              </w:r>
              <w:r w:rsidRPr="00176E41" w:rsidDel="001339BB">
                <w:rPr>
                  <w:vertAlign w:val="superscript"/>
                  <w:lang w:val="en-US"/>
                </w:rPr>
                <w:delText>Note4</w:delText>
              </w:r>
            </w:del>
          </w:p>
        </w:tc>
        <w:tc>
          <w:tcPr>
            <w:tcW w:w="1760" w:type="dxa"/>
            <w:gridSpan w:val="3"/>
            <w:tcBorders>
              <w:top w:val="single" w:sz="4" w:space="0" w:color="auto"/>
              <w:left w:val="single" w:sz="4" w:space="0" w:color="auto"/>
              <w:right w:val="single" w:sz="4" w:space="0" w:color="auto"/>
            </w:tcBorders>
            <w:vAlign w:val="center"/>
          </w:tcPr>
          <w:p w14:paraId="31DFFB83" w14:textId="77777777" w:rsidR="00872ECA" w:rsidRPr="00176E41" w:rsidDel="001339BB" w:rsidRDefault="00872ECA" w:rsidP="008A4BAB">
            <w:pPr>
              <w:pStyle w:val="TAC"/>
              <w:rPr>
                <w:del w:id="10349" w:author="Prashant Sharma" w:date="2022-11-30T07:20:00Z"/>
                <w:lang w:val="en-US"/>
              </w:rPr>
            </w:pPr>
            <w:del w:id="10350" w:author="Prashant Sharma" w:date="2022-11-30T07:20:00Z">
              <w:r w:rsidRPr="00176E41" w:rsidDel="001339BB">
                <w:rPr>
                  <w:lang w:val="en-US"/>
                </w:rPr>
                <w:delText>-112</w:delText>
              </w:r>
            </w:del>
          </w:p>
        </w:tc>
        <w:tc>
          <w:tcPr>
            <w:tcW w:w="1984" w:type="dxa"/>
            <w:gridSpan w:val="3"/>
            <w:tcBorders>
              <w:top w:val="single" w:sz="4" w:space="0" w:color="auto"/>
              <w:left w:val="single" w:sz="4" w:space="0" w:color="auto"/>
              <w:right w:val="single" w:sz="4" w:space="0" w:color="auto"/>
            </w:tcBorders>
            <w:vAlign w:val="center"/>
          </w:tcPr>
          <w:p w14:paraId="78C08DF4" w14:textId="77777777" w:rsidR="00872ECA" w:rsidRPr="00176E41" w:rsidDel="001339BB" w:rsidRDefault="00872ECA" w:rsidP="008A4BAB">
            <w:pPr>
              <w:pStyle w:val="TAC"/>
              <w:rPr>
                <w:del w:id="10351" w:author="Prashant Sharma" w:date="2022-11-30T07:20:00Z"/>
                <w:lang w:val="en-US"/>
              </w:rPr>
            </w:pPr>
            <w:del w:id="10352" w:author="Prashant Sharma" w:date="2022-11-30T07:20:00Z">
              <w:r w:rsidRPr="00176E41" w:rsidDel="001339BB">
                <w:rPr>
                  <w:lang w:val="en-US"/>
                </w:rPr>
                <w:delText>-112</w:delText>
              </w:r>
            </w:del>
          </w:p>
        </w:tc>
        <w:tc>
          <w:tcPr>
            <w:tcW w:w="1843" w:type="dxa"/>
            <w:gridSpan w:val="3"/>
            <w:tcBorders>
              <w:top w:val="single" w:sz="4" w:space="0" w:color="auto"/>
              <w:left w:val="single" w:sz="4" w:space="0" w:color="auto"/>
              <w:right w:val="single" w:sz="4" w:space="0" w:color="auto"/>
            </w:tcBorders>
            <w:vAlign w:val="center"/>
          </w:tcPr>
          <w:p w14:paraId="0E12C0C8" w14:textId="77777777" w:rsidR="00872ECA" w:rsidRPr="00176E41" w:rsidDel="001339BB" w:rsidRDefault="00872ECA" w:rsidP="008A4BAB">
            <w:pPr>
              <w:pStyle w:val="TAC"/>
              <w:rPr>
                <w:del w:id="10353" w:author="Prashant Sharma" w:date="2022-11-30T07:20:00Z"/>
                <w:lang w:val="en-US"/>
              </w:rPr>
            </w:pPr>
            <w:del w:id="10354" w:author="Prashant Sharma" w:date="2022-11-30T07:20:00Z">
              <w:r w:rsidRPr="00176E41" w:rsidDel="001339BB">
                <w:rPr>
                  <w:lang w:val="en-US"/>
                </w:rPr>
                <w:delText>-112</w:delText>
              </w:r>
            </w:del>
          </w:p>
        </w:tc>
      </w:tr>
      <w:tr w:rsidR="00872ECA" w:rsidRPr="00176E41" w:rsidDel="001339BB" w14:paraId="6867EBB3" w14:textId="77777777" w:rsidTr="008A4BAB">
        <w:trPr>
          <w:trHeight w:val="205"/>
          <w:jc w:val="center"/>
          <w:del w:id="10355" w:author="Prashant Sharma" w:date="2022-11-30T07:20:00Z"/>
        </w:trPr>
        <w:tc>
          <w:tcPr>
            <w:tcW w:w="2405" w:type="dxa"/>
            <w:tcBorders>
              <w:top w:val="single" w:sz="4" w:space="0" w:color="auto"/>
              <w:left w:val="single" w:sz="4" w:space="0" w:color="auto"/>
              <w:bottom w:val="nil"/>
              <w:right w:val="single" w:sz="4" w:space="0" w:color="auto"/>
            </w:tcBorders>
            <w:vAlign w:val="center"/>
          </w:tcPr>
          <w:p w14:paraId="727F3270" w14:textId="77777777" w:rsidR="00872ECA" w:rsidRPr="00176E41" w:rsidDel="001339BB" w:rsidRDefault="00872ECA" w:rsidP="008A4BAB">
            <w:pPr>
              <w:pStyle w:val="TAL"/>
              <w:rPr>
                <w:del w:id="10356" w:author="Prashant Sharma" w:date="2022-11-30T07:20:00Z"/>
                <w:lang w:val="en-US"/>
              </w:rPr>
            </w:pPr>
            <w:del w:id="10357" w:author="Prashant Sharma" w:date="2022-11-30T07:20:00Z">
              <w:r w:rsidRPr="00176E41" w:rsidDel="001339BB">
                <w:rPr>
                  <w:rFonts w:eastAsia="Calibri"/>
                  <w:position w:val="-12"/>
                  <w:szCs w:val="22"/>
                  <w:lang w:val="en-US"/>
                </w:rPr>
                <w:object w:dxaOrig="405" w:dyaOrig="345" w14:anchorId="026D1E26">
                  <v:shape id="_x0000_i1122" type="#_x0000_t75" style="width:20.5pt;height:14pt" o:ole="" fillcolor="window">
                    <v:imagedata r:id="rId20" o:title=""/>
                  </v:shape>
                  <o:OLEObject Type="Embed" ProgID="Equation.3" ShapeID="_x0000_i1122" DrawAspect="Content" ObjectID="_1731450531" r:id="rId139"/>
                </w:object>
              </w:r>
              <w:r w:rsidRPr="00176E41" w:rsidDel="001339BB">
                <w:rPr>
                  <w:vertAlign w:val="superscript"/>
                  <w:lang w:val="en-US"/>
                </w:rPr>
                <w:delText>Note1</w:delText>
              </w:r>
            </w:del>
          </w:p>
        </w:tc>
        <w:tc>
          <w:tcPr>
            <w:tcW w:w="1222" w:type="dxa"/>
            <w:tcBorders>
              <w:top w:val="single" w:sz="4" w:space="0" w:color="auto"/>
              <w:left w:val="single" w:sz="4" w:space="0" w:color="auto"/>
              <w:bottom w:val="single" w:sz="4" w:space="0" w:color="auto"/>
              <w:right w:val="single" w:sz="4" w:space="0" w:color="auto"/>
            </w:tcBorders>
          </w:tcPr>
          <w:p w14:paraId="14BED812" w14:textId="77777777" w:rsidR="00872ECA" w:rsidRPr="00176E41" w:rsidDel="001339BB" w:rsidRDefault="00872ECA" w:rsidP="008A4BAB">
            <w:pPr>
              <w:pStyle w:val="TAL"/>
              <w:rPr>
                <w:del w:id="10358" w:author="Prashant Sharma" w:date="2022-11-30T07:20:00Z"/>
                <w:lang w:val="en-US"/>
              </w:rPr>
            </w:pPr>
            <w:del w:id="10359"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nil"/>
              <w:right w:val="single" w:sz="4" w:space="0" w:color="auto"/>
            </w:tcBorders>
            <w:vAlign w:val="center"/>
            <w:hideMark/>
          </w:tcPr>
          <w:p w14:paraId="7873E069" w14:textId="77777777" w:rsidR="00872ECA" w:rsidRPr="00176E41" w:rsidDel="001339BB" w:rsidRDefault="00872ECA" w:rsidP="008A4BAB">
            <w:pPr>
              <w:pStyle w:val="TAC"/>
              <w:rPr>
                <w:del w:id="10360" w:author="Prashant Sharma" w:date="2022-11-30T07:20:00Z"/>
                <w:lang w:val="en-US"/>
              </w:rPr>
            </w:pPr>
            <w:del w:id="10361" w:author="Prashant Sharma" w:date="2022-11-30T07:20:00Z">
              <w:r w:rsidRPr="00176E41" w:rsidDel="001339BB">
                <w:rPr>
                  <w:lang w:val="en-US"/>
                </w:rPr>
                <w:delText>dBm/SCS</w:delText>
              </w:r>
              <w:r w:rsidRPr="00176E41" w:rsidDel="001339BB">
                <w:rPr>
                  <w:vertAlign w:val="superscript"/>
                  <w:lang w:val="en-US"/>
                </w:rPr>
                <w:delText>Note3</w:delText>
              </w:r>
            </w:del>
          </w:p>
        </w:tc>
        <w:tc>
          <w:tcPr>
            <w:tcW w:w="1760" w:type="dxa"/>
            <w:gridSpan w:val="3"/>
            <w:tcBorders>
              <w:top w:val="single" w:sz="4" w:space="0" w:color="auto"/>
              <w:left w:val="single" w:sz="4" w:space="0" w:color="auto"/>
              <w:right w:val="single" w:sz="4" w:space="0" w:color="auto"/>
            </w:tcBorders>
            <w:vAlign w:val="center"/>
          </w:tcPr>
          <w:p w14:paraId="10750CFD" w14:textId="77777777" w:rsidR="00872ECA" w:rsidRPr="00176E41" w:rsidDel="001339BB" w:rsidRDefault="00872ECA" w:rsidP="008A4BAB">
            <w:pPr>
              <w:pStyle w:val="TAC"/>
              <w:rPr>
                <w:del w:id="10362" w:author="Prashant Sharma" w:date="2022-11-30T07:20:00Z"/>
                <w:lang w:val="en-US"/>
              </w:rPr>
            </w:pPr>
            <w:del w:id="10363" w:author="Prashant Sharma" w:date="2022-11-30T07:20:00Z">
              <w:r w:rsidRPr="00176E41" w:rsidDel="001339BB">
                <w:rPr>
                  <w:lang w:val="en-US"/>
                </w:rPr>
                <w:delText>-102.97</w:delText>
              </w:r>
            </w:del>
          </w:p>
        </w:tc>
        <w:tc>
          <w:tcPr>
            <w:tcW w:w="1984" w:type="dxa"/>
            <w:gridSpan w:val="3"/>
            <w:tcBorders>
              <w:top w:val="single" w:sz="4" w:space="0" w:color="auto"/>
              <w:left w:val="single" w:sz="4" w:space="0" w:color="auto"/>
              <w:right w:val="single" w:sz="4" w:space="0" w:color="auto"/>
            </w:tcBorders>
            <w:vAlign w:val="center"/>
          </w:tcPr>
          <w:p w14:paraId="75800EAA" w14:textId="77777777" w:rsidR="00872ECA" w:rsidRPr="00176E41" w:rsidDel="001339BB" w:rsidRDefault="00872ECA" w:rsidP="008A4BAB">
            <w:pPr>
              <w:pStyle w:val="TAC"/>
              <w:rPr>
                <w:del w:id="10364" w:author="Prashant Sharma" w:date="2022-11-30T07:20:00Z"/>
                <w:lang w:val="en-US"/>
              </w:rPr>
            </w:pPr>
            <w:del w:id="10365" w:author="Prashant Sharma" w:date="2022-11-30T07:20:00Z">
              <w:r w:rsidRPr="00176E41" w:rsidDel="001339BB">
                <w:rPr>
                  <w:lang w:val="en-US"/>
                </w:rPr>
                <w:delText>-102.97</w:delText>
              </w:r>
            </w:del>
          </w:p>
        </w:tc>
        <w:tc>
          <w:tcPr>
            <w:tcW w:w="1843" w:type="dxa"/>
            <w:gridSpan w:val="3"/>
            <w:tcBorders>
              <w:top w:val="single" w:sz="4" w:space="0" w:color="auto"/>
              <w:left w:val="single" w:sz="4" w:space="0" w:color="auto"/>
              <w:right w:val="single" w:sz="4" w:space="0" w:color="auto"/>
            </w:tcBorders>
            <w:vAlign w:val="center"/>
          </w:tcPr>
          <w:p w14:paraId="4CBF77E8" w14:textId="77777777" w:rsidR="00872ECA" w:rsidRPr="00176E41" w:rsidDel="001339BB" w:rsidRDefault="00872ECA" w:rsidP="008A4BAB">
            <w:pPr>
              <w:pStyle w:val="TAC"/>
              <w:rPr>
                <w:del w:id="10366" w:author="Prashant Sharma" w:date="2022-11-30T07:20:00Z"/>
                <w:lang w:val="en-US"/>
              </w:rPr>
            </w:pPr>
            <w:del w:id="10367" w:author="Prashant Sharma" w:date="2022-11-30T07:20:00Z">
              <w:r w:rsidRPr="00176E41" w:rsidDel="001339BB">
                <w:rPr>
                  <w:lang w:val="en-US"/>
                </w:rPr>
                <w:delText>-102.97</w:delText>
              </w:r>
            </w:del>
          </w:p>
        </w:tc>
      </w:tr>
      <w:tr w:rsidR="00872ECA" w:rsidRPr="00C61643" w:rsidDel="001339BB" w14:paraId="3AC5EA40" w14:textId="77777777" w:rsidTr="008A4BAB">
        <w:trPr>
          <w:trHeight w:val="205"/>
          <w:jc w:val="center"/>
          <w:del w:id="10368" w:author="Prashant Sharma" w:date="2022-11-30T07:20:00Z"/>
        </w:trPr>
        <w:tc>
          <w:tcPr>
            <w:tcW w:w="2405" w:type="dxa"/>
            <w:tcBorders>
              <w:top w:val="nil"/>
              <w:left w:val="single" w:sz="4" w:space="0" w:color="auto"/>
              <w:bottom w:val="nil"/>
              <w:right w:val="single" w:sz="4" w:space="0" w:color="auto"/>
            </w:tcBorders>
            <w:vAlign w:val="center"/>
          </w:tcPr>
          <w:p w14:paraId="75CA2BDC" w14:textId="77777777" w:rsidR="00872ECA" w:rsidRPr="00C61643" w:rsidDel="001339BB" w:rsidRDefault="00872ECA" w:rsidP="008A4BAB">
            <w:pPr>
              <w:pStyle w:val="TAL"/>
              <w:rPr>
                <w:del w:id="10369" w:author="Prashant Sharma" w:date="2022-11-30T07:20:00Z"/>
                <w:rFonts w:eastAsia="Calibri"/>
                <w:i/>
                <w:iCs/>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68017E19" w14:textId="77777777" w:rsidR="00872ECA" w:rsidRPr="00C61643" w:rsidDel="001339BB" w:rsidRDefault="00872ECA" w:rsidP="008A4BAB">
            <w:pPr>
              <w:pStyle w:val="TAL"/>
              <w:rPr>
                <w:del w:id="10370" w:author="Prashant Sharma" w:date="2022-11-30T07:20:00Z"/>
                <w:i/>
                <w:iCs/>
                <w:lang w:val="en-US"/>
              </w:rPr>
            </w:pPr>
            <w:del w:id="10371" w:author="Prashant Sharma" w:date="2022-11-30T07:20:00Z">
              <w:r w:rsidRPr="00C61643" w:rsidDel="001339BB">
                <w:rPr>
                  <w:i/>
                  <w:iCs/>
                  <w:lang w:val="en-US"/>
                </w:rPr>
                <w:delText>Config 2</w:delText>
              </w:r>
            </w:del>
          </w:p>
        </w:tc>
        <w:tc>
          <w:tcPr>
            <w:tcW w:w="1271" w:type="dxa"/>
            <w:tcBorders>
              <w:top w:val="nil"/>
              <w:left w:val="single" w:sz="4" w:space="0" w:color="auto"/>
              <w:bottom w:val="nil"/>
              <w:right w:val="single" w:sz="4" w:space="0" w:color="auto"/>
            </w:tcBorders>
            <w:vAlign w:val="center"/>
          </w:tcPr>
          <w:p w14:paraId="1C4F6392" w14:textId="77777777" w:rsidR="00872ECA" w:rsidRPr="00C61643" w:rsidDel="001339BB" w:rsidRDefault="00872ECA" w:rsidP="008A4BAB">
            <w:pPr>
              <w:pStyle w:val="TAC"/>
              <w:rPr>
                <w:del w:id="10372" w:author="Prashant Sharma" w:date="2022-11-30T07:20:00Z"/>
                <w:i/>
                <w:iCs/>
                <w:lang w:val="en-US"/>
              </w:rPr>
            </w:pPr>
          </w:p>
        </w:tc>
        <w:tc>
          <w:tcPr>
            <w:tcW w:w="1760" w:type="dxa"/>
            <w:gridSpan w:val="3"/>
            <w:tcBorders>
              <w:top w:val="single" w:sz="4" w:space="0" w:color="auto"/>
              <w:left w:val="single" w:sz="4" w:space="0" w:color="auto"/>
              <w:right w:val="single" w:sz="4" w:space="0" w:color="auto"/>
            </w:tcBorders>
            <w:vAlign w:val="center"/>
          </w:tcPr>
          <w:p w14:paraId="2CAB8D64" w14:textId="77777777" w:rsidR="00872ECA" w:rsidRPr="00C61643" w:rsidDel="001339BB" w:rsidRDefault="00872ECA" w:rsidP="008A4BAB">
            <w:pPr>
              <w:pStyle w:val="TAC"/>
              <w:rPr>
                <w:del w:id="10373" w:author="Prashant Sharma" w:date="2022-11-30T07:20:00Z"/>
                <w:i/>
                <w:iCs/>
                <w:lang w:val="en-US"/>
              </w:rPr>
            </w:pPr>
            <w:del w:id="10374" w:author="Prashant Sharma" w:date="2022-11-30T07:20:00Z">
              <w:r w:rsidRPr="00C61643" w:rsidDel="001339BB">
                <w:rPr>
                  <w:i/>
                  <w:iCs/>
                  <w:lang w:val="en-US"/>
                </w:rPr>
                <w:delText>-102.97</w:delText>
              </w:r>
            </w:del>
          </w:p>
        </w:tc>
        <w:tc>
          <w:tcPr>
            <w:tcW w:w="1984" w:type="dxa"/>
            <w:gridSpan w:val="3"/>
            <w:tcBorders>
              <w:top w:val="single" w:sz="4" w:space="0" w:color="auto"/>
              <w:left w:val="single" w:sz="4" w:space="0" w:color="auto"/>
              <w:right w:val="single" w:sz="4" w:space="0" w:color="auto"/>
            </w:tcBorders>
            <w:vAlign w:val="center"/>
          </w:tcPr>
          <w:p w14:paraId="4C5BF564" w14:textId="77777777" w:rsidR="00872ECA" w:rsidRPr="00C61643" w:rsidDel="001339BB" w:rsidRDefault="00872ECA" w:rsidP="008A4BAB">
            <w:pPr>
              <w:pStyle w:val="TAC"/>
              <w:rPr>
                <w:del w:id="10375" w:author="Prashant Sharma" w:date="2022-11-30T07:20:00Z"/>
                <w:i/>
                <w:iCs/>
                <w:lang w:val="en-US"/>
              </w:rPr>
            </w:pPr>
            <w:del w:id="10376" w:author="Prashant Sharma" w:date="2022-11-30T07:20:00Z">
              <w:r w:rsidRPr="00C61643" w:rsidDel="001339BB">
                <w:rPr>
                  <w:i/>
                  <w:iCs/>
                  <w:lang w:val="en-US"/>
                </w:rPr>
                <w:delText>-102.97</w:delText>
              </w:r>
            </w:del>
          </w:p>
        </w:tc>
        <w:tc>
          <w:tcPr>
            <w:tcW w:w="1843" w:type="dxa"/>
            <w:gridSpan w:val="3"/>
            <w:tcBorders>
              <w:top w:val="single" w:sz="4" w:space="0" w:color="auto"/>
              <w:left w:val="single" w:sz="4" w:space="0" w:color="auto"/>
              <w:right w:val="single" w:sz="4" w:space="0" w:color="auto"/>
            </w:tcBorders>
            <w:vAlign w:val="center"/>
          </w:tcPr>
          <w:p w14:paraId="7EE1E2C7" w14:textId="77777777" w:rsidR="00872ECA" w:rsidRPr="00C61643" w:rsidDel="001339BB" w:rsidRDefault="00872ECA" w:rsidP="008A4BAB">
            <w:pPr>
              <w:pStyle w:val="TAC"/>
              <w:rPr>
                <w:del w:id="10377" w:author="Prashant Sharma" w:date="2022-11-30T07:20:00Z"/>
                <w:i/>
                <w:iCs/>
                <w:lang w:val="en-US"/>
              </w:rPr>
            </w:pPr>
            <w:del w:id="10378" w:author="Prashant Sharma" w:date="2022-11-30T07:20:00Z">
              <w:r w:rsidRPr="00C61643" w:rsidDel="001339BB">
                <w:rPr>
                  <w:i/>
                  <w:iCs/>
                  <w:lang w:val="en-US"/>
                </w:rPr>
                <w:delText>-102.97</w:delText>
              </w:r>
            </w:del>
          </w:p>
        </w:tc>
      </w:tr>
      <w:tr w:rsidR="00872ECA" w:rsidRPr="00176E41" w:rsidDel="001339BB" w14:paraId="05E6414A" w14:textId="77777777" w:rsidTr="008A4BAB">
        <w:trPr>
          <w:trHeight w:val="205"/>
          <w:jc w:val="center"/>
          <w:del w:id="10379" w:author="Prashant Sharma" w:date="2022-11-30T07:20:00Z"/>
        </w:trPr>
        <w:tc>
          <w:tcPr>
            <w:tcW w:w="2405" w:type="dxa"/>
            <w:tcBorders>
              <w:top w:val="nil"/>
              <w:left w:val="single" w:sz="4" w:space="0" w:color="auto"/>
              <w:bottom w:val="single" w:sz="4" w:space="0" w:color="auto"/>
              <w:right w:val="single" w:sz="4" w:space="0" w:color="auto"/>
            </w:tcBorders>
            <w:vAlign w:val="center"/>
          </w:tcPr>
          <w:p w14:paraId="55B859C3" w14:textId="77777777" w:rsidR="00872ECA" w:rsidRPr="00176E41" w:rsidDel="001339BB" w:rsidRDefault="00872ECA" w:rsidP="008A4BAB">
            <w:pPr>
              <w:pStyle w:val="TAL"/>
              <w:rPr>
                <w:del w:id="10380" w:author="Prashant Sharma" w:date="2022-11-30T07:20:00Z"/>
                <w:rFonts w:eastAsia="Calibri"/>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1C5876BE" w14:textId="77777777" w:rsidR="00872ECA" w:rsidRPr="00472376" w:rsidDel="001339BB" w:rsidRDefault="00872ECA" w:rsidP="008A4BAB">
            <w:pPr>
              <w:pStyle w:val="TAL"/>
              <w:rPr>
                <w:del w:id="10381" w:author="Prashant Sharma" w:date="2022-11-30T07:20:00Z"/>
                <w:lang w:val="en-US"/>
              </w:rPr>
            </w:pPr>
            <w:del w:id="10382"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nil"/>
              <w:left w:val="single" w:sz="4" w:space="0" w:color="auto"/>
              <w:bottom w:val="single" w:sz="4" w:space="0" w:color="auto"/>
              <w:right w:val="single" w:sz="4" w:space="0" w:color="auto"/>
            </w:tcBorders>
            <w:vAlign w:val="center"/>
          </w:tcPr>
          <w:p w14:paraId="08D015E4" w14:textId="77777777" w:rsidR="00872ECA" w:rsidRPr="00176E41" w:rsidDel="001339BB" w:rsidRDefault="00872ECA" w:rsidP="008A4BAB">
            <w:pPr>
              <w:pStyle w:val="TAC"/>
              <w:rPr>
                <w:del w:id="10383"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31E48E84" w14:textId="77777777" w:rsidR="00872ECA" w:rsidRPr="00176E41" w:rsidDel="001339BB" w:rsidRDefault="00872ECA" w:rsidP="008A4BAB">
            <w:pPr>
              <w:pStyle w:val="TAC"/>
              <w:rPr>
                <w:del w:id="10384" w:author="Prashant Sharma" w:date="2022-11-30T07:20:00Z"/>
                <w:lang w:val="en-US"/>
              </w:rPr>
            </w:pPr>
            <w:del w:id="10385" w:author="Prashant Sharma" w:date="2022-11-30T07:20:00Z">
              <w:r w:rsidDel="001339BB">
                <w:rPr>
                  <w:lang w:val="en-US"/>
                </w:rPr>
                <w:delText>-99.97</w:delText>
              </w:r>
            </w:del>
          </w:p>
        </w:tc>
        <w:tc>
          <w:tcPr>
            <w:tcW w:w="1984" w:type="dxa"/>
            <w:gridSpan w:val="3"/>
            <w:tcBorders>
              <w:top w:val="single" w:sz="4" w:space="0" w:color="auto"/>
              <w:left w:val="single" w:sz="4" w:space="0" w:color="auto"/>
              <w:right w:val="single" w:sz="4" w:space="0" w:color="auto"/>
            </w:tcBorders>
            <w:vAlign w:val="center"/>
          </w:tcPr>
          <w:p w14:paraId="283C2AC2" w14:textId="77777777" w:rsidR="00872ECA" w:rsidRPr="00176E41" w:rsidDel="001339BB" w:rsidRDefault="00872ECA" w:rsidP="008A4BAB">
            <w:pPr>
              <w:pStyle w:val="TAC"/>
              <w:rPr>
                <w:del w:id="10386" w:author="Prashant Sharma" w:date="2022-11-30T07:20:00Z"/>
                <w:lang w:val="en-US"/>
              </w:rPr>
            </w:pPr>
            <w:del w:id="10387" w:author="Prashant Sharma" w:date="2022-11-30T07:20:00Z">
              <w:r w:rsidDel="001339BB">
                <w:rPr>
                  <w:lang w:val="en-US"/>
                </w:rPr>
                <w:delText>-99.97</w:delText>
              </w:r>
            </w:del>
          </w:p>
        </w:tc>
        <w:tc>
          <w:tcPr>
            <w:tcW w:w="1843" w:type="dxa"/>
            <w:gridSpan w:val="3"/>
            <w:tcBorders>
              <w:top w:val="single" w:sz="4" w:space="0" w:color="auto"/>
              <w:left w:val="single" w:sz="4" w:space="0" w:color="auto"/>
              <w:right w:val="single" w:sz="4" w:space="0" w:color="auto"/>
            </w:tcBorders>
            <w:vAlign w:val="center"/>
          </w:tcPr>
          <w:p w14:paraId="27410EEC" w14:textId="77777777" w:rsidR="00872ECA" w:rsidRPr="00176E41" w:rsidDel="001339BB" w:rsidRDefault="00872ECA" w:rsidP="008A4BAB">
            <w:pPr>
              <w:pStyle w:val="TAC"/>
              <w:rPr>
                <w:del w:id="10388" w:author="Prashant Sharma" w:date="2022-11-30T07:20:00Z"/>
                <w:lang w:val="en-US"/>
              </w:rPr>
            </w:pPr>
            <w:del w:id="10389" w:author="Prashant Sharma" w:date="2022-11-30T07:20:00Z">
              <w:r w:rsidDel="001339BB">
                <w:rPr>
                  <w:lang w:val="en-US"/>
                </w:rPr>
                <w:delText>-99.97</w:delText>
              </w:r>
            </w:del>
          </w:p>
        </w:tc>
      </w:tr>
      <w:tr w:rsidR="00872ECA" w:rsidRPr="00176E41" w:rsidDel="001339BB" w14:paraId="2CDAF772" w14:textId="77777777" w:rsidTr="008A4BAB">
        <w:trPr>
          <w:trHeight w:val="205"/>
          <w:jc w:val="center"/>
          <w:del w:id="10390"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6D636748" w14:textId="77777777" w:rsidR="00872ECA" w:rsidRPr="00176E41" w:rsidDel="001339BB" w:rsidRDefault="00872ECA" w:rsidP="008A4BAB">
            <w:pPr>
              <w:pStyle w:val="TAL"/>
              <w:rPr>
                <w:del w:id="10391" w:author="Prashant Sharma" w:date="2022-11-30T07:20:00Z"/>
                <w:rFonts w:eastAsia="Calibri"/>
                <w:szCs w:val="22"/>
                <w:lang w:val="en-US"/>
              </w:rPr>
            </w:pPr>
            <w:del w:id="10392" w:author="Prashant Sharma" w:date="2022-11-30T07:20:00Z">
              <w:r w:rsidRPr="00176E41" w:rsidDel="001339BB">
                <w:rPr>
                  <w:rFonts w:eastAsia="Calibri"/>
                  <w:position w:val="-12"/>
                  <w:szCs w:val="22"/>
                  <w:lang w:val="en-US"/>
                </w:rPr>
                <w:object w:dxaOrig="810" w:dyaOrig="390" w14:anchorId="2F2A407E">
                  <v:shape id="_x0000_i1123" type="#_x0000_t75" style="width:43pt;height:20.5pt" o:ole="" fillcolor="window">
                    <v:imagedata r:id="rId23" o:title=""/>
                  </v:shape>
                  <o:OLEObject Type="Embed" ProgID="Equation.3" ShapeID="_x0000_i1123" DrawAspect="Content" ObjectID="_1731450532" r:id="rId140"/>
                </w:object>
              </w:r>
            </w:del>
          </w:p>
        </w:tc>
        <w:tc>
          <w:tcPr>
            <w:tcW w:w="1222" w:type="dxa"/>
            <w:tcBorders>
              <w:top w:val="single" w:sz="4" w:space="0" w:color="auto"/>
              <w:left w:val="single" w:sz="4" w:space="0" w:color="auto"/>
              <w:bottom w:val="single" w:sz="4" w:space="0" w:color="auto"/>
              <w:right w:val="single" w:sz="4" w:space="0" w:color="auto"/>
            </w:tcBorders>
          </w:tcPr>
          <w:p w14:paraId="197E263A" w14:textId="77777777" w:rsidR="00872ECA" w:rsidRPr="00176E41" w:rsidDel="001339BB" w:rsidRDefault="00872ECA" w:rsidP="008A4BAB">
            <w:pPr>
              <w:pStyle w:val="TAL"/>
              <w:rPr>
                <w:del w:id="10393" w:author="Prashant Sharma" w:date="2022-11-30T07:20:00Z"/>
                <w:rFonts w:eastAsia="Calibri"/>
                <w:szCs w:val="22"/>
                <w:lang w:val="en-US"/>
              </w:rPr>
            </w:pPr>
            <w:del w:id="10394"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178D364C" w14:textId="77777777" w:rsidR="00872ECA" w:rsidRPr="00176E41" w:rsidDel="001339BB" w:rsidRDefault="00872ECA" w:rsidP="008A4BAB">
            <w:pPr>
              <w:pStyle w:val="TAC"/>
              <w:rPr>
                <w:del w:id="10395" w:author="Prashant Sharma" w:date="2022-11-30T07:20:00Z"/>
                <w:lang w:val="en-US"/>
              </w:rPr>
            </w:pPr>
            <w:del w:id="10396" w:author="Prashant Sharma" w:date="2022-11-30T07:20:00Z">
              <w:r w:rsidRPr="00176E41" w:rsidDel="001339BB">
                <w:rPr>
                  <w:lang w:val="en-US"/>
                </w:rPr>
                <w:delText>dB</w:delText>
              </w:r>
            </w:del>
          </w:p>
        </w:tc>
        <w:tc>
          <w:tcPr>
            <w:tcW w:w="1760" w:type="dxa"/>
            <w:gridSpan w:val="3"/>
            <w:tcBorders>
              <w:top w:val="single" w:sz="4" w:space="0" w:color="auto"/>
              <w:left w:val="single" w:sz="4" w:space="0" w:color="auto"/>
              <w:right w:val="single" w:sz="4" w:space="0" w:color="auto"/>
            </w:tcBorders>
            <w:vAlign w:val="center"/>
          </w:tcPr>
          <w:p w14:paraId="1F68B011" w14:textId="77777777" w:rsidR="00872ECA" w:rsidRPr="00176E41" w:rsidDel="001339BB" w:rsidRDefault="00872ECA" w:rsidP="008A4BAB">
            <w:pPr>
              <w:pStyle w:val="TAC"/>
              <w:rPr>
                <w:del w:id="10397" w:author="Prashant Sharma" w:date="2022-11-30T07:20:00Z"/>
                <w:lang w:val="en-US"/>
              </w:rPr>
            </w:pPr>
            <w:del w:id="10398" w:author="Prashant Sharma" w:date="2022-11-30T07:20:00Z">
              <w:r w:rsidRPr="00176E41" w:rsidDel="001339BB">
                <w:rPr>
                  <w:lang w:val="en-US"/>
                </w:rPr>
                <w:delText>14</w:delText>
              </w:r>
            </w:del>
          </w:p>
        </w:tc>
        <w:tc>
          <w:tcPr>
            <w:tcW w:w="1984" w:type="dxa"/>
            <w:gridSpan w:val="3"/>
            <w:tcBorders>
              <w:top w:val="single" w:sz="4" w:space="0" w:color="auto"/>
              <w:left w:val="single" w:sz="4" w:space="0" w:color="auto"/>
              <w:right w:val="single" w:sz="4" w:space="0" w:color="auto"/>
            </w:tcBorders>
            <w:vAlign w:val="center"/>
          </w:tcPr>
          <w:p w14:paraId="0E374755" w14:textId="77777777" w:rsidR="00872ECA" w:rsidRPr="00176E41" w:rsidDel="001339BB" w:rsidRDefault="00872ECA" w:rsidP="008A4BAB">
            <w:pPr>
              <w:pStyle w:val="TAC"/>
              <w:rPr>
                <w:del w:id="10399" w:author="Prashant Sharma" w:date="2022-11-30T07:20:00Z"/>
                <w:lang w:val="en-US"/>
              </w:rPr>
            </w:pPr>
            <w:del w:id="10400" w:author="Prashant Sharma" w:date="2022-11-30T07:20:00Z">
              <w:r w:rsidRPr="00176E41" w:rsidDel="001339BB">
                <w:rPr>
                  <w:lang w:val="en-US"/>
                </w:rPr>
                <w:delText>14</w:delText>
              </w:r>
            </w:del>
          </w:p>
        </w:tc>
        <w:tc>
          <w:tcPr>
            <w:tcW w:w="1843" w:type="dxa"/>
            <w:gridSpan w:val="3"/>
            <w:tcBorders>
              <w:top w:val="single" w:sz="4" w:space="0" w:color="auto"/>
              <w:left w:val="single" w:sz="4" w:space="0" w:color="auto"/>
              <w:right w:val="single" w:sz="4" w:space="0" w:color="auto"/>
            </w:tcBorders>
            <w:vAlign w:val="center"/>
          </w:tcPr>
          <w:p w14:paraId="79B84278" w14:textId="77777777" w:rsidR="00872ECA" w:rsidRPr="00176E41" w:rsidDel="001339BB" w:rsidRDefault="00872ECA" w:rsidP="008A4BAB">
            <w:pPr>
              <w:pStyle w:val="TAC"/>
              <w:rPr>
                <w:del w:id="10401" w:author="Prashant Sharma" w:date="2022-11-30T07:20:00Z"/>
                <w:lang w:val="en-US"/>
              </w:rPr>
            </w:pPr>
            <w:del w:id="10402" w:author="Prashant Sharma" w:date="2022-11-30T07:20:00Z">
              <w:r w:rsidRPr="00176E41" w:rsidDel="001339BB">
                <w:rPr>
                  <w:lang w:val="en-US"/>
                </w:rPr>
                <w:delText>14</w:delText>
              </w:r>
            </w:del>
          </w:p>
        </w:tc>
      </w:tr>
      <w:tr w:rsidR="00872ECA" w:rsidRPr="00176E41" w:rsidDel="001339BB" w14:paraId="1A2DE79B" w14:textId="77777777" w:rsidTr="008A4BAB">
        <w:trPr>
          <w:trHeight w:val="353"/>
          <w:jc w:val="center"/>
          <w:del w:id="10403"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hideMark/>
          </w:tcPr>
          <w:p w14:paraId="6753A202" w14:textId="77777777" w:rsidR="00872ECA" w:rsidRPr="00176E41" w:rsidDel="001339BB" w:rsidRDefault="00872ECA" w:rsidP="008A4BAB">
            <w:pPr>
              <w:pStyle w:val="TAL"/>
              <w:rPr>
                <w:del w:id="10404" w:author="Prashant Sharma" w:date="2022-11-30T07:20:00Z"/>
                <w:lang w:val="en-US"/>
              </w:rPr>
            </w:pPr>
            <w:del w:id="10405" w:author="Prashant Sharma" w:date="2022-11-30T07:20:00Z">
              <w:r w:rsidRPr="00176E41" w:rsidDel="001339BB">
                <w:rPr>
                  <w:lang w:val="en-US"/>
                </w:rPr>
                <w:delText>SS-RSRP</w:delText>
              </w:r>
              <w:r w:rsidRPr="00176E41" w:rsidDel="001339BB">
                <w:rPr>
                  <w:vertAlign w:val="superscript"/>
                  <w:lang w:val="en-US"/>
                </w:rPr>
                <w:delText>Note2</w:delText>
              </w:r>
            </w:del>
          </w:p>
        </w:tc>
        <w:tc>
          <w:tcPr>
            <w:tcW w:w="1222" w:type="dxa"/>
            <w:tcBorders>
              <w:top w:val="single" w:sz="4" w:space="0" w:color="auto"/>
              <w:left w:val="single" w:sz="4" w:space="0" w:color="auto"/>
              <w:bottom w:val="single" w:sz="4" w:space="0" w:color="auto"/>
              <w:right w:val="single" w:sz="4" w:space="0" w:color="auto"/>
            </w:tcBorders>
          </w:tcPr>
          <w:p w14:paraId="0E7B1F84" w14:textId="77777777" w:rsidR="00872ECA" w:rsidRPr="00176E41" w:rsidDel="001339BB" w:rsidRDefault="00872ECA" w:rsidP="008A4BAB">
            <w:pPr>
              <w:pStyle w:val="TAL"/>
              <w:rPr>
                <w:del w:id="10406" w:author="Prashant Sharma" w:date="2022-11-30T07:20:00Z"/>
                <w:lang w:val="en-US"/>
              </w:rPr>
            </w:pPr>
            <w:del w:id="10407"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2474B6F0" w14:textId="77777777" w:rsidR="00872ECA" w:rsidRPr="00176E41" w:rsidDel="001339BB" w:rsidRDefault="00872ECA" w:rsidP="008A4BAB">
            <w:pPr>
              <w:pStyle w:val="TAC"/>
              <w:rPr>
                <w:del w:id="10408" w:author="Prashant Sharma" w:date="2022-11-30T07:20:00Z"/>
                <w:lang w:val="en-US"/>
              </w:rPr>
            </w:pPr>
            <w:del w:id="10409" w:author="Prashant Sharma" w:date="2022-11-30T07:20:00Z">
              <w:r w:rsidRPr="00176E41" w:rsidDel="001339BB">
                <w:rPr>
                  <w:lang w:val="en-US"/>
                </w:rPr>
                <w:delText>dBm/SCS</w:delText>
              </w:r>
              <w:r w:rsidRPr="00176E41" w:rsidDel="001339BB">
                <w:rPr>
                  <w:vertAlign w:val="superscript"/>
                  <w:lang w:val="en-US"/>
                </w:rPr>
                <w:delText xml:space="preserve"> Note4</w:delText>
              </w:r>
            </w:del>
          </w:p>
        </w:tc>
        <w:tc>
          <w:tcPr>
            <w:tcW w:w="1760" w:type="dxa"/>
            <w:gridSpan w:val="3"/>
            <w:tcBorders>
              <w:top w:val="single" w:sz="4" w:space="0" w:color="auto"/>
              <w:left w:val="single" w:sz="4" w:space="0" w:color="auto"/>
              <w:right w:val="single" w:sz="4" w:space="0" w:color="auto"/>
            </w:tcBorders>
            <w:vAlign w:val="center"/>
            <w:hideMark/>
          </w:tcPr>
          <w:p w14:paraId="2C9AE091" w14:textId="77777777" w:rsidR="00872ECA" w:rsidRPr="00176E41" w:rsidDel="001339BB" w:rsidRDefault="00872ECA" w:rsidP="008A4BAB">
            <w:pPr>
              <w:pStyle w:val="TAC"/>
              <w:rPr>
                <w:del w:id="10410" w:author="Prashant Sharma" w:date="2022-11-30T07:20:00Z"/>
                <w:lang w:val="en-US"/>
              </w:rPr>
            </w:pPr>
            <w:del w:id="10411" w:author="Prashant Sharma" w:date="2022-11-30T07:20:00Z">
              <w:r w:rsidRPr="00176E41" w:rsidDel="001339BB">
                <w:rPr>
                  <w:lang w:val="en-US"/>
                </w:rPr>
                <w:delText>-88.97</w:delText>
              </w:r>
            </w:del>
          </w:p>
        </w:tc>
        <w:tc>
          <w:tcPr>
            <w:tcW w:w="1984" w:type="dxa"/>
            <w:gridSpan w:val="3"/>
            <w:tcBorders>
              <w:top w:val="single" w:sz="4" w:space="0" w:color="auto"/>
              <w:left w:val="single" w:sz="4" w:space="0" w:color="auto"/>
              <w:right w:val="single" w:sz="4" w:space="0" w:color="auto"/>
            </w:tcBorders>
            <w:vAlign w:val="center"/>
          </w:tcPr>
          <w:p w14:paraId="4CA5EA2D" w14:textId="77777777" w:rsidR="00872ECA" w:rsidRPr="00176E41" w:rsidDel="001339BB" w:rsidRDefault="00872ECA" w:rsidP="008A4BAB">
            <w:pPr>
              <w:pStyle w:val="TAC"/>
              <w:rPr>
                <w:del w:id="10412" w:author="Prashant Sharma" w:date="2022-11-30T07:20:00Z"/>
                <w:lang w:val="en-US"/>
              </w:rPr>
            </w:pPr>
            <w:del w:id="10413" w:author="Prashant Sharma" w:date="2022-11-30T07:20:00Z">
              <w:r w:rsidRPr="00176E41" w:rsidDel="001339BB">
                <w:rPr>
                  <w:lang w:val="en-US"/>
                </w:rPr>
                <w:delText>-88.97</w:delText>
              </w:r>
            </w:del>
          </w:p>
        </w:tc>
        <w:tc>
          <w:tcPr>
            <w:tcW w:w="1843" w:type="dxa"/>
            <w:gridSpan w:val="3"/>
            <w:tcBorders>
              <w:top w:val="single" w:sz="4" w:space="0" w:color="auto"/>
              <w:left w:val="single" w:sz="4" w:space="0" w:color="auto"/>
              <w:right w:val="single" w:sz="4" w:space="0" w:color="auto"/>
            </w:tcBorders>
            <w:vAlign w:val="center"/>
          </w:tcPr>
          <w:p w14:paraId="14158F7A" w14:textId="77777777" w:rsidR="00872ECA" w:rsidRPr="00176E41" w:rsidDel="001339BB" w:rsidRDefault="00872ECA" w:rsidP="008A4BAB">
            <w:pPr>
              <w:pStyle w:val="TAC"/>
              <w:rPr>
                <w:del w:id="10414" w:author="Prashant Sharma" w:date="2022-11-30T07:20:00Z"/>
                <w:lang w:val="en-US"/>
              </w:rPr>
            </w:pPr>
            <w:del w:id="10415" w:author="Prashant Sharma" w:date="2022-11-30T07:20:00Z">
              <w:r w:rsidRPr="00176E41" w:rsidDel="001339BB">
                <w:rPr>
                  <w:lang w:val="en-US"/>
                </w:rPr>
                <w:delText>-88.97</w:delText>
              </w:r>
            </w:del>
          </w:p>
        </w:tc>
      </w:tr>
      <w:tr w:rsidR="00872ECA" w:rsidRPr="00176E41" w:rsidDel="001339BB" w14:paraId="1F25B6E5" w14:textId="77777777" w:rsidTr="008A4BAB">
        <w:trPr>
          <w:trHeight w:val="353"/>
          <w:jc w:val="center"/>
          <w:del w:id="10416"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6E1AE632" w14:textId="77777777" w:rsidR="00872ECA" w:rsidRPr="00176E41" w:rsidDel="001339BB" w:rsidRDefault="00872ECA" w:rsidP="008A4BAB">
            <w:pPr>
              <w:pStyle w:val="TAL"/>
              <w:rPr>
                <w:del w:id="10417"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18FDF18B" w14:textId="77777777" w:rsidR="00872ECA" w:rsidRPr="00472376" w:rsidDel="001339BB" w:rsidRDefault="00872ECA" w:rsidP="008A4BAB">
            <w:pPr>
              <w:pStyle w:val="TAL"/>
              <w:rPr>
                <w:del w:id="10418" w:author="Prashant Sharma" w:date="2022-11-30T07:20:00Z"/>
                <w:lang w:val="en-US"/>
              </w:rPr>
            </w:pPr>
            <w:del w:id="10419" w:author="Prashant Sharma" w:date="2022-11-30T07:20:00Z">
              <w:r w:rsidRPr="00472376" w:rsidDel="001339BB">
                <w:rPr>
                  <w:lang w:val="en-US"/>
                </w:rPr>
                <w:delText xml:space="preserve">Config </w:delText>
              </w:r>
              <w:r w:rsidDel="001339BB">
                <w:rPr>
                  <w:lang w:val="en-US"/>
                </w:rPr>
                <w:delText>2</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61283231" w14:textId="77777777" w:rsidR="00872ECA" w:rsidRPr="00176E41" w:rsidDel="001339BB" w:rsidRDefault="00872ECA" w:rsidP="008A4BAB">
            <w:pPr>
              <w:pStyle w:val="TAC"/>
              <w:rPr>
                <w:del w:id="10420"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5E1A73B1" w14:textId="77777777" w:rsidR="00872ECA" w:rsidRPr="00176E41" w:rsidDel="001339BB" w:rsidRDefault="00872ECA" w:rsidP="008A4BAB">
            <w:pPr>
              <w:pStyle w:val="TAC"/>
              <w:rPr>
                <w:del w:id="10421" w:author="Prashant Sharma" w:date="2022-11-30T07:20:00Z"/>
                <w:lang w:val="en-US"/>
              </w:rPr>
            </w:pPr>
            <w:del w:id="10422" w:author="Prashant Sharma" w:date="2022-11-30T07:20:00Z">
              <w:r w:rsidRPr="00176E41" w:rsidDel="001339BB">
                <w:rPr>
                  <w:lang w:val="en-US"/>
                </w:rPr>
                <w:delText>-88.97</w:delText>
              </w:r>
            </w:del>
          </w:p>
        </w:tc>
        <w:tc>
          <w:tcPr>
            <w:tcW w:w="1984" w:type="dxa"/>
            <w:gridSpan w:val="3"/>
            <w:tcBorders>
              <w:top w:val="single" w:sz="4" w:space="0" w:color="auto"/>
              <w:left w:val="single" w:sz="4" w:space="0" w:color="auto"/>
              <w:right w:val="single" w:sz="4" w:space="0" w:color="auto"/>
            </w:tcBorders>
            <w:vAlign w:val="center"/>
          </w:tcPr>
          <w:p w14:paraId="37D52ABD" w14:textId="77777777" w:rsidR="00872ECA" w:rsidRPr="00176E41" w:rsidDel="001339BB" w:rsidRDefault="00872ECA" w:rsidP="008A4BAB">
            <w:pPr>
              <w:pStyle w:val="TAC"/>
              <w:rPr>
                <w:del w:id="10423" w:author="Prashant Sharma" w:date="2022-11-30T07:20:00Z"/>
                <w:lang w:val="en-US"/>
              </w:rPr>
            </w:pPr>
            <w:del w:id="10424" w:author="Prashant Sharma" w:date="2022-11-30T07:20:00Z">
              <w:r w:rsidRPr="00176E41" w:rsidDel="001339BB">
                <w:rPr>
                  <w:lang w:val="en-US"/>
                </w:rPr>
                <w:delText>-88.97</w:delText>
              </w:r>
            </w:del>
          </w:p>
        </w:tc>
        <w:tc>
          <w:tcPr>
            <w:tcW w:w="1843" w:type="dxa"/>
            <w:gridSpan w:val="3"/>
            <w:tcBorders>
              <w:top w:val="single" w:sz="4" w:space="0" w:color="auto"/>
              <w:left w:val="single" w:sz="4" w:space="0" w:color="auto"/>
              <w:right w:val="single" w:sz="4" w:space="0" w:color="auto"/>
            </w:tcBorders>
            <w:vAlign w:val="center"/>
          </w:tcPr>
          <w:p w14:paraId="07D55B8C" w14:textId="77777777" w:rsidR="00872ECA" w:rsidRPr="00176E41" w:rsidDel="001339BB" w:rsidRDefault="00872ECA" w:rsidP="008A4BAB">
            <w:pPr>
              <w:pStyle w:val="TAC"/>
              <w:rPr>
                <w:del w:id="10425" w:author="Prashant Sharma" w:date="2022-11-30T07:20:00Z"/>
                <w:lang w:val="en-US"/>
              </w:rPr>
            </w:pPr>
            <w:del w:id="10426" w:author="Prashant Sharma" w:date="2022-11-30T07:20:00Z">
              <w:r w:rsidRPr="00176E41" w:rsidDel="001339BB">
                <w:rPr>
                  <w:lang w:val="en-US"/>
                </w:rPr>
                <w:delText>-88.97</w:delText>
              </w:r>
            </w:del>
          </w:p>
        </w:tc>
      </w:tr>
      <w:tr w:rsidR="00872ECA" w:rsidRPr="00176E41" w:rsidDel="001339BB" w14:paraId="47322813" w14:textId="77777777" w:rsidTr="008A4BAB">
        <w:trPr>
          <w:trHeight w:val="353"/>
          <w:jc w:val="center"/>
          <w:del w:id="10427"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04E6290A" w14:textId="77777777" w:rsidR="00872ECA" w:rsidRPr="00176E41" w:rsidDel="001339BB" w:rsidRDefault="00872ECA" w:rsidP="008A4BAB">
            <w:pPr>
              <w:pStyle w:val="TAL"/>
              <w:rPr>
                <w:del w:id="10428"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0CC120CE" w14:textId="77777777" w:rsidR="00872ECA" w:rsidRPr="00472376" w:rsidDel="001339BB" w:rsidRDefault="00872ECA" w:rsidP="008A4BAB">
            <w:pPr>
              <w:pStyle w:val="TAL"/>
              <w:rPr>
                <w:del w:id="10429" w:author="Prashant Sharma" w:date="2022-11-30T07:20:00Z"/>
                <w:lang w:val="en-US"/>
              </w:rPr>
            </w:pPr>
            <w:del w:id="10430"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68142CD7" w14:textId="77777777" w:rsidR="00872ECA" w:rsidRPr="00176E41" w:rsidDel="001339BB" w:rsidRDefault="00872ECA" w:rsidP="008A4BAB">
            <w:pPr>
              <w:pStyle w:val="TAC"/>
              <w:rPr>
                <w:del w:id="10431"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6909222C" w14:textId="77777777" w:rsidR="00872ECA" w:rsidRPr="00176E41" w:rsidDel="001339BB" w:rsidRDefault="00872ECA" w:rsidP="008A4BAB">
            <w:pPr>
              <w:pStyle w:val="TAC"/>
              <w:rPr>
                <w:del w:id="10432" w:author="Prashant Sharma" w:date="2022-11-30T07:20:00Z"/>
                <w:lang w:val="en-US"/>
              </w:rPr>
            </w:pPr>
            <w:del w:id="10433" w:author="Prashant Sharma" w:date="2022-11-30T07:20:00Z">
              <w:r w:rsidDel="001339BB">
                <w:rPr>
                  <w:lang w:val="en-US"/>
                </w:rPr>
                <w:delText>-85.97</w:delText>
              </w:r>
            </w:del>
          </w:p>
        </w:tc>
        <w:tc>
          <w:tcPr>
            <w:tcW w:w="1984" w:type="dxa"/>
            <w:gridSpan w:val="3"/>
            <w:tcBorders>
              <w:top w:val="single" w:sz="4" w:space="0" w:color="auto"/>
              <w:left w:val="single" w:sz="4" w:space="0" w:color="auto"/>
              <w:right w:val="single" w:sz="4" w:space="0" w:color="auto"/>
            </w:tcBorders>
            <w:vAlign w:val="center"/>
          </w:tcPr>
          <w:p w14:paraId="1E70EBAC" w14:textId="77777777" w:rsidR="00872ECA" w:rsidRPr="00176E41" w:rsidDel="001339BB" w:rsidRDefault="00872ECA" w:rsidP="008A4BAB">
            <w:pPr>
              <w:pStyle w:val="TAC"/>
              <w:rPr>
                <w:del w:id="10434" w:author="Prashant Sharma" w:date="2022-11-30T07:20:00Z"/>
                <w:lang w:val="en-US"/>
              </w:rPr>
            </w:pPr>
            <w:del w:id="10435" w:author="Prashant Sharma" w:date="2022-11-30T07:20:00Z">
              <w:r w:rsidDel="001339BB">
                <w:rPr>
                  <w:lang w:val="en-US"/>
                </w:rPr>
                <w:delText>-85.97</w:delText>
              </w:r>
            </w:del>
          </w:p>
        </w:tc>
        <w:tc>
          <w:tcPr>
            <w:tcW w:w="1843" w:type="dxa"/>
            <w:gridSpan w:val="3"/>
            <w:tcBorders>
              <w:top w:val="single" w:sz="4" w:space="0" w:color="auto"/>
              <w:left w:val="single" w:sz="4" w:space="0" w:color="auto"/>
              <w:right w:val="single" w:sz="4" w:space="0" w:color="auto"/>
            </w:tcBorders>
            <w:vAlign w:val="center"/>
          </w:tcPr>
          <w:p w14:paraId="6D0DD85C" w14:textId="77777777" w:rsidR="00872ECA" w:rsidRPr="00176E41" w:rsidDel="001339BB" w:rsidRDefault="00872ECA" w:rsidP="008A4BAB">
            <w:pPr>
              <w:pStyle w:val="TAC"/>
              <w:rPr>
                <w:del w:id="10436" w:author="Prashant Sharma" w:date="2022-11-30T07:20:00Z"/>
                <w:lang w:val="en-US"/>
              </w:rPr>
            </w:pPr>
            <w:del w:id="10437" w:author="Prashant Sharma" w:date="2022-11-30T07:20:00Z">
              <w:r w:rsidDel="001339BB">
                <w:rPr>
                  <w:lang w:val="en-US"/>
                </w:rPr>
                <w:delText>-85.97</w:delText>
              </w:r>
            </w:del>
          </w:p>
        </w:tc>
      </w:tr>
      <w:tr w:rsidR="00872ECA" w:rsidRPr="00176E41" w:rsidDel="001339BB" w14:paraId="1D981910" w14:textId="77777777" w:rsidTr="008A4BAB">
        <w:trPr>
          <w:jc w:val="center"/>
          <w:del w:id="10438"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hideMark/>
          </w:tcPr>
          <w:p w14:paraId="6A38350B" w14:textId="77777777" w:rsidR="00872ECA" w:rsidRPr="00176E41" w:rsidDel="001339BB" w:rsidRDefault="00872ECA" w:rsidP="008A4BAB">
            <w:pPr>
              <w:pStyle w:val="TAL"/>
              <w:rPr>
                <w:del w:id="10439" w:author="Prashant Sharma" w:date="2022-11-30T07:20:00Z"/>
                <w:lang w:val="en-US"/>
              </w:rPr>
            </w:pPr>
            <w:del w:id="10440" w:author="Prashant Sharma" w:date="2022-11-30T07:20:00Z">
              <w:r w:rsidRPr="00176E41" w:rsidDel="001339BB">
                <w:rPr>
                  <w:rFonts w:eastAsia="Calibri"/>
                  <w:position w:val="-12"/>
                  <w:szCs w:val="22"/>
                  <w:lang w:val="en-US"/>
                </w:rPr>
                <w:object w:dxaOrig="615" w:dyaOrig="390" w14:anchorId="02F8ED75">
                  <v:shape id="_x0000_i1124" type="#_x0000_t75" style="width:29pt;height:20.5pt" o:ole="" fillcolor="window">
                    <v:imagedata r:id="rId18" o:title=""/>
                  </v:shape>
                  <o:OLEObject Type="Embed" ProgID="Equation.3" ShapeID="_x0000_i1124" DrawAspect="Content" ObjectID="_1731450533" r:id="rId141"/>
                </w:object>
              </w:r>
            </w:del>
          </w:p>
        </w:tc>
        <w:tc>
          <w:tcPr>
            <w:tcW w:w="1222" w:type="dxa"/>
            <w:tcBorders>
              <w:top w:val="single" w:sz="4" w:space="0" w:color="auto"/>
              <w:left w:val="single" w:sz="4" w:space="0" w:color="auto"/>
              <w:bottom w:val="single" w:sz="4" w:space="0" w:color="auto"/>
              <w:right w:val="single" w:sz="4" w:space="0" w:color="auto"/>
            </w:tcBorders>
          </w:tcPr>
          <w:p w14:paraId="0957E687" w14:textId="77777777" w:rsidR="00872ECA" w:rsidRPr="00176E41" w:rsidDel="001339BB" w:rsidRDefault="00872ECA" w:rsidP="008A4BAB">
            <w:pPr>
              <w:pStyle w:val="TAL"/>
              <w:rPr>
                <w:del w:id="10441" w:author="Prashant Sharma" w:date="2022-11-30T07:20:00Z"/>
                <w:lang w:val="en-US"/>
              </w:rPr>
            </w:pPr>
            <w:del w:id="10442"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0C33825E" w14:textId="77777777" w:rsidR="00872ECA" w:rsidRPr="00176E41" w:rsidDel="001339BB" w:rsidRDefault="00872ECA" w:rsidP="008A4BAB">
            <w:pPr>
              <w:pStyle w:val="TAC"/>
              <w:rPr>
                <w:del w:id="10443" w:author="Prashant Sharma" w:date="2022-11-30T07:20:00Z"/>
                <w:lang w:val="en-US"/>
              </w:rPr>
            </w:pPr>
            <w:del w:id="10444" w:author="Prashant Sharma" w:date="2022-11-30T07:20:00Z">
              <w:r w:rsidRPr="00176E41" w:rsidDel="001339BB">
                <w:rPr>
                  <w:lang w:val="en-US"/>
                </w:rPr>
                <w:delText>dB</w:delText>
              </w:r>
            </w:del>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F1D01E7" w14:textId="77777777" w:rsidR="00872ECA" w:rsidRPr="00176E41" w:rsidDel="001339BB" w:rsidRDefault="00872ECA" w:rsidP="008A4BAB">
            <w:pPr>
              <w:pStyle w:val="TAC"/>
              <w:rPr>
                <w:del w:id="10445" w:author="Prashant Sharma" w:date="2022-11-30T07:20:00Z"/>
                <w:lang w:val="en-US"/>
              </w:rPr>
            </w:pPr>
            <w:del w:id="10446" w:author="Prashant Sharma" w:date="2022-11-30T07:20:00Z">
              <w:r w:rsidRPr="00176E41" w:rsidDel="001339BB">
                <w:rPr>
                  <w:lang w:val="en-US"/>
                </w:rPr>
                <w:delText>14</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06DEC5C6" w14:textId="77777777" w:rsidR="00872ECA" w:rsidRPr="00176E41" w:rsidDel="001339BB" w:rsidRDefault="00872ECA" w:rsidP="008A4BAB">
            <w:pPr>
              <w:pStyle w:val="TAC"/>
              <w:rPr>
                <w:del w:id="10447" w:author="Prashant Sharma" w:date="2022-11-30T07:20:00Z"/>
                <w:lang w:val="en-US"/>
              </w:rPr>
            </w:pPr>
            <w:del w:id="10448" w:author="Prashant Sharma" w:date="2022-11-30T07:20:00Z">
              <w:r w:rsidRPr="00176E41" w:rsidDel="001339BB">
                <w:rPr>
                  <w:lang w:val="en-US"/>
                </w:rPr>
                <w:delText>14</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2B560204" w14:textId="77777777" w:rsidR="00872ECA" w:rsidRPr="00176E41" w:rsidDel="001339BB" w:rsidRDefault="00872ECA" w:rsidP="008A4BAB">
            <w:pPr>
              <w:pStyle w:val="TAC"/>
              <w:rPr>
                <w:del w:id="10449" w:author="Prashant Sharma" w:date="2022-11-30T07:20:00Z"/>
                <w:lang w:val="en-US"/>
              </w:rPr>
            </w:pPr>
            <w:del w:id="10450" w:author="Prashant Sharma" w:date="2022-11-30T07:20:00Z">
              <w:r w:rsidRPr="00176E41" w:rsidDel="001339BB">
                <w:rPr>
                  <w:lang w:val="en-US"/>
                </w:rPr>
                <w:delText>14</w:delText>
              </w:r>
            </w:del>
          </w:p>
        </w:tc>
      </w:tr>
      <w:tr w:rsidR="00872ECA" w:rsidRPr="00176E41" w:rsidDel="001339BB" w14:paraId="41FE7FB1" w14:textId="77777777" w:rsidTr="008A4BAB">
        <w:trPr>
          <w:trHeight w:val="58"/>
          <w:jc w:val="center"/>
          <w:del w:id="10451" w:author="Prashant Sharma" w:date="2022-11-30T07:20:00Z"/>
        </w:trPr>
        <w:tc>
          <w:tcPr>
            <w:tcW w:w="2405" w:type="dxa"/>
            <w:tcBorders>
              <w:top w:val="single" w:sz="4" w:space="0" w:color="auto"/>
              <w:left w:val="single" w:sz="4" w:space="0" w:color="auto"/>
              <w:bottom w:val="nil"/>
              <w:right w:val="single" w:sz="4" w:space="0" w:color="auto"/>
            </w:tcBorders>
            <w:vAlign w:val="center"/>
            <w:hideMark/>
          </w:tcPr>
          <w:p w14:paraId="6F064AD5" w14:textId="77777777" w:rsidR="00872ECA" w:rsidRPr="00176E41" w:rsidDel="001339BB" w:rsidRDefault="00872ECA" w:rsidP="008A4BAB">
            <w:pPr>
              <w:pStyle w:val="TAL"/>
              <w:rPr>
                <w:del w:id="10452" w:author="Prashant Sharma" w:date="2022-11-30T07:20:00Z"/>
                <w:lang w:val="en-US"/>
              </w:rPr>
            </w:pPr>
            <w:del w:id="10453" w:author="Prashant Sharma" w:date="2022-11-30T07:20:00Z">
              <w:r w:rsidRPr="00176E41" w:rsidDel="001339BB">
                <w:rPr>
                  <w:lang w:val="en-US"/>
                </w:rPr>
                <w:delText>Io</w:delText>
              </w:r>
              <w:r w:rsidRPr="00176E41" w:rsidDel="001339BB">
                <w:rPr>
                  <w:vertAlign w:val="superscript"/>
                  <w:lang w:val="en-US"/>
                </w:rPr>
                <w:delText>Note2</w:delText>
              </w:r>
            </w:del>
          </w:p>
        </w:tc>
        <w:tc>
          <w:tcPr>
            <w:tcW w:w="1222" w:type="dxa"/>
            <w:tcBorders>
              <w:top w:val="single" w:sz="4" w:space="0" w:color="auto"/>
              <w:left w:val="single" w:sz="4" w:space="0" w:color="auto"/>
              <w:bottom w:val="single" w:sz="4" w:space="0" w:color="auto"/>
              <w:right w:val="single" w:sz="4" w:space="0" w:color="auto"/>
            </w:tcBorders>
          </w:tcPr>
          <w:p w14:paraId="5F71CD48" w14:textId="77777777" w:rsidR="00872ECA" w:rsidRPr="00176E41" w:rsidDel="001339BB" w:rsidRDefault="00872ECA" w:rsidP="008A4BAB">
            <w:pPr>
              <w:pStyle w:val="TAL"/>
              <w:rPr>
                <w:del w:id="10454" w:author="Prashant Sharma" w:date="2022-11-30T07:20:00Z"/>
                <w:lang w:val="en-US"/>
              </w:rPr>
            </w:pPr>
            <w:del w:id="10455"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nil"/>
              <w:right w:val="single" w:sz="4" w:space="0" w:color="auto"/>
            </w:tcBorders>
            <w:vAlign w:val="center"/>
            <w:hideMark/>
          </w:tcPr>
          <w:p w14:paraId="2BDD1F65" w14:textId="77777777" w:rsidR="00872ECA" w:rsidRPr="00176E41" w:rsidDel="001339BB" w:rsidRDefault="00872ECA" w:rsidP="008A4BAB">
            <w:pPr>
              <w:pStyle w:val="TAC"/>
              <w:rPr>
                <w:del w:id="10456" w:author="Prashant Sharma" w:date="2022-11-30T07:20:00Z"/>
                <w:lang w:val="en-US"/>
              </w:rPr>
            </w:pPr>
            <w:del w:id="10457" w:author="Prashant Sharma" w:date="2022-11-30T07:20:00Z">
              <w:r w:rsidRPr="00176E41" w:rsidDel="001339BB">
                <w:rPr>
                  <w:lang w:val="en-US"/>
                </w:rPr>
                <w:delText>dBm/95.04 MHz</w:delText>
              </w:r>
              <w:r w:rsidRPr="00176E41" w:rsidDel="001339BB">
                <w:rPr>
                  <w:vertAlign w:val="superscript"/>
                  <w:lang w:val="en-US"/>
                </w:rPr>
                <w:delText xml:space="preserve"> Note4</w:delText>
              </w:r>
            </w:del>
          </w:p>
        </w:tc>
        <w:tc>
          <w:tcPr>
            <w:tcW w:w="1760" w:type="dxa"/>
            <w:gridSpan w:val="3"/>
            <w:tcBorders>
              <w:top w:val="single" w:sz="4" w:space="0" w:color="auto"/>
              <w:left w:val="single" w:sz="4" w:space="0" w:color="auto"/>
              <w:right w:val="single" w:sz="4" w:space="0" w:color="auto"/>
            </w:tcBorders>
            <w:vAlign w:val="center"/>
            <w:hideMark/>
          </w:tcPr>
          <w:p w14:paraId="5D0A302B" w14:textId="77777777" w:rsidR="00872ECA" w:rsidRPr="00176E41" w:rsidDel="001339BB" w:rsidRDefault="00872ECA" w:rsidP="008A4BAB">
            <w:pPr>
              <w:pStyle w:val="TAC"/>
              <w:rPr>
                <w:del w:id="10458" w:author="Prashant Sharma" w:date="2022-11-30T07:20:00Z"/>
                <w:lang w:val="en-US"/>
              </w:rPr>
            </w:pPr>
            <w:del w:id="10459" w:author="Prashant Sharma" w:date="2022-11-30T07:20:00Z">
              <w:r w:rsidRPr="00176E41" w:rsidDel="001339BB">
                <w:rPr>
                  <w:lang w:val="en-US"/>
                </w:rPr>
                <w:delText>-</w:delText>
              </w:r>
              <w:r w:rsidDel="001339BB">
                <w:rPr>
                  <w:lang w:val="en-US"/>
                </w:rPr>
                <w:delText>59.81</w:delText>
              </w:r>
            </w:del>
          </w:p>
        </w:tc>
        <w:tc>
          <w:tcPr>
            <w:tcW w:w="1984" w:type="dxa"/>
            <w:gridSpan w:val="3"/>
            <w:tcBorders>
              <w:top w:val="single" w:sz="4" w:space="0" w:color="auto"/>
              <w:left w:val="single" w:sz="4" w:space="0" w:color="auto"/>
              <w:right w:val="single" w:sz="4" w:space="0" w:color="auto"/>
            </w:tcBorders>
            <w:vAlign w:val="center"/>
          </w:tcPr>
          <w:p w14:paraId="6AE6D096" w14:textId="77777777" w:rsidR="00872ECA" w:rsidRPr="00176E41" w:rsidDel="001339BB" w:rsidRDefault="00872ECA" w:rsidP="008A4BAB">
            <w:pPr>
              <w:pStyle w:val="TAC"/>
              <w:rPr>
                <w:del w:id="10460" w:author="Prashant Sharma" w:date="2022-11-30T07:20:00Z"/>
                <w:lang w:val="en-US"/>
              </w:rPr>
            </w:pPr>
            <w:del w:id="10461" w:author="Prashant Sharma" w:date="2022-11-30T07:20:00Z">
              <w:r w:rsidRPr="00176E41" w:rsidDel="001339BB">
                <w:rPr>
                  <w:lang w:val="en-US"/>
                </w:rPr>
                <w:delText>-</w:delText>
              </w:r>
              <w:r w:rsidDel="001339BB">
                <w:rPr>
                  <w:lang w:val="en-US"/>
                </w:rPr>
                <w:delText>59.81</w:delText>
              </w:r>
            </w:del>
          </w:p>
        </w:tc>
        <w:tc>
          <w:tcPr>
            <w:tcW w:w="1843" w:type="dxa"/>
            <w:gridSpan w:val="3"/>
            <w:tcBorders>
              <w:top w:val="single" w:sz="4" w:space="0" w:color="auto"/>
              <w:left w:val="single" w:sz="4" w:space="0" w:color="auto"/>
              <w:right w:val="single" w:sz="4" w:space="0" w:color="auto"/>
            </w:tcBorders>
            <w:vAlign w:val="center"/>
          </w:tcPr>
          <w:p w14:paraId="33DD0B12" w14:textId="77777777" w:rsidR="00872ECA" w:rsidRPr="00176E41" w:rsidDel="001339BB" w:rsidRDefault="00872ECA" w:rsidP="008A4BAB">
            <w:pPr>
              <w:pStyle w:val="TAC"/>
              <w:rPr>
                <w:del w:id="10462" w:author="Prashant Sharma" w:date="2022-11-30T07:20:00Z"/>
                <w:lang w:val="en-US"/>
              </w:rPr>
            </w:pPr>
            <w:del w:id="10463" w:author="Prashant Sharma" w:date="2022-11-30T07:20:00Z">
              <w:r w:rsidRPr="00176E41" w:rsidDel="001339BB">
                <w:rPr>
                  <w:lang w:val="en-US"/>
                </w:rPr>
                <w:delText>-</w:delText>
              </w:r>
              <w:r w:rsidDel="001339BB">
                <w:rPr>
                  <w:lang w:val="en-US"/>
                </w:rPr>
                <w:delText>59.81</w:delText>
              </w:r>
            </w:del>
          </w:p>
        </w:tc>
      </w:tr>
      <w:tr w:rsidR="00872ECA" w:rsidRPr="00176E41" w:rsidDel="001339BB" w14:paraId="4CC72B5C" w14:textId="77777777" w:rsidTr="008A4BAB">
        <w:trPr>
          <w:trHeight w:val="58"/>
          <w:jc w:val="center"/>
          <w:del w:id="10464" w:author="Prashant Sharma" w:date="2022-11-30T07:20:00Z"/>
        </w:trPr>
        <w:tc>
          <w:tcPr>
            <w:tcW w:w="2405" w:type="dxa"/>
            <w:tcBorders>
              <w:top w:val="nil"/>
              <w:left w:val="single" w:sz="4" w:space="0" w:color="auto"/>
              <w:bottom w:val="nil"/>
              <w:right w:val="single" w:sz="4" w:space="0" w:color="auto"/>
            </w:tcBorders>
            <w:vAlign w:val="center"/>
          </w:tcPr>
          <w:p w14:paraId="5B756E15" w14:textId="77777777" w:rsidR="00872ECA" w:rsidRPr="00176E41" w:rsidDel="001339BB" w:rsidRDefault="00872ECA" w:rsidP="008A4BAB">
            <w:pPr>
              <w:pStyle w:val="TAL"/>
              <w:rPr>
                <w:del w:id="10465"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430D1217" w14:textId="77777777" w:rsidR="00872ECA" w:rsidRPr="00472376" w:rsidDel="001339BB" w:rsidRDefault="00872ECA" w:rsidP="008A4BAB">
            <w:pPr>
              <w:pStyle w:val="TAL"/>
              <w:rPr>
                <w:del w:id="10466" w:author="Prashant Sharma" w:date="2022-11-30T07:20:00Z"/>
                <w:lang w:val="en-US"/>
              </w:rPr>
            </w:pPr>
            <w:del w:id="10467" w:author="Prashant Sharma" w:date="2022-11-30T07:20:00Z">
              <w:r w:rsidRPr="00472376" w:rsidDel="001339BB">
                <w:rPr>
                  <w:lang w:val="en-US"/>
                </w:rPr>
                <w:delText xml:space="preserve">Config </w:delText>
              </w:r>
              <w:r w:rsidDel="001339BB">
                <w:rPr>
                  <w:lang w:val="en-US"/>
                </w:rPr>
                <w:delText>2</w:delText>
              </w:r>
            </w:del>
          </w:p>
        </w:tc>
        <w:tc>
          <w:tcPr>
            <w:tcW w:w="1271" w:type="dxa"/>
            <w:tcBorders>
              <w:top w:val="nil"/>
              <w:left w:val="single" w:sz="4" w:space="0" w:color="auto"/>
              <w:bottom w:val="nil"/>
              <w:right w:val="single" w:sz="4" w:space="0" w:color="auto"/>
            </w:tcBorders>
            <w:vAlign w:val="center"/>
          </w:tcPr>
          <w:p w14:paraId="677BDCDC" w14:textId="77777777" w:rsidR="00872ECA" w:rsidRPr="00176E41" w:rsidDel="001339BB" w:rsidRDefault="00872ECA" w:rsidP="008A4BAB">
            <w:pPr>
              <w:pStyle w:val="TAC"/>
              <w:rPr>
                <w:del w:id="10468"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15D4E254" w14:textId="77777777" w:rsidR="00872ECA" w:rsidRPr="00176E41" w:rsidDel="001339BB" w:rsidRDefault="00872ECA" w:rsidP="008A4BAB">
            <w:pPr>
              <w:pStyle w:val="TAC"/>
              <w:rPr>
                <w:del w:id="10469" w:author="Prashant Sharma" w:date="2022-11-30T07:20:00Z"/>
                <w:lang w:val="en-US"/>
              </w:rPr>
            </w:pPr>
            <w:del w:id="10470" w:author="Prashant Sharma" w:date="2022-11-30T07:20:00Z">
              <w:r w:rsidRPr="00176E41" w:rsidDel="001339BB">
                <w:rPr>
                  <w:lang w:val="en-US"/>
                </w:rPr>
                <w:delText>-</w:delText>
              </w:r>
              <w:r w:rsidDel="001339BB">
                <w:rPr>
                  <w:lang w:val="en-US"/>
                </w:rPr>
                <w:delText>59.81</w:delText>
              </w:r>
            </w:del>
          </w:p>
        </w:tc>
        <w:tc>
          <w:tcPr>
            <w:tcW w:w="1984" w:type="dxa"/>
            <w:gridSpan w:val="3"/>
            <w:tcBorders>
              <w:top w:val="single" w:sz="4" w:space="0" w:color="auto"/>
              <w:left w:val="single" w:sz="4" w:space="0" w:color="auto"/>
              <w:right w:val="single" w:sz="4" w:space="0" w:color="auto"/>
            </w:tcBorders>
            <w:vAlign w:val="center"/>
          </w:tcPr>
          <w:p w14:paraId="22FB7467" w14:textId="77777777" w:rsidR="00872ECA" w:rsidRPr="00176E41" w:rsidDel="001339BB" w:rsidRDefault="00872ECA" w:rsidP="008A4BAB">
            <w:pPr>
              <w:pStyle w:val="TAC"/>
              <w:rPr>
                <w:del w:id="10471" w:author="Prashant Sharma" w:date="2022-11-30T07:20:00Z"/>
                <w:lang w:val="en-US"/>
              </w:rPr>
            </w:pPr>
            <w:del w:id="10472" w:author="Prashant Sharma" w:date="2022-11-30T07:20:00Z">
              <w:r w:rsidRPr="00176E41" w:rsidDel="001339BB">
                <w:rPr>
                  <w:lang w:val="en-US"/>
                </w:rPr>
                <w:delText>-</w:delText>
              </w:r>
              <w:r w:rsidDel="001339BB">
                <w:rPr>
                  <w:lang w:val="en-US"/>
                </w:rPr>
                <w:delText>59.81</w:delText>
              </w:r>
            </w:del>
          </w:p>
        </w:tc>
        <w:tc>
          <w:tcPr>
            <w:tcW w:w="1843" w:type="dxa"/>
            <w:gridSpan w:val="3"/>
            <w:tcBorders>
              <w:top w:val="single" w:sz="4" w:space="0" w:color="auto"/>
              <w:left w:val="single" w:sz="4" w:space="0" w:color="auto"/>
              <w:right w:val="single" w:sz="4" w:space="0" w:color="auto"/>
            </w:tcBorders>
            <w:vAlign w:val="center"/>
          </w:tcPr>
          <w:p w14:paraId="23AD5CA0" w14:textId="77777777" w:rsidR="00872ECA" w:rsidRPr="00176E41" w:rsidDel="001339BB" w:rsidRDefault="00872ECA" w:rsidP="008A4BAB">
            <w:pPr>
              <w:pStyle w:val="TAC"/>
              <w:rPr>
                <w:del w:id="10473" w:author="Prashant Sharma" w:date="2022-11-30T07:20:00Z"/>
                <w:lang w:val="en-US"/>
              </w:rPr>
            </w:pPr>
            <w:del w:id="10474" w:author="Prashant Sharma" w:date="2022-11-30T07:20:00Z">
              <w:r w:rsidRPr="00176E41" w:rsidDel="001339BB">
                <w:rPr>
                  <w:lang w:val="en-US"/>
                </w:rPr>
                <w:delText>-</w:delText>
              </w:r>
              <w:r w:rsidDel="001339BB">
                <w:rPr>
                  <w:lang w:val="en-US"/>
                </w:rPr>
                <w:delText>59.81</w:delText>
              </w:r>
            </w:del>
          </w:p>
        </w:tc>
      </w:tr>
      <w:tr w:rsidR="00872ECA" w:rsidRPr="00176E41" w:rsidDel="001339BB" w14:paraId="0BB1C3B0" w14:textId="77777777" w:rsidTr="008A4BAB">
        <w:trPr>
          <w:trHeight w:val="58"/>
          <w:jc w:val="center"/>
          <w:del w:id="10475" w:author="Prashant Sharma" w:date="2022-11-30T07:20:00Z"/>
        </w:trPr>
        <w:tc>
          <w:tcPr>
            <w:tcW w:w="2405" w:type="dxa"/>
            <w:tcBorders>
              <w:top w:val="nil"/>
              <w:left w:val="single" w:sz="4" w:space="0" w:color="auto"/>
              <w:bottom w:val="single" w:sz="4" w:space="0" w:color="auto"/>
              <w:right w:val="single" w:sz="4" w:space="0" w:color="auto"/>
            </w:tcBorders>
            <w:vAlign w:val="center"/>
          </w:tcPr>
          <w:p w14:paraId="0FD73BF8" w14:textId="77777777" w:rsidR="00872ECA" w:rsidRPr="00176E41" w:rsidDel="001339BB" w:rsidRDefault="00872ECA" w:rsidP="008A4BAB">
            <w:pPr>
              <w:pStyle w:val="TAL"/>
              <w:rPr>
                <w:del w:id="10476"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4F2460E0" w14:textId="77777777" w:rsidR="00872ECA" w:rsidRPr="00472376" w:rsidDel="001339BB" w:rsidRDefault="00872ECA" w:rsidP="008A4BAB">
            <w:pPr>
              <w:pStyle w:val="TAL"/>
              <w:rPr>
                <w:del w:id="10477" w:author="Prashant Sharma" w:date="2022-11-30T07:20:00Z"/>
                <w:lang w:val="en-US"/>
              </w:rPr>
            </w:pPr>
            <w:del w:id="10478"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nil"/>
              <w:left w:val="single" w:sz="4" w:space="0" w:color="auto"/>
              <w:bottom w:val="single" w:sz="4" w:space="0" w:color="auto"/>
              <w:right w:val="single" w:sz="4" w:space="0" w:color="auto"/>
            </w:tcBorders>
            <w:vAlign w:val="center"/>
          </w:tcPr>
          <w:p w14:paraId="41A54BAA" w14:textId="77777777" w:rsidR="00872ECA" w:rsidRPr="00176E41" w:rsidDel="001339BB" w:rsidRDefault="00872ECA" w:rsidP="008A4BAB">
            <w:pPr>
              <w:pStyle w:val="TAC"/>
              <w:rPr>
                <w:del w:id="10479"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7D548DDF" w14:textId="77777777" w:rsidR="00872ECA" w:rsidRPr="00176E41" w:rsidDel="001339BB" w:rsidRDefault="00872ECA" w:rsidP="008A4BAB">
            <w:pPr>
              <w:pStyle w:val="TAC"/>
              <w:rPr>
                <w:del w:id="10480" w:author="Prashant Sharma" w:date="2022-11-30T07:20:00Z"/>
                <w:lang w:val="en-US"/>
              </w:rPr>
            </w:pPr>
            <w:del w:id="10481" w:author="Prashant Sharma" w:date="2022-11-30T07:20:00Z">
              <w:r w:rsidDel="001339BB">
                <w:rPr>
                  <w:lang w:val="en-US"/>
                </w:rPr>
                <w:delText>-59.84</w:delText>
              </w:r>
            </w:del>
          </w:p>
        </w:tc>
        <w:tc>
          <w:tcPr>
            <w:tcW w:w="1984" w:type="dxa"/>
            <w:gridSpan w:val="3"/>
            <w:tcBorders>
              <w:top w:val="single" w:sz="4" w:space="0" w:color="auto"/>
              <w:left w:val="single" w:sz="4" w:space="0" w:color="auto"/>
              <w:right w:val="single" w:sz="4" w:space="0" w:color="auto"/>
            </w:tcBorders>
          </w:tcPr>
          <w:p w14:paraId="2FD3B167" w14:textId="77777777" w:rsidR="00872ECA" w:rsidRPr="00176E41" w:rsidDel="001339BB" w:rsidRDefault="00872ECA" w:rsidP="008A4BAB">
            <w:pPr>
              <w:pStyle w:val="TAC"/>
              <w:rPr>
                <w:del w:id="10482" w:author="Prashant Sharma" w:date="2022-11-30T07:20:00Z"/>
                <w:lang w:val="en-US"/>
              </w:rPr>
            </w:pPr>
            <w:del w:id="10483" w:author="Prashant Sharma" w:date="2022-11-30T07:20:00Z">
              <w:r w:rsidRPr="009A72F6" w:rsidDel="001339BB">
                <w:rPr>
                  <w:lang w:val="en-US"/>
                </w:rPr>
                <w:delText>-59.84</w:delText>
              </w:r>
            </w:del>
          </w:p>
        </w:tc>
        <w:tc>
          <w:tcPr>
            <w:tcW w:w="1843" w:type="dxa"/>
            <w:gridSpan w:val="3"/>
            <w:tcBorders>
              <w:top w:val="single" w:sz="4" w:space="0" w:color="auto"/>
              <w:left w:val="single" w:sz="4" w:space="0" w:color="auto"/>
              <w:right w:val="single" w:sz="4" w:space="0" w:color="auto"/>
            </w:tcBorders>
          </w:tcPr>
          <w:p w14:paraId="67498CF7" w14:textId="77777777" w:rsidR="00872ECA" w:rsidRPr="00176E41" w:rsidDel="001339BB" w:rsidRDefault="00872ECA" w:rsidP="008A4BAB">
            <w:pPr>
              <w:pStyle w:val="TAC"/>
              <w:rPr>
                <w:del w:id="10484" w:author="Prashant Sharma" w:date="2022-11-30T07:20:00Z"/>
                <w:lang w:val="en-US"/>
              </w:rPr>
            </w:pPr>
            <w:del w:id="10485" w:author="Prashant Sharma" w:date="2022-11-30T07:20:00Z">
              <w:r w:rsidRPr="009A72F6" w:rsidDel="001339BB">
                <w:rPr>
                  <w:lang w:val="en-US"/>
                </w:rPr>
                <w:delText>-59.84</w:delText>
              </w:r>
            </w:del>
          </w:p>
        </w:tc>
      </w:tr>
      <w:tr w:rsidR="00872ECA" w:rsidRPr="00176E41" w:rsidDel="001339BB" w14:paraId="4EBB785B" w14:textId="77777777" w:rsidTr="008A4BAB">
        <w:trPr>
          <w:cantSplit/>
          <w:jc w:val="center"/>
          <w:del w:id="10486" w:author="Prashant Sharma" w:date="2022-11-30T07:20:00Z"/>
        </w:trPr>
        <w:tc>
          <w:tcPr>
            <w:tcW w:w="10485" w:type="dxa"/>
            <w:gridSpan w:val="12"/>
            <w:tcBorders>
              <w:top w:val="single" w:sz="4" w:space="0" w:color="auto"/>
              <w:left w:val="single" w:sz="4" w:space="0" w:color="auto"/>
              <w:bottom w:val="single" w:sz="4" w:space="0" w:color="auto"/>
              <w:right w:val="single" w:sz="4" w:space="0" w:color="auto"/>
            </w:tcBorders>
          </w:tcPr>
          <w:p w14:paraId="3DACF641" w14:textId="77777777" w:rsidR="00872ECA" w:rsidRPr="00176E41" w:rsidDel="001339BB" w:rsidRDefault="00872ECA" w:rsidP="008A4BAB">
            <w:pPr>
              <w:pStyle w:val="TAN"/>
              <w:rPr>
                <w:del w:id="10487" w:author="Prashant Sharma" w:date="2022-11-30T07:20:00Z"/>
                <w:lang w:val="en-US"/>
              </w:rPr>
            </w:pPr>
            <w:del w:id="10488" w:author="Prashant Sharma" w:date="2022-11-30T07:20:00Z">
              <w:r w:rsidRPr="00176E41" w:rsidDel="001339BB">
                <w:rPr>
                  <w:lang w:val="en-US"/>
                </w:rPr>
                <w:delText>Note 1:</w:delText>
              </w:r>
              <w:r w:rsidRPr="00176E41" w:rsidDel="001339BB">
                <w:rPr>
                  <w:lang w:val="en-US"/>
                </w:rPr>
                <w:tab/>
                <w:delText xml:space="preserve">Interference from other cells and noise sources not specified in the test is assumed to be constant over subcarriers and time and shall be modelled as AWGN of appropriate power for </w:delText>
              </w:r>
              <w:r w:rsidRPr="00176E41" w:rsidDel="001339BB">
                <w:rPr>
                  <w:rFonts w:eastAsia="Calibri" w:cs="v4.2.0"/>
                  <w:position w:val="-12"/>
                  <w:szCs w:val="22"/>
                  <w:lang w:val="en-US"/>
                </w:rPr>
                <w:object w:dxaOrig="405" w:dyaOrig="345" w14:anchorId="22BA5728">
                  <v:shape id="_x0000_i1125" type="#_x0000_t75" style="width:20.5pt;height:14pt" o:ole="" fillcolor="window">
                    <v:imagedata r:id="rId20" o:title=""/>
                  </v:shape>
                  <o:OLEObject Type="Embed" ProgID="Equation.3" ShapeID="_x0000_i1125" DrawAspect="Content" ObjectID="_1731450534" r:id="rId142"/>
                </w:object>
              </w:r>
              <w:r w:rsidRPr="00176E41" w:rsidDel="001339BB">
                <w:rPr>
                  <w:lang w:val="en-US"/>
                </w:rPr>
                <w:delText xml:space="preserve"> to be fulfilled.</w:delText>
              </w:r>
            </w:del>
          </w:p>
          <w:p w14:paraId="2F6FE1BF" w14:textId="77777777" w:rsidR="00872ECA" w:rsidRPr="00176E41" w:rsidDel="001339BB" w:rsidRDefault="00872ECA" w:rsidP="008A4BAB">
            <w:pPr>
              <w:pStyle w:val="TAN"/>
              <w:rPr>
                <w:del w:id="10489" w:author="Prashant Sharma" w:date="2022-11-30T07:20:00Z"/>
                <w:lang w:val="en-US"/>
              </w:rPr>
            </w:pPr>
            <w:del w:id="10490" w:author="Prashant Sharma" w:date="2022-11-30T07:20:00Z">
              <w:r w:rsidRPr="00176E41" w:rsidDel="001339BB">
                <w:rPr>
                  <w:lang w:val="en-US"/>
                </w:rPr>
                <w:delText>Note 2:</w:delText>
              </w:r>
              <w:r w:rsidRPr="00176E41" w:rsidDel="001339BB">
                <w:rPr>
                  <w:lang w:val="en-US"/>
                </w:rPr>
                <w:tab/>
                <w:delText>SS-RSRP and Io levels have been derived from other parameters for information purposes. They are not settable parameters themselves.</w:delText>
              </w:r>
            </w:del>
          </w:p>
          <w:p w14:paraId="723436D3" w14:textId="77777777" w:rsidR="00872ECA" w:rsidRPr="00176E41" w:rsidDel="001339BB" w:rsidRDefault="00872ECA" w:rsidP="008A4BAB">
            <w:pPr>
              <w:pStyle w:val="TAN"/>
              <w:rPr>
                <w:del w:id="10491" w:author="Prashant Sharma" w:date="2022-11-30T07:20:00Z"/>
                <w:lang w:val="en-US"/>
              </w:rPr>
            </w:pPr>
            <w:del w:id="10492" w:author="Prashant Sharma" w:date="2022-11-30T07:20:00Z">
              <w:r w:rsidRPr="00176E41" w:rsidDel="001339BB">
                <w:rPr>
                  <w:lang w:val="en-US"/>
                </w:rPr>
                <w:delText>Note 3:</w:delText>
              </w:r>
              <w:r w:rsidRPr="00176E41" w:rsidDel="001339BB">
                <w:rPr>
                  <w:lang w:val="en-US"/>
                </w:rPr>
                <w:tab/>
                <w:delText>SS-RSRP minimum requirements are specified assuming independent interference and noise at each receiver antenna port.</w:delText>
              </w:r>
            </w:del>
          </w:p>
          <w:p w14:paraId="58281FB5" w14:textId="77777777" w:rsidR="00872ECA" w:rsidRPr="00176E41" w:rsidDel="001339BB" w:rsidRDefault="00872ECA" w:rsidP="008A4BAB">
            <w:pPr>
              <w:pStyle w:val="TAN"/>
              <w:rPr>
                <w:del w:id="10493" w:author="Prashant Sharma" w:date="2022-11-30T07:20:00Z"/>
                <w:lang w:val="en-US"/>
              </w:rPr>
            </w:pPr>
            <w:del w:id="10494" w:author="Prashant Sharma" w:date="2022-11-30T07:20:00Z">
              <w:r w:rsidRPr="00176E41" w:rsidDel="001339BB">
                <w:rPr>
                  <w:lang w:val="en-US"/>
                </w:rPr>
                <w:delText>Note 4:</w:delText>
              </w:r>
              <w:r w:rsidRPr="00176E41" w:rsidDel="001339BB">
                <w:rPr>
                  <w:lang w:val="en-US"/>
                </w:rPr>
                <w:tab/>
                <w:delText>Equivalent power received by an antenna with 0dBi gain at the centre of the quiet zone</w:delText>
              </w:r>
            </w:del>
          </w:p>
          <w:p w14:paraId="165541B1" w14:textId="77777777" w:rsidR="00872ECA" w:rsidRPr="00176E41" w:rsidDel="001339BB" w:rsidRDefault="00872ECA" w:rsidP="008A4BAB">
            <w:pPr>
              <w:pStyle w:val="TAN"/>
              <w:rPr>
                <w:del w:id="10495" w:author="Prashant Sharma" w:date="2022-11-30T07:20:00Z"/>
                <w:lang w:val="en-US"/>
              </w:rPr>
            </w:pPr>
            <w:del w:id="10496" w:author="Prashant Sharma" w:date="2022-11-30T07:20:00Z">
              <w:r w:rsidRPr="00176E41" w:rsidDel="001339BB">
                <w:rPr>
                  <w:lang w:val="en-US"/>
                </w:rPr>
                <w:delText>Note 5:</w:delText>
              </w:r>
              <w:r w:rsidRPr="00176E41" w:rsidDel="001339BB">
                <w:rPr>
                  <w:lang w:val="en-US"/>
                </w:rPr>
                <w:tab/>
                <w:delText>As observed with 0dBi gain antenna at the centre of the quiet zone</w:delText>
              </w:r>
            </w:del>
          </w:p>
          <w:p w14:paraId="5FC5DC18" w14:textId="77777777" w:rsidR="00872ECA" w:rsidRPr="00176E41" w:rsidDel="001339BB" w:rsidRDefault="00872ECA" w:rsidP="008A4BAB">
            <w:pPr>
              <w:pStyle w:val="TAN"/>
              <w:rPr>
                <w:del w:id="10497" w:author="Prashant Sharma" w:date="2022-11-30T07:20:00Z"/>
                <w:lang w:val="en-US"/>
              </w:rPr>
            </w:pPr>
            <w:del w:id="10498" w:author="Prashant Sharma" w:date="2022-11-30T07:20:00Z">
              <w:r w:rsidRPr="00176E41" w:rsidDel="001339BB">
                <w:rPr>
                  <w:lang w:val="en-US"/>
                </w:rPr>
                <w:delText>Note 6:</w:delText>
              </w:r>
              <w:r w:rsidRPr="00176E41" w:rsidDel="001339BB">
                <w:rPr>
                  <w:lang w:val="en-US"/>
                </w:rPr>
                <w:tab/>
              </w:r>
              <w:r w:rsidDel="001339BB">
                <w:rPr>
                  <w:lang w:val="en-US"/>
                </w:rPr>
                <w:delText>Void</w:delText>
              </w:r>
            </w:del>
          </w:p>
          <w:p w14:paraId="449978C8" w14:textId="77777777" w:rsidR="00872ECA" w:rsidRPr="00176E41" w:rsidDel="001339BB" w:rsidRDefault="00872ECA" w:rsidP="008A4BAB">
            <w:pPr>
              <w:pStyle w:val="TAN"/>
              <w:rPr>
                <w:del w:id="10499" w:author="Prashant Sharma" w:date="2022-11-30T07:20:00Z"/>
                <w:lang w:val="en-US"/>
              </w:rPr>
            </w:pPr>
            <w:del w:id="10500" w:author="Prashant Sharma" w:date="2022-11-30T07:20:00Z">
              <w:r w:rsidRPr="00176E41" w:rsidDel="001339BB">
                <w:rPr>
                  <w:lang w:val="en-US"/>
                </w:rPr>
                <w:delText>Note 7:</w:delText>
              </w:r>
              <w:r w:rsidRPr="00176E41" w:rsidDel="001339BB">
                <w:rPr>
                  <w:lang w:val="en-US"/>
                </w:rPr>
                <w:tab/>
                <w:delText>Information about types of UE beam is given in B.2.1.3 and does not limit UE implementation or test system implementation.</w:delText>
              </w:r>
            </w:del>
          </w:p>
        </w:tc>
      </w:tr>
    </w:tbl>
    <w:p w14:paraId="090523E3" w14:textId="77777777" w:rsidR="00872ECA" w:rsidRPr="00176E41" w:rsidDel="001339BB" w:rsidRDefault="00872ECA" w:rsidP="00872ECA">
      <w:pPr>
        <w:rPr>
          <w:del w:id="10501" w:author="Prashant Sharma" w:date="2022-11-30T07:20:00Z"/>
          <w:lang w:eastAsia="zh-CN"/>
        </w:rPr>
      </w:pPr>
    </w:p>
    <w:p w14:paraId="253E735D" w14:textId="77777777" w:rsidR="00872ECA" w:rsidRPr="00931480" w:rsidDel="001339BB" w:rsidRDefault="00872ECA" w:rsidP="00872ECA">
      <w:pPr>
        <w:pStyle w:val="Heading5"/>
        <w:rPr>
          <w:del w:id="10502" w:author="Prashant Sharma" w:date="2022-11-30T07:20:00Z"/>
        </w:rPr>
      </w:pPr>
      <w:del w:id="10503" w:author="Prashant Sharma" w:date="2022-11-30T07:20:00Z">
        <w:r w:rsidDel="001339BB">
          <w:delText>A.15.2</w:delText>
        </w:r>
        <w:r w:rsidRPr="004C0C84" w:rsidDel="001339BB">
          <w:delText>.</w:delText>
        </w:r>
        <w:r w:rsidDel="001339BB">
          <w:delText>1</w:delText>
        </w:r>
        <w:r w:rsidRPr="004C0C84" w:rsidDel="001339BB">
          <w:delText>.</w:delText>
        </w:r>
        <w:r w:rsidDel="001339BB">
          <w:delText>5</w:delText>
        </w:r>
        <w:r w:rsidRPr="00931480" w:rsidDel="001339BB">
          <w:delText>.2</w:delText>
        </w:r>
        <w:r w:rsidRPr="00931480" w:rsidDel="001339BB">
          <w:tab/>
          <w:delText>Test Requirements</w:delText>
        </w:r>
      </w:del>
    </w:p>
    <w:p w14:paraId="67DC7D97" w14:textId="77777777" w:rsidR="00872ECA" w:rsidRPr="00D323D0" w:rsidDel="001339BB" w:rsidRDefault="00872ECA" w:rsidP="00872ECA">
      <w:pPr>
        <w:rPr>
          <w:del w:id="10504" w:author="Prashant Sharma" w:date="2022-11-30T07:20:00Z"/>
          <w:rFonts w:cs="v4.2.0"/>
        </w:rPr>
      </w:pPr>
      <w:del w:id="10505" w:author="Prashant Sharma" w:date="2022-11-30T07:20:00Z">
        <w:r w:rsidRPr="00176E41" w:rsidDel="001339BB">
          <w:rPr>
            <w:rFonts w:cs="v4.2.0"/>
          </w:rPr>
          <w:delText>The UE shall be capable to transmit valid CSI report for PCell (Cell 2) and to the directly activated SCell1 no later than in slot n</w:delText>
        </w:r>
        <w:r w:rsidRPr="00D323D0" w:rsidDel="001339BB">
          <w:rPr>
            <w:rFonts w:cs="v4.2.0"/>
          </w:rPr>
          <w:delText xml:space="preserve">+ </w:delText>
        </w:r>
        <w:r w:rsidRPr="00D323D0" w:rsidDel="001339BB">
          <w:rPr>
            <w:rFonts w:cs="v4.2.0"/>
            <w:i/>
            <w:iCs/>
          </w:rPr>
          <w:delText>N</w:delText>
        </w:r>
        <w:r w:rsidRPr="00D323D0" w:rsidDel="001339BB">
          <w:rPr>
            <w:rFonts w:cs="v4.2.0"/>
            <w:i/>
            <w:iCs/>
            <w:vertAlign w:val="subscript"/>
          </w:rPr>
          <w:delText>direct</w:delText>
        </w:r>
        <w:r w:rsidRPr="00D323D0" w:rsidDel="001339BB">
          <w:rPr>
            <w:rFonts w:cs="v4.2.0"/>
          </w:rPr>
          <w:delText>.</w:delText>
        </w:r>
      </w:del>
    </w:p>
    <w:p w14:paraId="10CAFCA6" w14:textId="77777777" w:rsidR="00872ECA" w:rsidRPr="00D323D0" w:rsidDel="001339BB" w:rsidRDefault="00872ECA" w:rsidP="00872ECA">
      <w:pPr>
        <w:rPr>
          <w:del w:id="10506" w:author="Prashant Sharma" w:date="2022-11-30T07:20:00Z"/>
          <w:sz w:val="18"/>
        </w:rPr>
      </w:pPr>
      <w:del w:id="10507" w:author="Prashant Sharma" w:date="2022-11-30T07:20:00Z">
        <w:r w:rsidRPr="00D323D0" w:rsidDel="001339BB">
          <w:rPr>
            <w:szCs w:val="22"/>
            <w:lang w:val="en-IN" w:eastAsia="ja-JP"/>
          </w:rPr>
          <w:delText>The SCell activation delay, N</w:delText>
        </w:r>
        <w:r w:rsidRPr="00D323D0" w:rsidDel="001339BB">
          <w:rPr>
            <w:szCs w:val="22"/>
            <w:vertAlign w:val="subscript"/>
            <w:lang w:val="en-IN" w:eastAsia="ja-JP"/>
          </w:rPr>
          <w:delText>direct</w:delText>
        </w:r>
        <w:r w:rsidRPr="00D323D0" w:rsidDel="001339BB">
          <w:rPr>
            <w:szCs w:val="22"/>
            <w:lang w:val="en-IN" w:eastAsia="ja-JP"/>
          </w:rPr>
          <w:delText xml:space="preserve">, can be expressed as: </w:delText>
        </w:r>
        <w:r w:rsidRPr="00D323D0" w:rsidDel="001339BB">
          <w:rPr>
            <w:szCs w:val="22"/>
            <w:lang w:val="en-IN"/>
          </w:rPr>
          <w:delText>N</w:delText>
        </w:r>
        <w:r w:rsidRPr="00D323D0" w:rsidDel="001339BB">
          <w:rPr>
            <w:szCs w:val="22"/>
            <w:vertAlign w:val="subscript"/>
            <w:lang w:val="en-IN"/>
          </w:rPr>
          <w:delText>direct</w:delText>
        </w:r>
        <w:r w:rsidRPr="00D323D0" w:rsidDel="001339BB">
          <w:rPr>
            <w:szCs w:val="22"/>
            <w:lang w:val="en-IN"/>
          </w:rPr>
          <w:delText xml:space="preserve"> = </w:delText>
        </w:r>
        <w:r w:rsidRPr="00D323D0" w:rsidDel="001339BB">
          <w:rPr>
            <w:szCs w:val="22"/>
            <w:lang w:val="en-IN" w:eastAsia="zh-CN"/>
          </w:rPr>
          <w:delText>T</w:delText>
        </w:r>
        <w:r w:rsidRPr="00D323D0" w:rsidDel="001339BB">
          <w:rPr>
            <w:szCs w:val="22"/>
            <w:vertAlign w:val="subscript"/>
            <w:lang w:val="en-IN" w:eastAsia="zh-CN"/>
          </w:rPr>
          <w:delText>RRC_process</w:delText>
        </w:r>
        <w:r w:rsidRPr="00D323D0" w:rsidDel="001339BB">
          <w:rPr>
            <w:szCs w:val="22"/>
            <w:lang w:val="en-IN" w:eastAsia="zh-CN"/>
          </w:rPr>
          <w:delText xml:space="preserve"> + T</w:delText>
        </w:r>
        <w:r w:rsidRPr="00D323D0" w:rsidDel="001339BB">
          <w:rPr>
            <w:szCs w:val="22"/>
            <w:vertAlign w:val="subscript"/>
            <w:lang w:val="en-IN" w:eastAsia="zh-CN"/>
          </w:rPr>
          <w:delText>interrupt</w:delText>
        </w:r>
        <w:r w:rsidRPr="00D323D0" w:rsidDel="001339BB">
          <w:rPr>
            <w:szCs w:val="22"/>
            <w:lang w:val="en-IN" w:eastAsia="zh-CN"/>
          </w:rPr>
          <w:delText xml:space="preserve"> + T</w:delText>
        </w:r>
        <w:r w:rsidRPr="00D323D0" w:rsidDel="001339BB">
          <w:rPr>
            <w:szCs w:val="22"/>
            <w:vertAlign w:val="subscript"/>
            <w:lang w:val="en-IN" w:eastAsia="zh-CN"/>
          </w:rPr>
          <w:delText>2</w:delText>
        </w:r>
        <w:r w:rsidRPr="00D323D0" w:rsidDel="001339BB">
          <w:rPr>
            <w:szCs w:val="22"/>
            <w:lang w:val="en-IN" w:eastAsia="zh-CN"/>
          </w:rPr>
          <w:delText xml:space="preserve"> + T</w:delText>
        </w:r>
        <w:r w:rsidRPr="00D323D0" w:rsidDel="001339BB">
          <w:rPr>
            <w:szCs w:val="22"/>
            <w:vertAlign w:val="subscript"/>
            <w:lang w:val="en-IN" w:eastAsia="zh-CN"/>
          </w:rPr>
          <w:delText>3</w:delText>
        </w:r>
        <w:r w:rsidRPr="00D323D0" w:rsidDel="001339BB">
          <w:rPr>
            <w:szCs w:val="22"/>
            <w:lang w:val="en-IN"/>
          </w:rPr>
          <w:delText xml:space="preserve"> + T</w:delText>
        </w:r>
        <w:r w:rsidRPr="00D323D0" w:rsidDel="001339BB">
          <w:rPr>
            <w:szCs w:val="22"/>
            <w:vertAlign w:val="subscript"/>
            <w:lang w:val="en-IN"/>
          </w:rPr>
          <w:delText xml:space="preserve">activation_time </w:delText>
        </w:r>
        <w:r w:rsidRPr="00D323D0" w:rsidDel="001339BB">
          <w:rPr>
            <w:szCs w:val="22"/>
            <w:lang w:val="en-IN"/>
          </w:rPr>
          <w:delText>+ T</w:delText>
        </w:r>
        <w:r w:rsidRPr="00D323D0" w:rsidDel="001339BB">
          <w:rPr>
            <w:szCs w:val="22"/>
            <w:vertAlign w:val="subscript"/>
            <w:lang w:val="en-IN"/>
          </w:rPr>
          <w:delText>CSI_Reporting</w:delText>
        </w:r>
        <w:r w:rsidRPr="00D323D0" w:rsidDel="001339BB">
          <w:rPr>
            <w:szCs w:val="22"/>
            <w:lang w:val="en-IN"/>
          </w:rPr>
          <w:delText xml:space="preserve"> </w:delText>
        </w:r>
        <w:r w:rsidRPr="00D323D0" w:rsidDel="001339BB">
          <w:rPr>
            <w:iCs/>
            <w:szCs w:val="22"/>
            <w:lang w:val="en-IN"/>
          </w:rPr>
          <w:delText>- 3ms; W</w:delText>
        </w:r>
        <w:r w:rsidRPr="00D323D0" w:rsidDel="001339BB">
          <w:rPr>
            <w:szCs w:val="22"/>
            <w:lang w:val="en-IN" w:eastAsia="ja-JP"/>
          </w:rPr>
          <w:delText>here:</w:delText>
        </w:r>
      </w:del>
    </w:p>
    <w:p w14:paraId="564B2A45" w14:textId="77777777" w:rsidR="00872ECA" w:rsidRPr="00D323D0" w:rsidDel="001339BB" w:rsidRDefault="00872ECA" w:rsidP="00872ECA">
      <w:pPr>
        <w:pStyle w:val="B1"/>
        <w:rPr>
          <w:del w:id="10508" w:author="Prashant Sharma" w:date="2022-11-30T07:20:00Z"/>
          <w:lang w:eastAsia="zh-CN"/>
        </w:rPr>
      </w:pPr>
      <w:del w:id="10509" w:author="Prashant Sharma" w:date="2022-11-30T07:20:00Z">
        <w:r w:rsidRPr="00D323D0" w:rsidDel="001339BB">
          <w:rPr>
            <w:lang w:val="en-US" w:eastAsia="zh-CN"/>
          </w:rPr>
          <w:delText>-</w:delText>
        </w:r>
        <w:r w:rsidRPr="00D323D0" w:rsidDel="001339BB">
          <w:rPr>
            <w:lang w:val="en-US" w:eastAsia="zh-CN"/>
          </w:rPr>
          <w:tab/>
          <w:delText>T</w:delText>
        </w:r>
        <w:r w:rsidRPr="00D323D0" w:rsidDel="001339BB">
          <w:rPr>
            <w:vertAlign w:val="subscript"/>
            <w:lang w:val="en-US" w:eastAsia="zh-CN"/>
          </w:rPr>
          <w:delText>RRC_Process</w:delText>
        </w:r>
        <w:r w:rsidRPr="00D323D0" w:rsidDel="001339BB">
          <w:rPr>
            <w:lang w:eastAsia="zh-CN"/>
          </w:rPr>
          <w:delText>: RRC procedure delay defined in clause 12 of TS 38.331 and it is equal to 16ms,</w:delText>
        </w:r>
      </w:del>
    </w:p>
    <w:p w14:paraId="1CA17B3A" w14:textId="77777777" w:rsidR="00872ECA" w:rsidRPr="00D323D0" w:rsidDel="001339BB" w:rsidRDefault="00872ECA" w:rsidP="00872ECA">
      <w:pPr>
        <w:pStyle w:val="B1"/>
        <w:rPr>
          <w:del w:id="10510" w:author="Prashant Sharma" w:date="2022-11-30T07:20:00Z"/>
          <w:lang w:eastAsia="zh-CN"/>
        </w:rPr>
      </w:pPr>
      <w:del w:id="10511" w:author="Prashant Sharma" w:date="2022-11-30T07:20:00Z">
        <w:r w:rsidRPr="00D323D0" w:rsidDel="001339BB">
          <w:rPr>
            <w:lang w:eastAsia="zh-CN"/>
          </w:rPr>
          <w:delText>-</w:delText>
        </w:r>
        <w:r w:rsidRPr="00D323D0" w:rsidDel="001339BB">
          <w:rPr>
            <w:lang w:eastAsia="zh-CN"/>
          </w:rPr>
          <w:tab/>
          <w:delText>T</w:delText>
        </w:r>
        <w:r w:rsidRPr="00D323D0" w:rsidDel="001339BB">
          <w:rPr>
            <w:vertAlign w:val="subscript"/>
            <w:lang w:eastAsia="zh-CN"/>
          </w:rPr>
          <w:delText>interrupt</w:delText>
        </w:r>
        <w:r w:rsidRPr="00D323D0" w:rsidDel="001339BB">
          <w:rPr>
            <w:rFonts w:hint="eastAsia"/>
            <w:lang w:eastAsia="zh-CN"/>
          </w:rPr>
          <w:delText>:</w:delText>
        </w:r>
        <w:r w:rsidRPr="00D323D0" w:rsidDel="001339BB">
          <w:rPr>
            <w:lang w:eastAsia="zh-CN"/>
          </w:rPr>
          <w:delText xml:space="preserve"> Interruption time during </w:delText>
        </w:r>
        <w:r w:rsidRPr="00D323D0" w:rsidDel="001339BB">
          <w:rPr>
            <w:rFonts w:hint="eastAsia"/>
            <w:lang w:val="en-US" w:eastAsia="zh-CN"/>
          </w:rPr>
          <w:delText>handover</w:delText>
        </w:r>
        <w:r w:rsidRPr="00D323D0" w:rsidDel="001339BB">
          <w:rPr>
            <w:lang w:eastAsia="zh-CN"/>
          </w:rPr>
          <w:delText xml:space="preserve"> as specified in clause 6.1.1. The value to be verified in the test is 52 ms (</w:delText>
        </w:r>
        <w:r w:rsidRPr="00D323D0" w:rsidDel="001339BB">
          <w:rPr>
            <w:rFonts w:cs="v4.2.0"/>
          </w:rPr>
          <w:delText>T</w:delText>
        </w:r>
        <w:r w:rsidRPr="00D323D0" w:rsidDel="001339BB">
          <w:rPr>
            <w:rFonts w:cs="v4.2.0"/>
            <w:vertAlign w:val="subscript"/>
          </w:rPr>
          <w:delText>interrupt</w:delText>
        </w:r>
        <w:r w:rsidRPr="00D323D0" w:rsidDel="001339BB">
          <w:delText xml:space="preserve"> = 0 ms for T</w:delText>
        </w:r>
        <w:r w:rsidRPr="00D323D0" w:rsidDel="001339BB">
          <w:rPr>
            <w:vertAlign w:val="subscript"/>
          </w:rPr>
          <w:delText>search</w:delText>
        </w:r>
        <w:r w:rsidRPr="00D323D0" w:rsidDel="001339BB">
          <w:delText xml:space="preserve"> + 10ms for T</w:delText>
        </w:r>
        <w:r w:rsidRPr="00D323D0" w:rsidDel="001339BB">
          <w:rPr>
            <w:vertAlign w:val="subscript"/>
          </w:rPr>
          <w:delText>IU</w:delText>
        </w:r>
        <w:r w:rsidRPr="00D323D0" w:rsidDel="001339BB">
          <w:delText xml:space="preserve"> + 20 ms for T</w:delText>
        </w:r>
        <w:r w:rsidRPr="00D323D0" w:rsidDel="001339BB">
          <w:rPr>
            <w:vertAlign w:val="subscript"/>
            <w:lang w:eastAsia="zh-CN"/>
          </w:rPr>
          <w:delText>processing</w:delText>
        </w:r>
        <w:r w:rsidRPr="00D323D0" w:rsidDel="001339BB">
          <w:rPr>
            <w:lang w:eastAsia="zh-CN"/>
          </w:rPr>
          <w:delText xml:space="preserve"> </w:delText>
        </w:r>
        <w:r w:rsidRPr="00D323D0" w:rsidDel="001339BB">
          <w:rPr>
            <w:vertAlign w:val="subscript"/>
            <w:lang w:eastAsia="zh-CN"/>
          </w:rPr>
          <w:delText>+</w:delText>
        </w:r>
        <w:r w:rsidRPr="00D323D0" w:rsidDel="001339BB">
          <w:rPr>
            <w:lang w:eastAsia="zh-CN"/>
          </w:rPr>
          <w:delText xml:space="preserve"> 20ms for T</w:delText>
        </w:r>
        <w:r w:rsidRPr="00D323D0" w:rsidDel="001339BB">
          <w:rPr>
            <w:vertAlign w:val="subscript"/>
            <w:lang w:eastAsia="zh-CN"/>
          </w:rPr>
          <w:delText>∆</w:delText>
        </w:r>
        <w:r w:rsidRPr="00D323D0" w:rsidDel="001339BB">
          <w:rPr>
            <w:lang w:eastAsia="zh-CN"/>
          </w:rPr>
          <w:delText xml:space="preserve"> + 2 ms for T</w:delText>
        </w:r>
        <w:r w:rsidRPr="00D323D0" w:rsidDel="001339BB">
          <w:rPr>
            <w:vertAlign w:val="subscript"/>
            <w:lang w:eastAsia="zh-CN"/>
          </w:rPr>
          <w:delText xml:space="preserve">margin </w:delText>
        </w:r>
        <w:r w:rsidRPr="00D323D0" w:rsidDel="001339BB">
          <w:delText>ms)</w:delText>
        </w:r>
        <w:r w:rsidRPr="00D323D0" w:rsidDel="001339BB">
          <w:rPr>
            <w:lang w:eastAsia="zh-CN"/>
          </w:rPr>
          <w:delText xml:space="preserve"> by assuming known SCell and SMTC.1 configuration. </w:delText>
        </w:r>
      </w:del>
    </w:p>
    <w:p w14:paraId="7A011198" w14:textId="77777777" w:rsidR="00872ECA" w:rsidRPr="00D323D0" w:rsidDel="001339BB" w:rsidRDefault="00872ECA" w:rsidP="00872ECA">
      <w:pPr>
        <w:pStyle w:val="B1"/>
        <w:rPr>
          <w:del w:id="10512" w:author="Prashant Sharma" w:date="2022-11-30T07:20:00Z"/>
          <w:lang w:eastAsia="ja-JP"/>
        </w:rPr>
      </w:pPr>
      <w:del w:id="10513" w:author="Prashant Sharma" w:date="2022-11-30T07:20:00Z">
        <w:r w:rsidRPr="00D323D0" w:rsidDel="001339BB">
          <w:delText>-</w:delText>
        </w:r>
        <w:r w:rsidRPr="00D323D0" w:rsidDel="001339BB">
          <w:tab/>
          <w:delText>T</w:delText>
        </w:r>
        <w:r w:rsidRPr="00D323D0" w:rsidDel="001339BB">
          <w:rPr>
            <w:vertAlign w:val="subscript"/>
          </w:rPr>
          <w:delText>2</w:delText>
        </w:r>
        <w:r w:rsidRPr="00D323D0" w:rsidDel="001339BB">
          <w:delText>: Delay from slot</w:delText>
        </w:r>
        <w:r w:rsidRPr="00D323D0" w:rsidDel="001339BB">
          <w:rPr>
            <w:rFonts w:ascii="Cambria Math" w:hAnsi="Cambria Math" w:cs="Cambria Math"/>
            <w:sz w:val="14"/>
            <w:szCs w:val="14"/>
          </w:rPr>
          <w:delText xml:space="preserve"> </w:delText>
        </w:r>
      </w:del>
      <m:oMath>
        <m:r>
          <w:del w:id="10514" w:author="Prashant Sharma" w:date="2022-11-30T07:20:00Z">
            <w:rPr>
              <w:rFonts w:ascii="Cambria Math" w:hAnsi="Cambria Math" w:cs="Cambria Math"/>
              <w:sz w:val="14"/>
              <w:szCs w:val="14"/>
            </w:rPr>
            <m:t>n+</m:t>
          </w:del>
        </m:r>
        <m:f>
          <m:fPr>
            <m:ctrlPr>
              <w:del w:id="10515" w:author="Prashant Sharma" w:date="2022-11-30T07:20:00Z">
                <w:rPr>
                  <w:rFonts w:ascii="Cambria Math" w:hAnsi="Cambria Math" w:cs="Cambria Math"/>
                  <w:i/>
                  <w:sz w:val="14"/>
                  <w:szCs w:val="14"/>
                </w:rPr>
              </w:del>
            </m:ctrlPr>
          </m:fPr>
          <m:num>
            <m:r>
              <w:del w:id="10516" w:author="Prashant Sharma" w:date="2022-11-30T07:20:00Z">
                <m:rPr>
                  <m:sty m:val="p"/>
                </m:rPr>
                <w:rPr>
                  <w:rFonts w:ascii="Cambria Math" w:hAnsi="Cambria Math"/>
                  <w:sz w:val="14"/>
                  <w:szCs w:val="14"/>
                </w:rPr>
                <m:t>T</m:t>
              </w:del>
            </m:r>
            <m:r>
              <w:del w:id="10517" w:author="Prashant Sharma" w:date="2022-11-30T07:20:00Z">
                <m:rPr>
                  <m:sty m:val="p"/>
                </m:rPr>
                <w:rPr>
                  <w:rFonts w:ascii="Cambria Math" w:hAnsi="Cambria Math"/>
                  <w:sz w:val="12"/>
                  <w:szCs w:val="12"/>
                </w:rPr>
                <m:t>RRC_Process</m:t>
              </w:del>
            </m:r>
            <m:r>
              <w:del w:id="10518" w:author="Prashant Sharma" w:date="2022-11-30T07:20:00Z">
                <m:rPr>
                  <m:sty m:val="p"/>
                </m:rPr>
                <w:rPr>
                  <w:rFonts w:ascii="Cambria Math" w:hAnsi="Cambria Math"/>
                  <w:sz w:val="14"/>
                  <w:szCs w:val="14"/>
                </w:rPr>
                <m:t>+T</m:t>
              </w:del>
            </m:r>
            <m:r>
              <w:del w:id="10519" w:author="Prashant Sharma" w:date="2022-11-30T07:20:00Z">
                <m:rPr>
                  <m:sty m:val="p"/>
                </m:rPr>
                <w:rPr>
                  <w:rFonts w:ascii="Cambria Math" w:hAnsi="Cambria Math"/>
                  <w:sz w:val="12"/>
                  <w:szCs w:val="12"/>
                </w:rPr>
                <m:t>interrupt</m:t>
              </w:del>
            </m:r>
          </m:num>
          <m:den>
            <m:r>
              <w:del w:id="10520" w:author="Prashant Sharma" w:date="2022-11-30T07:20:00Z">
                <m:rPr>
                  <m:sty m:val="p"/>
                </m:rPr>
                <w:rPr>
                  <w:rFonts w:ascii="Cambria Math" w:hAnsi="Cambria Math"/>
                  <w:sz w:val="14"/>
                  <w:szCs w:val="14"/>
                </w:rPr>
                <m:t xml:space="preserve">NR slot length </m:t>
              </w:del>
            </m:r>
          </m:den>
        </m:f>
      </m:oMath>
      <w:del w:id="10521" w:author="Prashant Sharma" w:date="2022-11-30T07:20:00Z">
        <w:r w:rsidRPr="00D323D0" w:rsidDel="001339BB">
          <w:rPr>
            <w:rFonts w:ascii="Cambria Math" w:hAnsi="Cambria Math" w:cs="Cambria Math"/>
            <w:sz w:val="14"/>
            <w:szCs w:val="14"/>
          </w:rPr>
          <w:delText xml:space="preserve"> </w:delText>
        </w:r>
        <w:r w:rsidRPr="00D323D0" w:rsidDel="001339BB">
          <w:delText>until UE has obtained a valid TA command for the target PCell</w:delText>
        </w:r>
        <w:r w:rsidRPr="00D323D0" w:rsidDel="001339BB">
          <w:rPr>
            <w:iCs/>
            <w:lang w:val="en-US"/>
          </w:rPr>
          <w:delText>,</w:delText>
        </w:r>
      </w:del>
    </w:p>
    <w:p w14:paraId="160CF6E6" w14:textId="77777777" w:rsidR="00872ECA" w:rsidRPr="00D323D0" w:rsidDel="001339BB" w:rsidRDefault="00872ECA" w:rsidP="00872ECA">
      <w:pPr>
        <w:pStyle w:val="B1"/>
        <w:rPr>
          <w:del w:id="10522" w:author="Prashant Sharma" w:date="2022-11-30T07:20:00Z"/>
          <w:lang w:eastAsia="ja-JP"/>
        </w:rPr>
      </w:pPr>
      <w:del w:id="10523" w:author="Prashant Sharma" w:date="2022-11-30T07:20:00Z">
        <w:r w:rsidRPr="00D323D0" w:rsidDel="001339BB">
          <w:delText>-</w:delText>
        </w:r>
        <w:r w:rsidRPr="00D323D0" w:rsidDel="001339BB">
          <w:tab/>
          <w:delText>T</w:delText>
        </w:r>
        <w:r w:rsidRPr="00D323D0" w:rsidDel="001339BB">
          <w:rPr>
            <w:vertAlign w:val="subscript"/>
          </w:rPr>
          <w:delText>3</w:delText>
        </w:r>
        <w:r w:rsidRPr="00D323D0" w:rsidDel="001339BB">
          <w:delText>: Delay for applying the received TA for uplink transmission in the target PCell, and greater than or equal to k+1 slot, where k is defined in clause 4.2 in TS 38.213</w:delText>
        </w:r>
        <w:r w:rsidRPr="00D323D0" w:rsidDel="001339BB">
          <w:rPr>
            <w:iCs/>
            <w:lang w:val="en-US"/>
          </w:rPr>
          <w:delText>,</w:delText>
        </w:r>
      </w:del>
    </w:p>
    <w:p w14:paraId="0A6880A4" w14:textId="77777777" w:rsidR="00872ECA" w:rsidRPr="00D323D0" w:rsidDel="001339BB" w:rsidRDefault="00872ECA" w:rsidP="00872ECA">
      <w:pPr>
        <w:pStyle w:val="B1"/>
        <w:rPr>
          <w:del w:id="10524" w:author="Prashant Sharma" w:date="2022-11-30T07:20:00Z"/>
        </w:rPr>
      </w:pPr>
      <w:del w:id="10525" w:author="Prashant Sharma" w:date="2022-11-30T07:20:00Z">
        <w:r w:rsidRPr="00D323D0" w:rsidDel="001339BB">
          <w:delText>-</w:delText>
        </w:r>
        <w:r w:rsidRPr="00D323D0" w:rsidDel="001339BB">
          <w:tab/>
          <w:delText>T</w:delText>
        </w:r>
        <w:r w:rsidRPr="00D323D0" w:rsidDel="001339BB">
          <w:rPr>
            <w:sz w:val="13"/>
            <w:szCs w:val="13"/>
          </w:rPr>
          <w:delText>activation_time</w:delText>
        </w:r>
        <w:r w:rsidRPr="00D323D0" w:rsidDel="001339BB">
          <w:rPr>
            <w:i/>
            <w:iCs/>
            <w:sz w:val="13"/>
            <w:szCs w:val="13"/>
          </w:rPr>
          <w:delText xml:space="preserve"> </w:delText>
        </w:r>
        <w:r w:rsidRPr="00D323D0" w:rsidDel="001339BB">
          <w:delText>and T</w:delText>
        </w:r>
        <w:r w:rsidRPr="00D323D0" w:rsidDel="001339BB">
          <w:rPr>
            <w:sz w:val="13"/>
            <w:szCs w:val="13"/>
          </w:rPr>
          <w:delText>CSI_Reporting</w:delText>
        </w:r>
        <w:r w:rsidRPr="00D323D0" w:rsidDel="001339BB">
          <w:rPr>
            <w:i/>
            <w:iCs/>
            <w:sz w:val="13"/>
            <w:szCs w:val="13"/>
          </w:rPr>
          <w:delText xml:space="preserve"> </w:delText>
        </w:r>
        <w:r w:rsidRPr="00D323D0" w:rsidDel="001339BB">
          <w:delText xml:space="preserve">are specified in clause 8.3.2, where the following definitions of </w:delText>
        </w:r>
        <w:r w:rsidRPr="00D323D0" w:rsidDel="001339BB">
          <w:rPr>
            <w:i/>
            <w:iCs/>
          </w:rPr>
          <w:delText>T</w:delText>
        </w:r>
        <w:r w:rsidRPr="00D323D0" w:rsidDel="001339BB">
          <w:rPr>
            <w:i/>
            <w:iCs/>
            <w:sz w:val="13"/>
            <w:szCs w:val="13"/>
          </w:rPr>
          <w:delText xml:space="preserve">FirstSSB </w:delText>
        </w:r>
        <w:r w:rsidRPr="00D323D0" w:rsidDel="001339BB">
          <w:delText xml:space="preserve">and </w:delText>
        </w:r>
        <w:r w:rsidRPr="00D323D0" w:rsidDel="001339BB">
          <w:rPr>
            <w:i/>
            <w:iCs/>
          </w:rPr>
          <w:delText>T</w:delText>
        </w:r>
        <w:r w:rsidRPr="00D323D0" w:rsidDel="001339BB">
          <w:rPr>
            <w:i/>
            <w:iCs/>
            <w:sz w:val="13"/>
            <w:szCs w:val="13"/>
          </w:rPr>
          <w:delText xml:space="preserve">FirstSSB_MAX </w:delText>
        </w:r>
        <w:r w:rsidRPr="00D323D0" w:rsidDel="001339BB">
          <w:delText>as defined in section 8.3.5 shall apply:</w:delText>
        </w:r>
      </w:del>
    </w:p>
    <w:p w14:paraId="661BD810" w14:textId="77777777" w:rsidR="00872ECA" w:rsidRPr="00176E41" w:rsidDel="001339BB" w:rsidRDefault="00872ECA" w:rsidP="00872ECA">
      <w:pPr>
        <w:rPr>
          <w:del w:id="10526" w:author="Prashant Sharma" w:date="2022-11-30T07:20:00Z"/>
          <w:lang w:eastAsia="zh-CN"/>
        </w:rPr>
      </w:pPr>
      <w:del w:id="10527" w:author="Prashant Sharma" w:date="2022-11-30T07:20:00Z">
        <w:r w:rsidRPr="00D323D0" w:rsidDel="001339BB">
          <w:rPr>
            <w:lang w:eastAsia="zh-CN"/>
          </w:rPr>
          <w:delText xml:space="preserve">During time period T2 of the test, the UE shall start sending CSI reports for SCell with non-zero CQI index at latest in a slot </w:delText>
        </w:r>
      </w:del>
      <m:oMath>
        <m:r>
          <w:del w:id="10528" w:author="Prashant Sharma" w:date="2022-11-30T07:20:00Z">
            <m:rPr>
              <m:sty m:val="p"/>
            </m:rPr>
            <w:rPr>
              <w:rFonts w:ascii="Cambria Math" w:hAnsi="Cambria Math"/>
              <w:lang w:eastAsia="zh-CN"/>
            </w:rPr>
            <m:t>n+</m:t>
          </w:del>
        </m:r>
        <m:f>
          <m:fPr>
            <m:ctrlPr>
              <w:del w:id="10529" w:author="Prashant Sharma" w:date="2022-11-30T07:20:00Z">
                <w:rPr>
                  <w:rFonts w:ascii="Cambria Math" w:hAnsi="Cambria Math"/>
                  <w:lang w:eastAsia="zh-CN"/>
                </w:rPr>
              </w:del>
            </m:ctrlPr>
          </m:fPr>
          <m:num>
            <m:sSub>
              <m:sSubPr>
                <m:ctrlPr>
                  <w:del w:id="10530" w:author="Prashant Sharma" w:date="2022-11-30T07:20:00Z">
                    <w:rPr>
                      <w:rFonts w:ascii="Cambria Math" w:hAnsi="Cambria Math" w:cs="MS Gothic"/>
                      <w:lang w:eastAsia="zh-CN"/>
                    </w:rPr>
                  </w:del>
                </m:ctrlPr>
              </m:sSubPr>
              <m:e>
                <m:r>
                  <w:del w:id="10531" w:author="Prashant Sharma" w:date="2022-11-30T07:20:00Z">
                    <m:rPr>
                      <m:sty m:val="p"/>
                    </m:rPr>
                    <w:rPr>
                      <w:rFonts w:ascii="Cambria Math" w:hAnsi="Cambria Math"/>
                      <w:lang w:eastAsia="zh-CN"/>
                    </w:rPr>
                    <m:t>T</m:t>
                  </w:del>
                </m:r>
                <m:ctrlPr>
                  <w:del w:id="10532" w:author="Prashant Sharma" w:date="2022-11-30T07:20:00Z">
                    <w:rPr>
                      <w:rFonts w:ascii="Cambria Math" w:hAnsi="Cambria Math"/>
                      <w:lang w:eastAsia="zh-CN"/>
                    </w:rPr>
                  </w:del>
                </m:ctrlPr>
              </m:e>
              <m:sub>
                <m:r>
                  <w:del w:id="10533" w:author="Prashant Sharma" w:date="2022-11-30T07:20:00Z">
                    <m:rPr>
                      <m:sty m:val="p"/>
                    </m:rPr>
                    <w:rPr>
                      <w:rFonts w:ascii="Cambria Math" w:hAnsi="Cambria Math" w:cs="MS Gothic"/>
                      <w:lang w:eastAsia="zh-CN"/>
                    </w:rPr>
                    <m:t>HARQ</m:t>
                  </w:del>
                </m:r>
              </m:sub>
            </m:sSub>
            <m:r>
              <w:del w:id="10534" w:author="Prashant Sharma" w:date="2022-11-30T07:20:00Z">
                <w:rPr>
                  <w:rFonts w:ascii="Cambria Math" w:hAnsi="Cambria Math" w:cs="MS Gothic"/>
                  <w:lang w:eastAsia="zh-CN"/>
                </w:rPr>
                <m:t>+</m:t>
              </w:del>
            </m:r>
            <m:sSub>
              <m:sSubPr>
                <m:ctrlPr>
                  <w:del w:id="10535" w:author="Prashant Sharma" w:date="2022-11-30T07:20:00Z">
                    <w:rPr>
                      <w:rFonts w:ascii="Cambria Math" w:hAnsi="Cambria Math" w:cs="MS Gothic"/>
                      <w:i/>
                      <w:lang w:eastAsia="zh-CN"/>
                    </w:rPr>
                  </w:del>
                </m:ctrlPr>
              </m:sSubPr>
              <m:e>
                <m:r>
                  <w:del w:id="10536" w:author="Prashant Sharma" w:date="2022-11-30T07:20:00Z">
                    <w:rPr>
                      <w:rFonts w:ascii="Cambria Math" w:hAnsi="Cambria Math" w:cs="MS Gothic"/>
                      <w:lang w:eastAsia="zh-CN"/>
                    </w:rPr>
                    <m:t>T</m:t>
                  </w:del>
                </m:r>
              </m:e>
              <m:sub>
                <m:r>
                  <w:del w:id="10537" w:author="Prashant Sharma" w:date="2022-11-30T07:20:00Z">
                    <m:rPr>
                      <m:sty m:val="p"/>
                    </m:rPr>
                    <w:rPr>
                      <w:rFonts w:ascii="Cambria Math" w:hAnsi="Cambria Math" w:cs="MS Gothic"/>
                      <w:lang w:eastAsia="zh-CN"/>
                    </w:rPr>
                    <m:t>activtion_time</m:t>
                  </w:del>
                </m:r>
              </m:sub>
            </m:sSub>
            <m:r>
              <w:del w:id="10538" w:author="Prashant Sharma" w:date="2022-11-30T07:20:00Z">
                <w:rPr>
                  <w:rFonts w:ascii="Cambria Math" w:hAnsi="Cambria Math" w:cs="MS Gothic"/>
                  <w:lang w:eastAsia="zh-CN"/>
                </w:rPr>
                <m:t>+</m:t>
              </w:del>
            </m:r>
            <m:sSub>
              <m:sSubPr>
                <m:ctrlPr>
                  <w:del w:id="10539" w:author="Prashant Sharma" w:date="2022-11-30T07:20:00Z">
                    <w:rPr>
                      <w:rFonts w:ascii="Cambria Math" w:hAnsi="Cambria Math" w:cs="MS Gothic"/>
                      <w:i/>
                      <w:lang w:eastAsia="zh-CN"/>
                    </w:rPr>
                  </w:del>
                </m:ctrlPr>
              </m:sSubPr>
              <m:e>
                <m:r>
                  <w:del w:id="10540" w:author="Prashant Sharma" w:date="2022-11-30T07:20:00Z">
                    <w:rPr>
                      <w:rFonts w:ascii="Cambria Math" w:hAnsi="Cambria Math" w:cs="MS Gothic"/>
                      <w:lang w:eastAsia="zh-CN"/>
                    </w:rPr>
                    <m:t>T</m:t>
                  </w:del>
                </m:r>
              </m:e>
              <m:sub>
                <m:r>
                  <w:del w:id="10541" w:author="Prashant Sharma" w:date="2022-11-30T07:20:00Z">
                    <m:rPr>
                      <m:sty m:val="p"/>
                    </m:rPr>
                    <w:rPr>
                      <w:rFonts w:ascii="Cambria Math" w:hAnsi="Cambria Math" w:cs="MS Gothic"/>
                      <w:lang w:eastAsia="zh-CN"/>
                    </w:rPr>
                    <m:t>CSI_Reporting</m:t>
                  </w:del>
                </m:r>
              </m:sub>
            </m:sSub>
          </m:num>
          <m:den>
            <m:r>
              <w:del w:id="10542" w:author="Prashant Sharma" w:date="2022-11-30T07:20:00Z">
                <w:rPr>
                  <w:rFonts w:ascii="Cambria Math" w:hAnsi="Cambria Math"/>
                  <w:lang w:eastAsia="zh-CN"/>
                </w:rPr>
                <m:t>NR slot length</m:t>
              </w:del>
            </m:r>
          </m:den>
        </m:f>
      </m:oMath>
      <w:del w:id="10543" w:author="Prashant Sharma" w:date="2022-11-30T07:20:00Z">
        <w:r w:rsidRPr="00D323D0" w:rsidDel="001339BB">
          <w:rPr>
            <w:lang w:eastAsia="zh-CN"/>
          </w:rPr>
          <w:delText>, T</w:delText>
        </w:r>
        <w:r w:rsidRPr="00D323D0" w:rsidDel="001339BB">
          <w:rPr>
            <w:vertAlign w:val="subscript"/>
            <w:lang w:eastAsia="zh-CN"/>
          </w:rPr>
          <w:delText xml:space="preserve">activation_time </w:delText>
        </w:r>
        <w:r w:rsidRPr="00D323D0" w:rsidDel="001339BB">
          <w:rPr>
            <w:lang w:eastAsia="zh-CN"/>
          </w:rPr>
          <w:delText>= T</w:delText>
        </w:r>
        <w:r w:rsidRPr="00D323D0" w:rsidDel="001339BB">
          <w:rPr>
            <w:vertAlign w:val="subscript"/>
            <w:lang w:eastAsia="zh-CN"/>
          </w:rPr>
          <w:delText>SMTC_SCell</w:delText>
        </w:r>
        <w:r w:rsidRPr="00D323D0" w:rsidDel="001339BB">
          <w:rPr>
            <w:lang w:eastAsia="zh-CN"/>
          </w:rPr>
          <w:delText xml:space="preserve"> + 5ms</w:delText>
        </w:r>
        <w:r w:rsidRPr="00D323D0" w:rsidDel="001339BB">
          <w:delText>,</w:delText>
        </w:r>
        <w:r w:rsidRPr="00D323D0" w:rsidDel="001339BB">
          <w:rPr>
            <w:lang w:eastAsia="zh-CN"/>
          </w:rPr>
          <w:delText xml:space="preserve"> as defined</w:delText>
        </w:r>
        <w:r w:rsidRPr="00D323D0" w:rsidDel="001339BB">
          <w:delText xml:space="preserve"> in clause 8.3.</w:delText>
        </w:r>
      </w:del>
    </w:p>
    <w:p w14:paraId="553CB866" w14:textId="77777777" w:rsidR="00872ECA" w:rsidRPr="00176E41" w:rsidDel="001339BB" w:rsidRDefault="00872ECA" w:rsidP="00872ECA">
      <w:pPr>
        <w:rPr>
          <w:del w:id="10544" w:author="Prashant Sharma" w:date="2022-11-30T07:20:00Z"/>
          <w:lang w:eastAsia="zh-CN"/>
        </w:rPr>
      </w:pPr>
      <w:del w:id="10545" w:author="Prashant Sharma" w:date="2022-11-30T07:20:00Z">
        <w:r w:rsidRPr="00176E41" w:rsidDel="001339BB">
          <w:rPr>
            <w:lang w:eastAsia="zh-CN"/>
          </w:rPr>
          <w:lastRenderedPageBreak/>
          <w:delText xml:space="preserve">During time period T3 of the test, the UE shall stop sending CSI reports for SCell at latest in a slot </w:delText>
        </w:r>
      </w:del>
      <m:oMath>
        <m:r>
          <w:del w:id="10546" w:author="Prashant Sharma" w:date="2022-11-30T07:20:00Z">
            <m:rPr>
              <m:sty m:val="p"/>
            </m:rPr>
            <w:rPr>
              <w:rFonts w:ascii="Cambria Math" w:hAnsi="Cambria Math"/>
              <w:lang w:eastAsia="zh-CN"/>
            </w:rPr>
            <m:t>m+</m:t>
          </w:del>
        </m:r>
        <m:f>
          <m:fPr>
            <m:ctrlPr>
              <w:del w:id="10547" w:author="Prashant Sharma" w:date="2022-11-30T07:20:00Z">
                <w:rPr>
                  <w:rFonts w:ascii="Cambria Math" w:hAnsi="Cambria Math"/>
                  <w:lang w:eastAsia="zh-CN"/>
                </w:rPr>
              </w:del>
            </m:ctrlPr>
          </m:fPr>
          <m:num>
            <m:sSub>
              <m:sSubPr>
                <m:ctrlPr>
                  <w:del w:id="10548" w:author="Prashant Sharma" w:date="2022-11-30T07:20:00Z">
                    <w:rPr>
                      <w:rFonts w:ascii="Cambria Math" w:hAnsi="Cambria Math"/>
                      <w:lang w:eastAsia="zh-CN"/>
                    </w:rPr>
                  </w:del>
                </m:ctrlPr>
              </m:sSubPr>
              <m:e>
                <m:r>
                  <w:del w:id="10549" w:author="Prashant Sharma" w:date="2022-11-30T07:20:00Z">
                    <m:rPr>
                      <m:sty m:val="p"/>
                    </m:rPr>
                    <w:rPr>
                      <w:rFonts w:ascii="Cambria Math" w:hAnsi="Cambria Math"/>
                      <w:lang w:eastAsia="zh-CN"/>
                    </w:rPr>
                    <m:t>T</m:t>
                  </w:del>
                </m:r>
              </m:e>
              <m:sub>
                <m:r>
                  <w:del w:id="10550" w:author="Prashant Sharma" w:date="2022-11-30T07:20:00Z">
                    <m:rPr>
                      <m:sty m:val="p"/>
                    </m:rPr>
                    <w:rPr>
                      <w:rFonts w:ascii="Cambria Math" w:hAnsi="Cambria Math"/>
                      <w:lang w:eastAsia="zh-CN"/>
                    </w:rPr>
                    <m:t>HARQ</m:t>
                  </w:del>
                </m:r>
              </m:sub>
            </m:sSub>
            <m:r>
              <w:del w:id="10551" w:author="Prashant Sharma" w:date="2022-11-30T07:20:00Z">
                <w:rPr>
                  <w:rFonts w:ascii="Cambria Math" w:hAnsi="Cambria Math"/>
                  <w:lang w:eastAsia="zh-CN"/>
                </w:rPr>
                <m:t>+3</m:t>
              </w:del>
            </m:r>
            <m:r>
              <w:del w:id="10552" w:author="Prashant Sharma" w:date="2022-11-30T07:20:00Z">
                <m:rPr>
                  <m:sty m:val="p"/>
                </m:rPr>
                <w:rPr>
                  <w:rFonts w:ascii="Cambria Math" w:hAnsi="Cambria Math"/>
                  <w:lang w:eastAsia="zh-CN"/>
                </w:rPr>
                <m:t>ms</m:t>
              </w:del>
            </m:r>
          </m:num>
          <m:den>
            <m:r>
              <w:del w:id="10553" w:author="Prashant Sharma" w:date="2022-11-30T07:20:00Z">
                <w:rPr>
                  <w:rFonts w:ascii="Cambria Math" w:hAnsi="Cambria Math"/>
                  <w:lang w:eastAsia="zh-CN"/>
                </w:rPr>
                <m:t>NR slot length</m:t>
              </w:del>
            </m:r>
          </m:den>
        </m:f>
      </m:oMath>
      <w:del w:id="10554" w:author="Prashant Sharma" w:date="2022-11-30T07:20:00Z">
        <w:r w:rsidRPr="00176E41" w:rsidDel="001339BB">
          <w:rPr>
            <w:lang w:eastAsia="zh-CN"/>
          </w:rPr>
          <w:delText>, as</w:delText>
        </w:r>
        <w:r w:rsidRPr="00176E41" w:rsidDel="001339BB">
          <w:delText xml:space="preserve"> defined in clause 8.3.</w:delText>
        </w:r>
      </w:del>
    </w:p>
    <w:p w14:paraId="157B120D" w14:textId="77777777" w:rsidR="00872ECA" w:rsidRPr="00176E41" w:rsidDel="001339BB" w:rsidRDefault="00872ECA" w:rsidP="00872ECA">
      <w:pPr>
        <w:rPr>
          <w:del w:id="10555" w:author="Prashant Sharma" w:date="2022-11-30T07:20:00Z"/>
          <w:lang w:eastAsia="zh-CN"/>
        </w:rPr>
      </w:pPr>
      <w:del w:id="10556" w:author="Prashant Sharma" w:date="2022-11-30T07:20:00Z">
        <w:r w:rsidRPr="00176E41" w:rsidDel="001339BB">
          <w:rPr>
            <w:lang w:eastAsia="zh-CN"/>
          </w:rPr>
          <w:delText>During time period T2 of the test, interruption of PCell / PSCell during SCell activation shall not happen outside the</w:delText>
        </w:r>
        <w:r w:rsidRPr="00176E41" w:rsidDel="001339BB">
          <w:delText xml:space="preserve"> </w:delText>
        </w:r>
        <w:r w:rsidRPr="00176E41" w:rsidDel="001339BB">
          <w:rPr>
            <w:lang w:eastAsia="zh-CN"/>
          </w:rPr>
          <w:delText xml:space="preserve">slot </w:delText>
        </w:r>
      </w:del>
      <m:oMath>
        <m:r>
          <w:del w:id="10557" w:author="Prashant Sharma" w:date="2022-11-30T07:20:00Z">
            <w:rPr>
              <w:rFonts w:ascii="Cambria Math" w:hAnsi="Cambria Math"/>
              <w:lang w:eastAsia="zh-CN"/>
            </w:rPr>
            <m:t>n+</m:t>
          </w:del>
        </m:r>
        <m:r>
          <w:del w:id="10558" w:author="Prashant Sharma" w:date="2022-11-30T07:20:00Z">
            <m:rPr>
              <m:sty m:val="p"/>
            </m:rPr>
            <w:rPr>
              <w:rFonts w:ascii="Cambria Math" w:hAnsi="Cambria Math"/>
              <w:lang w:eastAsia="zh-CN"/>
            </w:rPr>
            <m:t>1+</m:t>
          </w:del>
        </m:r>
        <m:f>
          <m:fPr>
            <m:ctrlPr>
              <w:del w:id="10559" w:author="Prashant Sharma" w:date="2022-11-30T07:20:00Z">
                <w:rPr>
                  <w:rFonts w:ascii="Cambria Math" w:hAnsi="Cambria Math"/>
                  <w:lang w:eastAsia="zh-CN"/>
                </w:rPr>
              </w:del>
            </m:ctrlPr>
          </m:fPr>
          <m:num>
            <m:sSub>
              <m:sSubPr>
                <m:ctrlPr>
                  <w:del w:id="10560" w:author="Prashant Sharma" w:date="2022-11-30T07:20:00Z">
                    <w:rPr>
                      <w:rFonts w:ascii="Cambria Math" w:hAnsi="Cambria Math"/>
                      <w:lang w:eastAsia="zh-CN"/>
                    </w:rPr>
                  </w:del>
                </m:ctrlPr>
              </m:sSubPr>
              <m:e>
                <m:r>
                  <w:del w:id="10561" w:author="Prashant Sharma" w:date="2022-11-30T07:20:00Z">
                    <w:rPr>
                      <w:rFonts w:ascii="Cambria Math" w:hAnsi="Cambria Math"/>
                      <w:lang w:eastAsia="zh-CN"/>
                    </w:rPr>
                    <m:t>T</m:t>
                  </w:del>
                </m:r>
              </m:e>
              <m:sub>
                <m:r>
                  <w:del w:id="10562" w:author="Prashant Sharma" w:date="2022-11-30T07:20:00Z">
                    <m:rPr>
                      <m:sty m:val="p"/>
                    </m:rPr>
                    <w:rPr>
                      <w:rFonts w:ascii="Cambria Math" w:hAnsi="Cambria Math"/>
                      <w:lang w:eastAsia="zh-CN"/>
                    </w:rPr>
                    <m:t>HARQ</m:t>
                  </w:del>
                </m:r>
              </m:sub>
            </m:sSub>
          </m:num>
          <m:den>
            <m:r>
              <w:del w:id="10563" w:author="Prashant Sharma" w:date="2022-11-30T07:20:00Z">
                <m:rPr>
                  <m:sty m:val="p"/>
                </m:rPr>
                <w:rPr>
                  <w:rFonts w:ascii="Cambria Math" w:hAnsi="Cambria Math"/>
                  <w:lang w:eastAsia="zh-CN"/>
                </w:rPr>
                <m:t>NR slot length</m:t>
              </w:del>
            </m:r>
          </m:den>
        </m:f>
      </m:oMath>
      <w:del w:id="10564" w:author="Prashant Sharma" w:date="2022-11-30T07:20:00Z">
        <w:r w:rsidRPr="00176E41" w:rsidDel="001339BB">
          <w:rPr>
            <w:lang w:eastAsia="zh-CN"/>
          </w:rPr>
          <w:delText xml:space="preserve"> to </w:delText>
        </w:r>
      </w:del>
      <m:oMath>
        <m:r>
          <w:del w:id="10565" w:author="Prashant Sharma" w:date="2022-11-30T07:20:00Z">
            <w:rPr>
              <w:rFonts w:ascii="Cambria Math" w:hAnsi="Cambria Math"/>
            </w:rPr>
            <m:t>n</m:t>
          </w:del>
        </m:r>
        <m:r>
          <w:del w:id="10566" w:author="Prashant Sharma" w:date="2022-11-30T07:20:00Z">
            <m:rPr>
              <m:sty m:val="p"/>
            </m:rPr>
            <w:rPr>
              <w:rFonts w:ascii="Cambria Math" w:hAnsi="Cambria Math"/>
            </w:rPr>
            <m:t>+</m:t>
          </w:del>
        </m:r>
        <m:r>
          <w:del w:id="10567" w:author="Prashant Sharma" w:date="2022-11-30T07:20:00Z">
            <m:rPr>
              <m:sty m:val="p"/>
            </m:rPr>
            <w:rPr>
              <w:rFonts w:ascii="Cambria Math" w:hAnsi="Cambria Math"/>
              <w:lang w:eastAsia="zh-CN"/>
            </w:rPr>
            <m:t>1+</m:t>
          </w:del>
        </m:r>
        <m:f>
          <m:fPr>
            <m:ctrlPr>
              <w:del w:id="10568" w:author="Prashant Sharma" w:date="2022-11-30T07:20:00Z">
                <w:rPr>
                  <w:rFonts w:ascii="Cambria Math" w:hAnsi="Cambria Math"/>
                </w:rPr>
              </w:del>
            </m:ctrlPr>
          </m:fPr>
          <m:num>
            <m:sSub>
              <m:sSubPr>
                <m:ctrlPr>
                  <w:del w:id="10569" w:author="Prashant Sharma" w:date="2022-11-30T07:20:00Z">
                    <w:rPr>
                      <w:rFonts w:ascii="Cambria Math" w:hAnsi="Cambria Math"/>
                      <w:i/>
                    </w:rPr>
                  </w:del>
                </m:ctrlPr>
              </m:sSubPr>
              <m:e>
                <m:r>
                  <w:del w:id="10570" w:author="Prashant Sharma" w:date="2022-11-30T07:20:00Z">
                    <w:rPr>
                      <w:rFonts w:ascii="Cambria Math" w:hAnsi="Cambria Math"/>
                    </w:rPr>
                    <m:t>T</m:t>
                  </w:del>
                </m:r>
              </m:e>
              <m:sub>
                <m:r>
                  <w:del w:id="10571" w:author="Prashant Sharma" w:date="2022-11-30T07:20:00Z">
                    <m:rPr>
                      <m:sty m:val="p"/>
                    </m:rPr>
                    <w:rPr>
                      <w:rFonts w:ascii="Cambria Math" w:hAnsi="Cambria Math"/>
                    </w:rPr>
                    <m:t>HARQ</m:t>
                  </w:del>
                </m:r>
              </m:sub>
            </m:sSub>
            <m:r>
              <w:del w:id="10572" w:author="Prashant Sharma" w:date="2022-11-30T07:20:00Z">
                <w:rPr>
                  <w:rFonts w:ascii="Cambria Math" w:hAnsi="Cambria Math"/>
                </w:rPr>
                <m:t>+3</m:t>
              </w:del>
            </m:r>
            <m:r>
              <w:del w:id="10573" w:author="Prashant Sharma" w:date="2022-11-30T07:20:00Z">
                <m:rPr>
                  <m:sty m:val="p"/>
                </m:rPr>
                <w:rPr>
                  <w:rFonts w:ascii="Cambria Math" w:hAnsi="Cambria Math"/>
                </w:rPr>
                <m:t>ms</m:t>
              </w:del>
            </m:r>
            <m:r>
              <w:del w:id="10574" w:author="Prashant Sharma" w:date="2022-11-30T07:20:00Z">
                <w:rPr>
                  <w:rFonts w:ascii="Cambria Math" w:hAnsi="Cambria Math"/>
                </w:rPr>
                <m:t>+</m:t>
              </w:del>
            </m:r>
            <m:sSub>
              <m:sSubPr>
                <m:ctrlPr>
                  <w:del w:id="10575" w:author="Prashant Sharma" w:date="2022-11-30T07:20:00Z">
                    <w:rPr>
                      <w:rFonts w:ascii="Cambria Math" w:hAnsi="Cambria Math"/>
                    </w:rPr>
                  </w:del>
                </m:ctrlPr>
              </m:sSubPr>
              <m:e>
                <m:r>
                  <w:del w:id="10576" w:author="Prashant Sharma" w:date="2022-11-30T07:20:00Z">
                    <w:rPr>
                      <w:rFonts w:ascii="Cambria Math" w:hAnsi="Cambria Math"/>
                    </w:rPr>
                    <m:t>T</m:t>
                  </w:del>
                </m:r>
              </m:e>
              <m:sub>
                <m:r>
                  <w:del w:id="10577" w:author="Prashant Sharma" w:date="2022-11-30T07:20:00Z">
                    <m:rPr>
                      <m:sty m:val="p"/>
                    </m:rPr>
                    <w:rPr>
                      <w:rFonts w:ascii="Cambria Math" w:hAnsi="Cambria Math"/>
                      <w:vertAlign w:val="subscript"/>
                    </w:rPr>
                    <m:t>X</m:t>
                  </w:del>
                </m:r>
              </m:sub>
            </m:sSub>
          </m:num>
          <m:den>
            <m:r>
              <w:del w:id="10578" w:author="Prashant Sharma" w:date="2022-11-30T07:20:00Z">
                <m:rPr>
                  <m:sty m:val="p"/>
                </m:rPr>
                <w:rPr>
                  <w:rFonts w:ascii="Cambria Math" w:hAnsi="Cambria Math"/>
                </w:rPr>
                <m:t>NR slot length</m:t>
              </w:del>
            </m:r>
          </m:den>
        </m:f>
        <m:r>
          <w:del w:id="10579" w:author="Prashant Sharma" w:date="2022-11-30T07:20:00Z">
            <w:rPr>
              <w:rFonts w:ascii="Cambria Math" w:hAnsi="Cambria Math"/>
            </w:rPr>
            <m:t>+</m:t>
          </w:del>
        </m:r>
        <m:sSub>
          <m:sSubPr>
            <m:ctrlPr>
              <w:del w:id="10580" w:author="Prashant Sharma" w:date="2022-11-30T07:20:00Z">
                <w:rPr>
                  <w:rFonts w:ascii="Cambria Math" w:hAnsi="Cambria Math"/>
                  <w:iCs/>
                </w:rPr>
              </w:del>
            </m:ctrlPr>
          </m:sSubPr>
          <m:e>
            <m:r>
              <w:del w:id="10581" w:author="Prashant Sharma" w:date="2022-11-30T07:20:00Z">
                <w:rPr>
                  <w:rFonts w:ascii="Cambria Math" w:hAnsi="Cambria Math"/>
                </w:rPr>
                <m:t>N</m:t>
              </w:del>
            </m:r>
            <m:ctrlPr>
              <w:del w:id="10582" w:author="Prashant Sharma" w:date="2022-11-30T07:20:00Z">
                <w:rPr>
                  <w:rFonts w:ascii="Cambria Math" w:hAnsi="Cambria Math"/>
                </w:rPr>
              </w:del>
            </m:ctrlPr>
          </m:e>
          <m:sub>
            <m:r>
              <w:del w:id="10583" w:author="Prashant Sharma" w:date="2022-11-30T07:20:00Z">
                <m:rPr>
                  <m:sty m:val="p"/>
                </m:rPr>
                <w:rPr>
                  <w:rFonts w:ascii="Cambria Math" w:hAnsi="Cambria Math"/>
                  <w:vertAlign w:val="subscript"/>
                </w:rPr>
                <m:t>interruption</m:t>
              </w:del>
            </m:r>
          </m:sub>
        </m:sSub>
      </m:oMath>
      <w:del w:id="10584" w:author="Prashant Sharma" w:date="2022-11-30T07:20:00Z">
        <w:r w:rsidRPr="00176E41" w:rsidDel="001339BB">
          <w:rPr>
            <w:lang w:eastAsia="zh-CN"/>
          </w:rPr>
          <w:delText>, as defined in clause 8.3.</w:delText>
        </w:r>
      </w:del>
    </w:p>
    <w:p w14:paraId="2D702CE7" w14:textId="77777777" w:rsidR="00872ECA" w:rsidRPr="00176E41" w:rsidDel="001339BB" w:rsidRDefault="00872ECA" w:rsidP="00872ECA">
      <w:pPr>
        <w:rPr>
          <w:del w:id="10585" w:author="Prashant Sharma" w:date="2022-11-30T07:20:00Z"/>
          <w:lang w:eastAsia="zh-CN"/>
        </w:rPr>
      </w:pPr>
      <w:del w:id="10586" w:author="Prashant Sharma" w:date="2022-11-30T07:20:00Z">
        <w:r w:rsidRPr="00176E41" w:rsidDel="001339BB">
          <w:rPr>
            <w:lang w:eastAsia="zh-CN"/>
          </w:rPr>
          <w:delText xml:space="preserve">During time period T3 of the test, the starting point of interruption of PCell during SCell deactivation shall not happen outside the slot </w:delText>
        </w:r>
      </w:del>
      <m:oMath>
        <m:r>
          <w:del w:id="10587" w:author="Prashant Sharma" w:date="2022-11-30T07:20:00Z">
            <m:rPr>
              <m:sty m:val="p"/>
            </m:rPr>
            <w:rPr>
              <w:rFonts w:ascii="Cambria Math" w:hAnsi="Cambria Math"/>
              <w:lang w:eastAsia="zh-CN"/>
            </w:rPr>
            <m:t>m+1+</m:t>
          </w:del>
        </m:r>
        <m:f>
          <m:fPr>
            <m:ctrlPr>
              <w:del w:id="10588" w:author="Prashant Sharma" w:date="2022-11-30T07:20:00Z">
                <w:rPr>
                  <w:rFonts w:ascii="Cambria Math" w:hAnsi="Cambria Math"/>
                  <w:lang w:eastAsia="zh-CN"/>
                </w:rPr>
              </w:del>
            </m:ctrlPr>
          </m:fPr>
          <m:num>
            <m:sSub>
              <m:sSubPr>
                <m:ctrlPr>
                  <w:del w:id="10589" w:author="Prashant Sharma" w:date="2022-11-30T07:20:00Z">
                    <w:rPr>
                      <w:rFonts w:ascii="Cambria Math" w:hAnsi="Cambria Math"/>
                      <w:lang w:eastAsia="zh-CN"/>
                    </w:rPr>
                  </w:del>
                </m:ctrlPr>
              </m:sSubPr>
              <m:e>
                <m:r>
                  <w:del w:id="10590" w:author="Prashant Sharma" w:date="2022-11-30T07:20:00Z">
                    <m:rPr>
                      <m:sty m:val="p"/>
                    </m:rPr>
                    <w:rPr>
                      <w:rFonts w:ascii="Cambria Math" w:hAnsi="Cambria Math"/>
                      <w:lang w:eastAsia="zh-CN"/>
                    </w:rPr>
                    <m:t>T</m:t>
                  </w:del>
                </m:r>
              </m:e>
              <m:sub>
                <m:r>
                  <w:del w:id="10591" w:author="Prashant Sharma" w:date="2022-11-30T07:20:00Z">
                    <m:rPr>
                      <m:sty m:val="p"/>
                    </m:rPr>
                    <w:rPr>
                      <w:rFonts w:ascii="Cambria Math" w:hAnsi="Cambria Math"/>
                      <w:lang w:eastAsia="zh-CN"/>
                    </w:rPr>
                    <m:t>HARQ</m:t>
                  </w:del>
                </m:r>
              </m:sub>
            </m:sSub>
          </m:num>
          <m:den>
            <m:r>
              <w:del w:id="10592" w:author="Prashant Sharma" w:date="2022-11-30T07:20:00Z">
                <w:rPr>
                  <w:rFonts w:ascii="Cambria Math" w:hAnsi="Cambria Math"/>
                  <w:lang w:eastAsia="zh-CN"/>
                </w:rPr>
                <m:t>NR slot length</m:t>
              </w:del>
            </m:r>
          </m:den>
        </m:f>
      </m:oMath>
      <w:del w:id="10593" w:author="Prashant Sharma" w:date="2022-11-30T07:20:00Z">
        <w:r w:rsidRPr="00176E41" w:rsidDel="001339BB">
          <w:rPr>
            <w:lang w:eastAsia="zh-CN"/>
          </w:rPr>
          <w:delText xml:space="preserve"> to </w:delText>
        </w:r>
      </w:del>
      <m:oMath>
        <m:r>
          <w:del w:id="10594" w:author="Prashant Sharma" w:date="2022-11-30T07:20:00Z">
            <m:rPr>
              <m:sty m:val="p"/>
            </m:rPr>
            <w:rPr>
              <w:rFonts w:ascii="Cambria Math" w:hAnsi="Cambria Math"/>
              <w:lang w:eastAsia="zh-CN"/>
            </w:rPr>
            <m:t>m+1+</m:t>
          </w:del>
        </m:r>
        <m:f>
          <m:fPr>
            <m:ctrlPr>
              <w:del w:id="10595" w:author="Prashant Sharma" w:date="2022-11-30T07:20:00Z">
                <w:rPr>
                  <w:rFonts w:ascii="Cambria Math" w:hAnsi="Cambria Math"/>
                  <w:lang w:eastAsia="zh-CN"/>
                </w:rPr>
              </w:del>
            </m:ctrlPr>
          </m:fPr>
          <m:num>
            <m:sSub>
              <m:sSubPr>
                <m:ctrlPr>
                  <w:del w:id="10596" w:author="Prashant Sharma" w:date="2022-11-30T07:20:00Z">
                    <w:rPr>
                      <w:rFonts w:ascii="Cambria Math" w:hAnsi="Cambria Math"/>
                      <w:lang w:eastAsia="zh-CN"/>
                    </w:rPr>
                  </w:del>
                </m:ctrlPr>
              </m:sSubPr>
              <m:e>
                <m:r>
                  <w:del w:id="10597" w:author="Prashant Sharma" w:date="2022-11-30T07:20:00Z">
                    <m:rPr>
                      <m:sty m:val="p"/>
                    </m:rPr>
                    <w:rPr>
                      <w:rFonts w:ascii="Cambria Math" w:hAnsi="Cambria Math"/>
                      <w:lang w:eastAsia="zh-CN"/>
                    </w:rPr>
                    <m:t>T</m:t>
                  </w:del>
                </m:r>
              </m:e>
              <m:sub>
                <m:r>
                  <w:del w:id="10598" w:author="Prashant Sharma" w:date="2022-11-30T07:20:00Z">
                    <m:rPr>
                      <m:sty m:val="p"/>
                    </m:rPr>
                    <w:rPr>
                      <w:rFonts w:ascii="Cambria Math" w:hAnsi="Cambria Math"/>
                      <w:lang w:eastAsia="zh-CN"/>
                    </w:rPr>
                    <m:t>HARQ</m:t>
                  </w:del>
                </m:r>
              </m:sub>
            </m:sSub>
            <m:r>
              <w:del w:id="10599" w:author="Prashant Sharma" w:date="2022-11-30T07:20:00Z">
                <w:rPr>
                  <w:rFonts w:ascii="Cambria Math" w:hAnsi="Cambria Math"/>
                  <w:lang w:eastAsia="zh-CN"/>
                </w:rPr>
                <m:t>+3</m:t>
              </w:del>
            </m:r>
            <m:r>
              <w:del w:id="10600" w:author="Prashant Sharma" w:date="2022-11-30T07:20:00Z">
                <m:rPr>
                  <m:sty m:val="p"/>
                </m:rPr>
                <w:rPr>
                  <w:rFonts w:ascii="Cambria Math" w:hAnsi="Cambria Math"/>
                  <w:lang w:eastAsia="zh-CN"/>
                </w:rPr>
                <m:t>ms</m:t>
              </w:del>
            </m:r>
          </m:num>
          <m:den>
            <m:r>
              <w:del w:id="10601" w:author="Prashant Sharma" w:date="2022-11-30T07:20:00Z">
                <w:rPr>
                  <w:rFonts w:ascii="Cambria Math" w:hAnsi="Cambria Math"/>
                  <w:lang w:eastAsia="zh-CN"/>
                </w:rPr>
                <m:t>NR slot length</m:t>
              </w:del>
            </m:r>
          </m:den>
        </m:f>
      </m:oMath>
      <w:del w:id="10602" w:author="Prashant Sharma" w:date="2022-11-30T07:20:00Z">
        <w:r w:rsidRPr="00176E41" w:rsidDel="001339BB">
          <w:rPr>
            <w:lang w:eastAsia="zh-CN"/>
          </w:rPr>
          <w:delText>, as defined in clause 8.3.</w:delText>
        </w:r>
      </w:del>
    </w:p>
    <w:p w14:paraId="43776BE4" w14:textId="77777777" w:rsidR="00872ECA" w:rsidRPr="00176E41" w:rsidDel="001339BB" w:rsidRDefault="00872ECA" w:rsidP="00872ECA">
      <w:pPr>
        <w:rPr>
          <w:del w:id="10603" w:author="Prashant Sharma" w:date="2022-11-30T07:20:00Z"/>
          <w:lang w:eastAsia="zh-CN"/>
        </w:rPr>
      </w:pPr>
      <w:del w:id="10604" w:author="Prashant Sharma" w:date="2022-11-30T07:20:00Z">
        <w:r w:rsidRPr="00176E41" w:rsidDel="001339BB">
          <w:rPr>
            <w:lang w:eastAsia="zh-CN"/>
          </w:rPr>
          <w:delText>The interruption on any activated serving cell shall not be more than the values specified for SA in clause 8.2.2.2.2.</w:delText>
        </w:r>
      </w:del>
    </w:p>
    <w:p w14:paraId="5772D8BA" w14:textId="77777777" w:rsidR="00872ECA" w:rsidRPr="00176E41" w:rsidDel="001339BB" w:rsidRDefault="00872ECA" w:rsidP="00872ECA">
      <w:pPr>
        <w:rPr>
          <w:del w:id="10605" w:author="Prashant Sharma" w:date="2022-11-30T07:20:00Z"/>
          <w:lang w:eastAsia="zh-CN"/>
        </w:rPr>
      </w:pPr>
      <w:del w:id="10606" w:author="Prashant Sharma" w:date="2022-11-30T07:20:00Z">
        <w:r w:rsidRPr="00176E41" w:rsidDel="001339BB">
          <w:rPr>
            <w:lang w:eastAsia="zh-CN"/>
          </w:rPr>
          <w:delTex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delText>
        </w:r>
      </w:del>
    </w:p>
    <w:p w14:paraId="6BF13BAC" w14:textId="77777777" w:rsidR="00872ECA" w:rsidDel="001339BB" w:rsidRDefault="00872ECA" w:rsidP="00872ECA">
      <w:pPr>
        <w:pStyle w:val="NO"/>
        <w:rPr>
          <w:del w:id="10607" w:author="Prashant Sharma" w:date="2022-11-30T07:20:00Z"/>
          <w:lang w:eastAsia="zh-CN"/>
        </w:rPr>
      </w:pPr>
      <w:del w:id="10608" w:author="Prashant Sharma" w:date="2022-11-30T07:20:00Z">
        <w:r w:rsidRPr="00176E41" w:rsidDel="001339BB">
          <w:rPr>
            <w:lang w:eastAsia="zh-CN"/>
          </w:rPr>
          <w:delText>NOTE:</w:delText>
        </w:r>
        <w:r w:rsidRPr="00176E41" w:rsidDel="001339BB">
          <w:rPr>
            <w:lang w:eastAsia="zh-CN"/>
          </w:rPr>
          <w:tab/>
          <w:delText xml:space="preserve">During time period T2 of the test, if there are no uplink resources for reporting the valid CSI in a slot </w:delText>
        </w:r>
      </w:del>
      <m:oMath>
        <m:f>
          <m:fPr>
            <m:ctrlPr>
              <w:del w:id="10609" w:author="Prashant Sharma" w:date="2022-11-30T07:20:00Z">
                <w:rPr>
                  <w:rFonts w:ascii="Cambria Math" w:hAnsi="Cambria Math"/>
                  <w:lang w:eastAsia="zh-CN"/>
                </w:rPr>
              </w:del>
            </m:ctrlPr>
          </m:fPr>
          <m:num>
            <m:sSub>
              <m:sSubPr>
                <m:ctrlPr>
                  <w:del w:id="10610" w:author="Prashant Sharma" w:date="2022-11-30T07:20:00Z">
                    <w:rPr>
                      <w:rFonts w:ascii="Cambria Math" w:hAnsi="Cambria Math" w:cs="MS Gothic"/>
                      <w:lang w:eastAsia="zh-CN"/>
                    </w:rPr>
                  </w:del>
                </m:ctrlPr>
              </m:sSubPr>
              <m:e>
                <m:r>
                  <w:del w:id="10611" w:author="Prashant Sharma" w:date="2022-11-30T07:20:00Z">
                    <m:rPr>
                      <m:sty m:val="p"/>
                    </m:rPr>
                    <w:rPr>
                      <w:rFonts w:ascii="Cambria Math" w:hAnsi="Cambria Math"/>
                      <w:lang w:eastAsia="zh-CN"/>
                    </w:rPr>
                    <m:t>T</m:t>
                  </w:del>
                </m:r>
                <m:ctrlPr>
                  <w:del w:id="10612" w:author="Prashant Sharma" w:date="2022-11-30T07:20:00Z">
                    <w:rPr>
                      <w:rFonts w:ascii="Cambria Math" w:hAnsi="Cambria Math"/>
                      <w:lang w:eastAsia="zh-CN"/>
                    </w:rPr>
                  </w:del>
                </m:ctrlPr>
              </m:e>
              <m:sub>
                <m:r>
                  <w:del w:id="10613" w:author="Prashant Sharma" w:date="2022-11-30T07:20:00Z">
                    <m:rPr>
                      <m:sty m:val="p"/>
                    </m:rPr>
                    <w:rPr>
                      <w:rFonts w:ascii="Cambria Math" w:hAnsi="Cambria Math" w:cs="MS Gothic"/>
                      <w:lang w:eastAsia="zh-CN"/>
                    </w:rPr>
                    <m:t>HARQ</m:t>
                  </w:del>
                </m:r>
              </m:sub>
            </m:sSub>
            <m:r>
              <w:del w:id="10614" w:author="Prashant Sharma" w:date="2022-11-30T07:20:00Z">
                <w:rPr>
                  <w:rFonts w:ascii="Cambria Math" w:hAnsi="Cambria Math" w:cs="MS Gothic"/>
                  <w:lang w:eastAsia="zh-CN"/>
                </w:rPr>
                <m:t>+</m:t>
              </w:del>
            </m:r>
            <m:sSub>
              <m:sSubPr>
                <m:ctrlPr>
                  <w:del w:id="10615" w:author="Prashant Sharma" w:date="2022-11-30T07:20:00Z">
                    <w:rPr>
                      <w:rFonts w:ascii="Cambria Math" w:hAnsi="Cambria Math" w:cs="MS Gothic"/>
                      <w:i/>
                      <w:lang w:eastAsia="zh-CN"/>
                    </w:rPr>
                  </w:del>
                </m:ctrlPr>
              </m:sSubPr>
              <m:e>
                <m:r>
                  <w:del w:id="10616" w:author="Prashant Sharma" w:date="2022-11-30T07:20:00Z">
                    <w:rPr>
                      <w:rFonts w:ascii="Cambria Math" w:hAnsi="Cambria Math" w:cs="MS Gothic"/>
                      <w:lang w:eastAsia="zh-CN"/>
                    </w:rPr>
                    <m:t>T</m:t>
                  </w:del>
                </m:r>
              </m:e>
              <m:sub>
                <m:r>
                  <w:del w:id="10617" w:author="Prashant Sharma" w:date="2022-11-30T07:20:00Z">
                    <m:rPr>
                      <m:sty m:val="p"/>
                    </m:rPr>
                    <w:rPr>
                      <w:rFonts w:ascii="Cambria Math" w:hAnsi="Cambria Math" w:cs="MS Gothic"/>
                      <w:lang w:eastAsia="zh-CN"/>
                    </w:rPr>
                    <m:t>activtion_time</m:t>
                  </w:del>
                </m:r>
              </m:sub>
            </m:sSub>
            <m:r>
              <w:del w:id="10618" w:author="Prashant Sharma" w:date="2022-11-30T07:20:00Z">
                <w:rPr>
                  <w:rFonts w:ascii="Cambria Math" w:hAnsi="Cambria Math" w:cs="MS Gothic"/>
                  <w:lang w:eastAsia="zh-CN"/>
                </w:rPr>
                <m:t>+</m:t>
              </w:del>
            </m:r>
            <m:sSub>
              <m:sSubPr>
                <m:ctrlPr>
                  <w:del w:id="10619" w:author="Prashant Sharma" w:date="2022-11-30T07:20:00Z">
                    <w:rPr>
                      <w:rFonts w:ascii="Cambria Math" w:hAnsi="Cambria Math" w:cs="MS Gothic"/>
                      <w:i/>
                      <w:lang w:eastAsia="zh-CN"/>
                    </w:rPr>
                  </w:del>
                </m:ctrlPr>
              </m:sSubPr>
              <m:e>
                <m:r>
                  <w:del w:id="10620" w:author="Prashant Sharma" w:date="2022-11-30T07:20:00Z">
                    <w:rPr>
                      <w:rFonts w:ascii="Cambria Math" w:hAnsi="Cambria Math" w:cs="MS Gothic"/>
                      <w:lang w:eastAsia="zh-CN"/>
                    </w:rPr>
                    <m:t>T</m:t>
                  </w:del>
                </m:r>
              </m:e>
              <m:sub>
                <m:r>
                  <w:del w:id="10621" w:author="Prashant Sharma" w:date="2022-11-30T07:20:00Z">
                    <m:rPr>
                      <m:sty m:val="p"/>
                    </m:rPr>
                    <w:rPr>
                      <w:rFonts w:ascii="Cambria Math" w:hAnsi="Cambria Math" w:cs="MS Gothic"/>
                      <w:lang w:eastAsia="zh-CN"/>
                    </w:rPr>
                    <m:t>CSI_Reporting</m:t>
                  </w:del>
                </m:r>
              </m:sub>
            </m:sSub>
          </m:num>
          <m:den>
            <m:r>
              <w:del w:id="10622" w:author="Prashant Sharma" w:date="2022-11-30T07:20:00Z">
                <w:rPr>
                  <w:rFonts w:ascii="Cambria Math" w:hAnsi="Cambria Math"/>
                  <w:lang w:eastAsia="zh-CN"/>
                </w:rPr>
                <m:t>NR slot length</m:t>
              </w:del>
            </m:r>
          </m:den>
        </m:f>
      </m:oMath>
      <w:del w:id="10623" w:author="Prashant Sharma" w:date="2022-11-30T07:20:00Z">
        <w:r w:rsidRPr="00176E41" w:rsidDel="001339BB">
          <w:rPr>
            <w:lang w:eastAsia="zh-CN"/>
          </w:rPr>
          <w:delText xml:space="preserve"> as defined in clause 8.3 then the UE shall use the next available uplink resource for reporting the corresponding valid CSI.</w:delText>
        </w:r>
      </w:del>
    </w:p>
    <w:p w14:paraId="394FC60A" w14:textId="77777777" w:rsidR="00A56851" w:rsidRPr="00A56851" w:rsidRDefault="00FE0316" w:rsidP="00A56851">
      <w:pPr>
        <w:rPr>
          <w:lang w:eastAsia="zh-CN"/>
        </w:rPr>
      </w:pPr>
      <w:commentRangeStart w:id="10624"/>
      <w:commentRangeEnd w:id="10624"/>
      <w:r>
        <w:rPr>
          <w:rStyle w:val="CommentReference"/>
        </w:rPr>
        <w:commentReference w:id="10624"/>
      </w:r>
    </w:p>
    <w:p w14:paraId="5922B018" w14:textId="2191DA59" w:rsidR="00A56851" w:rsidRDefault="00A56851" w:rsidP="00A5685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00A044EE">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1</w:t>
      </w:r>
      <w:r w:rsidRPr="008B476F">
        <w:rPr>
          <w:rFonts w:ascii="Times New Roman" w:hAnsi="Times New Roman"/>
          <w:sz w:val="36"/>
          <w:highlight w:val="yellow"/>
          <w:lang w:eastAsia="zh-CN"/>
        </w:rPr>
        <w:t xml:space="preserve">, </w:t>
      </w:r>
      <w:r>
        <w:rPr>
          <w:rFonts w:ascii="Times New Roman" w:hAnsi="Times New Roman"/>
          <w:sz w:val="36"/>
          <w:highlight w:val="yellow"/>
          <w:lang w:eastAsia="zh-CN"/>
        </w:rPr>
        <w:t>Moderator</w:t>
      </w:r>
      <w:r w:rsidRPr="001B444E">
        <w:rPr>
          <w:rFonts w:ascii="Times New Roman" w:hAnsi="Times New Roman"/>
          <w:sz w:val="36"/>
          <w:highlight w:val="yellow"/>
          <w:lang w:eastAsia="zh-CN"/>
        </w:rPr>
        <w:t>&gt;</w:t>
      </w:r>
    </w:p>
    <w:p w14:paraId="1917AD47" w14:textId="77777777" w:rsidR="00A56851" w:rsidRPr="00A56851" w:rsidRDefault="00A56851" w:rsidP="00A56851">
      <w:pPr>
        <w:rPr>
          <w:lang w:eastAsia="zh-CN"/>
        </w:rPr>
      </w:pPr>
    </w:p>
    <w:p w14:paraId="20543966" w14:textId="7E5B32D3" w:rsidR="00967415" w:rsidRDefault="00967415" w:rsidP="0096741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0</w:t>
      </w:r>
      <w:r w:rsidRPr="001B444E">
        <w:rPr>
          <w:rFonts w:ascii="Times New Roman" w:hAnsi="Times New Roman"/>
          <w:sz w:val="36"/>
          <w:highlight w:val="yellow"/>
          <w:lang w:eastAsia="zh-CN"/>
        </w:rPr>
        <w:t>&gt;</w:t>
      </w:r>
    </w:p>
    <w:p w14:paraId="5A2AB02E" w14:textId="77777777" w:rsidR="00967415" w:rsidRPr="001C0E1B" w:rsidRDefault="00967415" w:rsidP="00967415">
      <w:pPr>
        <w:pStyle w:val="Heading3"/>
        <w:rPr>
          <w:ins w:id="10625" w:author="Ming Li L" w:date="2022-09-20T22:31:00Z"/>
          <w:lang w:eastAsia="zh-CN"/>
        </w:rPr>
      </w:pPr>
      <w:ins w:id="10626" w:author="Ming Li L" w:date="2022-10-17T07:25:00Z">
        <w:del w:id="10627" w:author="Ming Li L [2]" w:date="2022-11-03T22:34:00Z">
          <w:r w:rsidDel="00823FF9">
            <w:delText>A.7</w:delText>
          </w:r>
        </w:del>
      </w:ins>
      <w:r>
        <w:t>A.15.2.2</w:t>
      </w:r>
      <w:ins w:id="10628" w:author="Ming Li L" w:date="2022-09-20T22:31:00Z">
        <w:r w:rsidRPr="001C0E1B">
          <w:tab/>
          <w:t>Radio link Monitoring</w:t>
        </w:r>
      </w:ins>
      <w:ins w:id="10629" w:author="Ming Li L" w:date="2022-10-17T07:26:00Z">
        <w:r>
          <w:t xml:space="preserve"> for FR2-2</w:t>
        </w:r>
      </w:ins>
      <w:ins w:id="10630" w:author="Ming Li L [2]" w:date="2022-11-03T22:53:00Z">
        <w:r>
          <w:t xml:space="preserve"> under CCA</w:t>
        </w:r>
      </w:ins>
    </w:p>
    <w:p w14:paraId="32B5C268" w14:textId="77777777" w:rsidR="00967415" w:rsidRPr="001C0E1B" w:rsidRDefault="00967415" w:rsidP="00967415">
      <w:pPr>
        <w:rPr>
          <w:ins w:id="10631" w:author="Ming Li L" w:date="2022-09-20T22:31:00Z"/>
        </w:rPr>
      </w:pPr>
      <w:ins w:id="10632" w:author="Ming Li L" w:date="2022-09-20T22:31:00Z">
        <w:r w:rsidRPr="001C0E1B">
          <w:t>In the following clause, any uplink signal transmitted by the UE is used for detecting the In-/Out-of-Sync state of the UE. In terms of measurement, the uplink signal is verified on the basis of the UE output power:</w:t>
        </w:r>
      </w:ins>
    </w:p>
    <w:p w14:paraId="01EFE6A1" w14:textId="77777777" w:rsidR="00967415" w:rsidRPr="001C0E1B" w:rsidRDefault="00967415" w:rsidP="00967415">
      <w:pPr>
        <w:spacing w:before="120"/>
        <w:rPr>
          <w:ins w:id="10633" w:author="Ming Li L" w:date="2022-09-20T22:31:00Z"/>
        </w:rPr>
      </w:pPr>
      <w:ins w:id="10634" w:author="Ming Li L" w:date="2022-09-20T22:31:00Z">
        <w:r w:rsidRPr="001C0E1B">
          <w:rPr>
            <w:i/>
          </w:rPr>
          <w:t>Editor note: The metric for the detection of the UE UL transmitted signal by the TE is FFS.</w:t>
        </w:r>
      </w:ins>
    </w:p>
    <w:p w14:paraId="6B6F4F9B" w14:textId="77777777" w:rsidR="00967415" w:rsidRPr="001C0E1B" w:rsidRDefault="00967415" w:rsidP="00967415">
      <w:pPr>
        <w:pStyle w:val="Heading4"/>
        <w:rPr>
          <w:ins w:id="10635" w:author="Ming Li L" w:date="2022-09-20T22:31:00Z"/>
        </w:rPr>
      </w:pPr>
      <w:ins w:id="10636" w:author="Ming Li L" w:date="2022-10-17T07:25:00Z">
        <w:del w:id="10637" w:author="Ming Li L [2]" w:date="2022-11-03T22:34:00Z">
          <w:r w:rsidDel="00823FF9">
            <w:delText>A.7</w:delText>
          </w:r>
        </w:del>
      </w:ins>
      <w:r>
        <w:t>A.15.2.2</w:t>
      </w:r>
      <w:ins w:id="10638" w:author="Ming Li L" w:date="2022-09-20T22:31:00Z">
        <w:r w:rsidRPr="001C0E1B">
          <w:t>.1</w:t>
        </w:r>
        <w:r w:rsidRPr="001C0E1B">
          <w:tab/>
          <w:t>Radio Link Monitoring Out-of-sync Test for FR2</w:t>
        </w:r>
      </w:ins>
      <w:ins w:id="10639" w:author="Ming Li L" w:date="2022-09-20T22:34:00Z">
        <w:r>
          <w:t>-2</w:t>
        </w:r>
      </w:ins>
      <w:ins w:id="10640" w:author="Ming Li L" w:date="2022-09-20T22:31:00Z">
        <w:r w:rsidRPr="001C0E1B">
          <w:t xml:space="preserve"> PCell configured with SSB-based RLM RS in non-DRX mode</w:t>
        </w:r>
      </w:ins>
    </w:p>
    <w:p w14:paraId="284DD217" w14:textId="77777777" w:rsidR="00967415" w:rsidRPr="001C0E1B" w:rsidRDefault="00967415" w:rsidP="00967415">
      <w:pPr>
        <w:pStyle w:val="Heading5"/>
        <w:rPr>
          <w:ins w:id="10641" w:author="Ming Li L" w:date="2022-09-20T22:31:00Z"/>
          <w:snapToGrid w:val="0"/>
          <w:lang w:eastAsia="zh-CN"/>
        </w:rPr>
      </w:pPr>
      <w:ins w:id="10642" w:author="Ming Li L" w:date="2022-10-17T07:25:00Z">
        <w:del w:id="10643" w:author="Ming Li L [2]" w:date="2022-11-03T22:34:00Z">
          <w:r w:rsidDel="00823FF9">
            <w:rPr>
              <w:snapToGrid w:val="0"/>
              <w:lang w:eastAsia="zh-CN"/>
            </w:rPr>
            <w:delText>A.7</w:delText>
          </w:r>
        </w:del>
      </w:ins>
      <w:r>
        <w:rPr>
          <w:snapToGrid w:val="0"/>
          <w:lang w:eastAsia="zh-CN"/>
        </w:rPr>
        <w:t>A.15.2.2</w:t>
      </w:r>
      <w:ins w:id="10644" w:author="Ming Li L" w:date="2022-09-20T22:31:00Z">
        <w:r w:rsidRPr="001C0E1B">
          <w:rPr>
            <w:snapToGrid w:val="0"/>
            <w:lang w:eastAsia="zh-CN"/>
          </w:rPr>
          <w:t>.1.1</w:t>
        </w:r>
        <w:r w:rsidRPr="001C0E1B">
          <w:rPr>
            <w:snapToGrid w:val="0"/>
            <w:lang w:eastAsia="zh-CN"/>
          </w:rPr>
          <w:tab/>
          <w:t>Test Purpose and Environment</w:t>
        </w:r>
      </w:ins>
    </w:p>
    <w:p w14:paraId="4C819299" w14:textId="77777777" w:rsidR="00967415" w:rsidRPr="001C0E1B" w:rsidRDefault="00967415" w:rsidP="00967415">
      <w:pPr>
        <w:rPr>
          <w:ins w:id="10645" w:author="Ming Li L" w:date="2022-09-20T22:31:00Z"/>
        </w:rPr>
      </w:pPr>
      <w:ins w:id="10646" w:author="Ming Li L" w:date="2022-09-20T22:31:00Z">
        <w:r w:rsidRPr="001C0E1B">
          <w:t>The purpose of this test is to verify that the UE properly detects the out of sync and in sync for the purpose of monitoring downlink radio link quality of the PCell. This test will partly verify the FR2</w:t>
        </w:r>
      </w:ins>
      <w:ins w:id="10647" w:author="Ming Li L" w:date="2022-09-20T22:34:00Z">
        <w:r>
          <w:t>-2</w:t>
        </w:r>
      </w:ins>
      <w:ins w:id="10648" w:author="Ming Li L" w:date="2022-09-20T22:31:00Z">
        <w:r w:rsidRPr="001C0E1B">
          <w:t xml:space="preserve"> radio link monitoring requirements in clause 8.1.</w:t>
        </w:r>
      </w:ins>
    </w:p>
    <w:p w14:paraId="21E1D40C" w14:textId="77777777" w:rsidR="00967415" w:rsidRDefault="00967415" w:rsidP="00967415">
      <w:pPr>
        <w:rPr>
          <w:ins w:id="10649" w:author="Ming Li L [2]" w:date="2022-11-03T22:44:00Z"/>
        </w:rPr>
      </w:pPr>
      <w:ins w:id="10650" w:author="Ming Li L" w:date="2022-09-20T22:31:00Z">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ins>
      <w:ins w:id="10651" w:author="Ming Li L" w:date="2022-10-17T07:25:00Z">
        <w:del w:id="10652" w:author="Ming Li L [2]" w:date="2022-11-03T22:34:00Z">
          <w:r w:rsidDel="00823FF9">
            <w:delText>A.7</w:delText>
          </w:r>
        </w:del>
      </w:ins>
      <w:r>
        <w:t>A.15.2.2</w:t>
      </w:r>
      <w:ins w:id="10653" w:author="Ming Li L" w:date="2022-09-20T22:31:00Z">
        <w:r w:rsidRPr="001C0E1B">
          <w:t xml:space="preserve">.1.1-1. The test parameters are given in Tables </w:t>
        </w:r>
      </w:ins>
      <w:ins w:id="10654" w:author="Ming Li L" w:date="2022-10-17T07:25:00Z">
        <w:del w:id="10655" w:author="Ming Li L [2]" w:date="2022-11-03T22:34:00Z">
          <w:r w:rsidDel="00823FF9">
            <w:delText>A.7</w:delText>
          </w:r>
        </w:del>
      </w:ins>
      <w:r>
        <w:t>A.15.2.2</w:t>
      </w:r>
      <w:ins w:id="10656" w:author="Ming Li L" w:date="2022-09-20T22:31:00Z">
        <w:r w:rsidRPr="001C0E1B">
          <w:t xml:space="preserve">.1.1-2, </w:t>
        </w:r>
      </w:ins>
      <w:ins w:id="10657" w:author="Ming Li L" w:date="2022-10-17T07:25:00Z">
        <w:del w:id="10658" w:author="Ming Li L [2]" w:date="2022-11-03T22:34:00Z">
          <w:r w:rsidDel="00823FF9">
            <w:delText>A.7</w:delText>
          </w:r>
        </w:del>
      </w:ins>
      <w:r>
        <w:t>A.15.2.2</w:t>
      </w:r>
      <w:ins w:id="10659" w:author="Ming Li L" w:date="2022-09-20T22:31:00Z">
        <w:r w:rsidRPr="001C0E1B">
          <w:t xml:space="preserve">.1.1-3, and </w:t>
        </w:r>
      </w:ins>
      <w:ins w:id="10660" w:author="Ming Li L" w:date="2022-10-17T07:25:00Z">
        <w:del w:id="10661" w:author="Ming Li L [2]" w:date="2022-11-03T22:34:00Z">
          <w:r w:rsidDel="00823FF9">
            <w:delText>A.7</w:delText>
          </w:r>
        </w:del>
      </w:ins>
      <w:r>
        <w:t>A.15.2.2</w:t>
      </w:r>
      <w:ins w:id="10662" w:author="Ming Li L" w:date="2022-09-20T22:31:00Z">
        <w:r w:rsidRPr="001C0E1B">
          <w:t xml:space="preserve">.1.1-4 below. There is one cell (Cell 1), which is the active NR cell, </w:t>
        </w:r>
      </w:ins>
      <w:ins w:id="10663" w:author="Ming Li L [2]" w:date="2022-11-03T22:44:00Z">
        <w:r w:rsidRPr="007275DF">
          <w:t xml:space="preserve">in the test. </w:t>
        </w:r>
        <w:r w:rsidRPr="00127567">
          <w:t>Cell 1 operates on a carrier frequency with CCA and transmits SSBs in DBT windows according to DL CCA model.</w:t>
        </w:r>
      </w:ins>
    </w:p>
    <w:p w14:paraId="6F908961" w14:textId="77777777" w:rsidR="00967415" w:rsidRPr="001C0E1B" w:rsidRDefault="00967415" w:rsidP="00967415">
      <w:pPr>
        <w:rPr>
          <w:ins w:id="10664" w:author="Ming Li L" w:date="2022-09-20T22:31:00Z"/>
          <w:i/>
        </w:rPr>
      </w:pPr>
      <w:ins w:id="10665" w:author="Ming Li L" w:date="2022-09-20T22:31:00Z">
        <w:del w:id="10666" w:author="Ming Li L [2]" w:date="2022-11-03T22:44:00Z">
          <w:r w:rsidRPr="001C0E1B" w:rsidDel="000F04C4">
            <w:delText>i</w:delText>
          </w:r>
          <w:r w:rsidRPr="001C0E1B" w:rsidDel="007C1236">
            <w:delText xml:space="preserve">n the test. </w:delText>
          </w:r>
        </w:del>
        <w:r w:rsidRPr="001C0E1B">
          <w:t xml:space="preserve">The test consists of three successive time periods, with time duration of T1, T2 and T3 respectively. Figure </w:t>
        </w:r>
      </w:ins>
      <w:ins w:id="10667" w:author="Ming Li L" w:date="2022-10-17T07:25:00Z">
        <w:del w:id="10668" w:author="Ming Li L [2]" w:date="2022-11-03T22:34:00Z">
          <w:r w:rsidDel="00823FF9">
            <w:delText>A.7</w:delText>
          </w:r>
        </w:del>
      </w:ins>
      <w:r>
        <w:t>A.15.2.2</w:t>
      </w:r>
      <w:ins w:id="10669" w:author="Ming Li L" w:date="2022-09-20T22:31:00Z">
        <w:r w:rsidRPr="001C0E1B">
          <w:t xml:space="preserve">.1.1-1 shows the variation of the downlink SNR in the active cell to emulate out-of-sync and in-sync states, and Figure </w:t>
        </w:r>
      </w:ins>
      <w:ins w:id="10670" w:author="Ming Li L" w:date="2022-10-17T07:25:00Z">
        <w:del w:id="10671" w:author="Ming Li L [2]" w:date="2022-11-03T22:34:00Z">
          <w:r w:rsidDel="00823FF9">
            <w:delText>A.7</w:delText>
          </w:r>
        </w:del>
      </w:ins>
      <w:r>
        <w:t>A.15.2.2</w:t>
      </w:r>
      <w:ins w:id="10672" w:author="Ming Li L" w:date="2022-09-20T22:31:00Z">
        <w:r w:rsidRPr="001C0E1B">
          <w:t>.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ins>
      <w:ins w:id="10673" w:author="Ming Li L" w:date="2022-09-20T22:38:00Z">
        <w:r>
          <w:t xml:space="preserve"> </w:t>
        </w:r>
      </w:ins>
    </w:p>
    <w:p w14:paraId="16F330D9" w14:textId="77777777" w:rsidR="00967415" w:rsidRPr="001C0E1B" w:rsidRDefault="00967415" w:rsidP="00967415">
      <w:pPr>
        <w:pStyle w:val="TH"/>
        <w:rPr>
          <w:ins w:id="10674" w:author="Ming Li L" w:date="2022-09-20T22:31:00Z"/>
        </w:rPr>
      </w:pPr>
      <w:ins w:id="10675" w:author="Ming Li L" w:date="2022-09-20T22:31:00Z">
        <w:r w:rsidRPr="001C0E1B">
          <w:lastRenderedPageBreak/>
          <w:t xml:space="preserve">Table </w:t>
        </w:r>
      </w:ins>
      <w:ins w:id="10676" w:author="Ming Li L" w:date="2022-10-17T07:25:00Z">
        <w:del w:id="10677" w:author="Ming Li L [2]" w:date="2022-11-03T22:34:00Z">
          <w:r w:rsidDel="00823FF9">
            <w:delText>A.7</w:delText>
          </w:r>
        </w:del>
      </w:ins>
      <w:r>
        <w:t>A.15.2.2</w:t>
      </w:r>
      <w:ins w:id="10678" w:author="Ming Li L" w:date="2022-09-20T22:31:00Z">
        <w:r w:rsidRPr="001C0E1B">
          <w:t>.1.1-1: Supported test configurations for FR2</w:t>
        </w:r>
      </w:ins>
      <w:ins w:id="10679" w:author="Ming Li L" w:date="2022-09-20T22:38:00Z">
        <w:r>
          <w:t>-2</w:t>
        </w:r>
      </w:ins>
      <w:ins w:id="10680" w:author="Ming Li L" w:date="2022-09-20T22:31: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309"/>
      </w:tblGrid>
      <w:tr w:rsidR="00967415" w:rsidRPr="001C0E1B" w14:paraId="3A994BB7" w14:textId="77777777" w:rsidTr="008A4BAB">
        <w:trPr>
          <w:trHeight w:val="274"/>
          <w:jc w:val="center"/>
          <w:ins w:id="10681" w:author="Ming Li L" w:date="2022-09-20T22:31:00Z"/>
        </w:trPr>
        <w:tc>
          <w:tcPr>
            <w:tcW w:w="1631" w:type="dxa"/>
            <w:shd w:val="clear" w:color="auto" w:fill="auto"/>
          </w:tcPr>
          <w:p w14:paraId="0AA5A9CF" w14:textId="77777777" w:rsidR="00967415" w:rsidRPr="001C0E1B" w:rsidRDefault="00967415" w:rsidP="008A4BAB">
            <w:pPr>
              <w:pStyle w:val="TAH"/>
              <w:rPr>
                <w:ins w:id="10682" w:author="Ming Li L" w:date="2022-09-20T22:31:00Z"/>
              </w:rPr>
            </w:pPr>
            <w:ins w:id="10683" w:author="Ming Li L" w:date="2022-09-20T22:31:00Z">
              <w:r w:rsidRPr="001C0E1B">
                <w:t>Configuration</w:t>
              </w:r>
            </w:ins>
          </w:p>
        </w:tc>
        <w:tc>
          <w:tcPr>
            <w:tcW w:w="5309" w:type="dxa"/>
            <w:shd w:val="clear" w:color="auto" w:fill="auto"/>
          </w:tcPr>
          <w:p w14:paraId="10702DCA" w14:textId="77777777" w:rsidR="00967415" w:rsidRPr="001C0E1B" w:rsidRDefault="00967415" w:rsidP="008A4BAB">
            <w:pPr>
              <w:pStyle w:val="TAH"/>
              <w:rPr>
                <w:ins w:id="10684" w:author="Ming Li L" w:date="2022-09-20T22:31:00Z"/>
              </w:rPr>
            </w:pPr>
            <w:ins w:id="10685" w:author="Ming Li L" w:date="2022-09-20T22:31:00Z">
              <w:r w:rsidRPr="001C0E1B">
                <w:t>Description</w:t>
              </w:r>
            </w:ins>
          </w:p>
        </w:tc>
      </w:tr>
      <w:tr w:rsidR="00967415" w:rsidRPr="001C0E1B" w14:paraId="7D020444" w14:textId="77777777" w:rsidTr="008A4BAB">
        <w:trPr>
          <w:trHeight w:val="277"/>
          <w:jc w:val="center"/>
          <w:ins w:id="10686" w:author="Ming Li L" w:date="2022-09-20T22:31:00Z"/>
        </w:trPr>
        <w:tc>
          <w:tcPr>
            <w:tcW w:w="1631" w:type="dxa"/>
            <w:shd w:val="clear" w:color="auto" w:fill="auto"/>
          </w:tcPr>
          <w:p w14:paraId="25FA8133" w14:textId="77777777" w:rsidR="00967415" w:rsidRPr="001C0E1B" w:rsidRDefault="00967415" w:rsidP="008A4BAB">
            <w:pPr>
              <w:pStyle w:val="TAL"/>
              <w:rPr>
                <w:ins w:id="10687" w:author="Ming Li L" w:date="2022-09-20T22:31:00Z"/>
              </w:rPr>
            </w:pPr>
            <w:ins w:id="10688" w:author="Ming Li L" w:date="2022-09-20T22:38:00Z">
              <w:r w:rsidRPr="001C0E1B">
                <w:t>1</w:t>
              </w:r>
            </w:ins>
          </w:p>
        </w:tc>
        <w:tc>
          <w:tcPr>
            <w:tcW w:w="5309" w:type="dxa"/>
            <w:shd w:val="clear" w:color="auto" w:fill="auto"/>
          </w:tcPr>
          <w:p w14:paraId="163B5394" w14:textId="77777777" w:rsidR="00967415" w:rsidRPr="001C0E1B" w:rsidRDefault="00967415" w:rsidP="008A4BAB">
            <w:pPr>
              <w:pStyle w:val="TAL"/>
              <w:rPr>
                <w:ins w:id="10689" w:author="Ming Li L" w:date="2022-09-20T22:31:00Z"/>
              </w:rPr>
            </w:pPr>
            <w:ins w:id="10690" w:author="Ming Li L" w:date="2022-09-20T22:38: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61F819EF" w14:textId="77777777" w:rsidTr="008A4BAB">
        <w:trPr>
          <w:trHeight w:val="277"/>
          <w:jc w:val="center"/>
          <w:ins w:id="10691" w:author="Ming Li L" w:date="2022-09-20T22:38:00Z"/>
        </w:trPr>
        <w:tc>
          <w:tcPr>
            <w:tcW w:w="1631" w:type="dxa"/>
            <w:shd w:val="clear" w:color="auto" w:fill="auto"/>
          </w:tcPr>
          <w:p w14:paraId="516AAB0C" w14:textId="77777777" w:rsidR="00967415" w:rsidRPr="001C0E1B" w:rsidRDefault="00967415" w:rsidP="008A4BAB">
            <w:pPr>
              <w:pStyle w:val="TAL"/>
              <w:rPr>
                <w:ins w:id="10692" w:author="Ming Li L" w:date="2022-09-20T22:38:00Z"/>
              </w:rPr>
            </w:pPr>
            <w:ins w:id="10693" w:author="Ming Li L" w:date="2022-09-20T22:38:00Z">
              <w:r>
                <w:t>2</w:t>
              </w:r>
            </w:ins>
          </w:p>
        </w:tc>
        <w:tc>
          <w:tcPr>
            <w:tcW w:w="5309" w:type="dxa"/>
            <w:shd w:val="clear" w:color="auto" w:fill="auto"/>
          </w:tcPr>
          <w:p w14:paraId="0430DF6D" w14:textId="77777777" w:rsidR="00967415" w:rsidRPr="001C0E1B" w:rsidRDefault="00967415" w:rsidP="008A4BAB">
            <w:pPr>
              <w:pStyle w:val="TAL"/>
              <w:rPr>
                <w:ins w:id="10694" w:author="Ming Li L" w:date="2022-09-20T22:38:00Z"/>
              </w:rPr>
            </w:pPr>
            <w:ins w:id="10695" w:author="Ming Li L" w:date="2022-09-20T22:38: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343457C" w14:textId="77777777" w:rsidTr="008A4BAB">
        <w:trPr>
          <w:trHeight w:val="277"/>
          <w:jc w:val="center"/>
          <w:ins w:id="10696" w:author="Ming Li L" w:date="2022-09-20T22:38:00Z"/>
        </w:trPr>
        <w:tc>
          <w:tcPr>
            <w:tcW w:w="1631" w:type="dxa"/>
            <w:shd w:val="clear" w:color="auto" w:fill="auto"/>
          </w:tcPr>
          <w:p w14:paraId="0607CEA7" w14:textId="77777777" w:rsidR="00967415" w:rsidRPr="001C0E1B" w:rsidRDefault="00967415" w:rsidP="008A4BAB">
            <w:pPr>
              <w:pStyle w:val="TAL"/>
              <w:rPr>
                <w:ins w:id="10697" w:author="Ming Li L" w:date="2022-09-20T22:38:00Z"/>
              </w:rPr>
            </w:pPr>
            <w:ins w:id="10698" w:author="Ming Li L" w:date="2022-09-20T22:38:00Z">
              <w:r>
                <w:t>3</w:t>
              </w:r>
            </w:ins>
          </w:p>
        </w:tc>
        <w:tc>
          <w:tcPr>
            <w:tcW w:w="5309" w:type="dxa"/>
            <w:shd w:val="clear" w:color="auto" w:fill="auto"/>
          </w:tcPr>
          <w:p w14:paraId="748F9490" w14:textId="77777777" w:rsidR="00967415" w:rsidRPr="001C0E1B" w:rsidRDefault="00967415" w:rsidP="008A4BAB">
            <w:pPr>
              <w:pStyle w:val="TAL"/>
              <w:rPr>
                <w:ins w:id="10699" w:author="Ming Li L" w:date="2022-09-20T22:38:00Z"/>
              </w:rPr>
            </w:pPr>
            <w:ins w:id="10700" w:author="Ming Li L" w:date="2022-09-20T22:38: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12B05029" w14:textId="77777777" w:rsidTr="008A4BAB">
        <w:trPr>
          <w:trHeight w:val="277"/>
          <w:jc w:val="center"/>
          <w:ins w:id="10701" w:author="Ming Li L" w:date="2022-09-20T22:38:00Z"/>
        </w:trPr>
        <w:tc>
          <w:tcPr>
            <w:tcW w:w="6940" w:type="dxa"/>
            <w:gridSpan w:val="2"/>
            <w:shd w:val="clear" w:color="auto" w:fill="auto"/>
          </w:tcPr>
          <w:p w14:paraId="06CD728D" w14:textId="77777777" w:rsidR="00967415" w:rsidRPr="001C0E1B" w:rsidRDefault="00967415" w:rsidP="008A4BAB">
            <w:pPr>
              <w:pStyle w:val="TAL"/>
              <w:rPr>
                <w:ins w:id="10702" w:author="Ming Li L" w:date="2022-09-20T22:38:00Z"/>
              </w:rPr>
            </w:pPr>
            <w:ins w:id="10703" w:author="Ming Li L" w:date="2022-09-20T22:39:00Z">
              <w:r w:rsidRPr="00790B55">
                <w:t>Note:    The UE is only required to be tested in one of the supported test configurations</w:t>
              </w:r>
            </w:ins>
          </w:p>
        </w:tc>
      </w:tr>
    </w:tbl>
    <w:p w14:paraId="10FFEC92" w14:textId="77777777" w:rsidR="00967415" w:rsidRPr="001C0E1B" w:rsidRDefault="00967415" w:rsidP="00967415">
      <w:pPr>
        <w:rPr>
          <w:ins w:id="10704" w:author="Ming Li L" w:date="2022-09-20T22:31:00Z"/>
          <w:lang w:eastAsia="zh-CN"/>
        </w:rPr>
      </w:pPr>
    </w:p>
    <w:p w14:paraId="45234EF1" w14:textId="77777777" w:rsidR="00967415" w:rsidRPr="001C0E1B" w:rsidRDefault="00967415" w:rsidP="00967415">
      <w:pPr>
        <w:pStyle w:val="TH"/>
        <w:rPr>
          <w:ins w:id="10705" w:author="Ming Li L" w:date="2022-09-20T22:31:00Z"/>
        </w:rPr>
      </w:pPr>
      <w:ins w:id="10706" w:author="Ming Li L" w:date="2022-09-20T22:31:00Z">
        <w:r w:rsidRPr="001C0E1B">
          <w:lastRenderedPageBreak/>
          <w:t xml:space="preserve">Table </w:t>
        </w:r>
      </w:ins>
      <w:ins w:id="10707" w:author="Ming Li L" w:date="2022-10-17T07:25:00Z">
        <w:del w:id="10708" w:author="Ming Li L [2]" w:date="2022-11-03T22:34:00Z">
          <w:r w:rsidDel="00823FF9">
            <w:delText>A.7</w:delText>
          </w:r>
        </w:del>
      </w:ins>
      <w:r>
        <w:t>A.15.2.2</w:t>
      </w:r>
      <w:ins w:id="10709" w:author="Ming Li L" w:date="2022-09-20T22:31:00Z">
        <w:r w:rsidRPr="001C0E1B">
          <w:t xml:space="preserve">.1.1-2: General test parameters for </w:t>
        </w:r>
      </w:ins>
      <w:ins w:id="10710" w:author="Ming Li L" w:date="2022-09-22T16:20:00Z">
        <w:r>
          <w:t xml:space="preserve">FR2-2 </w:t>
        </w:r>
      </w:ins>
      <w:ins w:id="10711" w:author="Ming Li L" w:date="2022-09-20T22:31:00Z">
        <w:r w:rsidRPr="001C0E1B">
          <w:t>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967415" w:rsidRPr="00A62BB0" w14:paraId="6EDC7BB6" w14:textId="77777777" w:rsidTr="008A4BAB">
        <w:trPr>
          <w:trHeight w:val="165"/>
          <w:jc w:val="center"/>
          <w:ins w:id="10712" w:author="Ming Li L" w:date="2022-09-20T22:31:00Z"/>
        </w:trPr>
        <w:tc>
          <w:tcPr>
            <w:tcW w:w="2696" w:type="pct"/>
            <w:gridSpan w:val="3"/>
            <w:vMerge w:val="restart"/>
            <w:shd w:val="clear" w:color="auto" w:fill="auto"/>
          </w:tcPr>
          <w:p w14:paraId="76984C56" w14:textId="77777777" w:rsidR="00967415" w:rsidRPr="00A62BB0" w:rsidRDefault="00967415" w:rsidP="008A4BAB">
            <w:pPr>
              <w:keepNext/>
              <w:keepLines/>
              <w:spacing w:after="0"/>
              <w:jc w:val="center"/>
              <w:rPr>
                <w:ins w:id="10713" w:author="Ming Li L" w:date="2022-09-20T22:31:00Z"/>
                <w:rFonts w:ascii="Arial" w:hAnsi="Arial"/>
                <w:b/>
                <w:noProof/>
                <w:sz w:val="18"/>
              </w:rPr>
            </w:pPr>
            <w:ins w:id="10714" w:author="Ming Li L" w:date="2022-09-20T22:31:00Z">
              <w:r w:rsidRPr="00A62BB0">
                <w:rPr>
                  <w:rFonts w:ascii="Arial" w:hAnsi="Arial"/>
                  <w:b/>
                  <w:noProof/>
                  <w:sz w:val="18"/>
                </w:rPr>
                <w:t>Parameter</w:t>
              </w:r>
            </w:ins>
          </w:p>
        </w:tc>
        <w:tc>
          <w:tcPr>
            <w:tcW w:w="596" w:type="pct"/>
            <w:vMerge w:val="restart"/>
            <w:shd w:val="clear" w:color="auto" w:fill="auto"/>
          </w:tcPr>
          <w:p w14:paraId="4BB588CF" w14:textId="77777777" w:rsidR="00967415" w:rsidRPr="00A62BB0" w:rsidRDefault="00967415" w:rsidP="008A4BAB">
            <w:pPr>
              <w:keepNext/>
              <w:keepLines/>
              <w:spacing w:after="0"/>
              <w:jc w:val="center"/>
              <w:rPr>
                <w:ins w:id="10715" w:author="Ming Li L" w:date="2022-09-20T22:31:00Z"/>
                <w:rFonts w:ascii="Arial" w:hAnsi="Arial"/>
                <w:b/>
                <w:noProof/>
                <w:sz w:val="18"/>
              </w:rPr>
            </w:pPr>
            <w:ins w:id="10716" w:author="Ming Li L" w:date="2022-09-20T22:31:00Z">
              <w:r w:rsidRPr="00A62BB0">
                <w:rPr>
                  <w:rFonts w:ascii="Arial" w:hAnsi="Arial"/>
                  <w:b/>
                  <w:noProof/>
                  <w:sz w:val="18"/>
                </w:rPr>
                <w:t>Unit</w:t>
              </w:r>
            </w:ins>
          </w:p>
        </w:tc>
        <w:tc>
          <w:tcPr>
            <w:tcW w:w="1708" w:type="pct"/>
            <w:shd w:val="clear" w:color="auto" w:fill="auto"/>
          </w:tcPr>
          <w:p w14:paraId="0E4E59EC" w14:textId="77777777" w:rsidR="00967415" w:rsidRPr="00A62BB0" w:rsidRDefault="00967415" w:rsidP="008A4BAB">
            <w:pPr>
              <w:keepNext/>
              <w:keepLines/>
              <w:spacing w:after="0"/>
              <w:jc w:val="center"/>
              <w:rPr>
                <w:ins w:id="10717" w:author="Ming Li L" w:date="2022-09-20T22:31:00Z"/>
                <w:rFonts w:ascii="Arial" w:hAnsi="Arial"/>
                <w:b/>
                <w:noProof/>
                <w:sz w:val="18"/>
              </w:rPr>
            </w:pPr>
            <w:ins w:id="10718" w:author="Ming Li L" w:date="2022-09-20T22:31:00Z">
              <w:r w:rsidRPr="00A62BB0">
                <w:rPr>
                  <w:rFonts w:ascii="Arial" w:hAnsi="Arial"/>
                  <w:b/>
                  <w:noProof/>
                  <w:sz w:val="18"/>
                </w:rPr>
                <w:t>Value</w:t>
              </w:r>
            </w:ins>
          </w:p>
        </w:tc>
      </w:tr>
      <w:tr w:rsidR="00967415" w:rsidRPr="00A62BB0" w14:paraId="1DBB5794" w14:textId="77777777" w:rsidTr="008A4BAB">
        <w:trPr>
          <w:trHeight w:val="406"/>
          <w:jc w:val="center"/>
          <w:ins w:id="10719" w:author="Ming Li L" w:date="2022-09-20T22:31:00Z"/>
        </w:trPr>
        <w:tc>
          <w:tcPr>
            <w:tcW w:w="2696" w:type="pct"/>
            <w:gridSpan w:val="3"/>
            <w:vMerge/>
            <w:shd w:val="clear" w:color="auto" w:fill="auto"/>
          </w:tcPr>
          <w:p w14:paraId="1B82F22D" w14:textId="77777777" w:rsidR="00967415" w:rsidRPr="00A62BB0" w:rsidRDefault="00967415" w:rsidP="008A4BAB">
            <w:pPr>
              <w:keepNext/>
              <w:keepLines/>
              <w:spacing w:after="0"/>
              <w:jc w:val="center"/>
              <w:rPr>
                <w:ins w:id="10720" w:author="Ming Li L" w:date="2022-09-20T22:31:00Z"/>
                <w:rFonts w:ascii="Arial" w:hAnsi="Arial"/>
                <w:b/>
                <w:noProof/>
                <w:sz w:val="18"/>
              </w:rPr>
            </w:pPr>
          </w:p>
        </w:tc>
        <w:tc>
          <w:tcPr>
            <w:tcW w:w="596" w:type="pct"/>
            <w:vMerge/>
            <w:shd w:val="clear" w:color="auto" w:fill="auto"/>
          </w:tcPr>
          <w:p w14:paraId="099161F9" w14:textId="77777777" w:rsidR="00967415" w:rsidRPr="00A62BB0" w:rsidRDefault="00967415" w:rsidP="008A4BAB">
            <w:pPr>
              <w:keepNext/>
              <w:keepLines/>
              <w:spacing w:after="0"/>
              <w:jc w:val="center"/>
              <w:rPr>
                <w:ins w:id="10721" w:author="Ming Li L" w:date="2022-09-20T22:31:00Z"/>
                <w:rFonts w:ascii="Arial" w:hAnsi="Arial"/>
                <w:b/>
                <w:noProof/>
                <w:sz w:val="18"/>
              </w:rPr>
            </w:pPr>
          </w:p>
        </w:tc>
        <w:tc>
          <w:tcPr>
            <w:tcW w:w="1708" w:type="pct"/>
          </w:tcPr>
          <w:p w14:paraId="296834B9" w14:textId="77777777" w:rsidR="00967415" w:rsidRPr="00A62BB0" w:rsidRDefault="00967415" w:rsidP="008A4BAB">
            <w:pPr>
              <w:keepNext/>
              <w:keepLines/>
              <w:spacing w:after="0"/>
              <w:jc w:val="center"/>
              <w:rPr>
                <w:ins w:id="10722" w:author="Ming Li L" w:date="2022-09-20T22:31:00Z"/>
                <w:rFonts w:ascii="Arial" w:hAnsi="Arial"/>
                <w:b/>
                <w:noProof/>
                <w:sz w:val="18"/>
              </w:rPr>
            </w:pPr>
            <w:ins w:id="10723" w:author="Ming Li L" w:date="2022-09-20T22:31:00Z">
              <w:r w:rsidRPr="00A62BB0">
                <w:rPr>
                  <w:rFonts w:ascii="Arial" w:hAnsi="Arial"/>
                  <w:b/>
                  <w:noProof/>
                  <w:sz w:val="18"/>
                </w:rPr>
                <w:t>Test 1</w:t>
              </w:r>
            </w:ins>
          </w:p>
        </w:tc>
      </w:tr>
      <w:tr w:rsidR="00967415" w:rsidRPr="00A62BB0" w14:paraId="7AE4FC83" w14:textId="77777777" w:rsidTr="008A4BAB">
        <w:trPr>
          <w:trHeight w:val="165"/>
          <w:jc w:val="center"/>
          <w:ins w:id="10724" w:author="Ming Li L" w:date="2022-09-20T22:31:00Z"/>
        </w:trPr>
        <w:tc>
          <w:tcPr>
            <w:tcW w:w="2696" w:type="pct"/>
            <w:gridSpan w:val="3"/>
            <w:shd w:val="clear" w:color="auto" w:fill="auto"/>
          </w:tcPr>
          <w:p w14:paraId="371B8F59" w14:textId="77777777" w:rsidR="00967415" w:rsidRPr="00A62BB0" w:rsidRDefault="00967415" w:rsidP="008A4BAB">
            <w:pPr>
              <w:keepNext/>
              <w:keepLines/>
              <w:spacing w:after="0"/>
              <w:rPr>
                <w:ins w:id="10725" w:author="Ming Li L" w:date="2022-09-20T22:31:00Z"/>
                <w:rFonts w:ascii="Arial" w:hAnsi="Arial"/>
                <w:noProof/>
                <w:sz w:val="18"/>
              </w:rPr>
            </w:pPr>
            <w:ins w:id="10726" w:author="Ming Li L" w:date="2022-09-20T22:31:00Z">
              <w:r w:rsidRPr="00A62BB0">
                <w:rPr>
                  <w:rFonts w:ascii="Arial" w:hAnsi="Arial"/>
                  <w:noProof/>
                  <w:sz w:val="18"/>
                </w:rPr>
                <w:t>Active PCell</w:t>
              </w:r>
            </w:ins>
          </w:p>
        </w:tc>
        <w:tc>
          <w:tcPr>
            <w:tcW w:w="596" w:type="pct"/>
            <w:shd w:val="clear" w:color="auto" w:fill="auto"/>
          </w:tcPr>
          <w:p w14:paraId="37572738" w14:textId="77777777" w:rsidR="00967415" w:rsidRPr="00A62BB0" w:rsidRDefault="00967415" w:rsidP="008A4BAB">
            <w:pPr>
              <w:keepNext/>
              <w:keepLines/>
              <w:spacing w:after="0"/>
              <w:jc w:val="center"/>
              <w:rPr>
                <w:ins w:id="10727" w:author="Ming Li L" w:date="2022-09-20T22:31:00Z"/>
                <w:rFonts w:ascii="Arial" w:hAnsi="Arial"/>
                <w:noProof/>
                <w:sz w:val="18"/>
              </w:rPr>
            </w:pPr>
          </w:p>
        </w:tc>
        <w:tc>
          <w:tcPr>
            <w:tcW w:w="1708" w:type="pct"/>
          </w:tcPr>
          <w:p w14:paraId="258859AD" w14:textId="77777777" w:rsidR="00967415" w:rsidRPr="00A62BB0" w:rsidRDefault="00967415" w:rsidP="008A4BAB">
            <w:pPr>
              <w:keepNext/>
              <w:keepLines/>
              <w:spacing w:after="0"/>
              <w:jc w:val="center"/>
              <w:rPr>
                <w:ins w:id="10728" w:author="Ming Li L" w:date="2022-09-20T22:31:00Z"/>
                <w:rFonts w:ascii="Arial" w:hAnsi="Arial"/>
                <w:noProof/>
                <w:sz w:val="18"/>
              </w:rPr>
            </w:pPr>
            <w:ins w:id="10729" w:author="Ming Li L" w:date="2022-09-20T22:31:00Z">
              <w:r w:rsidRPr="00A62BB0">
                <w:rPr>
                  <w:rFonts w:ascii="Arial" w:hAnsi="Arial"/>
                  <w:noProof/>
                  <w:sz w:val="18"/>
                </w:rPr>
                <w:t>Cell 1</w:t>
              </w:r>
            </w:ins>
          </w:p>
        </w:tc>
      </w:tr>
      <w:tr w:rsidR="00967415" w:rsidRPr="00A62BB0" w14:paraId="08B293AB" w14:textId="77777777" w:rsidTr="008A4BAB">
        <w:trPr>
          <w:trHeight w:val="62"/>
          <w:jc w:val="center"/>
          <w:ins w:id="10730" w:author="Ming Li L" w:date="2022-09-20T22:31:00Z"/>
        </w:trPr>
        <w:tc>
          <w:tcPr>
            <w:tcW w:w="2696" w:type="pct"/>
            <w:gridSpan w:val="3"/>
            <w:shd w:val="clear" w:color="auto" w:fill="auto"/>
          </w:tcPr>
          <w:p w14:paraId="3DB83669" w14:textId="77777777" w:rsidR="00967415" w:rsidRPr="00A62BB0" w:rsidRDefault="00967415" w:rsidP="008A4BAB">
            <w:pPr>
              <w:keepNext/>
              <w:keepLines/>
              <w:spacing w:after="0"/>
              <w:rPr>
                <w:ins w:id="10731" w:author="Ming Li L" w:date="2022-09-20T22:31:00Z"/>
                <w:rFonts w:ascii="Arial" w:hAnsi="Arial"/>
                <w:noProof/>
                <w:sz w:val="18"/>
                <w:lang w:val="it-IT"/>
              </w:rPr>
            </w:pPr>
            <w:ins w:id="10732" w:author="Ming Li L" w:date="2022-09-20T22:31:00Z">
              <w:r w:rsidRPr="00A62BB0">
                <w:rPr>
                  <w:rFonts w:ascii="Arial" w:hAnsi="Arial"/>
                  <w:noProof/>
                  <w:sz w:val="18"/>
                </w:rPr>
                <w:t>RF Channel Number</w:t>
              </w:r>
            </w:ins>
          </w:p>
        </w:tc>
        <w:tc>
          <w:tcPr>
            <w:tcW w:w="596" w:type="pct"/>
            <w:shd w:val="clear" w:color="auto" w:fill="auto"/>
          </w:tcPr>
          <w:p w14:paraId="5F0C27B2" w14:textId="77777777" w:rsidR="00967415" w:rsidRPr="00A62BB0" w:rsidRDefault="00967415" w:rsidP="008A4BAB">
            <w:pPr>
              <w:keepNext/>
              <w:keepLines/>
              <w:spacing w:after="0"/>
              <w:jc w:val="center"/>
              <w:rPr>
                <w:ins w:id="10733" w:author="Ming Li L" w:date="2022-09-20T22:31:00Z"/>
                <w:rFonts w:ascii="Arial" w:hAnsi="Arial"/>
                <w:noProof/>
                <w:sz w:val="18"/>
                <w:lang w:val="it-IT"/>
              </w:rPr>
            </w:pPr>
          </w:p>
        </w:tc>
        <w:tc>
          <w:tcPr>
            <w:tcW w:w="1708" w:type="pct"/>
          </w:tcPr>
          <w:p w14:paraId="705BB16D" w14:textId="77777777" w:rsidR="00967415" w:rsidRPr="00A62BB0" w:rsidRDefault="00967415" w:rsidP="008A4BAB">
            <w:pPr>
              <w:keepNext/>
              <w:keepLines/>
              <w:spacing w:after="0"/>
              <w:jc w:val="center"/>
              <w:rPr>
                <w:ins w:id="10734" w:author="Ming Li L" w:date="2022-09-20T22:31:00Z"/>
                <w:rFonts w:ascii="Arial" w:hAnsi="Arial"/>
                <w:noProof/>
                <w:sz w:val="18"/>
              </w:rPr>
            </w:pPr>
            <w:ins w:id="10735" w:author="Ming Li L" w:date="2022-09-20T22:31:00Z">
              <w:r w:rsidRPr="00A62BB0">
                <w:rPr>
                  <w:rFonts w:ascii="Arial" w:hAnsi="Arial"/>
                  <w:noProof/>
                  <w:sz w:val="18"/>
                </w:rPr>
                <w:t>1</w:t>
              </w:r>
            </w:ins>
          </w:p>
        </w:tc>
      </w:tr>
      <w:tr w:rsidR="00967415" w:rsidRPr="00A62BB0" w14:paraId="3491508F" w14:textId="77777777" w:rsidTr="008A4BAB">
        <w:trPr>
          <w:trHeight w:val="62"/>
          <w:jc w:val="center"/>
          <w:ins w:id="10736" w:author="Ming Li L" w:date="2022-09-20T22:31:00Z"/>
        </w:trPr>
        <w:tc>
          <w:tcPr>
            <w:tcW w:w="1638" w:type="pct"/>
            <w:gridSpan w:val="2"/>
            <w:shd w:val="clear" w:color="auto" w:fill="auto"/>
          </w:tcPr>
          <w:p w14:paraId="45D7BE58" w14:textId="77777777" w:rsidR="00967415" w:rsidRPr="00A62BB0" w:rsidRDefault="00967415" w:rsidP="008A4BAB">
            <w:pPr>
              <w:keepNext/>
              <w:keepLines/>
              <w:spacing w:after="0"/>
              <w:rPr>
                <w:ins w:id="10737" w:author="Ming Li L" w:date="2022-09-20T22:31:00Z"/>
                <w:rFonts w:ascii="Arial" w:hAnsi="Arial"/>
                <w:noProof/>
                <w:sz w:val="18"/>
                <w:lang w:val="it-IT"/>
              </w:rPr>
            </w:pPr>
            <w:ins w:id="10738" w:author="Ming Li L" w:date="2022-09-20T22:31:00Z">
              <w:r w:rsidRPr="00A62BB0">
                <w:rPr>
                  <w:rFonts w:ascii="Arial" w:hAnsi="Arial"/>
                  <w:noProof/>
                  <w:sz w:val="18"/>
                  <w:lang w:val="it-IT"/>
                </w:rPr>
                <w:t>Duplex mode</w:t>
              </w:r>
            </w:ins>
          </w:p>
        </w:tc>
        <w:tc>
          <w:tcPr>
            <w:tcW w:w="1058" w:type="pct"/>
            <w:shd w:val="clear" w:color="auto" w:fill="auto"/>
          </w:tcPr>
          <w:p w14:paraId="00AE0ACB" w14:textId="77777777" w:rsidR="00967415" w:rsidRPr="00A62BB0" w:rsidRDefault="00967415" w:rsidP="008A4BAB">
            <w:pPr>
              <w:keepNext/>
              <w:keepLines/>
              <w:spacing w:after="0"/>
              <w:rPr>
                <w:ins w:id="10739" w:author="Ming Li L" w:date="2022-09-20T22:31:00Z"/>
                <w:rFonts w:ascii="Arial" w:hAnsi="Arial"/>
                <w:noProof/>
                <w:sz w:val="18"/>
                <w:lang w:val="it-IT"/>
              </w:rPr>
            </w:pPr>
            <w:ins w:id="10740" w:author="Ming Li L" w:date="2022-09-20T22:31:00Z">
              <w:r w:rsidRPr="00A62BB0">
                <w:rPr>
                  <w:rFonts w:ascii="Arial" w:hAnsi="Arial"/>
                  <w:noProof/>
                  <w:sz w:val="18"/>
                  <w:lang w:val="it-IT"/>
                </w:rPr>
                <w:t>Config 1</w:t>
              </w:r>
            </w:ins>
            <w:ins w:id="10741" w:author="Ming Li L" w:date="2022-09-20T22:39:00Z">
              <w:r>
                <w:rPr>
                  <w:rFonts w:ascii="Arial" w:hAnsi="Arial"/>
                  <w:noProof/>
                  <w:sz w:val="18"/>
                  <w:lang w:val="it-IT"/>
                </w:rPr>
                <w:t>, 2, 3</w:t>
              </w:r>
            </w:ins>
          </w:p>
        </w:tc>
        <w:tc>
          <w:tcPr>
            <w:tcW w:w="596" w:type="pct"/>
            <w:shd w:val="clear" w:color="auto" w:fill="auto"/>
          </w:tcPr>
          <w:p w14:paraId="2FE0B28A" w14:textId="77777777" w:rsidR="00967415" w:rsidRPr="00A62BB0" w:rsidRDefault="00967415" w:rsidP="008A4BAB">
            <w:pPr>
              <w:keepNext/>
              <w:keepLines/>
              <w:spacing w:after="0"/>
              <w:jc w:val="center"/>
              <w:rPr>
                <w:ins w:id="10742" w:author="Ming Li L" w:date="2022-09-20T22:31:00Z"/>
                <w:rFonts w:ascii="Arial" w:hAnsi="Arial"/>
                <w:noProof/>
                <w:sz w:val="18"/>
                <w:lang w:val="it-IT"/>
              </w:rPr>
            </w:pPr>
          </w:p>
        </w:tc>
        <w:tc>
          <w:tcPr>
            <w:tcW w:w="1708" w:type="pct"/>
          </w:tcPr>
          <w:p w14:paraId="5A2E12BA" w14:textId="77777777" w:rsidR="00967415" w:rsidRPr="00A62BB0" w:rsidRDefault="00967415" w:rsidP="008A4BAB">
            <w:pPr>
              <w:keepNext/>
              <w:keepLines/>
              <w:spacing w:after="0"/>
              <w:jc w:val="center"/>
              <w:rPr>
                <w:ins w:id="10743" w:author="Ming Li L" w:date="2022-09-20T22:31:00Z"/>
                <w:rFonts w:ascii="Arial" w:hAnsi="Arial"/>
                <w:noProof/>
                <w:sz w:val="18"/>
              </w:rPr>
            </w:pPr>
            <w:ins w:id="10744" w:author="Ming Li L" w:date="2022-09-20T22:31:00Z">
              <w:r w:rsidRPr="00A62BB0">
                <w:rPr>
                  <w:rFonts w:ascii="Arial" w:hAnsi="Arial"/>
                  <w:noProof/>
                  <w:sz w:val="18"/>
                </w:rPr>
                <w:t>TDD</w:t>
              </w:r>
            </w:ins>
          </w:p>
        </w:tc>
      </w:tr>
      <w:tr w:rsidR="00967415" w:rsidRPr="00A62BB0" w14:paraId="75F18819" w14:textId="77777777" w:rsidTr="008A4BAB">
        <w:trPr>
          <w:trHeight w:val="62"/>
          <w:jc w:val="center"/>
          <w:ins w:id="10745" w:author="Ming Li L" w:date="2022-09-20T22:31:00Z"/>
        </w:trPr>
        <w:tc>
          <w:tcPr>
            <w:tcW w:w="1638" w:type="pct"/>
            <w:gridSpan w:val="2"/>
            <w:shd w:val="clear" w:color="auto" w:fill="auto"/>
          </w:tcPr>
          <w:p w14:paraId="45CC5E28" w14:textId="77777777" w:rsidR="00967415" w:rsidRPr="00A62BB0" w:rsidRDefault="00967415" w:rsidP="008A4BAB">
            <w:pPr>
              <w:keepNext/>
              <w:keepLines/>
              <w:spacing w:after="0"/>
              <w:rPr>
                <w:ins w:id="10746" w:author="Ming Li L" w:date="2022-09-20T22:31:00Z"/>
                <w:rFonts w:ascii="Arial" w:hAnsi="Arial"/>
                <w:noProof/>
                <w:sz w:val="18"/>
                <w:lang w:val="it-IT"/>
              </w:rPr>
            </w:pPr>
            <w:ins w:id="10747" w:author="Ming Li L" w:date="2022-09-20T22:31:00Z">
              <w:r w:rsidRPr="00A62BB0">
                <w:rPr>
                  <w:rFonts w:ascii="Arial" w:hAnsi="Arial" w:cs="Arial"/>
                  <w:sz w:val="18"/>
                  <w:szCs w:val="16"/>
                  <w:lang w:val="en-US"/>
                </w:rPr>
                <w:t>BW</w:t>
              </w:r>
              <w:r w:rsidRPr="00A62BB0">
                <w:rPr>
                  <w:rFonts w:ascii="Arial" w:hAnsi="Arial" w:cs="Arial"/>
                  <w:sz w:val="18"/>
                  <w:szCs w:val="16"/>
                  <w:vertAlign w:val="subscript"/>
                  <w:lang w:val="en-US"/>
                </w:rPr>
                <w:t>channel</w:t>
              </w:r>
            </w:ins>
          </w:p>
        </w:tc>
        <w:tc>
          <w:tcPr>
            <w:tcW w:w="1058" w:type="pct"/>
            <w:shd w:val="clear" w:color="auto" w:fill="auto"/>
          </w:tcPr>
          <w:p w14:paraId="4C450710" w14:textId="77777777" w:rsidR="00967415" w:rsidRPr="00A62BB0" w:rsidRDefault="00967415" w:rsidP="008A4BAB">
            <w:pPr>
              <w:keepNext/>
              <w:keepLines/>
              <w:spacing w:after="0"/>
              <w:rPr>
                <w:ins w:id="10748" w:author="Ming Li L" w:date="2022-09-20T22:31:00Z"/>
                <w:rFonts w:ascii="Arial" w:hAnsi="Arial"/>
                <w:noProof/>
                <w:sz w:val="18"/>
                <w:lang w:val="it-IT"/>
              </w:rPr>
            </w:pPr>
            <w:ins w:id="10749" w:author="Ming Li L" w:date="2022-09-20T22:39:00Z">
              <w:r w:rsidRPr="0002359D">
                <w:rPr>
                  <w:rFonts w:ascii="Arial" w:hAnsi="Arial"/>
                  <w:noProof/>
                  <w:sz w:val="18"/>
                  <w:lang w:val="it-IT"/>
                </w:rPr>
                <w:t>Config 1, 2, 3</w:t>
              </w:r>
            </w:ins>
          </w:p>
        </w:tc>
        <w:tc>
          <w:tcPr>
            <w:tcW w:w="596" w:type="pct"/>
            <w:shd w:val="clear" w:color="auto" w:fill="auto"/>
          </w:tcPr>
          <w:p w14:paraId="0F2CC52F" w14:textId="77777777" w:rsidR="00967415" w:rsidRPr="00A62BB0" w:rsidRDefault="00967415" w:rsidP="008A4BAB">
            <w:pPr>
              <w:keepNext/>
              <w:keepLines/>
              <w:spacing w:after="0"/>
              <w:jc w:val="center"/>
              <w:rPr>
                <w:ins w:id="10750" w:author="Ming Li L" w:date="2022-09-20T22:31:00Z"/>
                <w:rFonts w:ascii="Arial" w:hAnsi="Arial"/>
                <w:noProof/>
                <w:sz w:val="18"/>
                <w:lang w:val="it-IT"/>
              </w:rPr>
            </w:pPr>
          </w:p>
        </w:tc>
        <w:tc>
          <w:tcPr>
            <w:tcW w:w="1708" w:type="pct"/>
          </w:tcPr>
          <w:p w14:paraId="439563C8" w14:textId="77777777" w:rsidR="00967415" w:rsidRDefault="00967415" w:rsidP="008A4BAB">
            <w:pPr>
              <w:keepNext/>
              <w:keepLines/>
              <w:spacing w:after="0"/>
              <w:jc w:val="center"/>
              <w:rPr>
                <w:ins w:id="10751" w:author="Ming Li L" w:date="2022-09-20T22:40:00Z"/>
                <w:rFonts w:ascii="Arial" w:hAnsi="Arial" w:cs="Arial"/>
                <w:sz w:val="18"/>
                <w:szCs w:val="18"/>
                <w:lang w:val="de-DE" w:eastAsia="zh-CN"/>
              </w:rPr>
            </w:pPr>
            <w:ins w:id="10752" w:author="Ming Li L" w:date="2022-09-20T22:41:00Z">
              <w:r>
                <w:rPr>
                  <w:rFonts w:ascii="Arial" w:eastAsia="Malgun Gothic" w:hAnsi="Arial"/>
                  <w:sz w:val="18"/>
                  <w:szCs w:val="18"/>
                </w:rPr>
                <w:t>Config 1</w:t>
              </w:r>
            </w:ins>
            <w:ins w:id="10753" w:author="Ming Li L" w:date="2022-09-20T22:31:00Z">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ins>
          </w:p>
          <w:p w14:paraId="5521C2FA" w14:textId="77777777" w:rsidR="00967415" w:rsidRDefault="00967415" w:rsidP="008A4BAB">
            <w:pPr>
              <w:keepNext/>
              <w:keepLines/>
              <w:spacing w:after="0"/>
              <w:jc w:val="center"/>
              <w:rPr>
                <w:ins w:id="10754" w:author="Ming Li L" w:date="2022-09-20T22:41:00Z"/>
                <w:rFonts w:ascii="Arial" w:eastAsia="Malgun Gothic" w:hAnsi="Arial" w:cs="Arial"/>
                <w:sz w:val="18"/>
                <w:szCs w:val="18"/>
                <w:lang w:val="de-DE"/>
              </w:rPr>
            </w:pPr>
            <w:ins w:id="10755" w:author="Ming Li L" w:date="2022-09-20T22:41:00Z">
              <w:r>
                <w:rPr>
                  <w:rFonts w:ascii="Arial" w:eastAsia="Malgun Gothic" w:hAnsi="Arial"/>
                  <w:sz w:val="18"/>
                  <w:szCs w:val="18"/>
                </w:rPr>
                <w:t>Config 2</w:t>
              </w:r>
            </w:ins>
            <w:ins w:id="10756" w:author="Ming Li L" w:date="2022-09-20T22:40:00Z">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ins>
            <w:ins w:id="10757" w:author="Ming Li L" w:date="2022-09-20T22:41:00Z">
              <w:r>
                <w:rPr>
                  <w:rFonts w:ascii="Arial" w:eastAsia="Malgun Gothic" w:hAnsi="Arial" w:cs="Arial"/>
                  <w:sz w:val="18"/>
                  <w:szCs w:val="18"/>
                  <w:lang w:val="de-DE"/>
                </w:rPr>
                <w:t xml:space="preserve"> 66 </w:t>
              </w:r>
            </w:ins>
          </w:p>
          <w:p w14:paraId="0B41CA10" w14:textId="77777777" w:rsidR="00967415" w:rsidRPr="00A62BB0" w:rsidRDefault="00967415" w:rsidP="008A4BAB">
            <w:pPr>
              <w:keepNext/>
              <w:keepLines/>
              <w:spacing w:after="0"/>
              <w:jc w:val="center"/>
              <w:rPr>
                <w:ins w:id="10758" w:author="Ming Li L" w:date="2022-09-20T22:31:00Z"/>
                <w:rFonts w:ascii="Arial" w:hAnsi="Arial"/>
                <w:noProof/>
                <w:sz w:val="18"/>
              </w:rPr>
            </w:pPr>
            <w:ins w:id="10759" w:author="Ming Li L" w:date="2022-09-20T22:41:00Z">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 </w:t>
              </w:r>
            </w:ins>
          </w:p>
        </w:tc>
      </w:tr>
      <w:tr w:rsidR="00967415" w:rsidRPr="00A62BB0" w14:paraId="5A5C71B7" w14:textId="77777777" w:rsidTr="008A4BAB">
        <w:trPr>
          <w:trHeight w:val="62"/>
          <w:jc w:val="center"/>
          <w:ins w:id="10760" w:author="Ming Li L" w:date="2022-09-20T22:31:00Z"/>
        </w:trPr>
        <w:tc>
          <w:tcPr>
            <w:tcW w:w="1638" w:type="pct"/>
            <w:gridSpan w:val="2"/>
            <w:tcBorders>
              <w:top w:val="single" w:sz="4" w:space="0" w:color="auto"/>
              <w:left w:val="single" w:sz="4" w:space="0" w:color="auto"/>
              <w:bottom w:val="single" w:sz="4" w:space="0" w:color="auto"/>
              <w:right w:val="single" w:sz="4" w:space="0" w:color="auto"/>
            </w:tcBorders>
          </w:tcPr>
          <w:p w14:paraId="4DFF2170" w14:textId="77777777" w:rsidR="00967415" w:rsidRPr="00A62BB0" w:rsidRDefault="00967415" w:rsidP="008A4BAB">
            <w:pPr>
              <w:keepNext/>
              <w:keepLines/>
              <w:spacing w:after="0"/>
              <w:rPr>
                <w:ins w:id="10761" w:author="Ming Li L" w:date="2022-09-20T22:31:00Z"/>
                <w:rFonts w:ascii="Arial" w:hAnsi="Arial" w:cs="Arial"/>
                <w:bCs/>
                <w:sz w:val="18"/>
              </w:rPr>
            </w:pPr>
            <w:ins w:id="10762" w:author="Ming Li L" w:date="2022-09-20T22:31:00Z">
              <w:r w:rsidRPr="00A95137">
                <w:rPr>
                  <w:rFonts w:ascii="Arial" w:hAnsi="Arial" w:cs="Arial"/>
                  <w:bCs/>
                  <w:sz w:val="18"/>
                </w:rPr>
                <w:t>Data RBs allocated</w:t>
              </w:r>
            </w:ins>
          </w:p>
        </w:tc>
        <w:tc>
          <w:tcPr>
            <w:tcW w:w="1058" w:type="pct"/>
            <w:tcBorders>
              <w:top w:val="single" w:sz="4" w:space="0" w:color="auto"/>
              <w:left w:val="single" w:sz="4" w:space="0" w:color="auto"/>
              <w:bottom w:val="single" w:sz="4" w:space="0" w:color="auto"/>
              <w:right w:val="single" w:sz="4" w:space="0" w:color="auto"/>
            </w:tcBorders>
          </w:tcPr>
          <w:p w14:paraId="4FB2B75A" w14:textId="77777777" w:rsidR="00967415" w:rsidRPr="00A62BB0" w:rsidRDefault="00967415" w:rsidP="008A4BAB">
            <w:pPr>
              <w:keepNext/>
              <w:keepLines/>
              <w:spacing w:after="0"/>
              <w:rPr>
                <w:ins w:id="10763" w:author="Ming Li L" w:date="2022-09-20T22:31:00Z"/>
                <w:rFonts w:ascii="Arial" w:hAnsi="Arial"/>
                <w:noProof/>
                <w:sz w:val="18"/>
                <w:lang w:val="it-IT"/>
              </w:rPr>
            </w:pPr>
            <w:ins w:id="10764" w:author="Ming Li L" w:date="2022-09-20T22:39:00Z">
              <w:r w:rsidRPr="0002359D">
                <w:rPr>
                  <w:rFonts w:ascii="Arial" w:hAnsi="Arial"/>
                  <w:noProof/>
                  <w:sz w:val="18"/>
                  <w:lang w:val="it-IT"/>
                </w:rPr>
                <w:t>Config 1, 2, 3</w:t>
              </w:r>
            </w:ins>
          </w:p>
        </w:tc>
        <w:tc>
          <w:tcPr>
            <w:tcW w:w="596" w:type="pct"/>
            <w:tcBorders>
              <w:top w:val="single" w:sz="4" w:space="0" w:color="auto"/>
              <w:left w:val="single" w:sz="4" w:space="0" w:color="auto"/>
              <w:bottom w:val="single" w:sz="4" w:space="0" w:color="auto"/>
              <w:right w:val="single" w:sz="4" w:space="0" w:color="auto"/>
            </w:tcBorders>
          </w:tcPr>
          <w:p w14:paraId="1630E698" w14:textId="77777777" w:rsidR="00967415" w:rsidRPr="00A62BB0" w:rsidRDefault="00967415" w:rsidP="008A4BAB">
            <w:pPr>
              <w:keepNext/>
              <w:keepLines/>
              <w:spacing w:after="0"/>
              <w:jc w:val="center"/>
              <w:rPr>
                <w:ins w:id="10765" w:author="Ming Li L" w:date="2022-09-20T22:31:00Z"/>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6D0B0219" w14:textId="77777777" w:rsidR="00967415" w:rsidRPr="00A62BB0" w:rsidRDefault="00967415" w:rsidP="008A4BAB">
            <w:pPr>
              <w:keepNext/>
              <w:keepLines/>
              <w:spacing w:after="0"/>
              <w:jc w:val="center"/>
              <w:rPr>
                <w:ins w:id="10766" w:author="Ming Li L" w:date="2022-09-20T22:31:00Z"/>
                <w:rFonts w:ascii="Arial" w:hAnsi="Arial"/>
                <w:noProof/>
                <w:sz w:val="18"/>
              </w:rPr>
            </w:pPr>
            <w:ins w:id="10767" w:author="Ming Li L" w:date="2022-09-20T22:31:00Z">
              <w:r w:rsidRPr="00A95137">
                <w:rPr>
                  <w:rFonts w:ascii="Arial" w:hAnsi="Arial"/>
                  <w:noProof/>
                  <w:sz w:val="18"/>
                </w:rPr>
                <w:t>24</w:t>
              </w:r>
            </w:ins>
          </w:p>
        </w:tc>
      </w:tr>
      <w:tr w:rsidR="00967415" w:rsidRPr="00A62BB0" w14:paraId="639402A5" w14:textId="77777777" w:rsidTr="008A4BAB">
        <w:trPr>
          <w:trHeight w:val="62"/>
          <w:jc w:val="center"/>
          <w:ins w:id="10768" w:author="Ming Li L" w:date="2022-09-20T22:31:00Z"/>
        </w:trPr>
        <w:tc>
          <w:tcPr>
            <w:tcW w:w="1638" w:type="pct"/>
            <w:gridSpan w:val="2"/>
            <w:shd w:val="clear" w:color="auto" w:fill="auto"/>
            <w:vAlign w:val="center"/>
          </w:tcPr>
          <w:p w14:paraId="27836468" w14:textId="77777777" w:rsidR="00967415" w:rsidRPr="00A62BB0" w:rsidRDefault="00967415" w:rsidP="008A4BAB">
            <w:pPr>
              <w:keepNext/>
              <w:keepLines/>
              <w:spacing w:after="0"/>
              <w:rPr>
                <w:ins w:id="10769" w:author="Ming Li L" w:date="2022-09-20T22:31:00Z"/>
                <w:rFonts w:ascii="Arial" w:hAnsi="Arial"/>
                <w:noProof/>
                <w:sz w:val="18"/>
                <w:lang w:val="it-IT"/>
              </w:rPr>
            </w:pPr>
            <w:ins w:id="10770" w:author="Ming Li L" w:date="2022-09-20T22:31:00Z">
              <w:r w:rsidRPr="00A62BB0">
                <w:rPr>
                  <w:rFonts w:ascii="Arial" w:hAnsi="Arial" w:cs="Arial"/>
                  <w:bCs/>
                  <w:sz w:val="18"/>
                </w:rPr>
                <w:t>DL initial BWP configuration</w:t>
              </w:r>
            </w:ins>
          </w:p>
        </w:tc>
        <w:tc>
          <w:tcPr>
            <w:tcW w:w="1058" w:type="pct"/>
            <w:shd w:val="clear" w:color="auto" w:fill="auto"/>
          </w:tcPr>
          <w:p w14:paraId="76AFA4F9" w14:textId="77777777" w:rsidR="00967415" w:rsidRPr="00A62BB0" w:rsidRDefault="00967415" w:rsidP="008A4BAB">
            <w:pPr>
              <w:keepNext/>
              <w:keepLines/>
              <w:spacing w:after="0"/>
              <w:rPr>
                <w:ins w:id="10771" w:author="Ming Li L" w:date="2022-09-20T22:31:00Z"/>
                <w:rFonts w:ascii="Arial" w:hAnsi="Arial"/>
                <w:noProof/>
                <w:sz w:val="18"/>
                <w:lang w:val="it-IT"/>
              </w:rPr>
            </w:pPr>
            <w:ins w:id="10772" w:author="Ming Li L" w:date="2022-09-20T22:39:00Z">
              <w:r w:rsidRPr="0002359D">
                <w:rPr>
                  <w:rFonts w:ascii="Arial" w:hAnsi="Arial"/>
                  <w:noProof/>
                  <w:sz w:val="18"/>
                  <w:lang w:val="it-IT"/>
                </w:rPr>
                <w:t>Config 1, 2, 3</w:t>
              </w:r>
            </w:ins>
          </w:p>
        </w:tc>
        <w:tc>
          <w:tcPr>
            <w:tcW w:w="596" w:type="pct"/>
            <w:shd w:val="clear" w:color="auto" w:fill="auto"/>
          </w:tcPr>
          <w:p w14:paraId="4B58D154" w14:textId="77777777" w:rsidR="00967415" w:rsidRPr="00A62BB0" w:rsidRDefault="00967415" w:rsidP="008A4BAB">
            <w:pPr>
              <w:keepNext/>
              <w:keepLines/>
              <w:spacing w:after="0"/>
              <w:jc w:val="center"/>
              <w:rPr>
                <w:ins w:id="10773" w:author="Ming Li L" w:date="2022-09-20T22:31:00Z"/>
                <w:rFonts w:ascii="Arial" w:hAnsi="Arial"/>
                <w:noProof/>
                <w:sz w:val="18"/>
                <w:lang w:val="it-IT"/>
              </w:rPr>
            </w:pPr>
          </w:p>
        </w:tc>
        <w:tc>
          <w:tcPr>
            <w:tcW w:w="1708" w:type="pct"/>
          </w:tcPr>
          <w:p w14:paraId="29635A82" w14:textId="77777777" w:rsidR="00967415" w:rsidRPr="00A62BB0" w:rsidRDefault="00967415" w:rsidP="008A4BAB">
            <w:pPr>
              <w:keepNext/>
              <w:keepLines/>
              <w:spacing w:after="0"/>
              <w:jc w:val="center"/>
              <w:rPr>
                <w:ins w:id="10774" w:author="Ming Li L" w:date="2022-09-20T22:31:00Z"/>
                <w:rFonts w:ascii="Arial" w:hAnsi="Arial"/>
                <w:noProof/>
                <w:sz w:val="18"/>
              </w:rPr>
            </w:pPr>
            <w:ins w:id="10775" w:author="Ming Li L" w:date="2022-09-20T22:31:00Z">
              <w:r w:rsidRPr="00A62BB0">
                <w:rPr>
                  <w:rFonts w:ascii="Arial" w:hAnsi="Arial"/>
                  <w:noProof/>
                  <w:sz w:val="18"/>
                </w:rPr>
                <w:t>DLBWP.0.1</w:t>
              </w:r>
            </w:ins>
          </w:p>
        </w:tc>
      </w:tr>
      <w:tr w:rsidR="00967415" w:rsidRPr="00A62BB0" w14:paraId="31967023" w14:textId="77777777" w:rsidTr="008A4BAB">
        <w:trPr>
          <w:trHeight w:val="62"/>
          <w:jc w:val="center"/>
          <w:ins w:id="10776" w:author="Ming Li L" w:date="2022-09-20T22:31:00Z"/>
        </w:trPr>
        <w:tc>
          <w:tcPr>
            <w:tcW w:w="1638" w:type="pct"/>
            <w:gridSpan w:val="2"/>
            <w:shd w:val="clear" w:color="auto" w:fill="auto"/>
            <w:vAlign w:val="center"/>
          </w:tcPr>
          <w:p w14:paraId="4036507A" w14:textId="77777777" w:rsidR="00967415" w:rsidRPr="00A62BB0" w:rsidRDefault="00967415" w:rsidP="008A4BAB">
            <w:pPr>
              <w:keepNext/>
              <w:keepLines/>
              <w:spacing w:after="0"/>
              <w:rPr>
                <w:ins w:id="10777" w:author="Ming Li L" w:date="2022-09-20T22:31:00Z"/>
                <w:rFonts w:ascii="Arial" w:hAnsi="Arial"/>
                <w:noProof/>
                <w:sz w:val="18"/>
                <w:lang w:val="it-IT"/>
              </w:rPr>
            </w:pPr>
            <w:ins w:id="10778" w:author="Ming Li L" w:date="2022-09-20T22:31:00Z">
              <w:r w:rsidRPr="00A62BB0">
                <w:rPr>
                  <w:rFonts w:ascii="Arial" w:hAnsi="Arial" w:cs="Arial"/>
                  <w:bCs/>
                  <w:sz w:val="18"/>
                </w:rPr>
                <w:t>DL dedicated BWP configuration</w:t>
              </w:r>
            </w:ins>
          </w:p>
        </w:tc>
        <w:tc>
          <w:tcPr>
            <w:tcW w:w="1058" w:type="pct"/>
            <w:shd w:val="clear" w:color="auto" w:fill="auto"/>
          </w:tcPr>
          <w:p w14:paraId="7EBA3EAB" w14:textId="77777777" w:rsidR="00967415" w:rsidRPr="00A62BB0" w:rsidRDefault="00967415" w:rsidP="008A4BAB">
            <w:pPr>
              <w:keepNext/>
              <w:keepLines/>
              <w:spacing w:after="0"/>
              <w:rPr>
                <w:ins w:id="10779" w:author="Ming Li L" w:date="2022-09-20T22:31:00Z"/>
                <w:rFonts w:ascii="Arial" w:hAnsi="Arial"/>
                <w:noProof/>
                <w:sz w:val="18"/>
                <w:lang w:val="it-IT"/>
              </w:rPr>
            </w:pPr>
            <w:ins w:id="10780" w:author="Ming Li L" w:date="2022-09-20T22:39:00Z">
              <w:r w:rsidRPr="0002359D">
                <w:rPr>
                  <w:rFonts w:ascii="Arial" w:hAnsi="Arial"/>
                  <w:noProof/>
                  <w:sz w:val="18"/>
                  <w:lang w:val="it-IT"/>
                </w:rPr>
                <w:t>Config 1, 2, 3</w:t>
              </w:r>
            </w:ins>
          </w:p>
        </w:tc>
        <w:tc>
          <w:tcPr>
            <w:tcW w:w="596" w:type="pct"/>
            <w:shd w:val="clear" w:color="auto" w:fill="auto"/>
          </w:tcPr>
          <w:p w14:paraId="4A032AF8" w14:textId="77777777" w:rsidR="00967415" w:rsidRPr="00A62BB0" w:rsidRDefault="00967415" w:rsidP="008A4BAB">
            <w:pPr>
              <w:keepNext/>
              <w:keepLines/>
              <w:spacing w:after="0"/>
              <w:jc w:val="center"/>
              <w:rPr>
                <w:ins w:id="10781" w:author="Ming Li L" w:date="2022-09-20T22:31:00Z"/>
                <w:rFonts w:ascii="Arial" w:hAnsi="Arial"/>
                <w:noProof/>
                <w:sz w:val="18"/>
                <w:lang w:val="it-IT"/>
              </w:rPr>
            </w:pPr>
          </w:p>
        </w:tc>
        <w:tc>
          <w:tcPr>
            <w:tcW w:w="1708" w:type="pct"/>
          </w:tcPr>
          <w:p w14:paraId="769447E1" w14:textId="77777777" w:rsidR="00967415" w:rsidRPr="00A62BB0" w:rsidRDefault="00967415" w:rsidP="008A4BAB">
            <w:pPr>
              <w:keepNext/>
              <w:keepLines/>
              <w:spacing w:after="0"/>
              <w:jc w:val="center"/>
              <w:rPr>
                <w:ins w:id="10782" w:author="Ming Li L" w:date="2022-09-20T22:31:00Z"/>
                <w:rFonts w:ascii="Arial" w:hAnsi="Arial"/>
                <w:noProof/>
                <w:sz w:val="18"/>
              </w:rPr>
            </w:pPr>
            <w:ins w:id="10783" w:author="Ming Li L" w:date="2022-09-20T22:31:00Z">
              <w:r w:rsidRPr="00A62BB0">
                <w:rPr>
                  <w:rFonts w:ascii="Arial" w:hAnsi="Arial"/>
                  <w:noProof/>
                  <w:sz w:val="18"/>
                </w:rPr>
                <w:t>DLBWP.1.1</w:t>
              </w:r>
            </w:ins>
          </w:p>
        </w:tc>
      </w:tr>
      <w:tr w:rsidR="00967415" w:rsidRPr="00A62BB0" w14:paraId="5EF36462" w14:textId="77777777" w:rsidTr="008A4BAB">
        <w:trPr>
          <w:trHeight w:val="62"/>
          <w:jc w:val="center"/>
          <w:ins w:id="10784" w:author="Ming Li L" w:date="2022-09-20T22:31:00Z"/>
        </w:trPr>
        <w:tc>
          <w:tcPr>
            <w:tcW w:w="1638" w:type="pct"/>
            <w:gridSpan w:val="2"/>
            <w:shd w:val="clear" w:color="auto" w:fill="auto"/>
            <w:vAlign w:val="center"/>
          </w:tcPr>
          <w:p w14:paraId="7358A9AE" w14:textId="77777777" w:rsidR="00967415" w:rsidRPr="00A62BB0" w:rsidRDefault="00967415" w:rsidP="008A4BAB">
            <w:pPr>
              <w:keepNext/>
              <w:keepLines/>
              <w:spacing w:after="0"/>
              <w:rPr>
                <w:ins w:id="10785" w:author="Ming Li L" w:date="2022-09-20T22:31:00Z"/>
                <w:rFonts w:ascii="Arial" w:hAnsi="Arial" w:cs="Arial"/>
                <w:bCs/>
                <w:sz w:val="18"/>
              </w:rPr>
            </w:pPr>
            <w:ins w:id="10786" w:author="Ming Li L" w:date="2022-09-20T22:31:00Z">
              <w:r w:rsidRPr="00A62BB0">
                <w:rPr>
                  <w:rFonts w:ascii="Arial" w:hAnsi="Arial" w:cs="Arial"/>
                  <w:bCs/>
                  <w:sz w:val="18"/>
                </w:rPr>
                <w:t>UL initial BWP configuration</w:t>
              </w:r>
            </w:ins>
          </w:p>
        </w:tc>
        <w:tc>
          <w:tcPr>
            <w:tcW w:w="1058" w:type="pct"/>
            <w:shd w:val="clear" w:color="auto" w:fill="auto"/>
          </w:tcPr>
          <w:p w14:paraId="2B72768B" w14:textId="77777777" w:rsidR="00967415" w:rsidRPr="00A62BB0" w:rsidRDefault="00967415" w:rsidP="008A4BAB">
            <w:pPr>
              <w:keepNext/>
              <w:keepLines/>
              <w:spacing w:after="0"/>
              <w:rPr>
                <w:ins w:id="10787" w:author="Ming Li L" w:date="2022-09-20T22:31:00Z"/>
                <w:rFonts w:ascii="Arial" w:hAnsi="Arial"/>
                <w:noProof/>
                <w:sz w:val="18"/>
                <w:lang w:val="it-IT"/>
              </w:rPr>
            </w:pPr>
            <w:ins w:id="10788" w:author="Ming Li L" w:date="2022-09-20T22:39:00Z">
              <w:r w:rsidRPr="0002359D">
                <w:rPr>
                  <w:rFonts w:ascii="Arial" w:hAnsi="Arial"/>
                  <w:noProof/>
                  <w:sz w:val="18"/>
                  <w:lang w:val="it-IT"/>
                </w:rPr>
                <w:t>Config 1, 2, 3</w:t>
              </w:r>
            </w:ins>
          </w:p>
        </w:tc>
        <w:tc>
          <w:tcPr>
            <w:tcW w:w="596" w:type="pct"/>
            <w:shd w:val="clear" w:color="auto" w:fill="auto"/>
          </w:tcPr>
          <w:p w14:paraId="613A6F90" w14:textId="77777777" w:rsidR="00967415" w:rsidRPr="00A62BB0" w:rsidRDefault="00967415" w:rsidP="008A4BAB">
            <w:pPr>
              <w:keepNext/>
              <w:keepLines/>
              <w:spacing w:after="0"/>
              <w:jc w:val="center"/>
              <w:rPr>
                <w:ins w:id="10789" w:author="Ming Li L" w:date="2022-09-20T22:31:00Z"/>
                <w:rFonts w:ascii="Arial" w:hAnsi="Arial"/>
                <w:noProof/>
                <w:sz w:val="18"/>
                <w:lang w:val="it-IT"/>
              </w:rPr>
            </w:pPr>
          </w:p>
        </w:tc>
        <w:tc>
          <w:tcPr>
            <w:tcW w:w="1708" w:type="pct"/>
          </w:tcPr>
          <w:p w14:paraId="19D6C294" w14:textId="77777777" w:rsidR="00967415" w:rsidRPr="00A62BB0" w:rsidRDefault="00967415" w:rsidP="008A4BAB">
            <w:pPr>
              <w:keepNext/>
              <w:keepLines/>
              <w:spacing w:after="0"/>
              <w:jc w:val="center"/>
              <w:rPr>
                <w:ins w:id="10790" w:author="Ming Li L" w:date="2022-09-20T22:31:00Z"/>
                <w:rFonts w:ascii="Arial" w:hAnsi="Arial"/>
                <w:noProof/>
                <w:sz w:val="18"/>
              </w:rPr>
            </w:pPr>
            <w:ins w:id="10791" w:author="Ming Li L" w:date="2022-09-20T22:31:00Z">
              <w:r w:rsidRPr="00A62BB0">
                <w:rPr>
                  <w:rFonts w:ascii="Arial" w:hAnsi="Arial"/>
                  <w:noProof/>
                  <w:sz w:val="18"/>
                </w:rPr>
                <w:t>ULBWP.0.1</w:t>
              </w:r>
            </w:ins>
          </w:p>
        </w:tc>
      </w:tr>
      <w:tr w:rsidR="00967415" w:rsidRPr="00A62BB0" w14:paraId="3E88D810" w14:textId="77777777" w:rsidTr="008A4BAB">
        <w:trPr>
          <w:trHeight w:val="62"/>
          <w:jc w:val="center"/>
          <w:ins w:id="10792" w:author="Ming Li L" w:date="2022-09-20T22:31:00Z"/>
        </w:trPr>
        <w:tc>
          <w:tcPr>
            <w:tcW w:w="1638" w:type="pct"/>
            <w:gridSpan w:val="2"/>
            <w:shd w:val="clear" w:color="auto" w:fill="auto"/>
            <w:vAlign w:val="center"/>
          </w:tcPr>
          <w:p w14:paraId="3A5EDB6B" w14:textId="77777777" w:rsidR="00967415" w:rsidRPr="00A62BB0" w:rsidRDefault="00967415" w:rsidP="008A4BAB">
            <w:pPr>
              <w:keepNext/>
              <w:keepLines/>
              <w:spacing w:after="0"/>
              <w:rPr>
                <w:ins w:id="10793" w:author="Ming Li L" w:date="2022-09-20T22:31:00Z"/>
                <w:rFonts w:ascii="Arial" w:hAnsi="Arial"/>
                <w:noProof/>
                <w:sz w:val="18"/>
                <w:lang w:val="it-IT"/>
              </w:rPr>
            </w:pPr>
            <w:ins w:id="10794" w:author="Ming Li L" w:date="2022-09-20T22:31:00Z">
              <w:r w:rsidRPr="00A62BB0">
                <w:rPr>
                  <w:rFonts w:ascii="Arial" w:hAnsi="Arial" w:cs="Arial"/>
                  <w:bCs/>
                  <w:sz w:val="18"/>
                </w:rPr>
                <w:t>UL dedicated BWP configuration</w:t>
              </w:r>
            </w:ins>
          </w:p>
        </w:tc>
        <w:tc>
          <w:tcPr>
            <w:tcW w:w="1058" w:type="pct"/>
            <w:shd w:val="clear" w:color="auto" w:fill="auto"/>
          </w:tcPr>
          <w:p w14:paraId="64146D36" w14:textId="77777777" w:rsidR="00967415" w:rsidRPr="00A62BB0" w:rsidRDefault="00967415" w:rsidP="008A4BAB">
            <w:pPr>
              <w:keepNext/>
              <w:keepLines/>
              <w:spacing w:after="0"/>
              <w:rPr>
                <w:ins w:id="10795" w:author="Ming Li L" w:date="2022-09-20T22:31:00Z"/>
                <w:rFonts w:ascii="Arial" w:hAnsi="Arial"/>
                <w:noProof/>
                <w:sz w:val="18"/>
                <w:lang w:val="it-IT"/>
              </w:rPr>
            </w:pPr>
            <w:ins w:id="10796" w:author="Ming Li L" w:date="2022-09-20T22:39:00Z">
              <w:r w:rsidRPr="0002359D">
                <w:rPr>
                  <w:rFonts w:ascii="Arial" w:hAnsi="Arial"/>
                  <w:noProof/>
                  <w:sz w:val="18"/>
                  <w:lang w:val="it-IT"/>
                </w:rPr>
                <w:t>Config 1, 2, 3</w:t>
              </w:r>
            </w:ins>
          </w:p>
        </w:tc>
        <w:tc>
          <w:tcPr>
            <w:tcW w:w="596" w:type="pct"/>
            <w:shd w:val="clear" w:color="auto" w:fill="auto"/>
          </w:tcPr>
          <w:p w14:paraId="7EAEAC8C" w14:textId="77777777" w:rsidR="00967415" w:rsidRPr="00A62BB0" w:rsidRDefault="00967415" w:rsidP="008A4BAB">
            <w:pPr>
              <w:keepNext/>
              <w:keepLines/>
              <w:spacing w:after="0"/>
              <w:jc w:val="center"/>
              <w:rPr>
                <w:ins w:id="10797" w:author="Ming Li L" w:date="2022-09-20T22:31:00Z"/>
                <w:rFonts w:ascii="Arial" w:hAnsi="Arial"/>
                <w:noProof/>
                <w:sz w:val="18"/>
                <w:lang w:val="it-IT"/>
              </w:rPr>
            </w:pPr>
          </w:p>
        </w:tc>
        <w:tc>
          <w:tcPr>
            <w:tcW w:w="1708" w:type="pct"/>
          </w:tcPr>
          <w:p w14:paraId="0E1E6156" w14:textId="77777777" w:rsidR="00967415" w:rsidRPr="00A62BB0" w:rsidRDefault="00967415" w:rsidP="008A4BAB">
            <w:pPr>
              <w:keepNext/>
              <w:keepLines/>
              <w:spacing w:after="0"/>
              <w:jc w:val="center"/>
              <w:rPr>
                <w:ins w:id="10798" w:author="Ming Li L" w:date="2022-09-20T22:31:00Z"/>
                <w:rFonts w:ascii="Arial" w:hAnsi="Arial"/>
                <w:noProof/>
                <w:sz w:val="18"/>
              </w:rPr>
            </w:pPr>
            <w:ins w:id="10799" w:author="Ming Li L" w:date="2022-09-20T22:31:00Z">
              <w:r w:rsidRPr="00A62BB0">
                <w:rPr>
                  <w:rFonts w:ascii="Arial" w:hAnsi="Arial"/>
                  <w:sz w:val="18"/>
                  <w:lang w:eastAsia="zh-CN"/>
                </w:rPr>
                <w:t>ULBWP.1.1</w:t>
              </w:r>
            </w:ins>
          </w:p>
        </w:tc>
      </w:tr>
      <w:tr w:rsidR="00967415" w:rsidRPr="00A62BB0" w14:paraId="43C3FEAA" w14:textId="77777777" w:rsidTr="008A4BAB">
        <w:trPr>
          <w:trHeight w:val="62"/>
          <w:jc w:val="center"/>
          <w:ins w:id="10800" w:author="Ming Li L" w:date="2022-09-20T22:31:00Z"/>
        </w:trPr>
        <w:tc>
          <w:tcPr>
            <w:tcW w:w="1638" w:type="pct"/>
            <w:gridSpan w:val="2"/>
            <w:shd w:val="clear" w:color="auto" w:fill="auto"/>
            <w:vAlign w:val="center"/>
          </w:tcPr>
          <w:p w14:paraId="22D5C404" w14:textId="77777777" w:rsidR="00967415" w:rsidRPr="00A62BB0" w:rsidRDefault="00967415" w:rsidP="008A4BAB">
            <w:pPr>
              <w:keepNext/>
              <w:keepLines/>
              <w:spacing w:after="0"/>
              <w:rPr>
                <w:ins w:id="10801" w:author="Ming Li L" w:date="2022-09-20T22:31:00Z"/>
                <w:rFonts w:ascii="Arial" w:hAnsi="Arial" w:cs="Arial"/>
                <w:bCs/>
                <w:sz w:val="18"/>
              </w:rPr>
            </w:pPr>
            <w:ins w:id="10802" w:author="Ming Li L" w:date="2022-09-20T22:31:00Z">
              <w:r w:rsidRPr="00A62BB0">
                <w:rPr>
                  <w:rFonts w:ascii="Arial" w:hAnsi="Arial"/>
                  <w:noProof/>
                  <w:sz w:val="18"/>
                  <w:lang w:val="it-IT"/>
                </w:rPr>
                <w:t>TDD Configuration</w:t>
              </w:r>
            </w:ins>
          </w:p>
        </w:tc>
        <w:tc>
          <w:tcPr>
            <w:tcW w:w="1058" w:type="pct"/>
            <w:shd w:val="clear" w:color="auto" w:fill="auto"/>
          </w:tcPr>
          <w:p w14:paraId="7DCD9DFF" w14:textId="77777777" w:rsidR="00967415" w:rsidRPr="00A62BB0" w:rsidRDefault="00967415" w:rsidP="008A4BAB">
            <w:pPr>
              <w:keepNext/>
              <w:keepLines/>
              <w:spacing w:after="0"/>
              <w:rPr>
                <w:ins w:id="10803" w:author="Ming Li L" w:date="2022-09-20T22:31:00Z"/>
                <w:rFonts w:ascii="Arial" w:hAnsi="Arial"/>
                <w:noProof/>
                <w:sz w:val="18"/>
                <w:lang w:val="it-IT"/>
              </w:rPr>
            </w:pPr>
            <w:ins w:id="10804" w:author="Ming Li L" w:date="2022-09-20T22:39:00Z">
              <w:r w:rsidRPr="0002359D">
                <w:rPr>
                  <w:rFonts w:ascii="Arial" w:hAnsi="Arial"/>
                  <w:noProof/>
                  <w:sz w:val="18"/>
                  <w:lang w:val="it-IT"/>
                </w:rPr>
                <w:t>Config 1, 2, 3</w:t>
              </w:r>
            </w:ins>
          </w:p>
        </w:tc>
        <w:tc>
          <w:tcPr>
            <w:tcW w:w="596" w:type="pct"/>
            <w:shd w:val="clear" w:color="auto" w:fill="auto"/>
          </w:tcPr>
          <w:p w14:paraId="543349F4" w14:textId="77777777" w:rsidR="00967415" w:rsidRPr="00A62BB0" w:rsidRDefault="00967415" w:rsidP="008A4BAB">
            <w:pPr>
              <w:keepNext/>
              <w:keepLines/>
              <w:spacing w:after="0"/>
              <w:jc w:val="center"/>
              <w:rPr>
                <w:ins w:id="10805" w:author="Ming Li L" w:date="2022-09-20T22:31:00Z"/>
                <w:rFonts w:ascii="Arial" w:hAnsi="Arial"/>
                <w:noProof/>
                <w:sz w:val="18"/>
                <w:lang w:val="it-IT"/>
              </w:rPr>
            </w:pPr>
          </w:p>
        </w:tc>
        <w:tc>
          <w:tcPr>
            <w:tcW w:w="1708" w:type="pct"/>
          </w:tcPr>
          <w:p w14:paraId="4EA8FB78" w14:textId="77777777" w:rsidR="00967415" w:rsidRPr="00A62BB0" w:rsidRDefault="00967415" w:rsidP="008A4BAB">
            <w:pPr>
              <w:keepNext/>
              <w:keepLines/>
              <w:spacing w:after="0"/>
              <w:jc w:val="center"/>
              <w:rPr>
                <w:ins w:id="10806" w:author="Ming Li L" w:date="2022-09-20T22:31:00Z"/>
                <w:rFonts w:ascii="Arial" w:hAnsi="Arial"/>
                <w:sz w:val="18"/>
                <w:lang w:eastAsia="zh-CN"/>
              </w:rPr>
            </w:pPr>
            <w:ins w:id="10807" w:author="Ming Li L" w:date="2022-09-20T22:31:00Z">
              <w:r w:rsidRPr="00A62BB0">
                <w:rPr>
                  <w:rFonts w:ascii="Arial" w:hAnsi="Arial"/>
                  <w:sz w:val="18"/>
                  <w:lang w:eastAsia="zh-CN"/>
                </w:rPr>
                <w:t>TDDConf.3.1</w:t>
              </w:r>
            </w:ins>
          </w:p>
        </w:tc>
      </w:tr>
      <w:tr w:rsidR="00967415" w:rsidRPr="00A62BB0" w14:paraId="78C573F8" w14:textId="77777777" w:rsidTr="008A4BAB">
        <w:trPr>
          <w:trHeight w:val="62"/>
          <w:jc w:val="center"/>
          <w:ins w:id="10808" w:author="Ming Li L" w:date="2022-09-20T22:31:00Z"/>
        </w:trPr>
        <w:tc>
          <w:tcPr>
            <w:tcW w:w="1638" w:type="pct"/>
            <w:gridSpan w:val="2"/>
            <w:shd w:val="clear" w:color="auto" w:fill="auto"/>
            <w:vAlign w:val="center"/>
          </w:tcPr>
          <w:p w14:paraId="510D91F4" w14:textId="77777777" w:rsidR="00967415" w:rsidRPr="00A62BB0" w:rsidRDefault="00967415" w:rsidP="008A4BAB">
            <w:pPr>
              <w:keepNext/>
              <w:keepLines/>
              <w:spacing w:after="0"/>
              <w:rPr>
                <w:ins w:id="10809" w:author="Ming Li L" w:date="2022-09-20T22:31:00Z"/>
                <w:rFonts w:ascii="Arial" w:hAnsi="Arial" w:cs="Arial"/>
                <w:bCs/>
                <w:sz w:val="18"/>
              </w:rPr>
            </w:pPr>
            <w:ins w:id="10810" w:author="Ming Li L" w:date="2022-09-20T22:31:00Z">
              <w:r>
                <w:rPr>
                  <w:rFonts w:ascii="Arial" w:hAnsi="Arial"/>
                  <w:noProof/>
                  <w:sz w:val="18"/>
                </w:rPr>
                <w:t xml:space="preserve">RMSI </w:t>
              </w:r>
              <w:r w:rsidRPr="00A62BB0">
                <w:rPr>
                  <w:rFonts w:ascii="Arial" w:hAnsi="Arial"/>
                  <w:noProof/>
                  <w:sz w:val="18"/>
                </w:rPr>
                <w:t>CORESET Reference Channel</w:t>
              </w:r>
            </w:ins>
          </w:p>
        </w:tc>
        <w:tc>
          <w:tcPr>
            <w:tcW w:w="1058" w:type="pct"/>
            <w:shd w:val="clear" w:color="auto" w:fill="auto"/>
          </w:tcPr>
          <w:p w14:paraId="10A52173" w14:textId="77777777" w:rsidR="00967415" w:rsidRPr="00A62BB0" w:rsidRDefault="00967415" w:rsidP="008A4BAB">
            <w:pPr>
              <w:keepNext/>
              <w:keepLines/>
              <w:spacing w:after="0"/>
              <w:rPr>
                <w:ins w:id="10811" w:author="Ming Li L" w:date="2022-09-20T22:31:00Z"/>
                <w:rFonts w:ascii="Arial" w:hAnsi="Arial"/>
                <w:noProof/>
                <w:sz w:val="18"/>
                <w:lang w:val="it-IT"/>
              </w:rPr>
            </w:pPr>
            <w:ins w:id="10812" w:author="Ming Li L" w:date="2022-09-20T22:39:00Z">
              <w:r w:rsidRPr="0002359D">
                <w:rPr>
                  <w:rFonts w:ascii="Arial" w:hAnsi="Arial"/>
                  <w:noProof/>
                  <w:sz w:val="18"/>
                  <w:lang w:val="it-IT"/>
                </w:rPr>
                <w:t>Config 1, 2, 3</w:t>
              </w:r>
            </w:ins>
          </w:p>
        </w:tc>
        <w:tc>
          <w:tcPr>
            <w:tcW w:w="596" w:type="pct"/>
            <w:shd w:val="clear" w:color="auto" w:fill="auto"/>
          </w:tcPr>
          <w:p w14:paraId="2A00EA28" w14:textId="77777777" w:rsidR="00967415" w:rsidRPr="00A62BB0" w:rsidRDefault="00967415" w:rsidP="008A4BAB">
            <w:pPr>
              <w:keepNext/>
              <w:keepLines/>
              <w:spacing w:after="0"/>
              <w:jc w:val="center"/>
              <w:rPr>
                <w:ins w:id="10813" w:author="Ming Li L" w:date="2022-09-20T22:31:00Z"/>
                <w:rFonts w:ascii="Arial" w:hAnsi="Arial"/>
                <w:noProof/>
                <w:sz w:val="18"/>
                <w:lang w:val="it-IT"/>
              </w:rPr>
            </w:pPr>
          </w:p>
        </w:tc>
        <w:tc>
          <w:tcPr>
            <w:tcW w:w="1708" w:type="pct"/>
          </w:tcPr>
          <w:p w14:paraId="0023CEE9" w14:textId="77777777" w:rsidR="00967415" w:rsidRPr="00A62BB0" w:rsidRDefault="00967415" w:rsidP="008A4BAB">
            <w:pPr>
              <w:keepNext/>
              <w:keepLines/>
              <w:spacing w:after="0"/>
              <w:jc w:val="center"/>
              <w:rPr>
                <w:ins w:id="10814" w:author="Ming Li L" w:date="2022-09-20T22:31:00Z"/>
                <w:rFonts w:ascii="Arial" w:hAnsi="Arial"/>
                <w:noProof/>
                <w:sz w:val="18"/>
              </w:rPr>
            </w:pPr>
            <w:ins w:id="10815" w:author="Ming Li L" w:date="2022-09-20T22:31:00Z">
              <w:r w:rsidRPr="00A62BB0">
                <w:rPr>
                  <w:rFonts w:ascii="Arial" w:hAnsi="Arial" w:cs="Arial"/>
                  <w:sz w:val="18"/>
                  <w:szCs w:val="16"/>
                  <w:lang w:eastAsia="zh-CN"/>
                </w:rPr>
                <w:t xml:space="preserve">CR.3.1 TDD  </w:t>
              </w:r>
            </w:ins>
          </w:p>
        </w:tc>
      </w:tr>
      <w:tr w:rsidR="00967415" w:rsidRPr="00A62BB0" w14:paraId="61F0DAD2" w14:textId="77777777" w:rsidTr="008A4BAB">
        <w:trPr>
          <w:trHeight w:val="62"/>
          <w:jc w:val="center"/>
          <w:ins w:id="10816" w:author="Ming Li L" w:date="2022-09-20T22:31:00Z"/>
        </w:trPr>
        <w:tc>
          <w:tcPr>
            <w:tcW w:w="1638" w:type="pct"/>
            <w:gridSpan w:val="2"/>
            <w:shd w:val="clear" w:color="auto" w:fill="auto"/>
            <w:vAlign w:val="center"/>
          </w:tcPr>
          <w:p w14:paraId="49FEDB32" w14:textId="77777777" w:rsidR="00967415" w:rsidRPr="00A62BB0" w:rsidRDefault="00967415" w:rsidP="008A4BAB">
            <w:pPr>
              <w:keepNext/>
              <w:keepLines/>
              <w:spacing w:after="0"/>
              <w:rPr>
                <w:ins w:id="10817" w:author="Ming Li L" w:date="2022-09-20T22:31:00Z"/>
                <w:rFonts w:ascii="Arial" w:hAnsi="Arial"/>
                <w:noProof/>
                <w:sz w:val="18"/>
              </w:rPr>
            </w:pPr>
            <w:ins w:id="10818" w:author="Ming Li L" w:date="2022-09-20T22:31:00Z">
              <w:r w:rsidRPr="00E94A96">
                <w:rPr>
                  <w:rFonts w:ascii="Arial" w:hAnsi="Arial"/>
                  <w:noProof/>
                  <w:sz w:val="18"/>
                </w:rPr>
                <w:t>Dedicated CORESET Reference Channel</w:t>
              </w:r>
            </w:ins>
          </w:p>
        </w:tc>
        <w:tc>
          <w:tcPr>
            <w:tcW w:w="1058" w:type="pct"/>
            <w:shd w:val="clear" w:color="auto" w:fill="auto"/>
          </w:tcPr>
          <w:p w14:paraId="512BD6D1" w14:textId="77777777" w:rsidR="00967415" w:rsidRPr="00A62BB0" w:rsidRDefault="00967415" w:rsidP="008A4BAB">
            <w:pPr>
              <w:keepNext/>
              <w:keepLines/>
              <w:spacing w:after="0"/>
              <w:rPr>
                <w:ins w:id="10819" w:author="Ming Li L" w:date="2022-09-20T22:31:00Z"/>
                <w:rFonts w:ascii="Arial" w:hAnsi="Arial"/>
                <w:noProof/>
                <w:sz w:val="18"/>
                <w:lang w:val="it-IT"/>
              </w:rPr>
            </w:pPr>
            <w:ins w:id="10820" w:author="Ming Li L" w:date="2022-09-20T22:39:00Z">
              <w:r w:rsidRPr="0002359D">
                <w:rPr>
                  <w:rFonts w:ascii="Arial" w:hAnsi="Arial"/>
                  <w:noProof/>
                  <w:sz w:val="18"/>
                  <w:lang w:val="it-IT"/>
                </w:rPr>
                <w:t>Config 1, 2, 3</w:t>
              </w:r>
            </w:ins>
          </w:p>
        </w:tc>
        <w:tc>
          <w:tcPr>
            <w:tcW w:w="596" w:type="pct"/>
            <w:shd w:val="clear" w:color="auto" w:fill="auto"/>
          </w:tcPr>
          <w:p w14:paraId="19DCFEF9" w14:textId="77777777" w:rsidR="00967415" w:rsidRPr="00A62BB0" w:rsidRDefault="00967415" w:rsidP="008A4BAB">
            <w:pPr>
              <w:keepNext/>
              <w:keepLines/>
              <w:spacing w:after="0"/>
              <w:jc w:val="center"/>
              <w:rPr>
                <w:ins w:id="10821" w:author="Ming Li L" w:date="2022-09-20T22:31:00Z"/>
                <w:rFonts w:ascii="Arial" w:hAnsi="Arial"/>
                <w:noProof/>
                <w:sz w:val="18"/>
                <w:lang w:val="it-IT"/>
              </w:rPr>
            </w:pPr>
          </w:p>
        </w:tc>
        <w:tc>
          <w:tcPr>
            <w:tcW w:w="1708" w:type="pct"/>
          </w:tcPr>
          <w:p w14:paraId="4E2E5146" w14:textId="77777777" w:rsidR="00967415" w:rsidRPr="00A62BB0" w:rsidRDefault="00967415" w:rsidP="008A4BAB">
            <w:pPr>
              <w:keepNext/>
              <w:keepLines/>
              <w:spacing w:after="0"/>
              <w:jc w:val="center"/>
              <w:rPr>
                <w:ins w:id="10822" w:author="Ming Li L" w:date="2022-09-20T22:31:00Z"/>
                <w:rFonts w:ascii="Arial" w:hAnsi="Arial"/>
                <w:noProof/>
                <w:sz w:val="18"/>
              </w:rPr>
            </w:pPr>
            <w:ins w:id="10823" w:author="Ming Li L" w:date="2022-09-20T22:31:00Z">
              <w:r w:rsidRPr="00E94A96">
                <w:rPr>
                  <w:rFonts w:ascii="Arial" w:hAnsi="Arial" w:cs="Arial"/>
                  <w:sz w:val="18"/>
                  <w:szCs w:val="16"/>
                  <w:lang w:eastAsia="zh-CN"/>
                </w:rPr>
                <w:t xml:space="preserve">CCR.3.4 TDD </w:t>
              </w:r>
            </w:ins>
          </w:p>
        </w:tc>
      </w:tr>
      <w:tr w:rsidR="00967415" w:rsidRPr="00A62BB0" w14:paraId="4216B360" w14:textId="77777777" w:rsidTr="008A4BAB">
        <w:trPr>
          <w:trHeight w:val="62"/>
          <w:jc w:val="center"/>
          <w:ins w:id="10824" w:author="Ming Li L" w:date="2022-09-20T22:31:00Z"/>
        </w:trPr>
        <w:tc>
          <w:tcPr>
            <w:tcW w:w="1638" w:type="pct"/>
            <w:gridSpan w:val="2"/>
            <w:shd w:val="clear" w:color="auto" w:fill="auto"/>
            <w:vAlign w:val="center"/>
          </w:tcPr>
          <w:p w14:paraId="700795CF" w14:textId="77777777" w:rsidR="00967415" w:rsidRPr="00A62BB0" w:rsidRDefault="00967415" w:rsidP="008A4BAB">
            <w:pPr>
              <w:keepNext/>
              <w:keepLines/>
              <w:spacing w:after="0"/>
              <w:rPr>
                <w:ins w:id="10825" w:author="Ming Li L" w:date="2022-09-20T22:31:00Z"/>
                <w:rFonts w:ascii="Arial" w:hAnsi="Arial" w:cs="Arial"/>
                <w:bCs/>
                <w:sz w:val="18"/>
              </w:rPr>
            </w:pPr>
            <w:ins w:id="10826" w:author="Ming Li L" w:date="2022-09-20T22:31:00Z">
              <w:r w:rsidRPr="00A62BB0">
                <w:rPr>
                  <w:rFonts w:ascii="Arial" w:hAnsi="Arial"/>
                  <w:noProof/>
                  <w:sz w:val="18"/>
                </w:rPr>
                <w:t>SSB Configuration</w:t>
              </w:r>
            </w:ins>
          </w:p>
        </w:tc>
        <w:tc>
          <w:tcPr>
            <w:tcW w:w="1058" w:type="pct"/>
            <w:shd w:val="clear" w:color="auto" w:fill="auto"/>
          </w:tcPr>
          <w:p w14:paraId="6E0B1923" w14:textId="77777777" w:rsidR="00967415" w:rsidRPr="00A62BB0" w:rsidRDefault="00967415" w:rsidP="008A4BAB">
            <w:pPr>
              <w:keepNext/>
              <w:keepLines/>
              <w:spacing w:after="0"/>
              <w:rPr>
                <w:ins w:id="10827" w:author="Ming Li L" w:date="2022-09-20T22:31:00Z"/>
                <w:rFonts w:ascii="Arial" w:hAnsi="Arial"/>
                <w:noProof/>
                <w:sz w:val="18"/>
                <w:lang w:val="it-IT"/>
              </w:rPr>
            </w:pPr>
            <w:ins w:id="10828" w:author="Ming Li L" w:date="2022-09-20T22:39:00Z">
              <w:r w:rsidRPr="0002359D">
                <w:rPr>
                  <w:rFonts w:ascii="Arial" w:hAnsi="Arial"/>
                  <w:noProof/>
                  <w:sz w:val="18"/>
                  <w:lang w:val="it-IT"/>
                </w:rPr>
                <w:t>Config 1, 2, 3</w:t>
              </w:r>
            </w:ins>
          </w:p>
        </w:tc>
        <w:tc>
          <w:tcPr>
            <w:tcW w:w="596" w:type="pct"/>
            <w:shd w:val="clear" w:color="auto" w:fill="auto"/>
          </w:tcPr>
          <w:p w14:paraId="3AD04622" w14:textId="77777777" w:rsidR="00967415" w:rsidRPr="00A62BB0" w:rsidRDefault="00967415" w:rsidP="008A4BAB">
            <w:pPr>
              <w:keepNext/>
              <w:keepLines/>
              <w:spacing w:after="0"/>
              <w:jc w:val="center"/>
              <w:rPr>
                <w:ins w:id="10829" w:author="Ming Li L" w:date="2022-09-20T22:31:00Z"/>
                <w:rFonts w:ascii="Arial" w:hAnsi="Arial"/>
                <w:noProof/>
                <w:sz w:val="18"/>
                <w:lang w:val="it-IT"/>
              </w:rPr>
            </w:pPr>
          </w:p>
        </w:tc>
        <w:tc>
          <w:tcPr>
            <w:tcW w:w="1708" w:type="pct"/>
          </w:tcPr>
          <w:p w14:paraId="631F47E9" w14:textId="77777777" w:rsidR="00967415" w:rsidRPr="00A62BB0" w:rsidRDefault="00967415" w:rsidP="008A4BAB">
            <w:pPr>
              <w:keepNext/>
              <w:keepLines/>
              <w:spacing w:after="0"/>
              <w:jc w:val="center"/>
              <w:rPr>
                <w:ins w:id="10830" w:author="Ming Li L" w:date="2022-09-20T22:31:00Z"/>
                <w:rFonts w:ascii="Arial" w:hAnsi="Arial"/>
                <w:noProof/>
                <w:sz w:val="18"/>
              </w:rPr>
            </w:pPr>
            <w:ins w:id="10831" w:author="Ming Li L" w:date="2022-09-22T16:31:00Z">
              <w:r>
                <w:rPr>
                  <w:rFonts w:ascii="Arial" w:hAnsi="Arial"/>
                  <w:noProof/>
                  <w:sz w:val="18"/>
                </w:rPr>
                <w:t>[SSB.1 FR2-2]</w:t>
              </w:r>
            </w:ins>
            <w:ins w:id="10832" w:author="Ming Li L" w:date="2022-09-20T22:45:00Z">
              <w:r>
                <w:rPr>
                  <w:rFonts w:ascii="Arial" w:hAnsi="Arial"/>
                  <w:noProof/>
                  <w:sz w:val="18"/>
                </w:rPr>
                <w:t>-2</w:t>
              </w:r>
            </w:ins>
          </w:p>
        </w:tc>
      </w:tr>
      <w:tr w:rsidR="00967415" w:rsidRPr="00A62BB0" w14:paraId="173D0B24" w14:textId="77777777" w:rsidTr="008A4BAB">
        <w:trPr>
          <w:trHeight w:val="62"/>
          <w:jc w:val="center"/>
          <w:ins w:id="10833" w:author="Ming Li L" w:date="2022-09-20T22:31:00Z"/>
        </w:trPr>
        <w:tc>
          <w:tcPr>
            <w:tcW w:w="1638" w:type="pct"/>
            <w:gridSpan w:val="2"/>
            <w:shd w:val="clear" w:color="auto" w:fill="auto"/>
            <w:vAlign w:val="center"/>
          </w:tcPr>
          <w:p w14:paraId="7BEC3BC5" w14:textId="77777777" w:rsidR="00967415" w:rsidRPr="00A62BB0" w:rsidRDefault="00967415" w:rsidP="008A4BAB">
            <w:pPr>
              <w:keepNext/>
              <w:keepLines/>
              <w:spacing w:after="0"/>
              <w:rPr>
                <w:ins w:id="10834" w:author="Ming Li L" w:date="2022-09-20T22:31:00Z"/>
                <w:rFonts w:ascii="Arial" w:hAnsi="Arial" w:cs="Arial"/>
                <w:bCs/>
                <w:sz w:val="18"/>
              </w:rPr>
            </w:pPr>
            <w:ins w:id="10835" w:author="Ming Li L" w:date="2022-09-20T22:31:00Z">
              <w:r w:rsidRPr="00A62BB0">
                <w:rPr>
                  <w:rFonts w:ascii="Arial" w:hAnsi="Arial"/>
                  <w:noProof/>
                  <w:sz w:val="18"/>
                </w:rPr>
                <w:t>SMTC Configuration</w:t>
              </w:r>
            </w:ins>
          </w:p>
        </w:tc>
        <w:tc>
          <w:tcPr>
            <w:tcW w:w="1058" w:type="pct"/>
            <w:shd w:val="clear" w:color="auto" w:fill="auto"/>
          </w:tcPr>
          <w:p w14:paraId="30BDE2DD" w14:textId="77777777" w:rsidR="00967415" w:rsidRPr="00A62BB0" w:rsidRDefault="00967415" w:rsidP="008A4BAB">
            <w:pPr>
              <w:keepNext/>
              <w:keepLines/>
              <w:spacing w:after="0"/>
              <w:rPr>
                <w:ins w:id="10836" w:author="Ming Li L" w:date="2022-09-20T22:31:00Z"/>
                <w:rFonts w:ascii="Arial" w:hAnsi="Arial"/>
                <w:noProof/>
                <w:sz w:val="18"/>
                <w:lang w:val="it-IT"/>
              </w:rPr>
            </w:pPr>
            <w:ins w:id="10837" w:author="Ming Li L" w:date="2022-09-20T22:39:00Z">
              <w:r w:rsidRPr="0002359D">
                <w:rPr>
                  <w:rFonts w:ascii="Arial" w:hAnsi="Arial"/>
                  <w:noProof/>
                  <w:sz w:val="18"/>
                  <w:lang w:val="it-IT"/>
                </w:rPr>
                <w:t>Config 1, 2, 3</w:t>
              </w:r>
            </w:ins>
          </w:p>
        </w:tc>
        <w:tc>
          <w:tcPr>
            <w:tcW w:w="596" w:type="pct"/>
            <w:shd w:val="clear" w:color="auto" w:fill="auto"/>
          </w:tcPr>
          <w:p w14:paraId="7FB4FA25" w14:textId="77777777" w:rsidR="00967415" w:rsidRPr="00A62BB0" w:rsidRDefault="00967415" w:rsidP="008A4BAB">
            <w:pPr>
              <w:keepNext/>
              <w:keepLines/>
              <w:spacing w:after="0"/>
              <w:jc w:val="center"/>
              <w:rPr>
                <w:ins w:id="10838" w:author="Ming Li L" w:date="2022-09-20T22:31:00Z"/>
                <w:rFonts w:ascii="Arial" w:hAnsi="Arial"/>
                <w:noProof/>
                <w:sz w:val="18"/>
                <w:lang w:val="it-IT"/>
              </w:rPr>
            </w:pPr>
          </w:p>
        </w:tc>
        <w:tc>
          <w:tcPr>
            <w:tcW w:w="1708" w:type="pct"/>
          </w:tcPr>
          <w:p w14:paraId="5CED50AE" w14:textId="77777777" w:rsidR="00967415" w:rsidRPr="00A62BB0" w:rsidRDefault="00967415" w:rsidP="008A4BAB">
            <w:pPr>
              <w:keepNext/>
              <w:keepLines/>
              <w:spacing w:after="0"/>
              <w:jc w:val="center"/>
              <w:rPr>
                <w:ins w:id="10839" w:author="Ming Li L" w:date="2022-09-20T22:31:00Z"/>
                <w:rFonts w:ascii="Arial" w:hAnsi="Arial"/>
                <w:noProof/>
                <w:sz w:val="18"/>
              </w:rPr>
            </w:pPr>
            <w:ins w:id="10840" w:author="Ming Li L" w:date="2022-09-20T22:31:00Z">
              <w:r w:rsidRPr="00A62BB0">
                <w:rPr>
                  <w:rFonts w:ascii="Arial" w:hAnsi="Arial" w:cs="Arial"/>
                  <w:sz w:val="18"/>
                  <w:szCs w:val="16"/>
                  <w:lang w:eastAsia="zh-CN"/>
                </w:rPr>
                <w:t>SMTC.1</w:t>
              </w:r>
            </w:ins>
          </w:p>
        </w:tc>
      </w:tr>
      <w:tr w:rsidR="00967415" w:rsidRPr="00A62BB0" w14:paraId="2196E874" w14:textId="77777777" w:rsidTr="008A4BAB">
        <w:trPr>
          <w:trHeight w:val="62"/>
          <w:jc w:val="center"/>
          <w:ins w:id="10841" w:author="Ming Li L" w:date="2022-09-20T22:31:00Z"/>
        </w:trPr>
        <w:tc>
          <w:tcPr>
            <w:tcW w:w="1638" w:type="pct"/>
            <w:gridSpan w:val="2"/>
            <w:shd w:val="clear" w:color="auto" w:fill="auto"/>
            <w:vAlign w:val="center"/>
          </w:tcPr>
          <w:p w14:paraId="1BE11515" w14:textId="77777777" w:rsidR="00967415" w:rsidRPr="00A62BB0" w:rsidRDefault="00967415" w:rsidP="008A4BAB">
            <w:pPr>
              <w:keepNext/>
              <w:keepLines/>
              <w:spacing w:after="0"/>
              <w:rPr>
                <w:ins w:id="10842" w:author="Ming Li L" w:date="2022-09-20T22:31:00Z"/>
                <w:rFonts w:ascii="Arial" w:hAnsi="Arial" w:cs="Arial"/>
                <w:bCs/>
                <w:sz w:val="18"/>
              </w:rPr>
            </w:pPr>
            <w:ins w:id="10843" w:author="Ming Li L" w:date="2022-09-20T22:31:00Z">
              <w:r w:rsidRPr="00A62BB0">
                <w:rPr>
                  <w:rFonts w:ascii="Arial" w:hAnsi="Arial"/>
                  <w:noProof/>
                  <w:sz w:val="18"/>
                </w:rPr>
                <w:t>PDSCH/PDCCH subcarrier spacing</w:t>
              </w:r>
            </w:ins>
          </w:p>
        </w:tc>
        <w:tc>
          <w:tcPr>
            <w:tcW w:w="1058" w:type="pct"/>
            <w:shd w:val="clear" w:color="auto" w:fill="auto"/>
          </w:tcPr>
          <w:p w14:paraId="24F29887" w14:textId="77777777" w:rsidR="00967415" w:rsidRPr="00A62BB0" w:rsidRDefault="00967415" w:rsidP="008A4BAB">
            <w:pPr>
              <w:keepNext/>
              <w:keepLines/>
              <w:spacing w:after="0"/>
              <w:rPr>
                <w:ins w:id="10844" w:author="Ming Li L" w:date="2022-09-20T22:31:00Z"/>
                <w:rFonts w:ascii="Arial" w:hAnsi="Arial"/>
                <w:noProof/>
                <w:sz w:val="18"/>
                <w:lang w:val="it-IT"/>
              </w:rPr>
            </w:pPr>
            <w:ins w:id="10845" w:author="Ming Li L" w:date="2022-09-20T22:39:00Z">
              <w:r w:rsidRPr="0002359D">
                <w:rPr>
                  <w:rFonts w:ascii="Arial" w:hAnsi="Arial"/>
                  <w:noProof/>
                  <w:sz w:val="18"/>
                  <w:lang w:val="it-IT"/>
                </w:rPr>
                <w:t>Config 1, 2, 3</w:t>
              </w:r>
            </w:ins>
          </w:p>
        </w:tc>
        <w:tc>
          <w:tcPr>
            <w:tcW w:w="596" w:type="pct"/>
            <w:shd w:val="clear" w:color="auto" w:fill="auto"/>
          </w:tcPr>
          <w:p w14:paraId="09D23AFA" w14:textId="77777777" w:rsidR="00967415" w:rsidRPr="00A62BB0" w:rsidRDefault="00967415" w:rsidP="008A4BAB">
            <w:pPr>
              <w:keepNext/>
              <w:keepLines/>
              <w:spacing w:after="0"/>
              <w:jc w:val="center"/>
              <w:rPr>
                <w:ins w:id="10846" w:author="Ming Li L" w:date="2022-09-20T22:31:00Z"/>
                <w:rFonts w:ascii="Arial" w:hAnsi="Arial"/>
                <w:noProof/>
                <w:sz w:val="18"/>
                <w:lang w:val="it-IT"/>
              </w:rPr>
            </w:pPr>
          </w:p>
        </w:tc>
        <w:tc>
          <w:tcPr>
            <w:tcW w:w="1708" w:type="pct"/>
          </w:tcPr>
          <w:p w14:paraId="612D4AAE" w14:textId="77777777" w:rsidR="00967415" w:rsidRPr="00A62BB0" w:rsidRDefault="00967415" w:rsidP="008A4BAB">
            <w:pPr>
              <w:keepNext/>
              <w:keepLines/>
              <w:spacing w:after="0"/>
              <w:jc w:val="center"/>
              <w:rPr>
                <w:ins w:id="10847" w:author="Ming Li L" w:date="2022-09-20T22:31:00Z"/>
                <w:rFonts w:ascii="Arial" w:hAnsi="Arial"/>
                <w:noProof/>
                <w:sz w:val="18"/>
              </w:rPr>
            </w:pPr>
            <w:ins w:id="10848" w:author="Ming Li L" w:date="2022-09-20T22:31:00Z">
              <w:r w:rsidRPr="00A62BB0">
                <w:rPr>
                  <w:rFonts w:ascii="Arial" w:hAnsi="Arial"/>
                  <w:noProof/>
                  <w:sz w:val="18"/>
                </w:rPr>
                <w:t>120 KHz</w:t>
              </w:r>
            </w:ins>
          </w:p>
        </w:tc>
      </w:tr>
      <w:tr w:rsidR="00967415" w:rsidRPr="00A62BB0" w14:paraId="1D47C97A" w14:textId="77777777" w:rsidTr="008A4BAB">
        <w:trPr>
          <w:trHeight w:val="62"/>
          <w:jc w:val="center"/>
          <w:ins w:id="10849" w:author="Ming Li L" w:date="2022-09-20T22:31:00Z"/>
        </w:trPr>
        <w:tc>
          <w:tcPr>
            <w:tcW w:w="1638" w:type="pct"/>
            <w:gridSpan w:val="2"/>
            <w:shd w:val="clear" w:color="auto" w:fill="auto"/>
            <w:vAlign w:val="center"/>
          </w:tcPr>
          <w:p w14:paraId="35606B8E" w14:textId="77777777" w:rsidR="00967415" w:rsidRPr="00A62BB0" w:rsidRDefault="00967415" w:rsidP="008A4BAB">
            <w:pPr>
              <w:keepNext/>
              <w:keepLines/>
              <w:spacing w:after="0"/>
              <w:rPr>
                <w:ins w:id="10850" w:author="Ming Li L" w:date="2022-09-20T22:31:00Z"/>
                <w:rFonts w:ascii="Arial" w:hAnsi="Arial" w:cs="Arial"/>
                <w:bCs/>
                <w:sz w:val="18"/>
              </w:rPr>
            </w:pPr>
            <w:ins w:id="10851" w:author="Ming Li L" w:date="2022-09-20T22:31:00Z">
              <w:r w:rsidRPr="00A62BB0">
                <w:rPr>
                  <w:rFonts w:ascii="Arial" w:hAnsi="Arial"/>
                  <w:noProof/>
                  <w:sz w:val="18"/>
                </w:rPr>
                <w:t xml:space="preserve">PRACH </w:t>
              </w:r>
              <w:r w:rsidRPr="00A62BB0">
                <w:rPr>
                  <w:rFonts w:ascii="Arial" w:hAnsi="Arial"/>
                  <w:noProof/>
                  <w:sz w:val="18"/>
                  <w:lang w:val="it-IT"/>
                </w:rPr>
                <w:t>Configuration</w:t>
              </w:r>
            </w:ins>
          </w:p>
        </w:tc>
        <w:tc>
          <w:tcPr>
            <w:tcW w:w="1058" w:type="pct"/>
            <w:shd w:val="clear" w:color="auto" w:fill="auto"/>
          </w:tcPr>
          <w:p w14:paraId="4F0AF004" w14:textId="77777777" w:rsidR="00967415" w:rsidRPr="00A62BB0" w:rsidRDefault="00967415" w:rsidP="008A4BAB">
            <w:pPr>
              <w:keepNext/>
              <w:keepLines/>
              <w:spacing w:after="0"/>
              <w:rPr>
                <w:ins w:id="10852" w:author="Ming Li L" w:date="2022-09-20T22:31:00Z"/>
                <w:rFonts w:ascii="Arial" w:hAnsi="Arial"/>
                <w:noProof/>
                <w:sz w:val="18"/>
                <w:lang w:val="it-IT"/>
              </w:rPr>
            </w:pPr>
            <w:ins w:id="10853" w:author="Ming Li L" w:date="2022-09-20T22:39:00Z">
              <w:r w:rsidRPr="0002359D">
                <w:rPr>
                  <w:rFonts w:ascii="Arial" w:hAnsi="Arial"/>
                  <w:noProof/>
                  <w:sz w:val="18"/>
                  <w:lang w:val="it-IT"/>
                </w:rPr>
                <w:t>Config 1, 2, 3</w:t>
              </w:r>
            </w:ins>
          </w:p>
        </w:tc>
        <w:tc>
          <w:tcPr>
            <w:tcW w:w="596" w:type="pct"/>
            <w:shd w:val="clear" w:color="auto" w:fill="auto"/>
          </w:tcPr>
          <w:p w14:paraId="71A6A397" w14:textId="77777777" w:rsidR="00967415" w:rsidRPr="00A62BB0" w:rsidRDefault="00967415" w:rsidP="008A4BAB">
            <w:pPr>
              <w:keepNext/>
              <w:keepLines/>
              <w:spacing w:after="0"/>
              <w:jc w:val="center"/>
              <w:rPr>
                <w:ins w:id="10854" w:author="Ming Li L" w:date="2022-09-20T22:31:00Z"/>
                <w:rFonts w:ascii="Arial" w:hAnsi="Arial"/>
                <w:noProof/>
                <w:sz w:val="18"/>
                <w:lang w:val="it-IT"/>
              </w:rPr>
            </w:pPr>
          </w:p>
        </w:tc>
        <w:tc>
          <w:tcPr>
            <w:tcW w:w="1708" w:type="pct"/>
          </w:tcPr>
          <w:p w14:paraId="20DEC567" w14:textId="77777777" w:rsidR="00967415" w:rsidRPr="00A62BB0" w:rsidRDefault="00967415" w:rsidP="008A4BAB">
            <w:pPr>
              <w:keepNext/>
              <w:keepLines/>
              <w:spacing w:after="0"/>
              <w:jc w:val="center"/>
              <w:rPr>
                <w:ins w:id="10855" w:author="Ming Li L" w:date="2022-09-20T22:31:00Z"/>
                <w:rFonts w:ascii="Arial" w:hAnsi="Arial"/>
                <w:noProof/>
                <w:sz w:val="18"/>
              </w:rPr>
            </w:pPr>
            <w:ins w:id="10856" w:author="Ming Li L" w:date="2022-09-20T22:31:00Z">
              <w:r w:rsidRPr="00A62BB0">
                <w:rPr>
                  <w:rFonts w:ascii="Arial" w:hAnsi="Arial"/>
                  <w:noProof/>
                  <w:sz w:val="18"/>
                </w:rPr>
                <w:t>Table A.3.8.3.4</w:t>
              </w:r>
            </w:ins>
          </w:p>
        </w:tc>
      </w:tr>
      <w:tr w:rsidR="00967415" w:rsidRPr="00A62BB0" w14:paraId="7E8B0810" w14:textId="77777777" w:rsidTr="008A4BAB">
        <w:trPr>
          <w:trHeight w:val="62"/>
          <w:jc w:val="center"/>
          <w:ins w:id="10857" w:author="Ming Li L" w:date="2022-09-20T22:31:00Z"/>
        </w:trPr>
        <w:tc>
          <w:tcPr>
            <w:tcW w:w="1638" w:type="pct"/>
            <w:gridSpan w:val="2"/>
            <w:shd w:val="clear" w:color="auto" w:fill="auto"/>
            <w:vAlign w:val="center"/>
          </w:tcPr>
          <w:p w14:paraId="6609049E" w14:textId="77777777" w:rsidR="00967415" w:rsidRPr="00A62BB0" w:rsidRDefault="00967415" w:rsidP="008A4BAB">
            <w:pPr>
              <w:keepNext/>
              <w:keepLines/>
              <w:spacing w:after="0"/>
              <w:rPr>
                <w:ins w:id="10858" w:author="Ming Li L" w:date="2022-09-20T22:31:00Z"/>
                <w:rFonts w:ascii="Arial" w:hAnsi="Arial" w:cs="Arial"/>
                <w:bCs/>
                <w:sz w:val="18"/>
              </w:rPr>
            </w:pPr>
            <w:ins w:id="10859" w:author="Ming Li L" w:date="2022-09-20T22:31:00Z">
              <w:r w:rsidRPr="00A62BB0">
                <w:rPr>
                  <w:rFonts w:ascii="Arial" w:hAnsi="Arial"/>
                  <w:noProof/>
                  <w:sz w:val="18"/>
                </w:rPr>
                <w:t>SSB index assigned as RLM RS</w:t>
              </w:r>
            </w:ins>
          </w:p>
        </w:tc>
        <w:tc>
          <w:tcPr>
            <w:tcW w:w="1058" w:type="pct"/>
            <w:shd w:val="clear" w:color="auto" w:fill="auto"/>
          </w:tcPr>
          <w:p w14:paraId="0302FD31" w14:textId="77777777" w:rsidR="00967415" w:rsidRPr="00A62BB0" w:rsidRDefault="00967415" w:rsidP="008A4BAB">
            <w:pPr>
              <w:keepNext/>
              <w:keepLines/>
              <w:spacing w:after="0"/>
              <w:rPr>
                <w:ins w:id="10860" w:author="Ming Li L" w:date="2022-09-20T22:31:00Z"/>
                <w:rFonts w:ascii="Arial" w:hAnsi="Arial"/>
                <w:noProof/>
                <w:sz w:val="18"/>
                <w:lang w:val="it-IT"/>
              </w:rPr>
            </w:pPr>
            <w:ins w:id="10861" w:author="Ming Li L" w:date="2022-09-20T22:39:00Z">
              <w:r w:rsidRPr="0002359D">
                <w:rPr>
                  <w:rFonts w:ascii="Arial" w:hAnsi="Arial"/>
                  <w:noProof/>
                  <w:sz w:val="18"/>
                  <w:lang w:val="it-IT"/>
                </w:rPr>
                <w:t>Config 1, 2, 3</w:t>
              </w:r>
            </w:ins>
          </w:p>
        </w:tc>
        <w:tc>
          <w:tcPr>
            <w:tcW w:w="596" w:type="pct"/>
            <w:shd w:val="clear" w:color="auto" w:fill="auto"/>
          </w:tcPr>
          <w:p w14:paraId="24B7E179" w14:textId="77777777" w:rsidR="00967415" w:rsidRPr="00A62BB0" w:rsidRDefault="00967415" w:rsidP="008A4BAB">
            <w:pPr>
              <w:keepNext/>
              <w:keepLines/>
              <w:spacing w:after="0"/>
              <w:jc w:val="center"/>
              <w:rPr>
                <w:ins w:id="10862" w:author="Ming Li L" w:date="2022-09-20T22:31:00Z"/>
                <w:rFonts w:ascii="Arial" w:hAnsi="Arial"/>
                <w:noProof/>
                <w:sz w:val="18"/>
                <w:lang w:val="it-IT"/>
              </w:rPr>
            </w:pPr>
          </w:p>
        </w:tc>
        <w:tc>
          <w:tcPr>
            <w:tcW w:w="1708" w:type="pct"/>
          </w:tcPr>
          <w:p w14:paraId="3D5199EE" w14:textId="77777777" w:rsidR="00967415" w:rsidRPr="00A62BB0" w:rsidRDefault="00967415" w:rsidP="008A4BAB">
            <w:pPr>
              <w:keepNext/>
              <w:keepLines/>
              <w:spacing w:after="0"/>
              <w:jc w:val="center"/>
              <w:rPr>
                <w:ins w:id="10863" w:author="Ming Li L" w:date="2022-09-20T22:31:00Z"/>
                <w:rFonts w:ascii="Arial" w:hAnsi="Arial"/>
                <w:noProof/>
                <w:sz w:val="18"/>
              </w:rPr>
            </w:pPr>
            <w:ins w:id="10864" w:author="Ming Li L" w:date="2022-09-20T22:31:00Z">
              <w:r w:rsidRPr="00A62BB0">
                <w:rPr>
                  <w:rFonts w:ascii="Arial" w:hAnsi="Arial"/>
                  <w:noProof/>
                  <w:sz w:val="18"/>
                </w:rPr>
                <w:t>0,1</w:t>
              </w:r>
            </w:ins>
          </w:p>
        </w:tc>
      </w:tr>
      <w:tr w:rsidR="00967415" w:rsidRPr="00A62BB0" w14:paraId="7AB072B0" w14:textId="77777777" w:rsidTr="008A4BAB">
        <w:trPr>
          <w:trHeight w:val="62"/>
          <w:jc w:val="center"/>
          <w:ins w:id="10865" w:author="Ming Li L" w:date="2022-09-20T22:31:00Z"/>
        </w:trPr>
        <w:tc>
          <w:tcPr>
            <w:tcW w:w="2696" w:type="pct"/>
            <w:gridSpan w:val="3"/>
            <w:shd w:val="clear" w:color="auto" w:fill="auto"/>
            <w:vAlign w:val="center"/>
          </w:tcPr>
          <w:p w14:paraId="36C14E64" w14:textId="77777777" w:rsidR="00967415" w:rsidRPr="00A62BB0" w:rsidRDefault="00967415" w:rsidP="008A4BAB">
            <w:pPr>
              <w:keepNext/>
              <w:keepLines/>
              <w:spacing w:after="0"/>
              <w:rPr>
                <w:ins w:id="10866" w:author="Ming Li L" w:date="2022-09-20T22:31:00Z"/>
                <w:rFonts w:ascii="Arial" w:hAnsi="Arial"/>
                <w:noProof/>
                <w:sz w:val="18"/>
                <w:lang w:val="it-IT"/>
              </w:rPr>
            </w:pPr>
            <w:ins w:id="10867" w:author="Ming Li L" w:date="2022-09-20T22:31:00Z">
              <w:r w:rsidRPr="00A62BB0">
                <w:rPr>
                  <w:rFonts w:ascii="Arial" w:hAnsi="Arial"/>
                  <w:noProof/>
                  <w:sz w:val="18"/>
                </w:rPr>
                <w:t>OCNG parameters</w:t>
              </w:r>
            </w:ins>
          </w:p>
        </w:tc>
        <w:tc>
          <w:tcPr>
            <w:tcW w:w="596" w:type="pct"/>
            <w:shd w:val="clear" w:color="auto" w:fill="auto"/>
          </w:tcPr>
          <w:p w14:paraId="30E9207B" w14:textId="77777777" w:rsidR="00967415" w:rsidRPr="00A62BB0" w:rsidRDefault="00967415" w:rsidP="008A4BAB">
            <w:pPr>
              <w:keepNext/>
              <w:keepLines/>
              <w:spacing w:after="0"/>
              <w:jc w:val="center"/>
              <w:rPr>
                <w:ins w:id="10868" w:author="Ming Li L" w:date="2022-09-20T22:31:00Z"/>
                <w:rFonts w:ascii="Arial" w:hAnsi="Arial"/>
                <w:noProof/>
                <w:sz w:val="18"/>
                <w:lang w:val="it-IT"/>
              </w:rPr>
            </w:pPr>
          </w:p>
        </w:tc>
        <w:tc>
          <w:tcPr>
            <w:tcW w:w="1708" w:type="pct"/>
          </w:tcPr>
          <w:p w14:paraId="7A8FD377" w14:textId="77777777" w:rsidR="00967415" w:rsidRPr="00A62BB0" w:rsidRDefault="00967415" w:rsidP="008A4BAB">
            <w:pPr>
              <w:keepNext/>
              <w:keepLines/>
              <w:spacing w:after="0"/>
              <w:jc w:val="center"/>
              <w:rPr>
                <w:ins w:id="10869" w:author="Ming Li L" w:date="2022-09-20T22:31:00Z"/>
                <w:rFonts w:ascii="Arial" w:hAnsi="Arial"/>
                <w:noProof/>
                <w:sz w:val="18"/>
              </w:rPr>
            </w:pPr>
            <w:ins w:id="10870" w:author="Ming Li L" w:date="2022-09-20T22:31:00Z">
              <w:r w:rsidRPr="00A62BB0">
                <w:rPr>
                  <w:rFonts w:ascii="Arial" w:hAnsi="Arial"/>
                  <w:noProof/>
                  <w:sz w:val="18"/>
                </w:rPr>
                <w:t>OP.</w:t>
              </w:r>
              <w:r>
                <w:rPr>
                  <w:rFonts w:ascii="Arial" w:hAnsi="Arial"/>
                  <w:noProof/>
                  <w:sz w:val="18"/>
                </w:rPr>
                <w:t>5</w:t>
              </w:r>
            </w:ins>
          </w:p>
        </w:tc>
      </w:tr>
      <w:tr w:rsidR="00967415" w:rsidRPr="00A62BB0" w14:paraId="0DBFEA72" w14:textId="77777777" w:rsidTr="008A4BAB">
        <w:trPr>
          <w:trHeight w:val="62"/>
          <w:jc w:val="center"/>
          <w:ins w:id="10871" w:author="Ming Li L" w:date="2022-09-20T22:31:00Z"/>
        </w:trPr>
        <w:tc>
          <w:tcPr>
            <w:tcW w:w="2696" w:type="pct"/>
            <w:gridSpan w:val="3"/>
            <w:shd w:val="clear" w:color="auto" w:fill="auto"/>
            <w:vAlign w:val="center"/>
          </w:tcPr>
          <w:p w14:paraId="5E2CD0E2" w14:textId="77777777" w:rsidR="00967415" w:rsidRPr="00A62BB0" w:rsidRDefault="00967415" w:rsidP="008A4BAB">
            <w:pPr>
              <w:keepNext/>
              <w:keepLines/>
              <w:spacing w:after="0"/>
              <w:rPr>
                <w:ins w:id="10872" w:author="Ming Li L" w:date="2022-09-20T22:31:00Z"/>
                <w:rFonts w:ascii="Arial" w:hAnsi="Arial"/>
                <w:noProof/>
                <w:sz w:val="18"/>
                <w:lang w:val="it-IT"/>
              </w:rPr>
            </w:pPr>
            <w:ins w:id="10873" w:author="Ming Li L" w:date="2022-09-20T22:31:00Z">
              <w:r w:rsidRPr="00A62BB0">
                <w:rPr>
                  <w:rFonts w:ascii="Arial" w:hAnsi="Arial"/>
                  <w:noProof/>
                  <w:sz w:val="18"/>
                </w:rPr>
                <w:t>CP length</w:t>
              </w:r>
            </w:ins>
          </w:p>
        </w:tc>
        <w:tc>
          <w:tcPr>
            <w:tcW w:w="596" w:type="pct"/>
            <w:shd w:val="clear" w:color="auto" w:fill="auto"/>
          </w:tcPr>
          <w:p w14:paraId="78564D2F" w14:textId="77777777" w:rsidR="00967415" w:rsidRPr="00A62BB0" w:rsidRDefault="00967415" w:rsidP="008A4BAB">
            <w:pPr>
              <w:keepNext/>
              <w:keepLines/>
              <w:spacing w:after="0"/>
              <w:jc w:val="center"/>
              <w:rPr>
                <w:ins w:id="10874" w:author="Ming Li L" w:date="2022-09-20T22:31:00Z"/>
                <w:rFonts w:ascii="Arial" w:hAnsi="Arial"/>
                <w:noProof/>
                <w:sz w:val="18"/>
                <w:lang w:val="it-IT"/>
              </w:rPr>
            </w:pPr>
          </w:p>
        </w:tc>
        <w:tc>
          <w:tcPr>
            <w:tcW w:w="1708" w:type="pct"/>
          </w:tcPr>
          <w:p w14:paraId="21DBF12C" w14:textId="77777777" w:rsidR="00967415" w:rsidRPr="00A62BB0" w:rsidRDefault="00967415" w:rsidP="008A4BAB">
            <w:pPr>
              <w:keepNext/>
              <w:keepLines/>
              <w:spacing w:after="0"/>
              <w:jc w:val="center"/>
              <w:rPr>
                <w:ins w:id="10875" w:author="Ming Li L" w:date="2022-09-20T22:31:00Z"/>
                <w:rFonts w:ascii="Arial" w:hAnsi="Arial"/>
                <w:noProof/>
                <w:sz w:val="18"/>
              </w:rPr>
            </w:pPr>
            <w:ins w:id="10876" w:author="Ming Li L" w:date="2022-09-20T22:31:00Z">
              <w:r w:rsidRPr="00A62BB0">
                <w:rPr>
                  <w:rFonts w:ascii="Arial" w:hAnsi="Arial"/>
                  <w:noProof/>
                  <w:sz w:val="18"/>
                </w:rPr>
                <w:t>Normal</w:t>
              </w:r>
            </w:ins>
          </w:p>
        </w:tc>
      </w:tr>
      <w:tr w:rsidR="00967415" w:rsidRPr="00A62BB0" w14:paraId="7100BBCA" w14:textId="77777777" w:rsidTr="008A4BAB">
        <w:trPr>
          <w:trHeight w:val="165"/>
          <w:jc w:val="center"/>
          <w:ins w:id="10877" w:author="Ming Li L" w:date="2022-09-20T22:31:00Z"/>
        </w:trPr>
        <w:tc>
          <w:tcPr>
            <w:tcW w:w="835" w:type="pct"/>
            <w:vMerge w:val="restart"/>
            <w:shd w:val="clear" w:color="auto" w:fill="auto"/>
          </w:tcPr>
          <w:p w14:paraId="1691D981" w14:textId="77777777" w:rsidR="00967415" w:rsidRPr="00A62BB0" w:rsidRDefault="00967415" w:rsidP="008A4BAB">
            <w:pPr>
              <w:keepNext/>
              <w:keepLines/>
              <w:spacing w:after="0"/>
              <w:rPr>
                <w:ins w:id="10878" w:author="Ming Li L" w:date="2022-09-20T22:31:00Z"/>
                <w:rFonts w:ascii="Arial" w:hAnsi="Arial"/>
                <w:noProof/>
                <w:sz w:val="18"/>
              </w:rPr>
            </w:pPr>
            <w:ins w:id="10879" w:author="Ming Li L" w:date="2022-09-20T22:31:00Z">
              <w:r w:rsidRPr="00A62BB0">
                <w:rPr>
                  <w:rFonts w:ascii="Arial" w:hAnsi="Arial"/>
                  <w:noProof/>
                  <w:sz w:val="18"/>
                </w:rPr>
                <w:t xml:space="preserve">Out of sync transmission parameters </w:t>
              </w:r>
            </w:ins>
          </w:p>
        </w:tc>
        <w:tc>
          <w:tcPr>
            <w:tcW w:w="1861" w:type="pct"/>
            <w:gridSpan w:val="2"/>
            <w:shd w:val="clear" w:color="auto" w:fill="auto"/>
          </w:tcPr>
          <w:p w14:paraId="7451E547" w14:textId="77777777" w:rsidR="00967415" w:rsidRPr="00A62BB0" w:rsidRDefault="00967415" w:rsidP="008A4BAB">
            <w:pPr>
              <w:keepNext/>
              <w:keepLines/>
              <w:spacing w:after="0"/>
              <w:rPr>
                <w:ins w:id="10880" w:author="Ming Li L" w:date="2022-09-20T22:31:00Z"/>
                <w:rFonts w:ascii="Arial" w:hAnsi="Arial"/>
                <w:noProof/>
                <w:sz w:val="18"/>
              </w:rPr>
            </w:pPr>
            <w:ins w:id="10881" w:author="Ming Li L" w:date="2022-09-20T22:31:00Z">
              <w:r w:rsidRPr="00A62BB0">
                <w:rPr>
                  <w:rFonts w:ascii="Arial" w:hAnsi="Arial"/>
                  <w:noProof/>
                  <w:sz w:val="18"/>
                </w:rPr>
                <w:t>DCI format</w:t>
              </w:r>
            </w:ins>
          </w:p>
        </w:tc>
        <w:tc>
          <w:tcPr>
            <w:tcW w:w="596" w:type="pct"/>
            <w:shd w:val="clear" w:color="auto" w:fill="auto"/>
          </w:tcPr>
          <w:p w14:paraId="04D5D693" w14:textId="77777777" w:rsidR="00967415" w:rsidRPr="00A62BB0" w:rsidRDefault="00967415" w:rsidP="008A4BAB">
            <w:pPr>
              <w:keepNext/>
              <w:keepLines/>
              <w:spacing w:after="0"/>
              <w:jc w:val="center"/>
              <w:rPr>
                <w:ins w:id="10882" w:author="Ming Li L" w:date="2022-09-20T22:31:00Z"/>
                <w:rFonts w:ascii="Arial" w:hAnsi="Arial"/>
                <w:noProof/>
                <w:sz w:val="18"/>
              </w:rPr>
            </w:pPr>
          </w:p>
        </w:tc>
        <w:tc>
          <w:tcPr>
            <w:tcW w:w="1708" w:type="pct"/>
          </w:tcPr>
          <w:p w14:paraId="1A956998" w14:textId="77777777" w:rsidR="00967415" w:rsidRPr="00A62BB0" w:rsidRDefault="00967415" w:rsidP="008A4BAB">
            <w:pPr>
              <w:keepNext/>
              <w:keepLines/>
              <w:spacing w:after="0"/>
              <w:jc w:val="center"/>
              <w:rPr>
                <w:ins w:id="10883" w:author="Ming Li L" w:date="2022-09-20T22:31:00Z"/>
                <w:rFonts w:ascii="Arial" w:hAnsi="Arial"/>
                <w:noProof/>
                <w:sz w:val="18"/>
              </w:rPr>
            </w:pPr>
            <w:ins w:id="10884" w:author="Ming Li L" w:date="2022-09-20T22:31:00Z">
              <w:r w:rsidRPr="00A62BB0">
                <w:rPr>
                  <w:rFonts w:ascii="Arial" w:hAnsi="Arial"/>
                  <w:noProof/>
                  <w:sz w:val="18"/>
                </w:rPr>
                <w:t>1-0</w:t>
              </w:r>
            </w:ins>
          </w:p>
        </w:tc>
      </w:tr>
      <w:tr w:rsidR="00967415" w:rsidRPr="00A62BB0" w14:paraId="3E4AD6EA" w14:textId="77777777" w:rsidTr="008A4BAB">
        <w:trPr>
          <w:trHeight w:val="50"/>
          <w:jc w:val="center"/>
          <w:ins w:id="10885" w:author="Ming Li L" w:date="2022-09-20T22:31:00Z"/>
        </w:trPr>
        <w:tc>
          <w:tcPr>
            <w:tcW w:w="835" w:type="pct"/>
            <w:vMerge/>
            <w:shd w:val="clear" w:color="auto" w:fill="auto"/>
          </w:tcPr>
          <w:p w14:paraId="443130D7" w14:textId="77777777" w:rsidR="00967415" w:rsidRPr="00A62BB0" w:rsidRDefault="00967415" w:rsidP="008A4BAB">
            <w:pPr>
              <w:keepNext/>
              <w:keepLines/>
              <w:spacing w:after="0"/>
              <w:rPr>
                <w:ins w:id="10886" w:author="Ming Li L" w:date="2022-09-20T22:31:00Z"/>
                <w:rFonts w:ascii="Arial" w:hAnsi="Arial"/>
                <w:noProof/>
                <w:sz w:val="18"/>
              </w:rPr>
            </w:pPr>
          </w:p>
        </w:tc>
        <w:tc>
          <w:tcPr>
            <w:tcW w:w="1861" w:type="pct"/>
            <w:gridSpan w:val="2"/>
            <w:shd w:val="clear" w:color="auto" w:fill="auto"/>
          </w:tcPr>
          <w:p w14:paraId="2E2B76B5" w14:textId="77777777" w:rsidR="00967415" w:rsidRPr="00A62BB0" w:rsidRDefault="00967415" w:rsidP="008A4BAB">
            <w:pPr>
              <w:keepNext/>
              <w:keepLines/>
              <w:spacing w:after="0"/>
              <w:rPr>
                <w:ins w:id="10887" w:author="Ming Li L" w:date="2022-09-20T22:31:00Z"/>
                <w:rFonts w:ascii="Arial" w:hAnsi="Arial"/>
                <w:noProof/>
                <w:sz w:val="18"/>
              </w:rPr>
            </w:pPr>
            <w:ins w:id="10888" w:author="Ming Li L" w:date="2022-09-20T22:31:00Z">
              <w:r w:rsidRPr="00A62BB0">
                <w:rPr>
                  <w:rFonts w:ascii="Arial" w:hAnsi="Arial"/>
                  <w:noProof/>
                  <w:sz w:val="18"/>
                </w:rPr>
                <w:t>Number of Control OFDM symbols</w:t>
              </w:r>
            </w:ins>
          </w:p>
        </w:tc>
        <w:tc>
          <w:tcPr>
            <w:tcW w:w="596" w:type="pct"/>
            <w:shd w:val="clear" w:color="auto" w:fill="auto"/>
          </w:tcPr>
          <w:p w14:paraId="5475C5FC" w14:textId="77777777" w:rsidR="00967415" w:rsidRPr="00A62BB0" w:rsidRDefault="00967415" w:rsidP="008A4BAB">
            <w:pPr>
              <w:keepNext/>
              <w:keepLines/>
              <w:spacing w:after="0"/>
              <w:jc w:val="center"/>
              <w:rPr>
                <w:ins w:id="10889" w:author="Ming Li L" w:date="2022-09-20T22:31:00Z"/>
                <w:rFonts w:ascii="Arial" w:hAnsi="Arial"/>
                <w:noProof/>
                <w:sz w:val="18"/>
              </w:rPr>
            </w:pPr>
          </w:p>
        </w:tc>
        <w:tc>
          <w:tcPr>
            <w:tcW w:w="1708" w:type="pct"/>
          </w:tcPr>
          <w:p w14:paraId="45393248" w14:textId="77777777" w:rsidR="00967415" w:rsidRPr="00A62BB0" w:rsidRDefault="00967415" w:rsidP="008A4BAB">
            <w:pPr>
              <w:keepNext/>
              <w:keepLines/>
              <w:spacing w:after="0"/>
              <w:jc w:val="center"/>
              <w:rPr>
                <w:ins w:id="10890" w:author="Ming Li L" w:date="2022-09-20T22:31:00Z"/>
                <w:rFonts w:ascii="Arial" w:hAnsi="Arial"/>
                <w:noProof/>
                <w:sz w:val="18"/>
              </w:rPr>
            </w:pPr>
            <w:ins w:id="10891" w:author="Ming Li L" w:date="2022-09-20T22:31:00Z">
              <w:r w:rsidRPr="00A62BB0">
                <w:rPr>
                  <w:rFonts w:ascii="Arial" w:hAnsi="Arial"/>
                  <w:noProof/>
                  <w:sz w:val="18"/>
                </w:rPr>
                <w:t>2</w:t>
              </w:r>
            </w:ins>
          </w:p>
        </w:tc>
      </w:tr>
      <w:tr w:rsidR="00967415" w:rsidRPr="00A62BB0" w14:paraId="61BF07F2" w14:textId="77777777" w:rsidTr="008A4BAB">
        <w:trPr>
          <w:trHeight w:val="177"/>
          <w:jc w:val="center"/>
          <w:ins w:id="10892" w:author="Ming Li L" w:date="2022-09-20T22:31:00Z"/>
        </w:trPr>
        <w:tc>
          <w:tcPr>
            <w:tcW w:w="835" w:type="pct"/>
            <w:vMerge/>
            <w:shd w:val="clear" w:color="auto" w:fill="auto"/>
          </w:tcPr>
          <w:p w14:paraId="582391EB" w14:textId="77777777" w:rsidR="00967415" w:rsidRPr="00A62BB0" w:rsidRDefault="00967415" w:rsidP="008A4BAB">
            <w:pPr>
              <w:keepNext/>
              <w:keepLines/>
              <w:spacing w:after="0"/>
              <w:rPr>
                <w:ins w:id="10893" w:author="Ming Li L" w:date="2022-09-20T22:31:00Z"/>
                <w:rFonts w:ascii="Arial" w:hAnsi="Arial"/>
                <w:noProof/>
                <w:sz w:val="18"/>
              </w:rPr>
            </w:pPr>
          </w:p>
        </w:tc>
        <w:tc>
          <w:tcPr>
            <w:tcW w:w="1861" w:type="pct"/>
            <w:gridSpan w:val="2"/>
            <w:shd w:val="clear" w:color="auto" w:fill="auto"/>
          </w:tcPr>
          <w:p w14:paraId="67A1C613" w14:textId="77777777" w:rsidR="00967415" w:rsidRPr="00A62BB0" w:rsidRDefault="00967415" w:rsidP="008A4BAB">
            <w:pPr>
              <w:keepNext/>
              <w:keepLines/>
              <w:spacing w:after="0"/>
              <w:rPr>
                <w:ins w:id="10894" w:author="Ming Li L" w:date="2022-09-20T22:31:00Z"/>
                <w:rFonts w:ascii="Arial" w:hAnsi="Arial"/>
                <w:noProof/>
                <w:sz w:val="18"/>
              </w:rPr>
            </w:pPr>
            <w:ins w:id="10895" w:author="Ming Li L" w:date="2022-09-20T22:31:00Z">
              <w:r w:rsidRPr="00A62BB0">
                <w:rPr>
                  <w:rFonts w:ascii="Arial" w:hAnsi="Arial"/>
                  <w:noProof/>
                  <w:sz w:val="18"/>
                </w:rPr>
                <w:t xml:space="preserve">Aggregation level </w:t>
              </w:r>
            </w:ins>
          </w:p>
        </w:tc>
        <w:tc>
          <w:tcPr>
            <w:tcW w:w="596" w:type="pct"/>
            <w:shd w:val="clear" w:color="auto" w:fill="auto"/>
          </w:tcPr>
          <w:p w14:paraId="4438C1B6" w14:textId="77777777" w:rsidR="00967415" w:rsidRPr="00A62BB0" w:rsidRDefault="00967415" w:rsidP="008A4BAB">
            <w:pPr>
              <w:keepNext/>
              <w:keepLines/>
              <w:spacing w:after="0"/>
              <w:jc w:val="center"/>
              <w:rPr>
                <w:ins w:id="10896" w:author="Ming Li L" w:date="2022-09-20T22:31:00Z"/>
                <w:rFonts w:ascii="Arial" w:hAnsi="Arial"/>
                <w:noProof/>
                <w:sz w:val="18"/>
              </w:rPr>
            </w:pPr>
            <w:ins w:id="10897" w:author="Ming Li L" w:date="2022-09-20T22:31:00Z">
              <w:r w:rsidRPr="00A62BB0">
                <w:rPr>
                  <w:rFonts w:ascii="Arial" w:hAnsi="Arial"/>
                  <w:noProof/>
                  <w:sz w:val="18"/>
                </w:rPr>
                <w:t>CCE</w:t>
              </w:r>
            </w:ins>
          </w:p>
        </w:tc>
        <w:tc>
          <w:tcPr>
            <w:tcW w:w="1708" w:type="pct"/>
          </w:tcPr>
          <w:p w14:paraId="506C31CB" w14:textId="77777777" w:rsidR="00967415" w:rsidRPr="00A62BB0" w:rsidRDefault="00967415" w:rsidP="008A4BAB">
            <w:pPr>
              <w:keepNext/>
              <w:keepLines/>
              <w:spacing w:after="0"/>
              <w:jc w:val="center"/>
              <w:rPr>
                <w:ins w:id="10898" w:author="Ming Li L" w:date="2022-09-20T22:31:00Z"/>
                <w:rFonts w:ascii="Arial" w:hAnsi="Arial"/>
                <w:noProof/>
                <w:sz w:val="18"/>
              </w:rPr>
            </w:pPr>
            <w:ins w:id="10899" w:author="Ming Li L" w:date="2022-09-20T22:31:00Z">
              <w:r w:rsidRPr="00A62BB0">
                <w:rPr>
                  <w:rFonts w:ascii="Arial" w:hAnsi="Arial"/>
                  <w:noProof/>
                  <w:sz w:val="18"/>
                </w:rPr>
                <w:t>8</w:t>
              </w:r>
            </w:ins>
          </w:p>
        </w:tc>
      </w:tr>
      <w:tr w:rsidR="00967415" w:rsidRPr="00A62BB0" w14:paraId="2A679F0D" w14:textId="77777777" w:rsidTr="008A4BAB">
        <w:trPr>
          <w:trHeight w:val="72"/>
          <w:jc w:val="center"/>
          <w:ins w:id="10900" w:author="Ming Li L" w:date="2022-09-20T22:31:00Z"/>
        </w:trPr>
        <w:tc>
          <w:tcPr>
            <w:tcW w:w="835" w:type="pct"/>
            <w:vMerge/>
            <w:shd w:val="clear" w:color="auto" w:fill="auto"/>
          </w:tcPr>
          <w:p w14:paraId="78A0A886" w14:textId="77777777" w:rsidR="00967415" w:rsidRPr="00A62BB0" w:rsidRDefault="00967415" w:rsidP="008A4BAB">
            <w:pPr>
              <w:keepNext/>
              <w:keepLines/>
              <w:spacing w:after="0"/>
              <w:rPr>
                <w:ins w:id="10901" w:author="Ming Li L" w:date="2022-09-20T22:31:00Z"/>
                <w:rFonts w:ascii="Arial" w:hAnsi="Arial"/>
                <w:noProof/>
                <w:sz w:val="18"/>
              </w:rPr>
            </w:pPr>
          </w:p>
        </w:tc>
        <w:tc>
          <w:tcPr>
            <w:tcW w:w="1861" w:type="pct"/>
            <w:gridSpan w:val="2"/>
            <w:shd w:val="clear" w:color="auto" w:fill="auto"/>
          </w:tcPr>
          <w:p w14:paraId="466E262C" w14:textId="77777777" w:rsidR="00967415" w:rsidRPr="00A62BB0" w:rsidRDefault="00967415" w:rsidP="008A4BAB">
            <w:pPr>
              <w:keepNext/>
              <w:keepLines/>
              <w:spacing w:after="0"/>
              <w:rPr>
                <w:ins w:id="10902" w:author="Ming Li L" w:date="2022-09-20T22:31:00Z"/>
                <w:rFonts w:ascii="Arial" w:hAnsi="Arial"/>
                <w:noProof/>
                <w:sz w:val="18"/>
              </w:rPr>
            </w:pPr>
            <w:ins w:id="10903" w:author="Ming Li L" w:date="2022-09-20T22:31:00Z">
              <w:r w:rsidRPr="00A62BB0">
                <w:rPr>
                  <w:rFonts w:ascii="Arial" w:eastAsia="?? ??" w:hAnsi="Arial"/>
                  <w:sz w:val="18"/>
                </w:rPr>
                <w:t>Ratio of hypothetical PDCCH RE energy to average SSS RE energy</w:t>
              </w:r>
            </w:ins>
          </w:p>
        </w:tc>
        <w:tc>
          <w:tcPr>
            <w:tcW w:w="596" w:type="pct"/>
            <w:shd w:val="clear" w:color="auto" w:fill="auto"/>
          </w:tcPr>
          <w:p w14:paraId="0ABB4BD1" w14:textId="77777777" w:rsidR="00967415" w:rsidRPr="00A62BB0" w:rsidRDefault="00967415" w:rsidP="008A4BAB">
            <w:pPr>
              <w:keepNext/>
              <w:keepLines/>
              <w:spacing w:after="0"/>
              <w:jc w:val="center"/>
              <w:rPr>
                <w:ins w:id="10904" w:author="Ming Li L" w:date="2022-09-20T22:31:00Z"/>
                <w:rFonts w:ascii="Arial" w:hAnsi="Arial"/>
                <w:noProof/>
                <w:sz w:val="18"/>
              </w:rPr>
            </w:pPr>
            <w:ins w:id="10905" w:author="Ming Li L" w:date="2022-09-20T22:31:00Z">
              <w:r w:rsidRPr="00A62BB0">
                <w:rPr>
                  <w:rFonts w:ascii="Arial" w:hAnsi="Arial"/>
                  <w:noProof/>
                  <w:sz w:val="18"/>
                </w:rPr>
                <w:t>dB</w:t>
              </w:r>
            </w:ins>
          </w:p>
        </w:tc>
        <w:tc>
          <w:tcPr>
            <w:tcW w:w="1708" w:type="pct"/>
          </w:tcPr>
          <w:p w14:paraId="4E583EA2" w14:textId="77777777" w:rsidR="00967415" w:rsidRPr="00A62BB0" w:rsidRDefault="00967415" w:rsidP="008A4BAB">
            <w:pPr>
              <w:keepNext/>
              <w:keepLines/>
              <w:spacing w:after="0"/>
              <w:jc w:val="center"/>
              <w:rPr>
                <w:ins w:id="10906" w:author="Ming Li L" w:date="2022-09-20T22:31:00Z"/>
                <w:rFonts w:ascii="Arial" w:hAnsi="Arial"/>
                <w:noProof/>
                <w:sz w:val="18"/>
              </w:rPr>
            </w:pPr>
            <w:ins w:id="10907" w:author="Ming Li L" w:date="2022-09-20T22:31:00Z">
              <w:r w:rsidRPr="00A62BB0">
                <w:rPr>
                  <w:rFonts w:ascii="Arial" w:hAnsi="Arial"/>
                  <w:noProof/>
                  <w:sz w:val="18"/>
                </w:rPr>
                <w:t>4</w:t>
              </w:r>
            </w:ins>
          </w:p>
        </w:tc>
      </w:tr>
      <w:tr w:rsidR="00967415" w:rsidRPr="00A62BB0" w14:paraId="224A9A6A" w14:textId="77777777" w:rsidTr="008A4BAB">
        <w:trPr>
          <w:trHeight w:val="206"/>
          <w:jc w:val="center"/>
          <w:ins w:id="10908" w:author="Ming Li L" w:date="2022-09-20T22:31:00Z"/>
        </w:trPr>
        <w:tc>
          <w:tcPr>
            <w:tcW w:w="835" w:type="pct"/>
            <w:vMerge/>
            <w:shd w:val="clear" w:color="auto" w:fill="auto"/>
          </w:tcPr>
          <w:p w14:paraId="644D7329" w14:textId="77777777" w:rsidR="00967415" w:rsidRPr="00A62BB0" w:rsidRDefault="00967415" w:rsidP="008A4BAB">
            <w:pPr>
              <w:keepNext/>
              <w:keepLines/>
              <w:spacing w:after="0"/>
              <w:rPr>
                <w:ins w:id="10909" w:author="Ming Li L" w:date="2022-09-20T22:31:00Z"/>
                <w:rFonts w:ascii="Arial" w:hAnsi="Arial"/>
                <w:noProof/>
                <w:sz w:val="18"/>
              </w:rPr>
            </w:pPr>
          </w:p>
        </w:tc>
        <w:tc>
          <w:tcPr>
            <w:tcW w:w="1861" w:type="pct"/>
            <w:gridSpan w:val="2"/>
            <w:shd w:val="clear" w:color="auto" w:fill="auto"/>
          </w:tcPr>
          <w:p w14:paraId="0A47EA01" w14:textId="77777777" w:rsidR="00967415" w:rsidRPr="00A62BB0" w:rsidRDefault="00967415" w:rsidP="008A4BAB">
            <w:pPr>
              <w:keepNext/>
              <w:keepLines/>
              <w:spacing w:after="0"/>
              <w:rPr>
                <w:ins w:id="10910" w:author="Ming Li L" w:date="2022-09-20T22:31:00Z"/>
                <w:rFonts w:ascii="Arial" w:hAnsi="Arial"/>
                <w:noProof/>
                <w:sz w:val="18"/>
              </w:rPr>
            </w:pPr>
            <w:ins w:id="10911" w:author="Ming Li L" w:date="2022-09-20T22:31:00Z">
              <w:r w:rsidRPr="00A62BB0">
                <w:rPr>
                  <w:rFonts w:ascii="Arial" w:eastAsia="?? ??" w:hAnsi="Arial"/>
                  <w:sz w:val="18"/>
                </w:rPr>
                <w:t>Ratio of hypothetical PDCCH DMRS energy to average SSS RE energy</w:t>
              </w:r>
            </w:ins>
          </w:p>
        </w:tc>
        <w:tc>
          <w:tcPr>
            <w:tcW w:w="596" w:type="pct"/>
            <w:shd w:val="clear" w:color="auto" w:fill="auto"/>
          </w:tcPr>
          <w:p w14:paraId="03E8D061" w14:textId="77777777" w:rsidR="00967415" w:rsidRPr="00A62BB0" w:rsidRDefault="00967415" w:rsidP="008A4BAB">
            <w:pPr>
              <w:keepNext/>
              <w:keepLines/>
              <w:spacing w:after="0"/>
              <w:jc w:val="center"/>
              <w:rPr>
                <w:ins w:id="10912" w:author="Ming Li L" w:date="2022-09-20T22:31:00Z"/>
                <w:rFonts w:ascii="Arial" w:hAnsi="Arial"/>
                <w:noProof/>
                <w:sz w:val="18"/>
              </w:rPr>
            </w:pPr>
            <w:ins w:id="10913" w:author="Ming Li L" w:date="2022-09-20T22:31:00Z">
              <w:r w:rsidRPr="00A62BB0">
                <w:rPr>
                  <w:rFonts w:ascii="Arial" w:hAnsi="Arial"/>
                  <w:noProof/>
                  <w:sz w:val="18"/>
                </w:rPr>
                <w:t>dB</w:t>
              </w:r>
            </w:ins>
          </w:p>
        </w:tc>
        <w:tc>
          <w:tcPr>
            <w:tcW w:w="1708" w:type="pct"/>
          </w:tcPr>
          <w:p w14:paraId="158ECC91" w14:textId="77777777" w:rsidR="00967415" w:rsidRPr="00A62BB0" w:rsidRDefault="00967415" w:rsidP="008A4BAB">
            <w:pPr>
              <w:keepNext/>
              <w:keepLines/>
              <w:spacing w:after="0"/>
              <w:jc w:val="center"/>
              <w:rPr>
                <w:ins w:id="10914" w:author="Ming Li L" w:date="2022-09-20T22:31:00Z"/>
                <w:rFonts w:ascii="Arial" w:hAnsi="Arial"/>
                <w:noProof/>
                <w:sz w:val="18"/>
              </w:rPr>
            </w:pPr>
            <w:ins w:id="10915" w:author="Ming Li L" w:date="2022-09-20T22:31:00Z">
              <w:r w:rsidRPr="00A62BB0">
                <w:rPr>
                  <w:rFonts w:ascii="Arial" w:hAnsi="Arial"/>
                  <w:noProof/>
                  <w:sz w:val="18"/>
                </w:rPr>
                <w:t>4</w:t>
              </w:r>
            </w:ins>
          </w:p>
        </w:tc>
      </w:tr>
      <w:tr w:rsidR="00967415" w:rsidRPr="00A62BB0" w14:paraId="060335D0" w14:textId="77777777" w:rsidTr="008A4BAB">
        <w:trPr>
          <w:trHeight w:val="50"/>
          <w:jc w:val="center"/>
          <w:ins w:id="10916" w:author="Ming Li L" w:date="2022-09-20T22:31:00Z"/>
        </w:trPr>
        <w:tc>
          <w:tcPr>
            <w:tcW w:w="835" w:type="pct"/>
            <w:vMerge/>
            <w:shd w:val="clear" w:color="auto" w:fill="auto"/>
          </w:tcPr>
          <w:p w14:paraId="23128FC7" w14:textId="77777777" w:rsidR="00967415" w:rsidRPr="00A62BB0" w:rsidRDefault="00967415" w:rsidP="008A4BAB">
            <w:pPr>
              <w:keepNext/>
              <w:keepLines/>
              <w:spacing w:after="0"/>
              <w:rPr>
                <w:ins w:id="10917" w:author="Ming Li L" w:date="2022-09-20T22:31:00Z"/>
                <w:rFonts w:ascii="Arial" w:hAnsi="Arial"/>
                <w:noProof/>
                <w:sz w:val="18"/>
              </w:rPr>
            </w:pPr>
          </w:p>
        </w:tc>
        <w:tc>
          <w:tcPr>
            <w:tcW w:w="1861" w:type="pct"/>
            <w:gridSpan w:val="2"/>
            <w:shd w:val="clear" w:color="auto" w:fill="auto"/>
            <w:vAlign w:val="center"/>
          </w:tcPr>
          <w:p w14:paraId="1A2292C5" w14:textId="77777777" w:rsidR="00967415" w:rsidRPr="00A62BB0" w:rsidRDefault="00967415" w:rsidP="008A4BAB">
            <w:pPr>
              <w:keepNext/>
              <w:keepLines/>
              <w:spacing w:after="0"/>
              <w:rPr>
                <w:ins w:id="10918" w:author="Ming Li L" w:date="2022-09-20T22:31:00Z"/>
                <w:rFonts w:ascii="Arial" w:eastAsia="?? ??" w:hAnsi="Arial"/>
                <w:sz w:val="18"/>
              </w:rPr>
            </w:pPr>
            <w:ins w:id="10919" w:author="Ming Li L" w:date="2022-09-20T22:31:00Z">
              <w:r w:rsidRPr="00A62BB0">
                <w:rPr>
                  <w:rFonts w:ascii="Arial" w:eastAsia="?? ??" w:hAnsi="Arial"/>
                  <w:sz w:val="18"/>
                </w:rPr>
                <w:t>DMRS precoder granularity</w:t>
              </w:r>
            </w:ins>
          </w:p>
        </w:tc>
        <w:tc>
          <w:tcPr>
            <w:tcW w:w="596" w:type="pct"/>
            <w:shd w:val="clear" w:color="auto" w:fill="auto"/>
            <w:vAlign w:val="center"/>
          </w:tcPr>
          <w:p w14:paraId="3B65625D" w14:textId="77777777" w:rsidR="00967415" w:rsidRPr="00A62BB0" w:rsidRDefault="00967415" w:rsidP="008A4BAB">
            <w:pPr>
              <w:keepNext/>
              <w:keepLines/>
              <w:spacing w:after="0"/>
              <w:jc w:val="center"/>
              <w:rPr>
                <w:ins w:id="10920" w:author="Ming Li L" w:date="2022-09-20T22:31:00Z"/>
                <w:rFonts w:ascii="Arial" w:eastAsia="?? ??" w:hAnsi="Arial"/>
                <w:sz w:val="18"/>
              </w:rPr>
            </w:pPr>
          </w:p>
        </w:tc>
        <w:tc>
          <w:tcPr>
            <w:tcW w:w="1708" w:type="pct"/>
          </w:tcPr>
          <w:p w14:paraId="3B7B589C" w14:textId="77777777" w:rsidR="00967415" w:rsidRPr="00A62BB0" w:rsidRDefault="00967415" w:rsidP="008A4BAB">
            <w:pPr>
              <w:keepNext/>
              <w:keepLines/>
              <w:spacing w:after="0"/>
              <w:jc w:val="center"/>
              <w:rPr>
                <w:ins w:id="10921" w:author="Ming Li L" w:date="2022-09-20T22:31:00Z"/>
                <w:rFonts w:ascii="Arial" w:hAnsi="Arial"/>
                <w:noProof/>
                <w:sz w:val="18"/>
              </w:rPr>
            </w:pPr>
            <w:ins w:id="10922" w:author="Ming Li L" w:date="2022-09-20T22:31:00Z">
              <w:r w:rsidRPr="00A62BB0">
                <w:rPr>
                  <w:rFonts w:ascii="Arial" w:eastAsia="?? ??" w:hAnsi="Arial"/>
                  <w:sz w:val="18"/>
                </w:rPr>
                <w:t>REG bundle size</w:t>
              </w:r>
            </w:ins>
          </w:p>
        </w:tc>
      </w:tr>
      <w:tr w:rsidR="00967415" w:rsidRPr="00A62BB0" w14:paraId="51076C2A" w14:textId="77777777" w:rsidTr="008A4BAB">
        <w:trPr>
          <w:trHeight w:val="189"/>
          <w:jc w:val="center"/>
          <w:ins w:id="10923" w:author="Ming Li L" w:date="2022-09-20T22:31:00Z"/>
        </w:trPr>
        <w:tc>
          <w:tcPr>
            <w:tcW w:w="835" w:type="pct"/>
            <w:vMerge/>
            <w:shd w:val="clear" w:color="auto" w:fill="auto"/>
          </w:tcPr>
          <w:p w14:paraId="44341792" w14:textId="77777777" w:rsidR="00967415" w:rsidRPr="00A62BB0" w:rsidRDefault="00967415" w:rsidP="008A4BAB">
            <w:pPr>
              <w:keepNext/>
              <w:keepLines/>
              <w:spacing w:after="0"/>
              <w:rPr>
                <w:ins w:id="10924" w:author="Ming Li L" w:date="2022-09-20T22:31:00Z"/>
                <w:rFonts w:ascii="Arial" w:hAnsi="Arial"/>
                <w:noProof/>
                <w:sz w:val="18"/>
              </w:rPr>
            </w:pPr>
          </w:p>
        </w:tc>
        <w:tc>
          <w:tcPr>
            <w:tcW w:w="1861" w:type="pct"/>
            <w:gridSpan w:val="2"/>
            <w:shd w:val="clear" w:color="auto" w:fill="auto"/>
            <w:vAlign w:val="center"/>
          </w:tcPr>
          <w:p w14:paraId="1D791FEC" w14:textId="77777777" w:rsidR="00967415" w:rsidRPr="00A62BB0" w:rsidRDefault="00967415" w:rsidP="008A4BAB">
            <w:pPr>
              <w:keepNext/>
              <w:keepLines/>
              <w:spacing w:after="0"/>
              <w:rPr>
                <w:ins w:id="10925" w:author="Ming Li L" w:date="2022-09-20T22:31:00Z"/>
                <w:rFonts w:ascii="Arial" w:eastAsia="?? ??" w:hAnsi="Arial"/>
                <w:sz w:val="18"/>
              </w:rPr>
            </w:pPr>
            <w:ins w:id="10926" w:author="Ming Li L" w:date="2022-09-20T22:31:00Z">
              <w:r w:rsidRPr="00A62BB0">
                <w:rPr>
                  <w:rFonts w:ascii="Arial" w:eastAsia="?? ??" w:hAnsi="Arial"/>
                  <w:sz w:val="18"/>
                </w:rPr>
                <w:t>REG bundle size</w:t>
              </w:r>
            </w:ins>
          </w:p>
        </w:tc>
        <w:tc>
          <w:tcPr>
            <w:tcW w:w="596" w:type="pct"/>
            <w:shd w:val="clear" w:color="auto" w:fill="auto"/>
            <w:vAlign w:val="center"/>
          </w:tcPr>
          <w:p w14:paraId="4ACA5915" w14:textId="77777777" w:rsidR="00967415" w:rsidRPr="00A62BB0" w:rsidRDefault="00967415" w:rsidP="008A4BAB">
            <w:pPr>
              <w:keepNext/>
              <w:keepLines/>
              <w:spacing w:after="0"/>
              <w:jc w:val="center"/>
              <w:rPr>
                <w:ins w:id="10927" w:author="Ming Li L" w:date="2022-09-20T22:31:00Z"/>
                <w:rFonts w:ascii="Arial" w:eastAsia="?? ??" w:hAnsi="Arial"/>
                <w:sz w:val="18"/>
              </w:rPr>
            </w:pPr>
          </w:p>
        </w:tc>
        <w:tc>
          <w:tcPr>
            <w:tcW w:w="1708" w:type="pct"/>
          </w:tcPr>
          <w:p w14:paraId="4FC844E2" w14:textId="77777777" w:rsidR="00967415" w:rsidRPr="00A62BB0" w:rsidRDefault="00967415" w:rsidP="008A4BAB">
            <w:pPr>
              <w:keepNext/>
              <w:keepLines/>
              <w:spacing w:after="0"/>
              <w:jc w:val="center"/>
              <w:rPr>
                <w:ins w:id="10928" w:author="Ming Li L" w:date="2022-09-20T22:31:00Z"/>
                <w:rFonts w:ascii="Arial" w:hAnsi="Arial"/>
                <w:noProof/>
                <w:sz w:val="18"/>
              </w:rPr>
            </w:pPr>
            <w:ins w:id="10929" w:author="Ming Li L" w:date="2022-09-20T22:31:00Z">
              <w:r w:rsidRPr="00A62BB0">
                <w:rPr>
                  <w:rFonts w:ascii="Arial" w:hAnsi="Arial"/>
                  <w:noProof/>
                  <w:sz w:val="18"/>
                </w:rPr>
                <w:t>6</w:t>
              </w:r>
            </w:ins>
          </w:p>
        </w:tc>
      </w:tr>
      <w:tr w:rsidR="00967415" w:rsidRPr="00A62BB0" w14:paraId="6653EBA2" w14:textId="77777777" w:rsidTr="008A4BAB">
        <w:trPr>
          <w:trHeight w:val="177"/>
          <w:jc w:val="center"/>
          <w:ins w:id="10930" w:author="Ming Li L" w:date="2022-09-20T22:31:00Z"/>
        </w:trPr>
        <w:tc>
          <w:tcPr>
            <w:tcW w:w="2696" w:type="pct"/>
            <w:gridSpan w:val="3"/>
            <w:shd w:val="clear" w:color="auto" w:fill="auto"/>
          </w:tcPr>
          <w:p w14:paraId="24CD6DD6" w14:textId="77777777" w:rsidR="00967415" w:rsidRPr="00A62BB0" w:rsidRDefault="00967415" w:rsidP="008A4BAB">
            <w:pPr>
              <w:keepNext/>
              <w:keepLines/>
              <w:spacing w:after="0"/>
              <w:rPr>
                <w:ins w:id="10931" w:author="Ming Li L" w:date="2022-09-20T22:31:00Z"/>
                <w:rFonts w:ascii="Arial" w:hAnsi="Arial"/>
                <w:noProof/>
                <w:sz w:val="18"/>
              </w:rPr>
            </w:pPr>
            <w:ins w:id="10932" w:author="Ming Li L" w:date="2022-09-20T22:31:00Z">
              <w:r w:rsidRPr="00A62BB0">
                <w:rPr>
                  <w:rFonts w:ascii="Arial" w:hAnsi="Arial"/>
                  <w:noProof/>
                  <w:sz w:val="18"/>
                </w:rPr>
                <w:t>DRX</w:t>
              </w:r>
            </w:ins>
          </w:p>
        </w:tc>
        <w:tc>
          <w:tcPr>
            <w:tcW w:w="596" w:type="pct"/>
            <w:shd w:val="clear" w:color="auto" w:fill="auto"/>
          </w:tcPr>
          <w:p w14:paraId="77FB77C4" w14:textId="77777777" w:rsidR="00967415" w:rsidRPr="00A62BB0" w:rsidRDefault="00967415" w:rsidP="008A4BAB">
            <w:pPr>
              <w:keepNext/>
              <w:keepLines/>
              <w:spacing w:after="0"/>
              <w:jc w:val="center"/>
              <w:rPr>
                <w:ins w:id="10933" w:author="Ming Li L" w:date="2022-09-20T22:31:00Z"/>
                <w:rFonts w:ascii="Arial" w:hAnsi="Arial"/>
                <w:noProof/>
                <w:sz w:val="18"/>
              </w:rPr>
            </w:pPr>
          </w:p>
        </w:tc>
        <w:tc>
          <w:tcPr>
            <w:tcW w:w="1708" w:type="pct"/>
          </w:tcPr>
          <w:p w14:paraId="052E8FEB" w14:textId="77777777" w:rsidR="00967415" w:rsidRPr="00A62BB0" w:rsidRDefault="00967415" w:rsidP="008A4BAB">
            <w:pPr>
              <w:keepNext/>
              <w:keepLines/>
              <w:spacing w:after="0"/>
              <w:jc w:val="center"/>
              <w:rPr>
                <w:ins w:id="10934" w:author="Ming Li L" w:date="2022-09-20T22:31:00Z"/>
                <w:rFonts w:ascii="Arial" w:hAnsi="Arial"/>
                <w:i/>
                <w:iCs/>
                <w:sz w:val="18"/>
              </w:rPr>
            </w:pPr>
            <w:ins w:id="10935" w:author="Ming Li L" w:date="2022-09-20T22:31:00Z">
              <w:r w:rsidRPr="00A62BB0">
                <w:rPr>
                  <w:rFonts w:ascii="Arial" w:hAnsi="Arial"/>
                  <w:i/>
                  <w:iCs/>
                  <w:sz w:val="18"/>
                </w:rPr>
                <w:t>OFF</w:t>
              </w:r>
            </w:ins>
          </w:p>
        </w:tc>
      </w:tr>
      <w:tr w:rsidR="00967415" w:rsidRPr="00A62BB0" w14:paraId="2C4987C1" w14:textId="77777777" w:rsidTr="008A4BAB">
        <w:trPr>
          <w:trHeight w:val="165"/>
          <w:jc w:val="center"/>
          <w:ins w:id="10936" w:author="Ming Li L" w:date="2022-09-20T22:31:00Z"/>
        </w:trPr>
        <w:tc>
          <w:tcPr>
            <w:tcW w:w="2696" w:type="pct"/>
            <w:gridSpan w:val="3"/>
            <w:shd w:val="clear" w:color="auto" w:fill="auto"/>
          </w:tcPr>
          <w:p w14:paraId="3C8387B5" w14:textId="77777777" w:rsidR="00967415" w:rsidRPr="00A62BB0" w:rsidRDefault="00967415" w:rsidP="008A4BAB">
            <w:pPr>
              <w:keepNext/>
              <w:keepLines/>
              <w:spacing w:after="0"/>
              <w:rPr>
                <w:ins w:id="10937" w:author="Ming Li L" w:date="2022-09-20T22:31:00Z"/>
                <w:rFonts w:ascii="Arial" w:hAnsi="Arial"/>
                <w:noProof/>
                <w:sz w:val="18"/>
              </w:rPr>
            </w:pPr>
            <w:ins w:id="10938" w:author="Ming Li L" w:date="2022-09-20T22:31:00Z">
              <w:r w:rsidRPr="00A62BB0">
                <w:rPr>
                  <w:rFonts w:ascii="Arial" w:hAnsi="Arial"/>
                  <w:noProof/>
                  <w:sz w:val="18"/>
                </w:rPr>
                <w:t xml:space="preserve">Gap pattern ID </w:t>
              </w:r>
            </w:ins>
          </w:p>
        </w:tc>
        <w:tc>
          <w:tcPr>
            <w:tcW w:w="596" w:type="pct"/>
            <w:shd w:val="clear" w:color="auto" w:fill="auto"/>
          </w:tcPr>
          <w:p w14:paraId="1CFA0D23" w14:textId="77777777" w:rsidR="00967415" w:rsidRPr="00A62BB0" w:rsidRDefault="00967415" w:rsidP="008A4BAB">
            <w:pPr>
              <w:keepNext/>
              <w:keepLines/>
              <w:spacing w:after="0"/>
              <w:jc w:val="center"/>
              <w:rPr>
                <w:ins w:id="10939" w:author="Ming Li L" w:date="2022-09-20T22:31:00Z"/>
                <w:rFonts w:ascii="Arial" w:hAnsi="Arial"/>
                <w:noProof/>
                <w:sz w:val="18"/>
              </w:rPr>
            </w:pPr>
          </w:p>
        </w:tc>
        <w:tc>
          <w:tcPr>
            <w:tcW w:w="1708" w:type="pct"/>
          </w:tcPr>
          <w:p w14:paraId="3FD6BE26" w14:textId="77777777" w:rsidR="00967415" w:rsidRPr="00A62BB0" w:rsidRDefault="00967415" w:rsidP="008A4BAB">
            <w:pPr>
              <w:keepNext/>
              <w:keepLines/>
              <w:spacing w:after="0"/>
              <w:jc w:val="center"/>
              <w:rPr>
                <w:ins w:id="10940" w:author="Ming Li L" w:date="2022-09-20T22:31:00Z"/>
                <w:rFonts w:ascii="Arial" w:hAnsi="Arial"/>
                <w:iCs/>
                <w:sz w:val="18"/>
              </w:rPr>
            </w:pPr>
            <w:ins w:id="10941" w:author="Ming Li L" w:date="2022-09-20T22:31:00Z">
              <w:r w:rsidRPr="00A62BB0">
                <w:rPr>
                  <w:rFonts w:ascii="Arial" w:hAnsi="Arial"/>
                  <w:i/>
                  <w:iCs/>
                  <w:sz w:val="18"/>
                </w:rPr>
                <w:t>gp0</w:t>
              </w:r>
            </w:ins>
          </w:p>
        </w:tc>
      </w:tr>
      <w:tr w:rsidR="00967415" w:rsidRPr="00A62BB0" w14:paraId="762E8CB2" w14:textId="77777777" w:rsidTr="008A4BAB">
        <w:trPr>
          <w:trHeight w:val="343"/>
          <w:jc w:val="center"/>
          <w:ins w:id="10942" w:author="Ming Li L" w:date="2022-09-20T22:31:00Z"/>
        </w:trPr>
        <w:tc>
          <w:tcPr>
            <w:tcW w:w="2696" w:type="pct"/>
            <w:gridSpan w:val="3"/>
            <w:shd w:val="clear" w:color="auto" w:fill="auto"/>
          </w:tcPr>
          <w:p w14:paraId="1BE9C9B0" w14:textId="77777777" w:rsidR="00967415" w:rsidRPr="00A62BB0" w:rsidRDefault="00967415" w:rsidP="008A4BAB">
            <w:pPr>
              <w:keepNext/>
              <w:keepLines/>
              <w:spacing w:after="0"/>
              <w:rPr>
                <w:ins w:id="10943" w:author="Ming Li L" w:date="2022-09-20T22:31:00Z"/>
                <w:rFonts w:ascii="Arial" w:hAnsi="Arial"/>
                <w:noProof/>
                <w:sz w:val="18"/>
              </w:rPr>
            </w:pPr>
            <w:ins w:id="10944" w:author="Ming Li L" w:date="2022-09-20T22:31:00Z">
              <w:r w:rsidRPr="00A62BB0">
                <w:rPr>
                  <w:rFonts w:ascii="Arial" w:hAnsi="Arial"/>
                  <w:noProof/>
                  <w:sz w:val="18"/>
                </w:rPr>
                <w:t>Layer 3 filtering</w:t>
              </w:r>
            </w:ins>
          </w:p>
        </w:tc>
        <w:tc>
          <w:tcPr>
            <w:tcW w:w="596" w:type="pct"/>
            <w:shd w:val="clear" w:color="auto" w:fill="auto"/>
          </w:tcPr>
          <w:p w14:paraId="72EB1EDB" w14:textId="77777777" w:rsidR="00967415" w:rsidRPr="00A62BB0" w:rsidRDefault="00967415" w:rsidP="008A4BAB">
            <w:pPr>
              <w:keepNext/>
              <w:keepLines/>
              <w:spacing w:after="0"/>
              <w:jc w:val="center"/>
              <w:rPr>
                <w:ins w:id="10945" w:author="Ming Li L" w:date="2022-09-20T22:31:00Z"/>
                <w:rFonts w:ascii="Arial" w:hAnsi="Arial"/>
                <w:noProof/>
                <w:sz w:val="18"/>
              </w:rPr>
            </w:pPr>
          </w:p>
        </w:tc>
        <w:tc>
          <w:tcPr>
            <w:tcW w:w="1708" w:type="pct"/>
          </w:tcPr>
          <w:p w14:paraId="410BA10F" w14:textId="77777777" w:rsidR="00967415" w:rsidRPr="00A62BB0" w:rsidRDefault="00967415" w:rsidP="008A4BAB">
            <w:pPr>
              <w:keepNext/>
              <w:keepLines/>
              <w:spacing w:after="0"/>
              <w:jc w:val="center"/>
              <w:rPr>
                <w:ins w:id="10946" w:author="Ming Li L" w:date="2022-09-20T22:31:00Z"/>
                <w:rFonts w:ascii="Arial" w:hAnsi="Arial"/>
                <w:noProof/>
                <w:sz w:val="18"/>
              </w:rPr>
            </w:pPr>
            <w:ins w:id="10947" w:author="Ming Li L" w:date="2022-09-20T22:31:00Z">
              <w:r w:rsidRPr="00A62BB0">
                <w:rPr>
                  <w:rFonts w:ascii="Arial" w:hAnsi="Arial"/>
                  <w:i/>
                  <w:iCs/>
                  <w:sz w:val="18"/>
                </w:rPr>
                <w:t>Enabled</w:t>
              </w:r>
            </w:ins>
          </w:p>
        </w:tc>
      </w:tr>
      <w:tr w:rsidR="00967415" w:rsidRPr="00A62BB0" w14:paraId="4538CB9B" w14:textId="77777777" w:rsidTr="008A4BAB">
        <w:trPr>
          <w:trHeight w:val="165"/>
          <w:jc w:val="center"/>
          <w:ins w:id="10948" w:author="Ming Li L" w:date="2022-09-20T22:31:00Z"/>
        </w:trPr>
        <w:tc>
          <w:tcPr>
            <w:tcW w:w="2696" w:type="pct"/>
            <w:gridSpan w:val="3"/>
            <w:shd w:val="clear" w:color="auto" w:fill="auto"/>
          </w:tcPr>
          <w:p w14:paraId="72D8771B" w14:textId="77777777" w:rsidR="00967415" w:rsidRPr="00A62BB0" w:rsidRDefault="00967415" w:rsidP="008A4BAB">
            <w:pPr>
              <w:keepNext/>
              <w:keepLines/>
              <w:spacing w:after="0"/>
              <w:rPr>
                <w:ins w:id="10949" w:author="Ming Li L" w:date="2022-09-20T22:31:00Z"/>
                <w:rFonts w:ascii="Arial" w:hAnsi="Arial"/>
                <w:noProof/>
                <w:sz w:val="18"/>
              </w:rPr>
            </w:pPr>
            <w:ins w:id="10950" w:author="Ming Li L" w:date="2022-09-20T22:31:00Z">
              <w:r w:rsidRPr="00A62BB0">
                <w:rPr>
                  <w:rFonts w:ascii="Arial" w:hAnsi="Arial"/>
                  <w:noProof/>
                  <w:sz w:val="18"/>
                </w:rPr>
                <w:t>T310 timer</w:t>
              </w:r>
            </w:ins>
          </w:p>
        </w:tc>
        <w:tc>
          <w:tcPr>
            <w:tcW w:w="596" w:type="pct"/>
            <w:shd w:val="clear" w:color="auto" w:fill="auto"/>
          </w:tcPr>
          <w:p w14:paraId="755E3D1E" w14:textId="77777777" w:rsidR="00967415" w:rsidRPr="00A62BB0" w:rsidRDefault="00967415" w:rsidP="008A4BAB">
            <w:pPr>
              <w:keepNext/>
              <w:keepLines/>
              <w:spacing w:after="0"/>
              <w:jc w:val="center"/>
              <w:rPr>
                <w:ins w:id="10951" w:author="Ming Li L" w:date="2022-09-20T22:31:00Z"/>
                <w:rFonts w:ascii="Arial" w:hAnsi="Arial"/>
                <w:iCs/>
                <w:sz w:val="18"/>
              </w:rPr>
            </w:pPr>
            <w:ins w:id="10952" w:author="Ming Li L" w:date="2022-09-20T22:31:00Z">
              <w:r w:rsidRPr="00A62BB0">
                <w:rPr>
                  <w:rFonts w:ascii="Arial" w:hAnsi="Arial"/>
                  <w:iCs/>
                  <w:sz w:val="18"/>
                </w:rPr>
                <w:t>ms</w:t>
              </w:r>
            </w:ins>
          </w:p>
        </w:tc>
        <w:tc>
          <w:tcPr>
            <w:tcW w:w="1708" w:type="pct"/>
          </w:tcPr>
          <w:p w14:paraId="3B5BA0E9" w14:textId="77777777" w:rsidR="00967415" w:rsidRPr="00A62BB0" w:rsidRDefault="00967415" w:rsidP="008A4BAB">
            <w:pPr>
              <w:keepNext/>
              <w:keepLines/>
              <w:spacing w:after="0"/>
              <w:jc w:val="center"/>
              <w:rPr>
                <w:ins w:id="10953" w:author="Ming Li L" w:date="2022-09-20T22:31:00Z"/>
                <w:rFonts w:ascii="Arial" w:hAnsi="Arial"/>
                <w:i/>
                <w:iCs/>
                <w:sz w:val="18"/>
              </w:rPr>
            </w:pPr>
            <w:ins w:id="10954" w:author="Ming Li L" w:date="2022-09-20T22:31:00Z">
              <w:r w:rsidRPr="00A62BB0">
                <w:rPr>
                  <w:rFonts w:ascii="Arial" w:hAnsi="Arial"/>
                  <w:i/>
                  <w:iCs/>
                  <w:sz w:val="18"/>
                </w:rPr>
                <w:t>0</w:t>
              </w:r>
            </w:ins>
          </w:p>
        </w:tc>
      </w:tr>
      <w:tr w:rsidR="00967415" w:rsidRPr="00A62BB0" w14:paraId="5C9D6D6D" w14:textId="77777777" w:rsidTr="008A4BAB">
        <w:trPr>
          <w:trHeight w:val="165"/>
          <w:jc w:val="center"/>
          <w:ins w:id="10955" w:author="Ming Li L" w:date="2022-09-20T22:31:00Z"/>
        </w:trPr>
        <w:tc>
          <w:tcPr>
            <w:tcW w:w="2696" w:type="pct"/>
            <w:gridSpan w:val="3"/>
            <w:shd w:val="clear" w:color="auto" w:fill="auto"/>
          </w:tcPr>
          <w:p w14:paraId="2EE7E5A8" w14:textId="77777777" w:rsidR="00967415" w:rsidRPr="00A62BB0" w:rsidRDefault="00967415" w:rsidP="008A4BAB">
            <w:pPr>
              <w:keepNext/>
              <w:keepLines/>
              <w:spacing w:after="0"/>
              <w:rPr>
                <w:ins w:id="10956" w:author="Ming Li L" w:date="2022-09-20T22:31:00Z"/>
                <w:rFonts w:ascii="Arial" w:hAnsi="Arial"/>
                <w:noProof/>
                <w:sz w:val="18"/>
              </w:rPr>
            </w:pPr>
            <w:ins w:id="10957" w:author="Ming Li L" w:date="2022-09-20T22:31:00Z">
              <w:r w:rsidRPr="00A62BB0">
                <w:rPr>
                  <w:rFonts w:ascii="Arial" w:hAnsi="Arial"/>
                  <w:noProof/>
                  <w:sz w:val="18"/>
                </w:rPr>
                <w:t>T311 timer</w:t>
              </w:r>
            </w:ins>
          </w:p>
        </w:tc>
        <w:tc>
          <w:tcPr>
            <w:tcW w:w="596" w:type="pct"/>
            <w:shd w:val="clear" w:color="auto" w:fill="auto"/>
          </w:tcPr>
          <w:p w14:paraId="11622A89" w14:textId="77777777" w:rsidR="00967415" w:rsidRPr="00A62BB0" w:rsidRDefault="00967415" w:rsidP="008A4BAB">
            <w:pPr>
              <w:keepNext/>
              <w:keepLines/>
              <w:spacing w:after="0"/>
              <w:jc w:val="center"/>
              <w:rPr>
                <w:ins w:id="10958" w:author="Ming Li L" w:date="2022-09-20T22:31:00Z"/>
                <w:rFonts w:ascii="Arial" w:hAnsi="Arial"/>
                <w:iCs/>
                <w:sz w:val="18"/>
              </w:rPr>
            </w:pPr>
            <w:ins w:id="10959" w:author="Ming Li L" w:date="2022-09-20T22:31:00Z">
              <w:r w:rsidRPr="00A62BB0">
                <w:rPr>
                  <w:rFonts w:ascii="Arial" w:hAnsi="Arial"/>
                  <w:noProof/>
                  <w:sz w:val="18"/>
                </w:rPr>
                <w:t>ms</w:t>
              </w:r>
            </w:ins>
          </w:p>
        </w:tc>
        <w:tc>
          <w:tcPr>
            <w:tcW w:w="1708" w:type="pct"/>
          </w:tcPr>
          <w:p w14:paraId="7E068EB3" w14:textId="77777777" w:rsidR="00967415" w:rsidRPr="00A62BB0" w:rsidRDefault="00967415" w:rsidP="008A4BAB">
            <w:pPr>
              <w:keepNext/>
              <w:keepLines/>
              <w:spacing w:after="0"/>
              <w:jc w:val="center"/>
              <w:rPr>
                <w:ins w:id="10960" w:author="Ming Li L" w:date="2022-09-20T22:31:00Z"/>
                <w:rFonts w:ascii="Arial" w:hAnsi="Arial"/>
                <w:i/>
                <w:iCs/>
                <w:sz w:val="18"/>
              </w:rPr>
            </w:pPr>
            <w:ins w:id="10961" w:author="Ming Li L" w:date="2022-09-20T22:31:00Z">
              <w:r w:rsidRPr="00A62BB0">
                <w:rPr>
                  <w:rFonts w:ascii="Arial" w:hAnsi="Arial"/>
                  <w:noProof/>
                  <w:sz w:val="18"/>
                </w:rPr>
                <w:t>1000</w:t>
              </w:r>
            </w:ins>
          </w:p>
        </w:tc>
      </w:tr>
      <w:tr w:rsidR="00967415" w:rsidRPr="00A62BB0" w14:paraId="558961BB" w14:textId="77777777" w:rsidTr="008A4BAB">
        <w:trPr>
          <w:trHeight w:val="165"/>
          <w:jc w:val="center"/>
          <w:ins w:id="10962" w:author="Ming Li L" w:date="2022-09-20T22:31:00Z"/>
        </w:trPr>
        <w:tc>
          <w:tcPr>
            <w:tcW w:w="2696" w:type="pct"/>
            <w:gridSpan w:val="3"/>
            <w:shd w:val="clear" w:color="auto" w:fill="auto"/>
          </w:tcPr>
          <w:p w14:paraId="1E7BC6F1" w14:textId="77777777" w:rsidR="00967415" w:rsidRPr="00A62BB0" w:rsidRDefault="00967415" w:rsidP="008A4BAB">
            <w:pPr>
              <w:keepNext/>
              <w:keepLines/>
              <w:spacing w:after="0"/>
              <w:rPr>
                <w:ins w:id="10963" w:author="Ming Li L" w:date="2022-09-20T22:31:00Z"/>
                <w:rFonts w:ascii="Arial" w:hAnsi="Arial"/>
                <w:noProof/>
                <w:sz w:val="18"/>
              </w:rPr>
            </w:pPr>
            <w:ins w:id="10964" w:author="Ming Li L" w:date="2022-09-20T22:31:00Z">
              <w:r w:rsidRPr="00A62BB0">
                <w:rPr>
                  <w:rFonts w:ascii="Arial" w:hAnsi="Arial"/>
                  <w:noProof/>
                  <w:sz w:val="18"/>
                </w:rPr>
                <w:t>N310</w:t>
              </w:r>
            </w:ins>
          </w:p>
        </w:tc>
        <w:tc>
          <w:tcPr>
            <w:tcW w:w="596" w:type="pct"/>
            <w:shd w:val="clear" w:color="auto" w:fill="auto"/>
          </w:tcPr>
          <w:p w14:paraId="0D8BC4F3" w14:textId="77777777" w:rsidR="00967415" w:rsidRPr="00A62BB0" w:rsidRDefault="00967415" w:rsidP="008A4BAB">
            <w:pPr>
              <w:keepNext/>
              <w:keepLines/>
              <w:spacing w:after="0"/>
              <w:jc w:val="center"/>
              <w:rPr>
                <w:ins w:id="10965" w:author="Ming Li L" w:date="2022-09-20T22:31:00Z"/>
                <w:rFonts w:ascii="Arial" w:hAnsi="Arial"/>
                <w:noProof/>
                <w:sz w:val="18"/>
              </w:rPr>
            </w:pPr>
          </w:p>
        </w:tc>
        <w:tc>
          <w:tcPr>
            <w:tcW w:w="1708" w:type="pct"/>
          </w:tcPr>
          <w:p w14:paraId="460F56FF" w14:textId="77777777" w:rsidR="00967415" w:rsidRPr="00A62BB0" w:rsidRDefault="00967415" w:rsidP="008A4BAB">
            <w:pPr>
              <w:keepNext/>
              <w:keepLines/>
              <w:spacing w:after="0"/>
              <w:jc w:val="center"/>
              <w:rPr>
                <w:ins w:id="10966" w:author="Ming Li L" w:date="2022-09-20T22:31:00Z"/>
                <w:rFonts w:ascii="Arial" w:hAnsi="Arial"/>
                <w:noProof/>
                <w:sz w:val="18"/>
              </w:rPr>
            </w:pPr>
            <w:ins w:id="10967" w:author="Ming Li L" w:date="2022-09-20T22:31:00Z">
              <w:r w:rsidRPr="00A62BB0">
                <w:rPr>
                  <w:rFonts w:ascii="Arial" w:hAnsi="Arial"/>
                  <w:noProof/>
                  <w:sz w:val="18"/>
                </w:rPr>
                <w:t>1</w:t>
              </w:r>
            </w:ins>
          </w:p>
        </w:tc>
      </w:tr>
      <w:tr w:rsidR="00967415" w:rsidRPr="00A62BB0" w14:paraId="57B8AC22" w14:textId="77777777" w:rsidTr="008A4BAB">
        <w:trPr>
          <w:trHeight w:val="165"/>
          <w:jc w:val="center"/>
          <w:ins w:id="10968" w:author="Ming Li L" w:date="2022-09-20T22:31:00Z"/>
        </w:trPr>
        <w:tc>
          <w:tcPr>
            <w:tcW w:w="2696" w:type="pct"/>
            <w:gridSpan w:val="3"/>
            <w:shd w:val="clear" w:color="auto" w:fill="auto"/>
          </w:tcPr>
          <w:p w14:paraId="12772EC2" w14:textId="77777777" w:rsidR="00967415" w:rsidRPr="00A62BB0" w:rsidRDefault="00967415" w:rsidP="008A4BAB">
            <w:pPr>
              <w:keepNext/>
              <w:keepLines/>
              <w:spacing w:after="0"/>
              <w:rPr>
                <w:ins w:id="10969" w:author="Ming Li L" w:date="2022-09-20T22:31:00Z"/>
                <w:rFonts w:ascii="Arial" w:hAnsi="Arial"/>
                <w:noProof/>
                <w:sz w:val="18"/>
              </w:rPr>
            </w:pPr>
            <w:ins w:id="10970" w:author="Ming Li L" w:date="2022-09-20T22:31:00Z">
              <w:r w:rsidRPr="00A62BB0">
                <w:rPr>
                  <w:rFonts w:ascii="Arial" w:hAnsi="Arial"/>
                  <w:noProof/>
                  <w:sz w:val="18"/>
                </w:rPr>
                <w:t>N311</w:t>
              </w:r>
            </w:ins>
          </w:p>
        </w:tc>
        <w:tc>
          <w:tcPr>
            <w:tcW w:w="596" w:type="pct"/>
            <w:shd w:val="clear" w:color="auto" w:fill="auto"/>
          </w:tcPr>
          <w:p w14:paraId="01498A91" w14:textId="77777777" w:rsidR="00967415" w:rsidRPr="00A62BB0" w:rsidRDefault="00967415" w:rsidP="008A4BAB">
            <w:pPr>
              <w:keepNext/>
              <w:keepLines/>
              <w:spacing w:after="0"/>
              <w:jc w:val="center"/>
              <w:rPr>
                <w:ins w:id="10971" w:author="Ming Li L" w:date="2022-09-20T22:31:00Z"/>
                <w:rFonts w:ascii="Arial" w:hAnsi="Arial"/>
                <w:noProof/>
                <w:sz w:val="18"/>
              </w:rPr>
            </w:pPr>
          </w:p>
        </w:tc>
        <w:tc>
          <w:tcPr>
            <w:tcW w:w="1708" w:type="pct"/>
          </w:tcPr>
          <w:p w14:paraId="7D559817" w14:textId="77777777" w:rsidR="00967415" w:rsidRPr="00A62BB0" w:rsidRDefault="00967415" w:rsidP="008A4BAB">
            <w:pPr>
              <w:keepNext/>
              <w:keepLines/>
              <w:spacing w:after="0"/>
              <w:jc w:val="center"/>
              <w:rPr>
                <w:ins w:id="10972" w:author="Ming Li L" w:date="2022-09-20T22:31:00Z"/>
                <w:rFonts w:ascii="Arial" w:hAnsi="Arial"/>
                <w:noProof/>
                <w:sz w:val="18"/>
              </w:rPr>
            </w:pPr>
            <w:ins w:id="10973" w:author="Ming Li L" w:date="2022-09-20T22:31:00Z">
              <w:r w:rsidRPr="00A62BB0">
                <w:rPr>
                  <w:rFonts w:ascii="Arial" w:hAnsi="Arial"/>
                  <w:noProof/>
                  <w:sz w:val="18"/>
                </w:rPr>
                <w:t>1</w:t>
              </w:r>
            </w:ins>
          </w:p>
        </w:tc>
      </w:tr>
      <w:tr w:rsidR="00967415" w:rsidRPr="00A62BB0" w14:paraId="59E9EB40" w14:textId="77777777" w:rsidTr="008A4BAB">
        <w:trPr>
          <w:trHeight w:val="62"/>
          <w:jc w:val="center"/>
          <w:ins w:id="10974" w:author="Ming Li L" w:date="2022-09-20T22:31:00Z"/>
        </w:trPr>
        <w:tc>
          <w:tcPr>
            <w:tcW w:w="1638" w:type="pct"/>
            <w:gridSpan w:val="2"/>
            <w:shd w:val="clear" w:color="auto" w:fill="auto"/>
            <w:vAlign w:val="center"/>
          </w:tcPr>
          <w:p w14:paraId="62B06A71" w14:textId="77777777" w:rsidR="00967415" w:rsidRPr="00A62BB0" w:rsidRDefault="00967415" w:rsidP="008A4BAB">
            <w:pPr>
              <w:keepNext/>
              <w:keepLines/>
              <w:spacing w:after="0"/>
              <w:rPr>
                <w:ins w:id="10975" w:author="Ming Li L" w:date="2022-09-20T22:31:00Z"/>
                <w:rFonts w:ascii="Arial" w:hAnsi="Arial" w:cs="Arial"/>
                <w:bCs/>
                <w:sz w:val="18"/>
              </w:rPr>
            </w:pPr>
            <w:ins w:id="10976" w:author="Ming Li L" w:date="2022-09-20T22:31:00Z">
              <w:r w:rsidRPr="00A62BB0">
                <w:rPr>
                  <w:rFonts w:ascii="Arial" w:hAnsi="Arial"/>
                  <w:noProof/>
                  <w:sz w:val="18"/>
                </w:rPr>
                <w:t>CSI-RS for CSI reporting</w:t>
              </w:r>
            </w:ins>
          </w:p>
        </w:tc>
        <w:tc>
          <w:tcPr>
            <w:tcW w:w="1058" w:type="pct"/>
            <w:shd w:val="clear" w:color="auto" w:fill="auto"/>
          </w:tcPr>
          <w:p w14:paraId="24F065F1" w14:textId="77777777" w:rsidR="00967415" w:rsidRPr="00A62BB0" w:rsidRDefault="00967415" w:rsidP="008A4BAB">
            <w:pPr>
              <w:keepNext/>
              <w:keepLines/>
              <w:spacing w:after="0"/>
              <w:rPr>
                <w:ins w:id="10977" w:author="Ming Li L" w:date="2022-09-20T22:31:00Z"/>
                <w:rFonts w:ascii="Arial" w:hAnsi="Arial"/>
                <w:noProof/>
                <w:sz w:val="18"/>
                <w:lang w:val="it-IT"/>
              </w:rPr>
            </w:pPr>
            <w:ins w:id="10978" w:author="Ming Li L" w:date="2022-09-20T22:31:00Z">
              <w:r w:rsidRPr="00A62BB0">
                <w:rPr>
                  <w:rFonts w:ascii="Arial" w:hAnsi="Arial"/>
                  <w:noProof/>
                  <w:sz w:val="18"/>
                  <w:lang w:val="it-IT"/>
                </w:rPr>
                <w:t>Config 1</w:t>
              </w:r>
            </w:ins>
          </w:p>
        </w:tc>
        <w:tc>
          <w:tcPr>
            <w:tcW w:w="596" w:type="pct"/>
            <w:shd w:val="clear" w:color="auto" w:fill="auto"/>
          </w:tcPr>
          <w:p w14:paraId="35838FD0" w14:textId="77777777" w:rsidR="00967415" w:rsidRPr="00A62BB0" w:rsidRDefault="00967415" w:rsidP="008A4BAB">
            <w:pPr>
              <w:keepNext/>
              <w:keepLines/>
              <w:spacing w:after="0"/>
              <w:jc w:val="center"/>
              <w:rPr>
                <w:ins w:id="10979" w:author="Ming Li L" w:date="2022-09-20T22:31:00Z"/>
                <w:rFonts w:ascii="Arial" w:hAnsi="Arial"/>
                <w:noProof/>
                <w:sz w:val="18"/>
                <w:lang w:val="it-IT"/>
              </w:rPr>
            </w:pPr>
          </w:p>
        </w:tc>
        <w:tc>
          <w:tcPr>
            <w:tcW w:w="1708" w:type="pct"/>
          </w:tcPr>
          <w:p w14:paraId="1331006C" w14:textId="77777777" w:rsidR="00967415" w:rsidRPr="00A62BB0" w:rsidRDefault="00967415" w:rsidP="008A4BAB">
            <w:pPr>
              <w:keepNext/>
              <w:keepLines/>
              <w:spacing w:after="0"/>
              <w:jc w:val="center"/>
              <w:rPr>
                <w:ins w:id="10980" w:author="Ming Li L" w:date="2022-09-20T22:31:00Z"/>
                <w:rFonts w:ascii="Arial" w:hAnsi="Arial"/>
                <w:noProof/>
                <w:sz w:val="18"/>
              </w:rPr>
            </w:pPr>
            <w:ins w:id="10981" w:author="Ming Li L" w:date="2022-09-20T22:31:00Z">
              <w:r w:rsidRPr="00A62BB0">
                <w:rPr>
                  <w:rFonts w:ascii="Arial" w:hAnsi="Arial"/>
                  <w:sz w:val="18"/>
                  <w:szCs w:val="18"/>
                </w:rPr>
                <w:t>CSI-RS.3.1 TDD</w:t>
              </w:r>
            </w:ins>
          </w:p>
        </w:tc>
      </w:tr>
      <w:tr w:rsidR="00967415" w:rsidRPr="00A62BB0" w14:paraId="57E06738" w14:textId="77777777" w:rsidTr="008A4BAB">
        <w:trPr>
          <w:trHeight w:val="62"/>
          <w:jc w:val="center"/>
          <w:ins w:id="10982" w:author="Ming Li L" w:date="2022-09-20T22:31:00Z"/>
        </w:trPr>
        <w:tc>
          <w:tcPr>
            <w:tcW w:w="2696" w:type="pct"/>
            <w:gridSpan w:val="3"/>
            <w:shd w:val="clear" w:color="auto" w:fill="auto"/>
            <w:vAlign w:val="center"/>
          </w:tcPr>
          <w:p w14:paraId="7DF2E30B" w14:textId="77777777" w:rsidR="00967415" w:rsidRPr="00F84BD3" w:rsidRDefault="00967415" w:rsidP="008A4BAB">
            <w:pPr>
              <w:keepNext/>
              <w:keepLines/>
              <w:spacing w:after="0"/>
              <w:rPr>
                <w:ins w:id="10983" w:author="Ming Li L" w:date="2022-09-20T22:31:00Z"/>
                <w:rFonts w:ascii="Arial" w:hAnsi="Arial"/>
                <w:noProof/>
                <w:sz w:val="18"/>
              </w:rPr>
            </w:pPr>
            <w:ins w:id="10984" w:author="Ming Li L" w:date="2022-09-20T22:31:00Z">
              <w:r w:rsidRPr="00F84BD3">
                <w:rPr>
                  <w:rFonts w:ascii="Arial" w:hAnsi="Arial"/>
                  <w:noProof/>
                  <w:sz w:val="18"/>
                </w:rPr>
                <w:t>reportConfigType</w:t>
              </w:r>
            </w:ins>
          </w:p>
        </w:tc>
        <w:tc>
          <w:tcPr>
            <w:tcW w:w="596" w:type="pct"/>
            <w:shd w:val="clear" w:color="auto" w:fill="auto"/>
            <w:vAlign w:val="center"/>
          </w:tcPr>
          <w:p w14:paraId="69FD134E" w14:textId="77777777" w:rsidR="00967415" w:rsidRPr="00F84BD3" w:rsidRDefault="00967415" w:rsidP="008A4BAB">
            <w:pPr>
              <w:keepNext/>
              <w:keepLines/>
              <w:spacing w:after="0"/>
              <w:jc w:val="center"/>
              <w:rPr>
                <w:ins w:id="10985" w:author="Ming Li L" w:date="2022-09-20T22:31:00Z"/>
                <w:rFonts w:ascii="Arial" w:hAnsi="Arial"/>
                <w:noProof/>
                <w:sz w:val="18"/>
              </w:rPr>
            </w:pPr>
          </w:p>
        </w:tc>
        <w:tc>
          <w:tcPr>
            <w:tcW w:w="1708" w:type="pct"/>
            <w:vAlign w:val="center"/>
          </w:tcPr>
          <w:p w14:paraId="2CDA9059" w14:textId="77777777" w:rsidR="00967415" w:rsidRPr="00F84BD3" w:rsidRDefault="00967415" w:rsidP="008A4BAB">
            <w:pPr>
              <w:keepNext/>
              <w:keepLines/>
              <w:spacing w:after="0"/>
              <w:jc w:val="center"/>
              <w:rPr>
                <w:ins w:id="10986" w:author="Ming Li L" w:date="2022-09-20T22:31:00Z"/>
                <w:rFonts w:ascii="Arial" w:hAnsi="Arial"/>
                <w:noProof/>
                <w:sz w:val="18"/>
              </w:rPr>
            </w:pPr>
            <w:ins w:id="10987" w:author="Ming Li L" w:date="2022-09-20T22:31:00Z">
              <w:r w:rsidRPr="00F84BD3">
                <w:rPr>
                  <w:rFonts w:ascii="Arial" w:hAnsi="Arial"/>
                  <w:noProof/>
                  <w:sz w:val="18"/>
                </w:rPr>
                <w:t>periodic</w:t>
              </w:r>
            </w:ins>
          </w:p>
        </w:tc>
      </w:tr>
      <w:tr w:rsidR="00967415" w:rsidRPr="00A62BB0" w14:paraId="4E7680BE" w14:textId="77777777" w:rsidTr="008A4BAB">
        <w:trPr>
          <w:trHeight w:val="62"/>
          <w:jc w:val="center"/>
          <w:ins w:id="10988" w:author="Ming Li L" w:date="2022-09-20T22:31:00Z"/>
        </w:trPr>
        <w:tc>
          <w:tcPr>
            <w:tcW w:w="2696" w:type="pct"/>
            <w:gridSpan w:val="3"/>
            <w:shd w:val="clear" w:color="auto" w:fill="auto"/>
            <w:vAlign w:val="center"/>
          </w:tcPr>
          <w:p w14:paraId="56E4B4B8" w14:textId="77777777" w:rsidR="00967415" w:rsidRPr="00F84BD3" w:rsidRDefault="00967415" w:rsidP="008A4BAB">
            <w:pPr>
              <w:keepNext/>
              <w:keepLines/>
              <w:spacing w:after="0"/>
              <w:rPr>
                <w:ins w:id="10989" w:author="Ming Li L" w:date="2022-09-20T22:31:00Z"/>
                <w:rFonts w:ascii="Arial" w:hAnsi="Arial"/>
                <w:noProof/>
                <w:sz w:val="18"/>
              </w:rPr>
            </w:pPr>
            <w:ins w:id="10990" w:author="Ming Li L" w:date="2022-09-20T22:31:00Z">
              <w:r w:rsidRPr="00F84BD3">
                <w:rPr>
                  <w:rFonts w:ascii="Arial" w:hAnsi="Arial"/>
                  <w:noProof/>
                  <w:sz w:val="18"/>
                </w:rPr>
                <w:t>reportQuantity</w:t>
              </w:r>
            </w:ins>
          </w:p>
        </w:tc>
        <w:tc>
          <w:tcPr>
            <w:tcW w:w="596" w:type="pct"/>
            <w:shd w:val="clear" w:color="auto" w:fill="auto"/>
          </w:tcPr>
          <w:p w14:paraId="1EF5EDD5" w14:textId="77777777" w:rsidR="00967415" w:rsidRPr="00F84BD3" w:rsidRDefault="00967415" w:rsidP="008A4BAB">
            <w:pPr>
              <w:keepNext/>
              <w:keepLines/>
              <w:spacing w:after="0"/>
              <w:jc w:val="center"/>
              <w:rPr>
                <w:ins w:id="10991" w:author="Ming Li L" w:date="2022-09-20T22:31:00Z"/>
                <w:rFonts w:ascii="Arial" w:hAnsi="Arial"/>
                <w:noProof/>
                <w:sz w:val="18"/>
              </w:rPr>
            </w:pPr>
          </w:p>
        </w:tc>
        <w:tc>
          <w:tcPr>
            <w:tcW w:w="1708" w:type="pct"/>
            <w:vAlign w:val="center"/>
          </w:tcPr>
          <w:p w14:paraId="5BB1C8F0" w14:textId="77777777" w:rsidR="00967415" w:rsidRPr="00F84BD3" w:rsidRDefault="00967415" w:rsidP="008A4BAB">
            <w:pPr>
              <w:keepNext/>
              <w:keepLines/>
              <w:spacing w:after="0"/>
              <w:jc w:val="center"/>
              <w:rPr>
                <w:ins w:id="10992" w:author="Ming Li L" w:date="2022-09-20T22:31:00Z"/>
                <w:rFonts w:ascii="Arial" w:hAnsi="Arial"/>
                <w:noProof/>
                <w:sz w:val="18"/>
              </w:rPr>
            </w:pPr>
            <w:ins w:id="10993" w:author="Ming Li L" w:date="2022-09-20T22:31:00Z">
              <w:r w:rsidRPr="00F84BD3">
                <w:rPr>
                  <w:rFonts w:ascii="Arial" w:hAnsi="Arial"/>
                  <w:noProof/>
                  <w:sz w:val="18"/>
                </w:rPr>
                <w:t>cri-RI-PMI-CQI</w:t>
              </w:r>
            </w:ins>
          </w:p>
        </w:tc>
      </w:tr>
      <w:tr w:rsidR="00967415" w:rsidRPr="00A62BB0" w14:paraId="50D5956B" w14:textId="77777777" w:rsidTr="008A4BAB">
        <w:trPr>
          <w:trHeight w:val="62"/>
          <w:jc w:val="center"/>
          <w:ins w:id="10994" w:author="Ming Li L" w:date="2022-09-20T22:31:00Z"/>
        </w:trPr>
        <w:tc>
          <w:tcPr>
            <w:tcW w:w="2696" w:type="pct"/>
            <w:gridSpan w:val="3"/>
            <w:shd w:val="clear" w:color="auto" w:fill="auto"/>
            <w:vAlign w:val="center"/>
          </w:tcPr>
          <w:p w14:paraId="3335E5E5" w14:textId="77777777" w:rsidR="00967415" w:rsidRPr="00F84BD3" w:rsidRDefault="00967415" w:rsidP="008A4BAB">
            <w:pPr>
              <w:keepNext/>
              <w:keepLines/>
              <w:spacing w:after="0"/>
              <w:rPr>
                <w:ins w:id="10995" w:author="Ming Li L" w:date="2022-09-20T22:31:00Z"/>
                <w:rFonts w:ascii="Arial" w:hAnsi="Arial"/>
                <w:noProof/>
                <w:sz w:val="18"/>
              </w:rPr>
            </w:pPr>
            <w:ins w:id="10996" w:author="Ming Li L" w:date="2022-09-20T22:31:00Z">
              <w:r w:rsidRPr="00F84BD3">
                <w:rPr>
                  <w:rFonts w:ascii="Arial" w:hAnsi="Arial"/>
                  <w:noProof/>
                  <w:sz w:val="18"/>
                </w:rPr>
                <w:t>CSI reporting periodicity</w:t>
              </w:r>
            </w:ins>
          </w:p>
        </w:tc>
        <w:tc>
          <w:tcPr>
            <w:tcW w:w="596" w:type="pct"/>
            <w:shd w:val="clear" w:color="auto" w:fill="auto"/>
          </w:tcPr>
          <w:p w14:paraId="35C1591C" w14:textId="77777777" w:rsidR="00967415" w:rsidRPr="00F84BD3" w:rsidRDefault="00967415" w:rsidP="008A4BAB">
            <w:pPr>
              <w:keepNext/>
              <w:keepLines/>
              <w:spacing w:after="0"/>
              <w:jc w:val="center"/>
              <w:rPr>
                <w:ins w:id="10997" w:author="Ming Li L" w:date="2022-09-20T22:31:00Z"/>
                <w:rFonts w:ascii="Arial" w:hAnsi="Arial"/>
                <w:noProof/>
                <w:sz w:val="18"/>
              </w:rPr>
            </w:pPr>
            <w:ins w:id="10998" w:author="Ming Li L" w:date="2022-09-20T22:31:00Z">
              <w:r w:rsidRPr="00F84BD3">
                <w:rPr>
                  <w:rFonts w:ascii="Arial" w:hAnsi="Arial"/>
                  <w:noProof/>
                  <w:sz w:val="18"/>
                </w:rPr>
                <w:t>slot</w:t>
              </w:r>
            </w:ins>
          </w:p>
        </w:tc>
        <w:tc>
          <w:tcPr>
            <w:tcW w:w="1708" w:type="pct"/>
            <w:vAlign w:val="center"/>
          </w:tcPr>
          <w:p w14:paraId="5584559F" w14:textId="77777777" w:rsidR="00967415" w:rsidRPr="00F84BD3" w:rsidRDefault="00967415" w:rsidP="008A4BAB">
            <w:pPr>
              <w:keepNext/>
              <w:keepLines/>
              <w:spacing w:after="0"/>
              <w:jc w:val="center"/>
              <w:rPr>
                <w:ins w:id="10999" w:author="Ming Li L" w:date="2022-09-20T22:31:00Z"/>
                <w:rFonts w:ascii="Arial" w:hAnsi="Arial"/>
                <w:noProof/>
                <w:sz w:val="18"/>
              </w:rPr>
            </w:pPr>
            <w:ins w:id="11000" w:author="Ming Li L" w:date="2022-09-20T22:31:00Z">
              <w:r w:rsidRPr="00F84BD3">
                <w:rPr>
                  <w:rFonts w:ascii="Arial" w:hAnsi="Arial" w:hint="eastAsia"/>
                  <w:noProof/>
                  <w:sz w:val="18"/>
                </w:rPr>
                <w:t>4</w:t>
              </w:r>
              <w:r w:rsidRPr="00F84BD3">
                <w:rPr>
                  <w:rFonts w:ascii="Arial" w:hAnsi="Arial"/>
                  <w:noProof/>
                  <w:sz w:val="18"/>
                </w:rPr>
                <w:t>0</w:t>
              </w:r>
            </w:ins>
          </w:p>
        </w:tc>
      </w:tr>
      <w:tr w:rsidR="00967415" w:rsidRPr="00A62BB0" w14:paraId="767A3F00" w14:textId="77777777" w:rsidTr="008A4BAB">
        <w:trPr>
          <w:trHeight w:val="62"/>
          <w:jc w:val="center"/>
          <w:ins w:id="11001" w:author="Ming Li L" w:date="2022-09-20T22:31:00Z"/>
        </w:trPr>
        <w:tc>
          <w:tcPr>
            <w:tcW w:w="2696" w:type="pct"/>
            <w:gridSpan w:val="3"/>
            <w:shd w:val="clear" w:color="auto" w:fill="auto"/>
            <w:vAlign w:val="center"/>
          </w:tcPr>
          <w:p w14:paraId="2CD20FDA" w14:textId="77777777" w:rsidR="00967415" w:rsidRPr="00F84BD3" w:rsidRDefault="00967415" w:rsidP="008A4BAB">
            <w:pPr>
              <w:keepNext/>
              <w:keepLines/>
              <w:spacing w:after="0"/>
              <w:rPr>
                <w:ins w:id="11002" w:author="Ming Li L" w:date="2022-09-20T22:31:00Z"/>
                <w:rFonts w:ascii="Arial" w:hAnsi="Arial"/>
                <w:noProof/>
                <w:sz w:val="18"/>
              </w:rPr>
            </w:pPr>
            <w:ins w:id="11003" w:author="Ming Li L" w:date="2022-09-20T22:31:00Z">
              <w:r w:rsidRPr="00F84BD3">
                <w:rPr>
                  <w:rFonts w:ascii="Arial" w:hAnsi="Arial"/>
                  <w:noProof/>
                  <w:sz w:val="18"/>
                </w:rPr>
                <w:t>CSI reporting offset</w:t>
              </w:r>
            </w:ins>
          </w:p>
        </w:tc>
        <w:tc>
          <w:tcPr>
            <w:tcW w:w="596" w:type="pct"/>
            <w:shd w:val="clear" w:color="auto" w:fill="auto"/>
          </w:tcPr>
          <w:p w14:paraId="11B6D9D7" w14:textId="77777777" w:rsidR="00967415" w:rsidRPr="00F84BD3" w:rsidRDefault="00967415" w:rsidP="008A4BAB">
            <w:pPr>
              <w:keepNext/>
              <w:keepLines/>
              <w:spacing w:after="0"/>
              <w:jc w:val="center"/>
              <w:rPr>
                <w:ins w:id="11004" w:author="Ming Li L" w:date="2022-09-20T22:31:00Z"/>
                <w:rFonts w:ascii="Arial" w:hAnsi="Arial"/>
                <w:noProof/>
                <w:sz w:val="18"/>
              </w:rPr>
            </w:pPr>
            <w:ins w:id="11005" w:author="Ming Li L" w:date="2022-09-20T22:31:00Z">
              <w:r w:rsidRPr="00F84BD3">
                <w:rPr>
                  <w:rFonts w:ascii="Arial" w:hAnsi="Arial" w:hint="eastAsia"/>
                  <w:noProof/>
                  <w:sz w:val="18"/>
                </w:rPr>
                <w:t>s</w:t>
              </w:r>
              <w:r w:rsidRPr="00F84BD3">
                <w:rPr>
                  <w:rFonts w:ascii="Arial" w:hAnsi="Arial"/>
                  <w:noProof/>
                  <w:sz w:val="18"/>
                </w:rPr>
                <w:t>lot</w:t>
              </w:r>
            </w:ins>
          </w:p>
        </w:tc>
        <w:tc>
          <w:tcPr>
            <w:tcW w:w="1708" w:type="pct"/>
            <w:vAlign w:val="center"/>
          </w:tcPr>
          <w:p w14:paraId="2ECFD710" w14:textId="77777777" w:rsidR="00967415" w:rsidRPr="00F84BD3" w:rsidRDefault="00967415" w:rsidP="008A4BAB">
            <w:pPr>
              <w:keepNext/>
              <w:keepLines/>
              <w:spacing w:after="0"/>
              <w:jc w:val="center"/>
              <w:rPr>
                <w:ins w:id="11006" w:author="Ming Li L" w:date="2022-09-20T22:31:00Z"/>
                <w:rFonts w:ascii="Arial" w:hAnsi="Arial"/>
                <w:noProof/>
                <w:sz w:val="18"/>
              </w:rPr>
            </w:pPr>
            <w:ins w:id="11007" w:author="Ming Li L" w:date="2022-09-20T22:31:00Z">
              <w:r w:rsidRPr="00F84BD3">
                <w:rPr>
                  <w:rFonts w:ascii="Arial" w:hAnsi="Arial" w:hint="eastAsia"/>
                  <w:noProof/>
                  <w:sz w:val="18"/>
                </w:rPr>
                <w:t>4</w:t>
              </w:r>
            </w:ins>
          </w:p>
        </w:tc>
      </w:tr>
      <w:tr w:rsidR="00967415" w:rsidRPr="00A62BB0" w14:paraId="45817CC5" w14:textId="77777777" w:rsidTr="008A4BAB">
        <w:trPr>
          <w:trHeight w:val="62"/>
          <w:jc w:val="center"/>
          <w:ins w:id="11008" w:author="Ming Li L" w:date="2022-09-20T22:31:00Z"/>
        </w:trPr>
        <w:tc>
          <w:tcPr>
            <w:tcW w:w="2696" w:type="pct"/>
            <w:gridSpan w:val="3"/>
            <w:shd w:val="clear" w:color="auto" w:fill="auto"/>
            <w:vAlign w:val="center"/>
          </w:tcPr>
          <w:p w14:paraId="4ACFDA10" w14:textId="77777777" w:rsidR="00967415" w:rsidRPr="00A62BB0" w:rsidRDefault="00967415" w:rsidP="008A4BAB">
            <w:pPr>
              <w:keepNext/>
              <w:keepLines/>
              <w:spacing w:after="0"/>
              <w:rPr>
                <w:ins w:id="11009" w:author="Ming Li L" w:date="2022-09-20T22:31:00Z"/>
                <w:rFonts w:ascii="Arial" w:hAnsi="Arial"/>
                <w:sz w:val="18"/>
                <w:szCs w:val="18"/>
              </w:rPr>
            </w:pPr>
            <w:ins w:id="11010" w:author="Ming Li L" w:date="2022-09-20T22:31:00Z">
              <w:r w:rsidRPr="00A62BB0">
                <w:rPr>
                  <w:rFonts w:ascii="Arial" w:hAnsi="Arial"/>
                  <w:sz w:val="18"/>
                  <w:szCs w:val="18"/>
                </w:rPr>
                <w:t>TCI states for PDCCH/PDSCH</w:t>
              </w:r>
            </w:ins>
          </w:p>
        </w:tc>
        <w:tc>
          <w:tcPr>
            <w:tcW w:w="596" w:type="pct"/>
            <w:shd w:val="clear" w:color="auto" w:fill="auto"/>
          </w:tcPr>
          <w:p w14:paraId="22ED636B" w14:textId="77777777" w:rsidR="00967415" w:rsidRPr="00A62BB0" w:rsidRDefault="00967415" w:rsidP="008A4BAB">
            <w:pPr>
              <w:keepNext/>
              <w:keepLines/>
              <w:spacing w:after="0"/>
              <w:jc w:val="center"/>
              <w:rPr>
                <w:ins w:id="11011" w:author="Ming Li L" w:date="2022-09-20T22:31:00Z"/>
                <w:rFonts w:ascii="Arial" w:hAnsi="Arial"/>
                <w:sz w:val="18"/>
                <w:szCs w:val="18"/>
              </w:rPr>
            </w:pPr>
          </w:p>
        </w:tc>
        <w:tc>
          <w:tcPr>
            <w:tcW w:w="1708" w:type="pct"/>
          </w:tcPr>
          <w:p w14:paraId="080BBDEA" w14:textId="77777777" w:rsidR="00967415" w:rsidRPr="00A62BB0" w:rsidRDefault="00967415" w:rsidP="008A4BAB">
            <w:pPr>
              <w:keepNext/>
              <w:keepLines/>
              <w:spacing w:after="0"/>
              <w:jc w:val="center"/>
              <w:rPr>
                <w:ins w:id="11012" w:author="Ming Li L" w:date="2022-09-20T22:31:00Z"/>
                <w:rFonts w:ascii="Arial" w:hAnsi="Arial"/>
                <w:sz w:val="18"/>
                <w:szCs w:val="18"/>
              </w:rPr>
            </w:pPr>
            <w:ins w:id="11013" w:author="Ming Li L" w:date="2022-09-20T22:31:00Z">
              <w:r w:rsidRPr="00A62BB0">
                <w:rPr>
                  <w:rFonts w:ascii="Arial" w:hAnsi="Arial"/>
                  <w:sz w:val="18"/>
                  <w:szCs w:val="18"/>
                </w:rPr>
                <w:t>TCI.State.2</w:t>
              </w:r>
            </w:ins>
          </w:p>
        </w:tc>
      </w:tr>
      <w:tr w:rsidR="00967415" w:rsidRPr="00A62BB0" w14:paraId="5A5AB1CA" w14:textId="77777777" w:rsidTr="008A4BAB">
        <w:trPr>
          <w:trHeight w:val="62"/>
          <w:jc w:val="center"/>
          <w:ins w:id="11014" w:author="Ming Li L" w:date="2022-09-20T22:31:00Z"/>
        </w:trPr>
        <w:tc>
          <w:tcPr>
            <w:tcW w:w="1638" w:type="pct"/>
            <w:gridSpan w:val="2"/>
            <w:shd w:val="clear" w:color="auto" w:fill="auto"/>
            <w:vAlign w:val="center"/>
          </w:tcPr>
          <w:p w14:paraId="139C6557" w14:textId="77777777" w:rsidR="00967415" w:rsidRPr="00A62BB0" w:rsidRDefault="00967415" w:rsidP="008A4BAB">
            <w:pPr>
              <w:keepNext/>
              <w:keepLines/>
              <w:spacing w:after="0"/>
              <w:rPr>
                <w:ins w:id="11015" w:author="Ming Li L" w:date="2022-09-20T22:31:00Z"/>
                <w:rFonts w:ascii="Arial" w:hAnsi="Arial"/>
                <w:noProof/>
                <w:sz w:val="18"/>
              </w:rPr>
            </w:pPr>
            <w:ins w:id="11016" w:author="Ming Li L" w:date="2022-09-20T22:31:00Z">
              <w:r w:rsidRPr="00A62BB0">
                <w:rPr>
                  <w:rFonts w:ascii="Arial" w:hAnsi="Arial"/>
                  <w:noProof/>
                  <w:sz w:val="18"/>
                </w:rPr>
                <w:t>CSI-RS for tracking</w:t>
              </w:r>
            </w:ins>
          </w:p>
        </w:tc>
        <w:tc>
          <w:tcPr>
            <w:tcW w:w="1058" w:type="pct"/>
            <w:shd w:val="clear" w:color="auto" w:fill="auto"/>
          </w:tcPr>
          <w:p w14:paraId="71E870ED" w14:textId="77777777" w:rsidR="00967415" w:rsidRPr="00A62BB0" w:rsidRDefault="00967415" w:rsidP="008A4BAB">
            <w:pPr>
              <w:keepNext/>
              <w:keepLines/>
              <w:spacing w:after="0"/>
              <w:rPr>
                <w:ins w:id="11017" w:author="Ming Li L" w:date="2022-09-20T22:31:00Z"/>
                <w:rFonts w:ascii="Arial" w:hAnsi="Arial"/>
                <w:noProof/>
                <w:sz w:val="18"/>
              </w:rPr>
            </w:pPr>
            <w:ins w:id="11018" w:author="Ming Li L" w:date="2022-09-20T22:31:00Z">
              <w:r w:rsidRPr="00A62BB0">
                <w:rPr>
                  <w:rFonts w:ascii="Arial" w:hAnsi="Arial"/>
                  <w:noProof/>
                  <w:sz w:val="18"/>
                </w:rPr>
                <w:t>Config 1</w:t>
              </w:r>
            </w:ins>
          </w:p>
        </w:tc>
        <w:tc>
          <w:tcPr>
            <w:tcW w:w="596" w:type="pct"/>
            <w:shd w:val="clear" w:color="auto" w:fill="auto"/>
          </w:tcPr>
          <w:p w14:paraId="7D412862" w14:textId="77777777" w:rsidR="00967415" w:rsidRPr="00A62BB0" w:rsidRDefault="00967415" w:rsidP="008A4BAB">
            <w:pPr>
              <w:keepNext/>
              <w:keepLines/>
              <w:spacing w:after="0"/>
              <w:jc w:val="center"/>
              <w:rPr>
                <w:ins w:id="11019" w:author="Ming Li L" w:date="2022-09-20T22:31:00Z"/>
                <w:rFonts w:ascii="Arial" w:hAnsi="Arial"/>
                <w:noProof/>
                <w:sz w:val="18"/>
              </w:rPr>
            </w:pPr>
          </w:p>
        </w:tc>
        <w:tc>
          <w:tcPr>
            <w:tcW w:w="1708" w:type="pct"/>
          </w:tcPr>
          <w:p w14:paraId="47B73435" w14:textId="77777777" w:rsidR="00967415" w:rsidRPr="00A62BB0" w:rsidRDefault="00967415" w:rsidP="008A4BAB">
            <w:pPr>
              <w:keepNext/>
              <w:keepLines/>
              <w:spacing w:after="0"/>
              <w:jc w:val="center"/>
              <w:rPr>
                <w:ins w:id="11020" w:author="Ming Li L" w:date="2022-09-20T22:31:00Z"/>
                <w:rFonts w:ascii="Arial" w:hAnsi="Arial"/>
                <w:noProof/>
                <w:sz w:val="18"/>
              </w:rPr>
            </w:pPr>
            <w:ins w:id="11021" w:author="Ming Li L" w:date="2022-09-20T22:31:00Z">
              <w:r w:rsidRPr="00A62BB0">
                <w:rPr>
                  <w:rFonts w:ascii="Arial" w:hAnsi="Arial"/>
                  <w:noProof/>
                  <w:sz w:val="18"/>
                </w:rPr>
                <w:t>TRS.2.1 TDD</w:t>
              </w:r>
            </w:ins>
          </w:p>
        </w:tc>
      </w:tr>
      <w:tr w:rsidR="00967415" w:rsidRPr="00A62BB0" w14:paraId="7E6E3292" w14:textId="77777777" w:rsidTr="008A4BAB">
        <w:trPr>
          <w:trHeight w:val="165"/>
          <w:jc w:val="center"/>
          <w:ins w:id="11022" w:author="Ming Li L" w:date="2022-09-20T22:31:00Z"/>
        </w:trPr>
        <w:tc>
          <w:tcPr>
            <w:tcW w:w="2696" w:type="pct"/>
            <w:gridSpan w:val="3"/>
            <w:shd w:val="clear" w:color="auto" w:fill="auto"/>
          </w:tcPr>
          <w:p w14:paraId="646378BC" w14:textId="77777777" w:rsidR="00967415" w:rsidRPr="00A62BB0" w:rsidRDefault="00967415" w:rsidP="008A4BAB">
            <w:pPr>
              <w:keepNext/>
              <w:keepLines/>
              <w:spacing w:after="0"/>
              <w:rPr>
                <w:ins w:id="11023" w:author="Ming Li L" w:date="2022-09-20T22:31:00Z"/>
                <w:rFonts w:ascii="Arial" w:hAnsi="Arial"/>
                <w:noProof/>
                <w:sz w:val="18"/>
              </w:rPr>
            </w:pPr>
            <w:ins w:id="11024" w:author="Ming Li L" w:date="2022-09-20T22:31:00Z">
              <w:r w:rsidRPr="00A62BB0">
                <w:rPr>
                  <w:rFonts w:ascii="Arial" w:hAnsi="Arial"/>
                  <w:noProof/>
                  <w:sz w:val="18"/>
                </w:rPr>
                <w:t>T1</w:t>
              </w:r>
            </w:ins>
          </w:p>
        </w:tc>
        <w:tc>
          <w:tcPr>
            <w:tcW w:w="596" w:type="pct"/>
            <w:shd w:val="clear" w:color="auto" w:fill="auto"/>
          </w:tcPr>
          <w:p w14:paraId="571BA2C8" w14:textId="77777777" w:rsidR="00967415" w:rsidRPr="00A62BB0" w:rsidRDefault="00967415" w:rsidP="008A4BAB">
            <w:pPr>
              <w:keepNext/>
              <w:keepLines/>
              <w:spacing w:after="0"/>
              <w:jc w:val="center"/>
              <w:rPr>
                <w:ins w:id="11025" w:author="Ming Li L" w:date="2022-09-20T22:31:00Z"/>
                <w:rFonts w:ascii="Arial" w:hAnsi="Arial"/>
                <w:noProof/>
                <w:sz w:val="18"/>
              </w:rPr>
            </w:pPr>
            <w:ins w:id="11026" w:author="Ming Li L" w:date="2022-09-20T22:31:00Z">
              <w:r w:rsidRPr="00A62BB0">
                <w:rPr>
                  <w:rFonts w:ascii="Arial" w:hAnsi="Arial"/>
                  <w:noProof/>
                  <w:sz w:val="18"/>
                </w:rPr>
                <w:t>s</w:t>
              </w:r>
            </w:ins>
          </w:p>
        </w:tc>
        <w:tc>
          <w:tcPr>
            <w:tcW w:w="1708" w:type="pct"/>
          </w:tcPr>
          <w:p w14:paraId="5A40AE5E" w14:textId="77777777" w:rsidR="00967415" w:rsidRPr="00A62BB0" w:rsidRDefault="00967415" w:rsidP="008A4BAB">
            <w:pPr>
              <w:keepNext/>
              <w:keepLines/>
              <w:spacing w:after="0"/>
              <w:jc w:val="center"/>
              <w:rPr>
                <w:ins w:id="11027" w:author="Ming Li L" w:date="2022-09-20T22:31:00Z"/>
                <w:rFonts w:ascii="Arial" w:hAnsi="Arial"/>
                <w:noProof/>
                <w:sz w:val="18"/>
              </w:rPr>
            </w:pPr>
            <w:ins w:id="11028" w:author="Ming Li L" w:date="2022-09-20T22:31:00Z">
              <w:r w:rsidRPr="00A62BB0">
                <w:rPr>
                  <w:rFonts w:ascii="Arial" w:hAnsi="Arial" w:cs="Arial"/>
                  <w:noProof/>
                  <w:sz w:val="18"/>
                  <w:szCs w:val="18"/>
                </w:rPr>
                <w:t>0.2</w:t>
              </w:r>
            </w:ins>
          </w:p>
        </w:tc>
      </w:tr>
      <w:tr w:rsidR="00967415" w:rsidRPr="00A62BB0" w14:paraId="55C44705" w14:textId="77777777" w:rsidTr="008A4BAB">
        <w:trPr>
          <w:trHeight w:val="177"/>
          <w:jc w:val="center"/>
          <w:ins w:id="11029" w:author="Ming Li L" w:date="2022-09-20T22:31:00Z"/>
        </w:trPr>
        <w:tc>
          <w:tcPr>
            <w:tcW w:w="2696" w:type="pct"/>
            <w:gridSpan w:val="3"/>
            <w:shd w:val="clear" w:color="auto" w:fill="auto"/>
          </w:tcPr>
          <w:p w14:paraId="649716DA" w14:textId="77777777" w:rsidR="00967415" w:rsidRPr="00A62BB0" w:rsidRDefault="00967415" w:rsidP="008A4BAB">
            <w:pPr>
              <w:keepNext/>
              <w:keepLines/>
              <w:spacing w:after="0"/>
              <w:rPr>
                <w:ins w:id="11030" w:author="Ming Li L" w:date="2022-09-20T22:31:00Z"/>
                <w:rFonts w:ascii="Arial" w:hAnsi="Arial"/>
                <w:noProof/>
                <w:sz w:val="18"/>
              </w:rPr>
            </w:pPr>
            <w:ins w:id="11031" w:author="Ming Li L" w:date="2022-09-20T22:31:00Z">
              <w:r w:rsidRPr="00A62BB0">
                <w:rPr>
                  <w:rFonts w:ascii="Arial" w:hAnsi="Arial"/>
                  <w:noProof/>
                  <w:sz w:val="18"/>
                </w:rPr>
                <w:t>T2</w:t>
              </w:r>
            </w:ins>
          </w:p>
        </w:tc>
        <w:tc>
          <w:tcPr>
            <w:tcW w:w="596" w:type="pct"/>
            <w:shd w:val="clear" w:color="auto" w:fill="auto"/>
          </w:tcPr>
          <w:p w14:paraId="1354A74D" w14:textId="77777777" w:rsidR="00967415" w:rsidRPr="00A62BB0" w:rsidRDefault="00967415" w:rsidP="008A4BAB">
            <w:pPr>
              <w:keepNext/>
              <w:keepLines/>
              <w:spacing w:after="0"/>
              <w:jc w:val="center"/>
              <w:rPr>
                <w:ins w:id="11032" w:author="Ming Li L" w:date="2022-09-20T22:31:00Z"/>
                <w:rFonts w:ascii="Arial" w:hAnsi="Arial"/>
                <w:noProof/>
                <w:sz w:val="18"/>
              </w:rPr>
            </w:pPr>
            <w:ins w:id="11033" w:author="Ming Li L" w:date="2022-09-20T22:31:00Z">
              <w:r w:rsidRPr="00A62BB0">
                <w:rPr>
                  <w:rFonts w:ascii="Arial" w:hAnsi="Arial"/>
                  <w:noProof/>
                  <w:sz w:val="18"/>
                </w:rPr>
                <w:t>s</w:t>
              </w:r>
            </w:ins>
          </w:p>
        </w:tc>
        <w:tc>
          <w:tcPr>
            <w:tcW w:w="1708" w:type="pct"/>
          </w:tcPr>
          <w:p w14:paraId="31A30359" w14:textId="77777777" w:rsidR="00967415" w:rsidRPr="00A62BB0" w:rsidRDefault="00967415" w:rsidP="008A4BAB">
            <w:pPr>
              <w:keepNext/>
              <w:keepLines/>
              <w:spacing w:after="0"/>
              <w:jc w:val="center"/>
              <w:rPr>
                <w:ins w:id="11034" w:author="Ming Li L" w:date="2022-09-20T22:31:00Z"/>
                <w:rFonts w:ascii="Arial" w:hAnsi="Arial"/>
                <w:noProof/>
                <w:sz w:val="18"/>
              </w:rPr>
            </w:pPr>
            <w:ins w:id="11035" w:author="Ming Li L" w:date="2022-09-21T15:25:00Z">
              <w:r>
                <w:rPr>
                  <w:rFonts w:ascii="Arial" w:hAnsi="Arial"/>
                  <w:noProof/>
                  <w:sz w:val="18"/>
                </w:rPr>
                <w:t>14.48</w:t>
              </w:r>
            </w:ins>
          </w:p>
        </w:tc>
      </w:tr>
      <w:tr w:rsidR="00967415" w:rsidRPr="00A62BB0" w14:paraId="2C736EE2" w14:textId="77777777" w:rsidTr="008A4BAB">
        <w:trPr>
          <w:trHeight w:val="165"/>
          <w:jc w:val="center"/>
          <w:ins w:id="11036" w:author="Ming Li L" w:date="2022-09-20T22:31:00Z"/>
        </w:trPr>
        <w:tc>
          <w:tcPr>
            <w:tcW w:w="2696" w:type="pct"/>
            <w:gridSpan w:val="3"/>
            <w:shd w:val="clear" w:color="auto" w:fill="auto"/>
          </w:tcPr>
          <w:p w14:paraId="65E574EA" w14:textId="77777777" w:rsidR="00967415" w:rsidRPr="00A62BB0" w:rsidRDefault="00967415" w:rsidP="008A4BAB">
            <w:pPr>
              <w:keepNext/>
              <w:keepLines/>
              <w:spacing w:after="0"/>
              <w:rPr>
                <w:ins w:id="11037" w:author="Ming Li L" w:date="2022-09-20T22:31:00Z"/>
                <w:rFonts w:ascii="Arial" w:hAnsi="Arial"/>
                <w:noProof/>
                <w:sz w:val="18"/>
              </w:rPr>
            </w:pPr>
            <w:ins w:id="11038" w:author="Ming Li L" w:date="2022-09-20T22:31:00Z">
              <w:r w:rsidRPr="00A62BB0">
                <w:rPr>
                  <w:rFonts w:ascii="Arial" w:hAnsi="Arial"/>
                  <w:noProof/>
                  <w:sz w:val="18"/>
                </w:rPr>
                <w:t>T3</w:t>
              </w:r>
            </w:ins>
          </w:p>
        </w:tc>
        <w:tc>
          <w:tcPr>
            <w:tcW w:w="596" w:type="pct"/>
            <w:shd w:val="clear" w:color="auto" w:fill="auto"/>
          </w:tcPr>
          <w:p w14:paraId="2EC316A4" w14:textId="77777777" w:rsidR="00967415" w:rsidRPr="00A62BB0" w:rsidRDefault="00967415" w:rsidP="008A4BAB">
            <w:pPr>
              <w:keepNext/>
              <w:keepLines/>
              <w:spacing w:after="0"/>
              <w:jc w:val="center"/>
              <w:rPr>
                <w:ins w:id="11039" w:author="Ming Li L" w:date="2022-09-20T22:31:00Z"/>
                <w:rFonts w:ascii="Arial" w:hAnsi="Arial"/>
                <w:noProof/>
                <w:sz w:val="18"/>
              </w:rPr>
            </w:pPr>
            <w:ins w:id="11040" w:author="Ming Li L" w:date="2022-09-20T22:31:00Z">
              <w:r w:rsidRPr="00A62BB0">
                <w:rPr>
                  <w:rFonts w:ascii="Arial" w:hAnsi="Arial"/>
                  <w:noProof/>
                  <w:sz w:val="18"/>
                </w:rPr>
                <w:t>s</w:t>
              </w:r>
            </w:ins>
          </w:p>
        </w:tc>
        <w:tc>
          <w:tcPr>
            <w:tcW w:w="1708" w:type="pct"/>
          </w:tcPr>
          <w:p w14:paraId="0D485F0F" w14:textId="77777777" w:rsidR="00967415" w:rsidRPr="00A62BB0" w:rsidRDefault="00967415" w:rsidP="008A4BAB">
            <w:pPr>
              <w:keepNext/>
              <w:keepLines/>
              <w:spacing w:after="0"/>
              <w:jc w:val="center"/>
              <w:rPr>
                <w:ins w:id="11041" w:author="Ming Li L" w:date="2022-09-20T22:31:00Z"/>
                <w:rFonts w:ascii="Arial" w:hAnsi="Arial"/>
                <w:noProof/>
                <w:sz w:val="18"/>
              </w:rPr>
            </w:pPr>
            <w:ins w:id="11042" w:author="Ming Li L" w:date="2022-09-21T15:25:00Z">
              <w:r>
                <w:rPr>
                  <w:rFonts w:ascii="Arial" w:hAnsi="Arial"/>
                  <w:noProof/>
                  <w:sz w:val="18"/>
                </w:rPr>
                <w:t>14.48</w:t>
              </w:r>
            </w:ins>
          </w:p>
        </w:tc>
      </w:tr>
      <w:tr w:rsidR="00967415" w:rsidRPr="00A62BB0" w14:paraId="5C1ADB80" w14:textId="77777777" w:rsidTr="008A4BAB">
        <w:trPr>
          <w:trHeight w:val="165"/>
          <w:jc w:val="center"/>
          <w:ins w:id="11043" w:author="Ming Li L" w:date="2022-09-20T22:31:00Z"/>
        </w:trPr>
        <w:tc>
          <w:tcPr>
            <w:tcW w:w="2696" w:type="pct"/>
            <w:gridSpan w:val="3"/>
            <w:shd w:val="clear" w:color="auto" w:fill="auto"/>
          </w:tcPr>
          <w:p w14:paraId="6371A2ED" w14:textId="77777777" w:rsidR="00967415" w:rsidRPr="00A62BB0" w:rsidRDefault="00967415" w:rsidP="008A4BAB">
            <w:pPr>
              <w:keepNext/>
              <w:keepLines/>
              <w:spacing w:after="0"/>
              <w:rPr>
                <w:ins w:id="11044" w:author="Ming Li L" w:date="2022-09-20T22:31:00Z"/>
                <w:rFonts w:ascii="Arial" w:hAnsi="Arial"/>
                <w:noProof/>
                <w:sz w:val="18"/>
              </w:rPr>
            </w:pPr>
            <w:ins w:id="11045" w:author="Ming Li L" w:date="2022-09-20T22:31:00Z">
              <w:r w:rsidRPr="00A62BB0">
                <w:rPr>
                  <w:rFonts w:ascii="Arial" w:hAnsi="Arial"/>
                  <w:noProof/>
                  <w:sz w:val="18"/>
                </w:rPr>
                <w:t>D1</w:t>
              </w:r>
            </w:ins>
          </w:p>
        </w:tc>
        <w:tc>
          <w:tcPr>
            <w:tcW w:w="596" w:type="pct"/>
            <w:shd w:val="clear" w:color="auto" w:fill="auto"/>
          </w:tcPr>
          <w:p w14:paraId="19843B3C" w14:textId="77777777" w:rsidR="00967415" w:rsidRPr="00A62BB0" w:rsidRDefault="00967415" w:rsidP="008A4BAB">
            <w:pPr>
              <w:keepNext/>
              <w:keepLines/>
              <w:spacing w:after="0"/>
              <w:jc w:val="center"/>
              <w:rPr>
                <w:ins w:id="11046" w:author="Ming Li L" w:date="2022-09-20T22:31:00Z"/>
                <w:rFonts w:ascii="Arial" w:hAnsi="Arial"/>
                <w:noProof/>
                <w:sz w:val="18"/>
              </w:rPr>
            </w:pPr>
            <w:ins w:id="11047" w:author="Ming Li L" w:date="2022-09-20T22:31:00Z">
              <w:r w:rsidRPr="00A62BB0">
                <w:rPr>
                  <w:rFonts w:ascii="Arial" w:hAnsi="Arial"/>
                  <w:noProof/>
                  <w:sz w:val="18"/>
                </w:rPr>
                <w:t>s</w:t>
              </w:r>
            </w:ins>
          </w:p>
        </w:tc>
        <w:tc>
          <w:tcPr>
            <w:tcW w:w="1708" w:type="pct"/>
          </w:tcPr>
          <w:p w14:paraId="00E13E2C" w14:textId="77777777" w:rsidR="00967415" w:rsidRPr="00A62BB0" w:rsidRDefault="00967415" w:rsidP="008A4BAB">
            <w:pPr>
              <w:keepNext/>
              <w:keepLines/>
              <w:spacing w:after="0"/>
              <w:jc w:val="center"/>
              <w:rPr>
                <w:ins w:id="11048" w:author="Ming Li L" w:date="2022-09-20T22:31:00Z"/>
                <w:rFonts w:ascii="Arial" w:hAnsi="Arial"/>
                <w:noProof/>
                <w:sz w:val="18"/>
              </w:rPr>
            </w:pPr>
            <w:ins w:id="11049" w:author="Ming Li L" w:date="2022-09-21T15:25:00Z">
              <w:r>
                <w:rPr>
                  <w:rFonts w:ascii="Arial" w:hAnsi="Arial"/>
                  <w:noProof/>
                  <w:sz w:val="18"/>
                </w:rPr>
                <w:t>14.44</w:t>
              </w:r>
            </w:ins>
          </w:p>
        </w:tc>
      </w:tr>
      <w:tr w:rsidR="00967415" w:rsidRPr="00A62BB0" w14:paraId="7E434A49" w14:textId="77777777" w:rsidTr="008A4BAB">
        <w:trPr>
          <w:trHeight w:val="689"/>
          <w:jc w:val="center"/>
          <w:ins w:id="11050" w:author="Ming Li L" w:date="2022-09-20T22:31:00Z"/>
        </w:trPr>
        <w:tc>
          <w:tcPr>
            <w:tcW w:w="5000" w:type="pct"/>
            <w:gridSpan w:val="5"/>
          </w:tcPr>
          <w:p w14:paraId="0D639C37" w14:textId="77777777" w:rsidR="00967415" w:rsidRPr="00A62BB0" w:rsidRDefault="00967415" w:rsidP="008A4BAB">
            <w:pPr>
              <w:keepNext/>
              <w:keepLines/>
              <w:spacing w:after="0"/>
              <w:ind w:left="851" w:hanging="851"/>
              <w:rPr>
                <w:ins w:id="11051" w:author="Ming Li L" w:date="2022-09-20T22:31:00Z"/>
                <w:rFonts w:ascii="Arial" w:hAnsi="Arial"/>
                <w:sz w:val="18"/>
              </w:rPr>
            </w:pPr>
            <w:ins w:id="11052" w:author="Ming Li L" w:date="2022-09-20T22:31:00Z">
              <w:r w:rsidRPr="00A62BB0">
                <w:rPr>
                  <w:rFonts w:ascii="Arial" w:hAnsi="Arial"/>
                  <w:noProof/>
                  <w:sz w:val="18"/>
                </w:rPr>
                <w:t>Note 1:</w:t>
              </w:r>
              <w:r w:rsidRPr="00A62BB0">
                <w:rPr>
                  <w:rFonts w:ascii="Arial" w:hAnsi="Arial"/>
                  <w:sz w:val="18"/>
                  <w:lang w:eastAsia="zh-CN"/>
                </w:rPr>
                <w:tab/>
              </w:r>
              <w:r w:rsidRPr="00A62BB0">
                <w:rPr>
                  <w:rFonts w:ascii="Arial" w:hAnsi="Arial"/>
                  <w:sz w:val="18"/>
                </w:rPr>
                <w:t>All configurations are assigned to the UE prior to the start of time period T1.</w:t>
              </w:r>
            </w:ins>
          </w:p>
          <w:p w14:paraId="416C9956" w14:textId="77777777" w:rsidR="00967415" w:rsidRPr="00A62BB0" w:rsidRDefault="00967415" w:rsidP="008A4BAB">
            <w:pPr>
              <w:keepNext/>
              <w:keepLines/>
              <w:spacing w:after="0"/>
              <w:ind w:left="851" w:hanging="851"/>
              <w:rPr>
                <w:ins w:id="11053" w:author="Ming Li L" w:date="2022-09-20T22:31:00Z"/>
                <w:rFonts w:ascii="Arial" w:hAnsi="Arial"/>
                <w:sz w:val="18"/>
              </w:rPr>
            </w:pPr>
            <w:ins w:id="11054" w:author="Ming Li L" w:date="2022-09-20T22:31:00Z">
              <w:r w:rsidRPr="00A62BB0">
                <w:rPr>
                  <w:rFonts w:ascii="Arial" w:hAnsi="Arial"/>
                  <w:sz w:val="18"/>
                </w:rPr>
                <w:t>Note 2:</w:t>
              </w:r>
              <w:r w:rsidRPr="00A62BB0">
                <w:rPr>
                  <w:rFonts w:ascii="Arial" w:hAnsi="Arial"/>
                  <w:sz w:val="18"/>
                </w:rPr>
                <w:tab/>
                <w:t>UE-specific PDCCH is not transmitted after T1 starts.</w:t>
              </w:r>
            </w:ins>
          </w:p>
        </w:tc>
      </w:tr>
    </w:tbl>
    <w:p w14:paraId="7685CEBF" w14:textId="77777777" w:rsidR="00967415" w:rsidRPr="001C0E1B" w:rsidRDefault="00967415" w:rsidP="00967415">
      <w:pPr>
        <w:rPr>
          <w:ins w:id="11055" w:author="Ming Li L" w:date="2022-09-20T22:31:00Z"/>
        </w:rPr>
      </w:pPr>
    </w:p>
    <w:p w14:paraId="06597BE3" w14:textId="77777777" w:rsidR="00967415" w:rsidRPr="001C0E1B" w:rsidRDefault="00967415" w:rsidP="00967415">
      <w:pPr>
        <w:pStyle w:val="TH"/>
        <w:rPr>
          <w:ins w:id="11056" w:author="Ming Li L" w:date="2022-09-20T22:31:00Z"/>
        </w:rPr>
      </w:pPr>
      <w:ins w:id="11057" w:author="Ming Li L" w:date="2022-09-20T22:31:00Z">
        <w:r w:rsidRPr="001C0E1B">
          <w:lastRenderedPageBreak/>
          <w:t xml:space="preserve">Table </w:t>
        </w:r>
      </w:ins>
      <w:ins w:id="11058" w:author="Ming Li L" w:date="2022-10-17T07:25:00Z">
        <w:del w:id="11059" w:author="Ming Li L [2]" w:date="2022-11-03T22:34:00Z">
          <w:r w:rsidDel="00823FF9">
            <w:delText>A.7</w:delText>
          </w:r>
        </w:del>
      </w:ins>
      <w:r>
        <w:t>A.15.2.2</w:t>
      </w:r>
      <w:ins w:id="11060" w:author="Ming Li L" w:date="2022-09-20T22:31:00Z">
        <w:r w:rsidRPr="001C0E1B">
          <w:t>.1.1-3: OTA related cell specific test parameters for FR2</w:t>
        </w:r>
      </w:ins>
      <w:ins w:id="11061" w:author="Ming Li L" w:date="2022-09-20T22:49:00Z">
        <w:r>
          <w:t>-2</w:t>
        </w:r>
      </w:ins>
      <w:ins w:id="11062" w:author="Ming Li L" w:date="2022-09-20T22:31:00Z">
        <w:r w:rsidRPr="001C0E1B">
          <w:t xml:space="preserve">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67415" w:rsidRPr="001C0E1B" w14:paraId="24200B2D" w14:textId="77777777" w:rsidTr="008A4BAB">
        <w:trPr>
          <w:cantSplit/>
          <w:trHeight w:val="207"/>
          <w:jc w:val="center"/>
          <w:ins w:id="11063" w:author="Ming Li L" w:date="2022-09-20T22:31:00Z"/>
        </w:trPr>
        <w:tc>
          <w:tcPr>
            <w:tcW w:w="3694" w:type="dxa"/>
            <w:gridSpan w:val="2"/>
            <w:tcBorders>
              <w:top w:val="single" w:sz="4" w:space="0" w:color="auto"/>
              <w:left w:val="single" w:sz="4" w:space="0" w:color="auto"/>
              <w:bottom w:val="nil"/>
            </w:tcBorders>
            <w:shd w:val="clear" w:color="auto" w:fill="auto"/>
          </w:tcPr>
          <w:p w14:paraId="31F268BD" w14:textId="77777777" w:rsidR="00967415" w:rsidRPr="001C0E1B" w:rsidRDefault="00967415" w:rsidP="008A4BAB">
            <w:pPr>
              <w:pStyle w:val="TAH"/>
              <w:rPr>
                <w:ins w:id="11064" w:author="Ming Li L" w:date="2022-09-20T22:31:00Z"/>
              </w:rPr>
            </w:pPr>
            <w:ins w:id="11065" w:author="Ming Li L" w:date="2022-09-20T22:31:00Z">
              <w:r w:rsidRPr="001C0E1B">
                <w:t>Parameter</w:t>
              </w:r>
            </w:ins>
          </w:p>
        </w:tc>
        <w:tc>
          <w:tcPr>
            <w:tcW w:w="740" w:type="dxa"/>
            <w:tcBorders>
              <w:top w:val="single" w:sz="4" w:space="0" w:color="auto"/>
              <w:bottom w:val="nil"/>
            </w:tcBorders>
            <w:shd w:val="clear" w:color="auto" w:fill="auto"/>
          </w:tcPr>
          <w:p w14:paraId="3BA8FA1F" w14:textId="77777777" w:rsidR="00967415" w:rsidRPr="001C0E1B" w:rsidRDefault="00967415" w:rsidP="008A4BAB">
            <w:pPr>
              <w:pStyle w:val="TAH"/>
              <w:rPr>
                <w:ins w:id="11066" w:author="Ming Li L" w:date="2022-09-20T22:31:00Z"/>
              </w:rPr>
            </w:pPr>
            <w:ins w:id="11067" w:author="Ming Li L" w:date="2022-09-20T22:31:00Z">
              <w:r w:rsidRPr="001C0E1B">
                <w:t>Unit</w:t>
              </w:r>
            </w:ins>
          </w:p>
        </w:tc>
        <w:tc>
          <w:tcPr>
            <w:tcW w:w="4440" w:type="dxa"/>
            <w:gridSpan w:val="6"/>
            <w:tcBorders>
              <w:top w:val="single" w:sz="4" w:space="0" w:color="auto"/>
            </w:tcBorders>
          </w:tcPr>
          <w:p w14:paraId="5C903A79" w14:textId="77777777" w:rsidR="00967415" w:rsidRPr="001C0E1B" w:rsidRDefault="00967415" w:rsidP="008A4BAB">
            <w:pPr>
              <w:pStyle w:val="TAH"/>
              <w:rPr>
                <w:ins w:id="11068" w:author="Ming Li L" w:date="2022-09-20T22:31:00Z"/>
              </w:rPr>
            </w:pPr>
            <w:ins w:id="11069" w:author="Ming Li L" w:date="2022-09-20T22:31:00Z">
              <w:r w:rsidRPr="001C0E1B">
                <w:t>Test 1</w:t>
              </w:r>
            </w:ins>
          </w:p>
        </w:tc>
      </w:tr>
      <w:tr w:rsidR="00967415" w:rsidRPr="001C0E1B" w14:paraId="45D6BCF4" w14:textId="77777777" w:rsidTr="008A4BAB">
        <w:trPr>
          <w:cantSplit/>
          <w:trHeight w:val="207"/>
          <w:jc w:val="center"/>
          <w:ins w:id="11070" w:author="Ming Li L" w:date="2022-09-20T22:31:00Z"/>
        </w:trPr>
        <w:tc>
          <w:tcPr>
            <w:tcW w:w="3694" w:type="dxa"/>
            <w:gridSpan w:val="2"/>
            <w:tcBorders>
              <w:top w:val="nil"/>
              <w:left w:val="single" w:sz="4" w:space="0" w:color="auto"/>
              <w:bottom w:val="single" w:sz="4" w:space="0" w:color="auto"/>
            </w:tcBorders>
            <w:shd w:val="clear" w:color="auto" w:fill="auto"/>
          </w:tcPr>
          <w:p w14:paraId="7C59814E" w14:textId="77777777" w:rsidR="00967415" w:rsidRPr="001C0E1B" w:rsidRDefault="00967415" w:rsidP="008A4BAB">
            <w:pPr>
              <w:pStyle w:val="TAH"/>
              <w:rPr>
                <w:ins w:id="11071" w:author="Ming Li L" w:date="2022-09-20T22:31:00Z"/>
              </w:rPr>
            </w:pPr>
          </w:p>
        </w:tc>
        <w:tc>
          <w:tcPr>
            <w:tcW w:w="740" w:type="dxa"/>
            <w:tcBorders>
              <w:top w:val="nil"/>
              <w:bottom w:val="single" w:sz="4" w:space="0" w:color="auto"/>
            </w:tcBorders>
            <w:shd w:val="clear" w:color="auto" w:fill="auto"/>
          </w:tcPr>
          <w:p w14:paraId="10C283E0" w14:textId="77777777" w:rsidR="00967415" w:rsidRPr="001C0E1B" w:rsidRDefault="00967415" w:rsidP="008A4BAB">
            <w:pPr>
              <w:pStyle w:val="TAH"/>
              <w:rPr>
                <w:ins w:id="11072" w:author="Ming Li L" w:date="2022-09-20T22:31:00Z"/>
              </w:rPr>
            </w:pPr>
          </w:p>
        </w:tc>
        <w:tc>
          <w:tcPr>
            <w:tcW w:w="740" w:type="dxa"/>
            <w:tcBorders>
              <w:bottom w:val="single" w:sz="4" w:space="0" w:color="auto"/>
            </w:tcBorders>
          </w:tcPr>
          <w:p w14:paraId="1149E9A4" w14:textId="77777777" w:rsidR="00967415" w:rsidRPr="001C0E1B" w:rsidRDefault="00967415" w:rsidP="008A4BAB">
            <w:pPr>
              <w:pStyle w:val="TAH"/>
              <w:rPr>
                <w:ins w:id="11073" w:author="Ming Li L" w:date="2022-09-20T22:31:00Z"/>
              </w:rPr>
            </w:pPr>
            <w:ins w:id="11074" w:author="Ming Li L" w:date="2022-09-20T22:31:00Z">
              <w:r w:rsidRPr="001C0E1B">
                <w:t>T1</w:t>
              </w:r>
            </w:ins>
          </w:p>
        </w:tc>
        <w:tc>
          <w:tcPr>
            <w:tcW w:w="740" w:type="dxa"/>
            <w:tcBorders>
              <w:bottom w:val="single" w:sz="4" w:space="0" w:color="auto"/>
            </w:tcBorders>
          </w:tcPr>
          <w:p w14:paraId="5B94F412" w14:textId="77777777" w:rsidR="00967415" w:rsidRPr="001C0E1B" w:rsidRDefault="00967415" w:rsidP="008A4BAB">
            <w:pPr>
              <w:pStyle w:val="TAH"/>
              <w:rPr>
                <w:ins w:id="11075" w:author="Ming Li L" w:date="2022-09-20T22:31:00Z"/>
              </w:rPr>
            </w:pPr>
            <w:ins w:id="11076" w:author="Ming Li L" w:date="2022-09-20T22:31:00Z">
              <w:r w:rsidRPr="001C0E1B">
                <w:t>T2</w:t>
              </w:r>
            </w:ins>
          </w:p>
        </w:tc>
        <w:tc>
          <w:tcPr>
            <w:tcW w:w="740" w:type="dxa"/>
            <w:tcBorders>
              <w:bottom w:val="single" w:sz="4" w:space="0" w:color="auto"/>
            </w:tcBorders>
          </w:tcPr>
          <w:p w14:paraId="7C6438EB" w14:textId="77777777" w:rsidR="00967415" w:rsidRPr="001C0E1B" w:rsidRDefault="00967415" w:rsidP="008A4BAB">
            <w:pPr>
              <w:pStyle w:val="TAH"/>
              <w:rPr>
                <w:ins w:id="11077" w:author="Ming Li L" w:date="2022-09-20T22:31:00Z"/>
              </w:rPr>
            </w:pPr>
            <w:ins w:id="11078" w:author="Ming Li L" w:date="2022-09-20T22:31:00Z">
              <w:r w:rsidRPr="001C0E1B">
                <w:t>T3</w:t>
              </w:r>
            </w:ins>
          </w:p>
        </w:tc>
        <w:tc>
          <w:tcPr>
            <w:tcW w:w="740" w:type="dxa"/>
            <w:tcBorders>
              <w:bottom w:val="single" w:sz="4" w:space="0" w:color="auto"/>
            </w:tcBorders>
          </w:tcPr>
          <w:p w14:paraId="2BE87C2B" w14:textId="77777777" w:rsidR="00967415" w:rsidRPr="001C0E1B" w:rsidRDefault="00967415" w:rsidP="008A4BAB">
            <w:pPr>
              <w:pStyle w:val="TAH"/>
              <w:rPr>
                <w:ins w:id="11079" w:author="Ming Li L" w:date="2022-09-20T22:31:00Z"/>
              </w:rPr>
            </w:pPr>
            <w:ins w:id="11080" w:author="Ming Li L" w:date="2022-09-20T22:31:00Z">
              <w:r w:rsidRPr="001C0E1B">
                <w:t>T1</w:t>
              </w:r>
            </w:ins>
          </w:p>
        </w:tc>
        <w:tc>
          <w:tcPr>
            <w:tcW w:w="740" w:type="dxa"/>
            <w:tcBorders>
              <w:bottom w:val="single" w:sz="4" w:space="0" w:color="auto"/>
            </w:tcBorders>
          </w:tcPr>
          <w:p w14:paraId="10F04D93" w14:textId="77777777" w:rsidR="00967415" w:rsidRPr="001C0E1B" w:rsidRDefault="00967415" w:rsidP="008A4BAB">
            <w:pPr>
              <w:pStyle w:val="TAH"/>
              <w:rPr>
                <w:ins w:id="11081" w:author="Ming Li L" w:date="2022-09-20T22:31:00Z"/>
              </w:rPr>
            </w:pPr>
            <w:ins w:id="11082" w:author="Ming Li L" w:date="2022-09-20T22:31:00Z">
              <w:r w:rsidRPr="001C0E1B">
                <w:t>T2</w:t>
              </w:r>
            </w:ins>
          </w:p>
        </w:tc>
        <w:tc>
          <w:tcPr>
            <w:tcW w:w="740" w:type="dxa"/>
            <w:tcBorders>
              <w:bottom w:val="single" w:sz="4" w:space="0" w:color="auto"/>
            </w:tcBorders>
          </w:tcPr>
          <w:p w14:paraId="6DDCAC9C" w14:textId="77777777" w:rsidR="00967415" w:rsidRPr="001C0E1B" w:rsidRDefault="00967415" w:rsidP="008A4BAB">
            <w:pPr>
              <w:pStyle w:val="TAH"/>
              <w:rPr>
                <w:ins w:id="11083" w:author="Ming Li L" w:date="2022-09-20T22:31:00Z"/>
              </w:rPr>
            </w:pPr>
            <w:ins w:id="11084" w:author="Ming Li L" w:date="2022-09-20T22:31:00Z">
              <w:r w:rsidRPr="001C0E1B">
                <w:t>T3</w:t>
              </w:r>
            </w:ins>
          </w:p>
        </w:tc>
      </w:tr>
      <w:tr w:rsidR="00967415" w:rsidRPr="001C0E1B" w14:paraId="1F42AEA9" w14:textId="77777777" w:rsidTr="008A4BAB">
        <w:trPr>
          <w:cantSplit/>
          <w:trHeight w:val="199"/>
          <w:jc w:val="center"/>
          <w:ins w:id="11085" w:author="Ming Li L" w:date="2022-09-20T22:31:00Z"/>
        </w:trPr>
        <w:tc>
          <w:tcPr>
            <w:tcW w:w="3694" w:type="dxa"/>
            <w:gridSpan w:val="2"/>
            <w:tcBorders>
              <w:bottom w:val="nil"/>
            </w:tcBorders>
            <w:shd w:val="clear" w:color="auto" w:fill="auto"/>
          </w:tcPr>
          <w:p w14:paraId="5A1BC637" w14:textId="77777777" w:rsidR="00967415" w:rsidRPr="001C0E1B" w:rsidRDefault="00967415" w:rsidP="008A4BAB">
            <w:pPr>
              <w:pStyle w:val="TAL"/>
              <w:rPr>
                <w:ins w:id="11086" w:author="Ming Li L" w:date="2022-09-20T22:31:00Z"/>
                <w:rFonts w:eastAsia="?? ??"/>
              </w:rPr>
            </w:pPr>
            <w:ins w:id="11087" w:author="Ming Li L" w:date="2022-09-20T22:31:00Z">
              <w:r w:rsidRPr="001C0E1B">
                <w:t>AoA setup</w:t>
              </w:r>
            </w:ins>
          </w:p>
        </w:tc>
        <w:tc>
          <w:tcPr>
            <w:tcW w:w="740" w:type="dxa"/>
            <w:tcBorders>
              <w:bottom w:val="nil"/>
            </w:tcBorders>
            <w:shd w:val="clear" w:color="auto" w:fill="auto"/>
          </w:tcPr>
          <w:p w14:paraId="76900332" w14:textId="77777777" w:rsidR="00967415" w:rsidRPr="001C0E1B" w:rsidRDefault="00967415" w:rsidP="008A4BAB">
            <w:pPr>
              <w:pStyle w:val="TAC"/>
              <w:rPr>
                <w:ins w:id="11088" w:author="Ming Li L" w:date="2022-09-20T22:31:00Z"/>
              </w:rPr>
            </w:pPr>
          </w:p>
        </w:tc>
        <w:tc>
          <w:tcPr>
            <w:tcW w:w="4440" w:type="dxa"/>
            <w:gridSpan w:val="6"/>
            <w:vAlign w:val="center"/>
          </w:tcPr>
          <w:p w14:paraId="0DD77F7E" w14:textId="77777777" w:rsidR="00967415" w:rsidRPr="001C0E1B" w:rsidRDefault="00967415" w:rsidP="008A4BAB">
            <w:pPr>
              <w:pStyle w:val="TAC"/>
              <w:rPr>
                <w:ins w:id="11089" w:author="Ming Li L" w:date="2022-09-20T22:31:00Z"/>
              </w:rPr>
            </w:pPr>
            <w:ins w:id="11090" w:author="Ming Li L" w:date="2022-09-20T22:31:00Z">
              <w:r w:rsidRPr="001C0E1B">
                <w:t>Setup 3 defined in A.3.15</w:t>
              </w:r>
            </w:ins>
          </w:p>
        </w:tc>
      </w:tr>
      <w:tr w:rsidR="00967415" w:rsidRPr="001C0E1B" w14:paraId="15CE143C" w14:textId="77777777" w:rsidTr="008A4BAB">
        <w:trPr>
          <w:cantSplit/>
          <w:trHeight w:val="199"/>
          <w:jc w:val="center"/>
          <w:ins w:id="11091" w:author="Ming Li L" w:date="2022-09-20T22:31:00Z"/>
        </w:trPr>
        <w:tc>
          <w:tcPr>
            <w:tcW w:w="3694" w:type="dxa"/>
            <w:gridSpan w:val="2"/>
            <w:tcBorders>
              <w:top w:val="nil"/>
            </w:tcBorders>
            <w:shd w:val="clear" w:color="auto" w:fill="auto"/>
          </w:tcPr>
          <w:p w14:paraId="5C335179" w14:textId="77777777" w:rsidR="00967415" w:rsidRPr="001C0E1B" w:rsidRDefault="00967415" w:rsidP="008A4BAB">
            <w:pPr>
              <w:pStyle w:val="TAL"/>
              <w:rPr>
                <w:ins w:id="11092" w:author="Ming Li L" w:date="2022-09-20T22:31:00Z"/>
              </w:rPr>
            </w:pPr>
          </w:p>
        </w:tc>
        <w:tc>
          <w:tcPr>
            <w:tcW w:w="740" w:type="dxa"/>
            <w:tcBorders>
              <w:top w:val="nil"/>
            </w:tcBorders>
            <w:shd w:val="clear" w:color="auto" w:fill="auto"/>
          </w:tcPr>
          <w:p w14:paraId="37C9851F" w14:textId="77777777" w:rsidR="00967415" w:rsidRPr="001C0E1B" w:rsidRDefault="00967415" w:rsidP="008A4BAB">
            <w:pPr>
              <w:pStyle w:val="TAC"/>
              <w:rPr>
                <w:ins w:id="11093" w:author="Ming Li L" w:date="2022-09-20T22:31:00Z"/>
              </w:rPr>
            </w:pPr>
          </w:p>
        </w:tc>
        <w:tc>
          <w:tcPr>
            <w:tcW w:w="2220" w:type="dxa"/>
            <w:gridSpan w:val="3"/>
          </w:tcPr>
          <w:p w14:paraId="4904BAE5" w14:textId="77777777" w:rsidR="00967415" w:rsidRPr="001C0E1B" w:rsidRDefault="00967415" w:rsidP="008A4BAB">
            <w:pPr>
              <w:pStyle w:val="TAC"/>
              <w:rPr>
                <w:ins w:id="11094" w:author="Ming Li L" w:date="2022-09-20T22:31:00Z"/>
                <w:b/>
              </w:rPr>
            </w:pPr>
            <w:ins w:id="11095" w:author="Ming Li L" w:date="2022-09-20T22:31:00Z">
              <w:r w:rsidRPr="0059749D">
                <w:rPr>
                  <w:bCs/>
                </w:rPr>
                <w:t>AoA1</w:t>
              </w:r>
            </w:ins>
          </w:p>
        </w:tc>
        <w:tc>
          <w:tcPr>
            <w:tcW w:w="2220" w:type="dxa"/>
            <w:gridSpan w:val="3"/>
          </w:tcPr>
          <w:p w14:paraId="5582CBB7" w14:textId="77777777" w:rsidR="00967415" w:rsidRPr="001C0E1B" w:rsidRDefault="00967415" w:rsidP="008A4BAB">
            <w:pPr>
              <w:pStyle w:val="TAC"/>
              <w:rPr>
                <w:ins w:id="11096" w:author="Ming Li L" w:date="2022-09-20T22:31:00Z"/>
                <w:b/>
              </w:rPr>
            </w:pPr>
            <w:ins w:id="11097" w:author="Ming Li L" w:date="2022-09-20T22:31:00Z">
              <w:r w:rsidRPr="0059749D">
                <w:rPr>
                  <w:bCs/>
                </w:rPr>
                <w:t>AoA2</w:t>
              </w:r>
            </w:ins>
          </w:p>
        </w:tc>
      </w:tr>
      <w:tr w:rsidR="00967415" w:rsidRPr="001C0E1B" w14:paraId="10391C4E" w14:textId="77777777" w:rsidTr="008A4BAB">
        <w:trPr>
          <w:cantSplit/>
          <w:trHeight w:val="199"/>
          <w:jc w:val="center"/>
          <w:ins w:id="11098" w:author="Ming Li L" w:date="2022-09-20T22:31:00Z"/>
        </w:trPr>
        <w:tc>
          <w:tcPr>
            <w:tcW w:w="3694" w:type="dxa"/>
            <w:gridSpan w:val="2"/>
          </w:tcPr>
          <w:p w14:paraId="1DEAF2BA" w14:textId="77777777" w:rsidR="00967415" w:rsidRPr="001C0E1B" w:rsidRDefault="00967415" w:rsidP="008A4BAB">
            <w:pPr>
              <w:pStyle w:val="TAL"/>
              <w:rPr>
                <w:ins w:id="11099" w:author="Ming Li L" w:date="2022-09-20T22:31:00Z"/>
              </w:rPr>
            </w:pPr>
            <w:ins w:id="11100" w:author="Ming Li L" w:date="2022-09-20T22:31:00Z">
              <w:r w:rsidRPr="001C0E1B">
                <w:rPr>
                  <w:rFonts w:cs="Arial"/>
                  <w:szCs w:val="16"/>
                  <w:lang w:eastAsia="ja-JP"/>
                </w:rPr>
                <w:t xml:space="preserve">Assumption for UE beams </w:t>
              </w:r>
              <w:r w:rsidRPr="001C0E1B">
                <w:rPr>
                  <w:rFonts w:cs="Arial"/>
                  <w:szCs w:val="16"/>
                  <w:vertAlign w:val="superscript"/>
                  <w:lang w:eastAsia="ja-JP"/>
                </w:rPr>
                <w:t>Note 5</w:t>
              </w:r>
            </w:ins>
          </w:p>
        </w:tc>
        <w:tc>
          <w:tcPr>
            <w:tcW w:w="740" w:type="dxa"/>
          </w:tcPr>
          <w:p w14:paraId="596E947F" w14:textId="77777777" w:rsidR="00967415" w:rsidRPr="001C0E1B" w:rsidRDefault="00967415" w:rsidP="008A4BAB">
            <w:pPr>
              <w:pStyle w:val="TAC"/>
              <w:rPr>
                <w:ins w:id="11101" w:author="Ming Li L" w:date="2022-09-20T22:31:00Z"/>
              </w:rPr>
            </w:pPr>
          </w:p>
        </w:tc>
        <w:tc>
          <w:tcPr>
            <w:tcW w:w="2220" w:type="dxa"/>
            <w:gridSpan w:val="3"/>
          </w:tcPr>
          <w:p w14:paraId="0243BE8E" w14:textId="77777777" w:rsidR="00967415" w:rsidRPr="001C0E1B" w:rsidRDefault="00967415" w:rsidP="008A4BAB">
            <w:pPr>
              <w:pStyle w:val="TAC"/>
              <w:rPr>
                <w:ins w:id="11102" w:author="Ming Li L" w:date="2022-09-20T22:31:00Z"/>
                <w:b/>
              </w:rPr>
            </w:pPr>
            <w:ins w:id="11103" w:author="Ming Li L" w:date="2022-09-20T22:31:00Z">
              <w:r w:rsidRPr="001C0E1B">
                <w:t>Rough</w:t>
              </w:r>
            </w:ins>
          </w:p>
        </w:tc>
        <w:tc>
          <w:tcPr>
            <w:tcW w:w="2220" w:type="dxa"/>
            <w:gridSpan w:val="3"/>
            <w:tcBorders>
              <w:bottom w:val="single" w:sz="4" w:space="0" w:color="auto"/>
            </w:tcBorders>
          </w:tcPr>
          <w:p w14:paraId="7BF20F12" w14:textId="77777777" w:rsidR="00967415" w:rsidRPr="001C0E1B" w:rsidRDefault="00967415" w:rsidP="008A4BAB">
            <w:pPr>
              <w:pStyle w:val="TAC"/>
              <w:rPr>
                <w:ins w:id="11104" w:author="Ming Li L" w:date="2022-09-20T22:31:00Z"/>
                <w:b/>
              </w:rPr>
            </w:pPr>
            <w:ins w:id="11105" w:author="Ming Li L" w:date="2022-09-20T22:31:00Z">
              <w:r w:rsidRPr="001C0E1B">
                <w:t>Rough</w:t>
              </w:r>
            </w:ins>
          </w:p>
        </w:tc>
      </w:tr>
      <w:tr w:rsidR="00967415" w:rsidRPr="001C0E1B" w14:paraId="6C3999E7" w14:textId="77777777" w:rsidTr="008A4BAB">
        <w:trPr>
          <w:cantSplit/>
          <w:trHeight w:val="136"/>
          <w:jc w:val="center"/>
          <w:ins w:id="11106" w:author="Ming Li L" w:date="2022-09-20T22:31:00Z"/>
        </w:trPr>
        <w:tc>
          <w:tcPr>
            <w:tcW w:w="3694" w:type="dxa"/>
            <w:gridSpan w:val="2"/>
            <w:tcBorders>
              <w:left w:val="single" w:sz="4" w:space="0" w:color="auto"/>
              <w:bottom w:val="single" w:sz="4" w:space="0" w:color="auto"/>
            </w:tcBorders>
          </w:tcPr>
          <w:p w14:paraId="79FFA2FD" w14:textId="77777777" w:rsidR="00967415" w:rsidRPr="001C0E1B" w:rsidRDefault="00967415" w:rsidP="008A4BAB">
            <w:pPr>
              <w:pStyle w:val="TAL"/>
              <w:rPr>
                <w:ins w:id="11107" w:author="Ming Li L" w:date="2022-09-20T22:31:00Z"/>
                <w:rFonts w:cs="Arial"/>
              </w:rPr>
            </w:pPr>
            <w:ins w:id="11108" w:author="Ming Li L" w:date="2022-09-20T22:31:00Z">
              <w:r w:rsidRPr="001C0E1B">
                <w:rPr>
                  <w:rFonts w:cs="Arial"/>
                  <w:szCs w:val="16"/>
                  <w:lang w:eastAsia="ja-JP"/>
                </w:rPr>
                <w:t>EPRE ratio of PDCCH DMRS to SSS</w:t>
              </w:r>
            </w:ins>
          </w:p>
        </w:tc>
        <w:tc>
          <w:tcPr>
            <w:tcW w:w="740" w:type="dxa"/>
            <w:tcBorders>
              <w:bottom w:val="single" w:sz="4" w:space="0" w:color="auto"/>
            </w:tcBorders>
          </w:tcPr>
          <w:p w14:paraId="5F1CCF20" w14:textId="77777777" w:rsidR="00967415" w:rsidRPr="001C0E1B" w:rsidRDefault="00967415" w:rsidP="008A4BAB">
            <w:pPr>
              <w:pStyle w:val="TAC"/>
              <w:rPr>
                <w:ins w:id="11109" w:author="Ming Li L" w:date="2022-09-20T22:31:00Z"/>
              </w:rPr>
            </w:pPr>
            <w:ins w:id="11110" w:author="Ming Li L" w:date="2022-09-20T22:31:00Z">
              <w:r w:rsidRPr="001C0E1B">
                <w:t>dB</w:t>
              </w:r>
            </w:ins>
          </w:p>
        </w:tc>
        <w:tc>
          <w:tcPr>
            <w:tcW w:w="2220" w:type="dxa"/>
            <w:gridSpan w:val="3"/>
            <w:tcBorders>
              <w:bottom w:val="single" w:sz="4" w:space="0" w:color="auto"/>
            </w:tcBorders>
          </w:tcPr>
          <w:p w14:paraId="6F42EB58" w14:textId="77777777" w:rsidR="00967415" w:rsidRPr="001C0E1B" w:rsidRDefault="00967415" w:rsidP="008A4BAB">
            <w:pPr>
              <w:pStyle w:val="TAC"/>
              <w:rPr>
                <w:ins w:id="11111" w:author="Ming Li L" w:date="2022-09-20T22:31:00Z"/>
              </w:rPr>
            </w:pPr>
            <w:ins w:id="11112" w:author="Ming Li L" w:date="2022-09-20T22:31:00Z">
              <w:r w:rsidRPr="001C0E1B">
                <w:t>4</w:t>
              </w:r>
            </w:ins>
          </w:p>
        </w:tc>
        <w:tc>
          <w:tcPr>
            <w:tcW w:w="2220" w:type="dxa"/>
            <w:gridSpan w:val="3"/>
            <w:tcBorders>
              <w:bottom w:val="nil"/>
            </w:tcBorders>
            <w:shd w:val="clear" w:color="auto" w:fill="auto"/>
            <w:vAlign w:val="center"/>
          </w:tcPr>
          <w:p w14:paraId="754B7E4F" w14:textId="77777777" w:rsidR="00967415" w:rsidRPr="001C0E1B" w:rsidRDefault="00967415" w:rsidP="008A4BAB">
            <w:pPr>
              <w:pStyle w:val="TAC"/>
              <w:rPr>
                <w:ins w:id="11113" w:author="Ming Li L" w:date="2022-09-20T22:31:00Z"/>
              </w:rPr>
            </w:pPr>
            <w:ins w:id="11114" w:author="Ming Li L" w:date="2022-09-20T22:31:00Z">
              <w:r w:rsidRPr="001C0E1B">
                <w:t>Not sent</w:t>
              </w:r>
            </w:ins>
          </w:p>
        </w:tc>
      </w:tr>
      <w:tr w:rsidR="00967415" w:rsidRPr="001C0E1B" w14:paraId="5226F810" w14:textId="77777777" w:rsidTr="008A4BAB">
        <w:trPr>
          <w:cantSplit/>
          <w:trHeight w:val="145"/>
          <w:jc w:val="center"/>
          <w:ins w:id="11115" w:author="Ming Li L" w:date="2022-09-20T22:31:00Z"/>
        </w:trPr>
        <w:tc>
          <w:tcPr>
            <w:tcW w:w="3694" w:type="dxa"/>
            <w:gridSpan w:val="2"/>
            <w:tcBorders>
              <w:left w:val="single" w:sz="4" w:space="0" w:color="auto"/>
              <w:bottom w:val="single" w:sz="4" w:space="0" w:color="auto"/>
            </w:tcBorders>
          </w:tcPr>
          <w:p w14:paraId="78D220D6" w14:textId="77777777" w:rsidR="00967415" w:rsidRPr="001C0E1B" w:rsidRDefault="00967415" w:rsidP="008A4BAB">
            <w:pPr>
              <w:pStyle w:val="TAL"/>
              <w:rPr>
                <w:ins w:id="11116" w:author="Ming Li L" w:date="2022-09-20T22:31:00Z"/>
                <w:rFonts w:cs="Arial"/>
              </w:rPr>
            </w:pPr>
            <w:ins w:id="11117" w:author="Ming Li L" w:date="2022-09-20T22:31:00Z">
              <w:r w:rsidRPr="001C0E1B">
                <w:rPr>
                  <w:rFonts w:cs="Arial"/>
                  <w:szCs w:val="16"/>
                  <w:lang w:eastAsia="ja-JP"/>
                </w:rPr>
                <w:t>EPRE ratio of PDCCH to PDCCH DMRS</w:t>
              </w:r>
            </w:ins>
          </w:p>
        </w:tc>
        <w:tc>
          <w:tcPr>
            <w:tcW w:w="740" w:type="dxa"/>
            <w:tcBorders>
              <w:bottom w:val="single" w:sz="4" w:space="0" w:color="auto"/>
            </w:tcBorders>
          </w:tcPr>
          <w:p w14:paraId="30429D91" w14:textId="77777777" w:rsidR="00967415" w:rsidRPr="001C0E1B" w:rsidRDefault="00967415" w:rsidP="008A4BAB">
            <w:pPr>
              <w:pStyle w:val="TAC"/>
              <w:rPr>
                <w:ins w:id="11118" w:author="Ming Li L" w:date="2022-09-20T22:31:00Z"/>
              </w:rPr>
            </w:pPr>
            <w:ins w:id="11119" w:author="Ming Li L" w:date="2022-09-20T22:31:00Z">
              <w:r w:rsidRPr="001C0E1B">
                <w:t>dB</w:t>
              </w:r>
            </w:ins>
          </w:p>
        </w:tc>
        <w:tc>
          <w:tcPr>
            <w:tcW w:w="2220" w:type="dxa"/>
            <w:gridSpan w:val="3"/>
            <w:tcBorders>
              <w:bottom w:val="nil"/>
            </w:tcBorders>
            <w:shd w:val="clear" w:color="auto" w:fill="auto"/>
            <w:vAlign w:val="center"/>
          </w:tcPr>
          <w:p w14:paraId="06A385D7" w14:textId="77777777" w:rsidR="00967415" w:rsidRPr="001C0E1B" w:rsidRDefault="00967415" w:rsidP="008A4BAB">
            <w:pPr>
              <w:pStyle w:val="TAC"/>
              <w:rPr>
                <w:ins w:id="11120" w:author="Ming Li L" w:date="2022-09-20T22:31:00Z"/>
              </w:rPr>
            </w:pPr>
            <w:ins w:id="11121" w:author="Ming Li L" w:date="2022-09-20T22:31:00Z">
              <w:r w:rsidRPr="001C0E1B">
                <w:t>0</w:t>
              </w:r>
            </w:ins>
          </w:p>
        </w:tc>
        <w:tc>
          <w:tcPr>
            <w:tcW w:w="2220" w:type="dxa"/>
            <w:gridSpan w:val="3"/>
            <w:tcBorders>
              <w:top w:val="nil"/>
              <w:bottom w:val="nil"/>
            </w:tcBorders>
            <w:shd w:val="clear" w:color="auto" w:fill="auto"/>
          </w:tcPr>
          <w:p w14:paraId="4A524B7E" w14:textId="77777777" w:rsidR="00967415" w:rsidRPr="001C0E1B" w:rsidRDefault="00967415" w:rsidP="008A4BAB">
            <w:pPr>
              <w:pStyle w:val="TAC"/>
              <w:rPr>
                <w:ins w:id="11122" w:author="Ming Li L" w:date="2022-09-20T22:31:00Z"/>
              </w:rPr>
            </w:pPr>
          </w:p>
        </w:tc>
      </w:tr>
      <w:tr w:rsidR="00967415" w:rsidRPr="001C0E1B" w14:paraId="219E6189" w14:textId="77777777" w:rsidTr="008A4BAB">
        <w:trPr>
          <w:cantSplit/>
          <w:trHeight w:val="136"/>
          <w:jc w:val="center"/>
          <w:ins w:id="11123" w:author="Ming Li L" w:date="2022-09-20T22:31:00Z"/>
        </w:trPr>
        <w:tc>
          <w:tcPr>
            <w:tcW w:w="3694" w:type="dxa"/>
            <w:gridSpan w:val="2"/>
            <w:tcBorders>
              <w:left w:val="single" w:sz="4" w:space="0" w:color="auto"/>
              <w:bottom w:val="single" w:sz="4" w:space="0" w:color="auto"/>
            </w:tcBorders>
          </w:tcPr>
          <w:p w14:paraId="3C076F1B" w14:textId="77777777" w:rsidR="00967415" w:rsidRPr="001C0E1B" w:rsidRDefault="00967415" w:rsidP="008A4BAB">
            <w:pPr>
              <w:pStyle w:val="TAL"/>
              <w:rPr>
                <w:ins w:id="11124" w:author="Ming Li L" w:date="2022-09-20T22:31:00Z"/>
                <w:rFonts w:cs="Arial"/>
              </w:rPr>
            </w:pPr>
            <w:ins w:id="11125" w:author="Ming Li L" w:date="2022-09-20T22:31:00Z">
              <w:r w:rsidRPr="001C0E1B">
                <w:rPr>
                  <w:rFonts w:cs="Arial"/>
                  <w:szCs w:val="16"/>
                  <w:lang w:eastAsia="ja-JP"/>
                </w:rPr>
                <w:t>EPRE ratio of PBCH DMRS to SSS</w:t>
              </w:r>
            </w:ins>
          </w:p>
        </w:tc>
        <w:tc>
          <w:tcPr>
            <w:tcW w:w="740" w:type="dxa"/>
            <w:tcBorders>
              <w:bottom w:val="single" w:sz="4" w:space="0" w:color="auto"/>
            </w:tcBorders>
          </w:tcPr>
          <w:p w14:paraId="043E2ADD" w14:textId="77777777" w:rsidR="00967415" w:rsidRPr="001C0E1B" w:rsidRDefault="00967415" w:rsidP="008A4BAB">
            <w:pPr>
              <w:pStyle w:val="TAC"/>
              <w:rPr>
                <w:ins w:id="11126" w:author="Ming Li L" w:date="2022-09-20T22:31:00Z"/>
              </w:rPr>
            </w:pPr>
            <w:ins w:id="11127" w:author="Ming Li L" w:date="2022-09-20T22:31:00Z">
              <w:r w:rsidRPr="001C0E1B">
                <w:t>dB</w:t>
              </w:r>
            </w:ins>
          </w:p>
        </w:tc>
        <w:tc>
          <w:tcPr>
            <w:tcW w:w="2220" w:type="dxa"/>
            <w:gridSpan w:val="3"/>
            <w:tcBorders>
              <w:top w:val="nil"/>
              <w:bottom w:val="nil"/>
            </w:tcBorders>
            <w:shd w:val="clear" w:color="auto" w:fill="auto"/>
          </w:tcPr>
          <w:p w14:paraId="5FFF21C5" w14:textId="77777777" w:rsidR="00967415" w:rsidRPr="001C0E1B" w:rsidRDefault="00967415" w:rsidP="008A4BAB">
            <w:pPr>
              <w:pStyle w:val="TAC"/>
              <w:rPr>
                <w:ins w:id="11128" w:author="Ming Li L" w:date="2022-09-20T22:31:00Z"/>
              </w:rPr>
            </w:pPr>
          </w:p>
        </w:tc>
        <w:tc>
          <w:tcPr>
            <w:tcW w:w="2220" w:type="dxa"/>
            <w:gridSpan w:val="3"/>
            <w:tcBorders>
              <w:top w:val="nil"/>
              <w:bottom w:val="nil"/>
            </w:tcBorders>
            <w:shd w:val="clear" w:color="auto" w:fill="auto"/>
          </w:tcPr>
          <w:p w14:paraId="59BF7954" w14:textId="77777777" w:rsidR="00967415" w:rsidRPr="001C0E1B" w:rsidRDefault="00967415" w:rsidP="008A4BAB">
            <w:pPr>
              <w:pStyle w:val="TAC"/>
              <w:rPr>
                <w:ins w:id="11129" w:author="Ming Li L" w:date="2022-09-20T22:31:00Z"/>
              </w:rPr>
            </w:pPr>
          </w:p>
        </w:tc>
      </w:tr>
      <w:tr w:rsidR="00967415" w:rsidRPr="001C0E1B" w14:paraId="61E94A05" w14:textId="77777777" w:rsidTr="008A4BAB">
        <w:trPr>
          <w:cantSplit/>
          <w:trHeight w:val="136"/>
          <w:jc w:val="center"/>
          <w:ins w:id="11130" w:author="Ming Li L" w:date="2022-09-20T22:31:00Z"/>
        </w:trPr>
        <w:tc>
          <w:tcPr>
            <w:tcW w:w="3694" w:type="dxa"/>
            <w:gridSpan w:val="2"/>
            <w:tcBorders>
              <w:left w:val="single" w:sz="4" w:space="0" w:color="auto"/>
              <w:bottom w:val="single" w:sz="4" w:space="0" w:color="auto"/>
            </w:tcBorders>
          </w:tcPr>
          <w:p w14:paraId="54108C53" w14:textId="77777777" w:rsidR="00967415" w:rsidRPr="001C0E1B" w:rsidRDefault="00967415" w:rsidP="008A4BAB">
            <w:pPr>
              <w:pStyle w:val="TAL"/>
              <w:rPr>
                <w:ins w:id="11131" w:author="Ming Li L" w:date="2022-09-20T22:31:00Z"/>
                <w:rFonts w:cs="Arial"/>
              </w:rPr>
            </w:pPr>
            <w:ins w:id="11132" w:author="Ming Li L" w:date="2022-09-20T22:31:00Z">
              <w:r w:rsidRPr="001C0E1B">
                <w:rPr>
                  <w:rFonts w:cs="Arial"/>
                  <w:szCs w:val="16"/>
                  <w:lang w:eastAsia="ja-JP"/>
                </w:rPr>
                <w:t>EPRE ratio of PBCH to PBCH DMRS</w:t>
              </w:r>
            </w:ins>
          </w:p>
        </w:tc>
        <w:tc>
          <w:tcPr>
            <w:tcW w:w="740" w:type="dxa"/>
            <w:tcBorders>
              <w:bottom w:val="single" w:sz="4" w:space="0" w:color="auto"/>
            </w:tcBorders>
          </w:tcPr>
          <w:p w14:paraId="19E437E7" w14:textId="77777777" w:rsidR="00967415" w:rsidRPr="001C0E1B" w:rsidRDefault="00967415" w:rsidP="008A4BAB">
            <w:pPr>
              <w:pStyle w:val="TAC"/>
              <w:rPr>
                <w:ins w:id="11133" w:author="Ming Li L" w:date="2022-09-20T22:31:00Z"/>
              </w:rPr>
            </w:pPr>
            <w:ins w:id="11134" w:author="Ming Li L" w:date="2022-09-20T22:31:00Z">
              <w:r w:rsidRPr="001C0E1B">
                <w:t>dB</w:t>
              </w:r>
            </w:ins>
          </w:p>
        </w:tc>
        <w:tc>
          <w:tcPr>
            <w:tcW w:w="2220" w:type="dxa"/>
            <w:gridSpan w:val="3"/>
            <w:tcBorders>
              <w:top w:val="nil"/>
              <w:bottom w:val="nil"/>
            </w:tcBorders>
            <w:shd w:val="clear" w:color="auto" w:fill="auto"/>
          </w:tcPr>
          <w:p w14:paraId="63415409" w14:textId="77777777" w:rsidR="00967415" w:rsidRPr="001C0E1B" w:rsidRDefault="00967415" w:rsidP="008A4BAB">
            <w:pPr>
              <w:pStyle w:val="TAC"/>
              <w:rPr>
                <w:ins w:id="11135" w:author="Ming Li L" w:date="2022-09-20T22:31:00Z"/>
              </w:rPr>
            </w:pPr>
          </w:p>
        </w:tc>
        <w:tc>
          <w:tcPr>
            <w:tcW w:w="2220" w:type="dxa"/>
            <w:gridSpan w:val="3"/>
            <w:tcBorders>
              <w:top w:val="nil"/>
              <w:bottom w:val="nil"/>
            </w:tcBorders>
            <w:shd w:val="clear" w:color="auto" w:fill="auto"/>
          </w:tcPr>
          <w:p w14:paraId="5C41C32C" w14:textId="77777777" w:rsidR="00967415" w:rsidRPr="001C0E1B" w:rsidRDefault="00967415" w:rsidP="008A4BAB">
            <w:pPr>
              <w:pStyle w:val="TAC"/>
              <w:rPr>
                <w:ins w:id="11136" w:author="Ming Li L" w:date="2022-09-20T22:31:00Z"/>
              </w:rPr>
            </w:pPr>
          </w:p>
        </w:tc>
      </w:tr>
      <w:tr w:rsidR="00967415" w:rsidRPr="001C0E1B" w14:paraId="6C9D82D8" w14:textId="77777777" w:rsidTr="008A4BAB">
        <w:trPr>
          <w:cantSplit/>
          <w:trHeight w:val="145"/>
          <w:jc w:val="center"/>
          <w:ins w:id="11137" w:author="Ming Li L" w:date="2022-09-20T22:31:00Z"/>
        </w:trPr>
        <w:tc>
          <w:tcPr>
            <w:tcW w:w="3694" w:type="dxa"/>
            <w:gridSpan w:val="2"/>
            <w:tcBorders>
              <w:left w:val="single" w:sz="4" w:space="0" w:color="auto"/>
              <w:bottom w:val="single" w:sz="4" w:space="0" w:color="auto"/>
            </w:tcBorders>
          </w:tcPr>
          <w:p w14:paraId="4DC99641" w14:textId="77777777" w:rsidR="00967415" w:rsidRPr="001C0E1B" w:rsidRDefault="00967415" w:rsidP="008A4BAB">
            <w:pPr>
              <w:pStyle w:val="TAL"/>
              <w:rPr>
                <w:ins w:id="11138" w:author="Ming Li L" w:date="2022-09-20T22:31:00Z"/>
                <w:rFonts w:cs="Arial"/>
              </w:rPr>
            </w:pPr>
            <w:ins w:id="11139" w:author="Ming Li L" w:date="2022-09-20T22:31:00Z">
              <w:r w:rsidRPr="001C0E1B">
                <w:rPr>
                  <w:rFonts w:cs="Arial"/>
                  <w:szCs w:val="16"/>
                  <w:lang w:eastAsia="ja-JP"/>
                </w:rPr>
                <w:t>EPRE ratio of PSS to SSS</w:t>
              </w:r>
            </w:ins>
          </w:p>
        </w:tc>
        <w:tc>
          <w:tcPr>
            <w:tcW w:w="740" w:type="dxa"/>
            <w:tcBorders>
              <w:bottom w:val="single" w:sz="4" w:space="0" w:color="auto"/>
            </w:tcBorders>
          </w:tcPr>
          <w:p w14:paraId="49961FCB" w14:textId="77777777" w:rsidR="00967415" w:rsidRPr="001C0E1B" w:rsidRDefault="00967415" w:rsidP="008A4BAB">
            <w:pPr>
              <w:pStyle w:val="TAC"/>
              <w:rPr>
                <w:ins w:id="11140" w:author="Ming Li L" w:date="2022-09-20T22:31:00Z"/>
              </w:rPr>
            </w:pPr>
            <w:ins w:id="11141" w:author="Ming Li L" w:date="2022-09-20T22:31:00Z">
              <w:r w:rsidRPr="001C0E1B">
                <w:t>dB</w:t>
              </w:r>
            </w:ins>
          </w:p>
        </w:tc>
        <w:tc>
          <w:tcPr>
            <w:tcW w:w="2220" w:type="dxa"/>
            <w:gridSpan w:val="3"/>
            <w:tcBorders>
              <w:top w:val="nil"/>
              <w:bottom w:val="nil"/>
            </w:tcBorders>
            <w:shd w:val="clear" w:color="auto" w:fill="auto"/>
          </w:tcPr>
          <w:p w14:paraId="1F4E82F8" w14:textId="77777777" w:rsidR="00967415" w:rsidRPr="001C0E1B" w:rsidRDefault="00967415" w:rsidP="008A4BAB">
            <w:pPr>
              <w:pStyle w:val="TAC"/>
              <w:rPr>
                <w:ins w:id="11142" w:author="Ming Li L" w:date="2022-09-20T22:31:00Z"/>
              </w:rPr>
            </w:pPr>
          </w:p>
        </w:tc>
        <w:tc>
          <w:tcPr>
            <w:tcW w:w="2220" w:type="dxa"/>
            <w:gridSpan w:val="3"/>
            <w:tcBorders>
              <w:top w:val="nil"/>
              <w:bottom w:val="nil"/>
            </w:tcBorders>
            <w:shd w:val="clear" w:color="auto" w:fill="auto"/>
          </w:tcPr>
          <w:p w14:paraId="22031DDE" w14:textId="77777777" w:rsidR="00967415" w:rsidRPr="001C0E1B" w:rsidRDefault="00967415" w:rsidP="008A4BAB">
            <w:pPr>
              <w:pStyle w:val="TAC"/>
              <w:rPr>
                <w:ins w:id="11143" w:author="Ming Li L" w:date="2022-09-20T22:31:00Z"/>
              </w:rPr>
            </w:pPr>
          </w:p>
        </w:tc>
      </w:tr>
      <w:tr w:rsidR="00967415" w:rsidRPr="001C0E1B" w14:paraId="6C82BC92" w14:textId="77777777" w:rsidTr="008A4BAB">
        <w:trPr>
          <w:cantSplit/>
          <w:trHeight w:val="136"/>
          <w:jc w:val="center"/>
          <w:ins w:id="11144" w:author="Ming Li L" w:date="2022-09-20T22:31:00Z"/>
        </w:trPr>
        <w:tc>
          <w:tcPr>
            <w:tcW w:w="3694" w:type="dxa"/>
            <w:gridSpan w:val="2"/>
            <w:tcBorders>
              <w:left w:val="single" w:sz="4" w:space="0" w:color="auto"/>
              <w:bottom w:val="single" w:sz="4" w:space="0" w:color="auto"/>
            </w:tcBorders>
          </w:tcPr>
          <w:p w14:paraId="71B19752" w14:textId="77777777" w:rsidR="00967415" w:rsidRPr="001C0E1B" w:rsidRDefault="00967415" w:rsidP="008A4BAB">
            <w:pPr>
              <w:pStyle w:val="TAL"/>
              <w:rPr>
                <w:ins w:id="11145" w:author="Ming Li L" w:date="2022-09-20T22:31:00Z"/>
                <w:rFonts w:cs="Arial"/>
              </w:rPr>
            </w:pPr>
            <w:ins w:id="11146" w:author="Ming Li L" w:date="2022-09-20T22:31:00Z">
              <w:r w:rsidRPr="001C0E1B">
                <w:rPr>
                  <w:rFonts w:cs="Arial"/>
                  <w:szCs w:val="16"/>
                  <w:lang w:eastAsia="ja-JP"/>
                </w:rPr>
                <w:t xml:space="preserve">EPRE ratio of PDSCH DMRS to SSS </w:t>
              </w:r>
            </w:ins>
          </w:p>
        </w:tc>
        <w:tc>
          <w:tcPr>
            <w:tcW w:w="740" w:type="dxa"/>
            <w:tcBorders>
              <w:bottom w:val="single" w:sz="4" w:space="0" w:color="auto"/>
            </w:tcBorders>
          </w:tcPr>
          <w:p w14:paraId="4507128F" w14:textId="77777777" w:rsidR="00967415" w:rsidRPr="001C0E1B" w:rsidRDefault="00967415" w:rsidP="008A4BAB">
            <w:pPr>
              <w:pStyle w:val="TAC"/>
              <w:rPr>
                <w:ins w:id="11147" w:author="Ming Li L" w:date="2022-09-20T22:31:00Z"/>
              </w:rPr>
            </w:pPr>
            <w:ins w:id="11148" w:author="Ming Li L" w:date="2022-09-20T22:31:00Z">
              <w:r w:rsidRPr="001C0E1B">
                <w:t>dB</w:t>
              </w:r>
            </w:ins>
          </w:p>
        </w:tc>
        <w:tc>
          <w:tcPr>
            <w:tcW w:w="2220" w:type="dxa"/>
            <w:gridSpan w:val="3"/>
            <w:tcBorders>
              <w:top w:val="nil"/>
              <w:bottom w:val="nil"/>
            </w:tcBorders>
            <w:shd w:val="clear" w:color="auto" w:fill="auto"/>
          </w:tcPr>
          <w:p w14:paraId="3B5FD5D6" w14:textId="77777777" w:rsidR="00967415" w:rsidRPr="001C0E1B" w:rsidRDefault="00967415" w:rsidP="008A4BAB">
            <w:pPr>
              <w:pStyle w:val="TAC"/>
              <w:rPr>
                <w:ins w:id="11149" w:author="Ming Li L" w:date="2022-09-20T22:31:00Z"/>
              </w:rPr>
            </w:pPr>
          </w:p>
        </w:tc>
        <w:tc>
          <w:tcPr>
            <w:tcW w:w="2220" w:type="dxa"/>
            <w:gridSpan w:val="3"/>
            <w:tcBorders>
              <w:top w:val="nil"/>
              <w:bottom w:val="nil"/>
            </w:tcBorders>
            <w:shd w:val="clear" w:color="auto" w:fill="auto"/>
          </w:tcPr>
          <w:p w14:paraId="669B3D12" w14:textId="77777777" w:rsidR="00967415" w:rsidRPr="001C0E1B" w:rsidRDefault="00967415" w:rsidP="008A4BAB">
            <w:pPr>
              <w:pStyle w:val="TAC"/>
              <w:rPr>
                <w:ins w:id="11150" w:author="Ming Li L" w:date="2022-09-20T22:31:00Z"/>
              </w:rPr>
            </w:pPr>
          </w:p>
        </w:tc>
      </w:tr>
      <w:tr w:rsidR="00967415" w:rsidRPr="001C0E1B" w14:paraId="53B73D1E" w14:textId="77777777" w:rsidTr="008A4BAB">
        <w:trPr>
          <w:cantSplit/>
          <w:trHeight w:val="136"/>
          <w:jc w:val="center"/>
          <w:ins w:id="11151" w:author="Ming Li L" w:date="2022-09-20T22:31:00Z"/>
        </w:trPr>
        <w:tc>
          <w:tcPr>
            <w:tcW w:w="3694" w:type="dxa"/>
            <w:gridSpan w:val="2"/>
            <w:tcBorders>
              <w:left w:val="single" w:sz="4" w:space="0" w:color="auto"/>
              <w:bottom w:val="single" w:sz="4" w:space="0" w:color="auto"/>
            </w:tcBorders>
          </w:tcPr>
          <w:p w14:paraId="6E890F7E" w14:textId="77777777" w:rsidR="00967415" w:rsidRPr="001C0E1B" w:rsidRDefault="00967415" w:rsidP="008A4BAB">
            <w:pPr>
              <w:pStyle w:val="TAL"/>
              <w:rPr>
                <w:ins w:id="11152" w:author="Ming Li L" w:date="2022-09-20T22:31:00Z"/>
                <w:rFonts w:cs="Arial"/>
              </w:rPr>
            </w:pPr>
            <w:ins w:id="11153" w:author="Ming Li L" w:date="2022-09-20T22:31:00Z">
              <w:r w:rsidRPr="001C0E1B">
                <w:rPr>
                  <w:rFonts w:cs="Arial"/>
                  <w:szCs w:val="16"/>
                  <w:lang w:eastAsia="ja-JP"/>
                </w:rPr>
                <w:t>EPRE ratio of PDSCH to PDSCH DMRS</w:t>
              </w:r>
            </w:ins>
          </w:p>
        </w:tc>
        <w:tc>
          <w:tcPr>
            <w:tcW w:w="740" w:type="dxa"/>
            <w:tcBorders>
              <w:bottom w:val="single" w:sz="4" w:space="0" w:color="auto"/>
            </w:tcBorders>
          </w:tcPr>
          <w:p w14:paraId="1B2448B1" w14:textId="77777777" w:rsidR="00967415" w:rsidRPr="001C0E1B" w:rsidRDefault="00967415" w:rsidP="008A4BAB">
            <w:pPr>
              <w:pStyle w:val="TAC"/>
              <w:rPr>
                <w:ins w:id="11154" w:author="Ming Li L" w:date="2022-09-20T22:31:00Z"/>
              </w:rPr>
            </w:pPr>
            <w:ins w:id="11155" w:author="Ming Li L" w:date="2022-09-20T22:31:00Z">
              <w:r w:rsidRPr="001C0E1B">
                <w:t>dB</w:t>
              </w:r>
            </w:ins>
          </w:p>
        </w:tc>
        <w:tc>
          <w:tcPr>
            <w:tcW w:w="2220" w:type="dxa"/>
            <w:gridSpan w:val="3"/>
            <w:tcBorders>
              <w:top w:val="nil"/>
              <w:bottom w:val="nil"/>
            </w:tcBorders>
            <w:shd w:val="clear" w:color="auto" w:fill="auto"/>
          </w:tcPr>
          <w:p w14:paraId="5A0561C6" w14:textId="77777777" w:rsidR="00967415" w:rsidRPr="001C0E1B" w:rsidRDefault="00967415" w:rsidP="008A4BAB">
            <w:pPr>
              <w:pStyle w:val="TAC"/>
              <w:rPr>
                <w:ins w:id="11156" w:author="Ming Li L" w:date="2022-09-20T22:31:00Z"/>
              </w:rPr>
            </w:pPr>
          </w:p>
        </w:tc>
        <w:tc>
          <w:tcPr>
            <w:tcW w:w="2220" w:type="dxa"/>
            <w:gridSpan w:val="3"/>
            <w:tcBorders>
              <w:top w:val="nil"/>
              <w:bottom w:val="nil"/>
            </w:tcBorders>
            <w:shd w:val="clear" w:color="auto" w:fill="auto"/>
          </w:tcPr>
          <w:p w14:paraId="1B84E0F8" w14:textId="77777777" w:rsidR="00967415" w:rsidRPr="001C0E1B" w:rsidRDefault="00967415" w:rsidP="008A4BAB">
            <w:pPr>
              <w:pStyle w:val="TAC"/>
              <w:rPr>
                <w:ins w:id="11157" w:author="Ming Li L" w:date="2022-09-20T22:31:00Z"/>
              </w:rPr>
            </w:pPr>
          </w:p>
        </w:tc>
      </w:tr>
      <w:tr w:rsidR="00967415" w:rsidRPr="001C0E1B" w14:paraId="280D9BBB" w14:textId="77777777" w:rsidTr="008A4BAB">
        <w:trPr>
          <w:cantSplit/>
          <w:trHeight w:val="136"/>
          <w:jc w:val="center"/>
          <w:ins w:id="11158" w:author="Ming Li L" w:date="2022-09-20T22:31:00Z"/>
        </w:trPr>
        <w:tc>
          <w:tcPr>
            <w:tcW w:w="3694" w:type="dxa"/>
            <w:gridSpan w:val="2"/>
            <w:tcBorders>
              <w:left w:val="single" w:sz="4" w:space="0" w:color="auto"/>
              <w:bottom w:val="single" w:sz="4" w:space="0" w:color="auto"/>
            </w:tcBorders>
          </w:tcPr>
          <w:p w14:paraId="37B09C7D" w14:textId="77777777" w:rsidR="00967415" w:rsidRPr="001C0E1B" w:rsidRDefault="00967415" w:rsidP="008A4BAB">
            <w:pPr>
              <w:pStyle w:val="TAL"/>
              <w:rPr>
                <w:ins w:id="11159" w:author="Ming Li L" w:date="2022-09-20T22:31:00Z"/>
                <w:rFonts w:cs="Arial"/>
              </w:rPr>
            </w:pPr>
            <w:ins w:id="11160" w:author="Ming Li L" w:date="2022-09-20T22:31:00Z">
              <w:r w:rsidRPr="001C0E1B">
                <w:rPr>
                  <w:rFonts w:cs="Arial"/>
                  <w:szCs w:val="16"/>
                  <w:lang w:eastAsia="ja-JP"/>
                </w:rPr>
                <w:t>EPRE ratio of OCNG DMRS to SSS</w:t>
              </w:r>
            </w:ins>
          </w:p>
        </w:tc>
        <w:tc>
          <w:tcPr>
            <w:tcW w:w="740" w:type="dxa"/>
            <w:tcBorders>
              <w:bottom w:val="single" w:sz="4" w:space="0" w:color="auto"/>
            </w:tcBorders>
          </w:tcPr>
          <w:p w14:paraId="0D70332B" w14:textId="77777777" w:rsidR="00967415" w:rsidRPr="001C0E1B" w:rsidRDefault="00967415" w:rsidP="008A4BAB">
            <w:pPr>
              <w:pStyle w:val="TAC"/>
              <w:rPr>
                <w:ins w:id="11161" w:author="Ming Li L" w:date="2022-09-20T22:31:00Z"/>
              </w:rPr>
            </w:pPr>
            <w:ins w:id="11162" w:author="Ming Li L" w:date="2022-09-20T22:31:00Z">
              <w:r w:rsidRPr="001C0E1B">
                <w:t>dB</w:t>
              </w:r>
            </w:ins>
          </w:p>
        </w:tc>
        <w:tc>
          <w:tcPr>
            <w:tcW w:w="2220" w:type="dxa"/>
            <w:gridSpan w:val="3"/>
            <w:tcBorders>
              <w:top w:val="nil"/>
              <w:bottom w:val="nil"/>
            </w:tcBorders>
            <w:shd w:val="clear" w:color="auto" w:fill="auto"/>
          </w:tcPr>
          <w:p w14:paraId="24679E3D" w14:textId="77777777" w:rsidR="00967415" w:rsidRPr="001C0E1B" w:rsidRDefault="00967415" w:rsidP="008A4BAB">
            <w:pPr>
              <w:pStyle w:val="TAC"/>
              <w:rPr>
                <w:ins w:id="11163" w:author="Ming Li L" w:date="2022-09-20T22:31:00Z"/>
              </w:rPr>
            </w:pPr>
          </w:p>
        </w:tc>
        <w:tc>
          <w:tcPr>
            <w:tcW w:w="2220" w:type="dxa"/>
            <w:gridSpan w:val="3"/>
            <w:tcBorders>
              <w:top w:val="nil"/>
              <w:bottom w:val="nil"/>
            </w:tcBorders>
            <w:shd w:val="clear" w:color="auto" w:fill="auto"/>
          </w:tcPr>
          <w:p w14:paraId="362E44AE" w14:textId="77777777" w:rsidR="00967415" w:rsidRPr="001C0E1B" w:rsidRDefault="00967415" w:rsidP="008A4BAB">
            <w:pPr>
              <w:pStyle w:val="TAC"/>
              <w:rPr>
                <w:ins w:id="11164" w:author="Ming Li L" w:date="2022-09-20T22:31:00Z"/>
              </w:rPr>
            </w:pPr>
          </w:p>
        </w:tc>
      </w:tr>
      <w:tr w:rsidR="00967415" w:rsidRPr="001C0E1B" w14:paraId="23B90BAF" w14:textId="77777777" w:rsidTr="008A4BAB">
        <w:trPr>
          <w:cantSplit/>
          <w:trHeight w:val="136"/>
          <w:jc w:val="center"/>
          <w:ins w:id="11165" w:author="Ming Li L" w:date="2022-09-20T22:31:00Z"/>
        </w:trPr>
        <w:tc>
          <w:tcPr>
            <w:tcW w:w="3694" w:type="dxa"/>
            <w:gridSpan w:val="2"/>
            <w:tcBorders>
              <w:left w:val="single" w:sz="4" w:space="0" w:color="auto"/>
              <w:bottom w:val="single" w:sz="4" w:space="0" w:color="auto"/>
            </w:tcBorders>
          </w:tcPr>
          <w:p w14:paraId="2D1C2A94" w14:textId="77777777" w:rsidR="00967415" w:rsidRPr="001C0E1B" w:rsidRDefault="00967415" w:rsidP="008A4BAB">
            <w:pPr>
              <w:pStyle w:val="TAL"/>
              <w:rPr>
                <w:ins w:id="11166" w:author="Ming Li L" w:date="2022-09-20T22:31:00Z"/>
                <w:rFonts w:cs="Arial"/>
              </w:rPr>
            </w:pPr>
            <w:ins w:id="11167" w:author="Ming Li L" w:date="2022-09-20T22:31:00Z">
              <w:r w:rsidRPr="001C0E1B">
                <w:rPr>
                  <w:rFonts w:cs="Arial"/>
                  <w:szCs w:val="16"/>
                  <w:lang w:eastAsia="ja-JP"/>
                </w:rPr>
                <w:t>EPRE ratio of OCNG to OCNG DMRS</w:t>
              </w:r>
            </w:ins>
          </w:p>
        </w:tc>
        <w:tc>
          <w:tcPr>
            <w:tcW w:w="740" w:type="dxa"/>
            <w:tcBorders>
              <w:bottom w:val="single" w:sz="4" w:space="0" w:color="auto"/>
            </w:tcBorders>
          </w:tcPr>
          <w:p w14:paraId="2C9A3AD8" w14:textId="77777777" w:rsidR="00967415" w:rsidRPr="001C0E1B" w:rsidRDefault="00967415" w:rsidP="008A4BAB">
            <w:pPr>
              <w:pStyle w:val="TAC"/>
              <w:rPr>
                <w:ins w:id="11168" w:author="Ming Li L" w:date="2022-09-20T22:31:00Z"/>
              </w:rPr>
            </w:pPr>
            <w:ins w:id="11169" w:author="Ming Li L" w:date="2022-09-20T22:31:00Z">
              <w:r w:rsidRPr="001C0E1B">
                <w:t>dB</w:t>
              </w:r>
            </w:ins>
          </w:p>
        </w:tc>
        <w:tc>
          <w:tcPr>
            <w:tcW w:w="2220" w:type="dxa"/>
            <w:gridSpan w:val="3"/>
            <w:tcBorders>
              <w:top w:val="nil"/>
              <w:bottom w:val="single" w:sz="4" w:space="0" w:color="auto"/>
            </w:tcBorders>
            <w:shd w:val="clear" w:color="auto" w:fill="auto"/>
          </w:tcPr>
          <w:p w14:paraId="33D04A75" w14:textId="77777777" w:rsidR="00967415" w:rsidRPr="001C0E1B" w:rsidRDefault="00967415" w:rsidP="008A4BAB">
            <w:pPr>
              <w:pStyle w:val="TAC"/>
              <w:rPr>
                <w:ins w:id="11170" w:author="Ming Li L" w:date="2022-09-20T22:31:00Z"/>
              </w:rPr>
            </w:pPr>
          </w:p>
        </w:tc>
        <w:tc>
          <w:tcPr>
            <w:tcW w:w="2220" w:type="dxa"/>
            <w:gridSpan w:val="3"/>
            <w:tcBorders>
              <w:top w:val="nil"/>
              <w:bottom w:val="nil"/>
            </w:tcBorders>
            <w:shd w:val="clear" w:color="auto" w:fill="auto"/>
          </w:tcPr>
          <w:p w14:paraId="58C54A1C" w14:textId="77777777" w:rsidR="00967415" w:rsidRPr="001C0E1B" w:rsidRDefault="00967415" w:rsidP="008A4BAB">
            <w:pPr>
              <w:pStyle w:val="TAC"/>
              <w:rPr>
                <w:ins w:id="11171" w:author="Ming Li L" w:date="2022-09-20T22:31:00Z"/>
              </w:rPr>
            </w:pPr>
          </w:p>
        </w:tc>
      </w:tr>
      <w:tr w:rsidR="00967415" w:rsidRPr="001C0E1B" w14:paraId="2B7C2E59" w14:textId="77777777" w:rsidTr="008A4BAB">
        <w:trPr>
          <w:cantSplit/>
          <w:trHeight w:val="149"/>
          <w:jc w:val="center"/>
          <w:ins w:id="11172" w:author="Ming Li L" w:date="2022-09-20T22:31:00Z"/>
        </w:trPr>
        <w:tc>
          <w:tcPr>
            <w:tcW w:w="1918" w:type="dxa"/>
          </w:tcPr>
          <w:p w14:paraId="0D02078D" w14:textId="77777777" w:rsidR="00967415" w:rsidRPr="001C0E1B" w:rsidRDefault="00967415" w:rsidP="008A4BAB">
            <w:pPr>
              <w:pStyle w:val="TAL"/>
              <w:rPr>
                <w:ins w:id="11173" w:author="Ming Li L" w:date="2022-09-20T22:31:00Z"/>
              </w:rPr>
            </w:pPr>
            <w:ins w:id="11174" w:author="Ming Li L" w:date="2022-09-20T22:31:00Z">
              <w:r w:rsidRPr="001C0E1B">
                <w:rPr>
                  <w:rFonts w:eastAsia="?? ??"/>
                </w:rPr>
                <w:t>ssb-Index 0 SNR</w:t>
              </w:r>
            </w:ins>
          </w:p>
        </w:tc>
        <w:tc>
          <w:tcPr>
            <w:tcW w:w="1776" w:type="dxa"/>
          </w:tcPr>
          <w:p w14:paraId="21E870EF" w14:textId="77777777" w:rsidR="00967415" w:rsidRPr="001C0E1B" w:rsidRDefault="00967415" w:rsidP="008A4BAB">
            <w:pPr>
              <w:pStyle w:val="TAL"/>
              <w:rPr>
                <w:ins w:id="11175" w:author="Ming Li L" w:date="2022-09-20T22:31:00Z"/>
                <w:noProof/>
              </w:rPr>
            </w:pPr>
            <w:ins w:id="11176" w:author="Ming Li L" w:date="2022-09-20T22:31:00Z">
              <w:r w:rsidRPr="001C0E1B">
                <w:rPr>
                  <w:noProof/>
                </w:rPr>
                <w:t>Config 1</w:t>
              </w:r>
            </w:ins>
            <w:ins w:id="11177" w:author="Ming Li L" w:date="2022-09-20T22:55:00Z">
              <w:r>
                <w:rPr>
                  <w:noProof/>
                </w:rPr>
                <w:t>, 2, 3</w:t>
              </w:r>
            </w:ins>
          </w:p>
        </w:tc>
        <w:tc>
          <w:tcPr>
            <w:tcW w:w="740" w:type="dxa"/>
          </w:tcPr>
          <w:p w14:paraId="6D4149F4" w14:textId="77777777" w:rsidR="00967415" w:rsidRPr="001C0E1B" w:rsidRDefault="00967415" w:rsidP="008A4BAB">
            <w:pPr>
              <w:pStyle w:val="TAC"/>
              <w:rPr>
                <w:ins w:id="11178" w:author="Ming Li L" w:date="2022-09-20T22:31:00Z"/>
              </w:rPr>
            </w:pPr>
            <w:ins w:id="11179" w:author="Ming Li L" w:date="2022-09-20T22:31:00Z">
              <w:r w:rsidRPr="001C0E1B">
                <w:t>dB</w:t>
              </w:r>
            </w:ins>
          </w:p>
        </w:tc>
        <w:tc>
          <w:tcPr>
            <w:tcW w:w="740" w:type="dxa"/>
          </w:tcPr>
          <w:p w14:paraId="7CBEFA44" w14:textId="77777777" w:rsidR="00967415" w:rsidRPr="001C0E1B" w:rsidRDefault="00967415" w:rsidP="008A4BAB">
            <w:pPr>
              <w:pStyle w:val="TAC"/>
              <w:rPr>
                <w:ins w:id="11180" w:author="Ming Li L" w:date="2022-09-20T22:31:00Z"/>
              </w:rPr>
            </w:pPr>
            <w:ins w:id="11181" w:author="Ming Li L" w:date="2022-09-20T22:31:00Z">
              <w:r w:rsidRPr="001C0E1B">
                <w:t>2</w:t>
              </w:r>
              <w:r w:rsidRPr="001C0E1B">
                <w:rPr>
                  <w:vertAlign w:val="superscript"/>
                </w:rPr>
                <w:t>Note 6</w:t>
              </w:r>
            </w:ins>
          </w:p>
        </w:tc>
        <w:tc>
          <w:tcPr>
            <w:tcW w:w="740" w:type="dxa"/>
          </w:tcPr>
          <w:p w14:paraId="459400CF" w14:textId="77777777" w:rsidR="00967415" w:rsidRPr="001C0E1B" w:rsidRDefault="00967415" w:rsidP="008A4BAB">
            <w:pPr>
              <w:pStyle w:val="TAC"/>
              <w:rPr>
                <w:ins w:id="11182" w:author="Ming Li L" w:date="2022-09-20T22:31:00Z"/>
              </w:rPr>
            </w:pPr>
            <w:ins w:id="11183" w:author="Ming Li L" w:date="2022-09-20T22:31:00Z">
              <w:r w:rsidRPr="001C0E1B">
                <w:t>-6</w:t>
              </w:r>
              <w:r w:rsidRPr="001C0E1B">
                <w:rPr>
                  <w:vertAlign w:val="superscript"/>
                </w:rPr>
                <w:t>Note 6</w:t>
              </w:r>
            </w:ins>
          </w:p>
        </w:tc>
        <w:tc>
          <w:tcPr>
            <w:tcW w:w="740" w:type="dxa"/>
          </w:tcPr>
          <w:p w14:paraId="59EFD3A6" w14:textId="77777777" w:rsidR="00967415" w:rsidRPr="001C0E1B" w:rsidRDefault="00967415" w:rsidP="008A4BAB">
            <w:pPr>
              <w:pStyle w:val="TAC"/>
              <w:rPr>
                <w:ins w:id="11184" w:author="Ming Li L" w:date="2022-09-20T22:31:00Z"/>
              </w:rPr>
            </w:pPr>
            <w:ins w:id="11185" w:author="Ming Li L" w:date="2022-09-20T22:31:00Z">
              <w:r w:rsidRPr="001C0E1B">
                <w:t>-15</w:t>
              </w:r>
            </w:ins>
          </w:p>
        </w:tc>
        <w:tc>
          <w:tcPr>
            <w:tcW w:w="2220" w:type="dxa"/>
            <w:gridSpan w:val="3"/>
            <w:tcBorders>
              <w:top w:val="nil"/>
            </w:tcBorders>
            <w:shd w:val="clear" w:color="auto" w:fill="auto"/>
          </w:tcPr>
          <w:p w14:paraId="609767F6" w14:textId="77777777" w:rsidR="00967415" w:rsidRPr="001C0E1B" w:rsidRDefault="00967415" w:rsidP="008A4BAB">
            <w:pPr>
              <w:pStyle w:val="TAC"/>
              <w:rPr>
                <w:ins w:id="11186" w:author="Ming Li L" w:date="2022-09-20T22:31:00Z"/>
              </w:rPr>
            </w:pPr>
          </w:p>
        </w:tc>
      </w:tr>
      <w:tr w:rsidR="00967415" w:rsidRPr="001C0E1B" w14:paraId="4EBD69F2" w14:textId="77777777" w:rsidTr="008A4BAB">
        <w:trPr>
          <w:cantSplit/>
          <w:trHeight w:val="199"/>
          <w:jc w:val="center"/>
          <w:ins w:id="11187" w:author="Ming Li L" w:date="2022-09-20T22:31:00Z"/>
        </w:trPr>
        <w:tc>
          <w:tcPr>
            <w:tcW w:w="1918" w:type="dxa"/>
          </w:tcPr>
          <w:p w14:paraId="560AC7F9" w14:textId="77777777" w:rsidR="00967415" w:rsidRPr="001C0E1B" w:rsidRDefault="00967415" w:rsidP="008A4BAB">
            <w:pPr>
              <w:pStyle w:val="TAL"/>
              <w:rPr>
                <w:ins w:id="11188" w:author="Ming Li L" w:date="2022-09-20T22:31:00Z"/>
                <w:rFonts w:eastAsia="?? ??"/>
              </w:rPr>
            </w:pPr>
            <w:ins w:id="11189" w:author="Ming Li L" w:date="2022-09-20T22:31:00Z">
              <w:r w:rsidRPr="001C0E1B">
                <w:rPr>
                  <w:rFonts w:eastAsia="?? ??"/>
                </w:rPr>
                <w:t>ssb-Index 1 SNR</w:t>
              </w:r>
            </w:ins>
          </w:p>
        </w:tc>
        <w:tc>
          <w:tcPr>
            <w:tcW w:w="1776" w:type="dxa"/>
          </w:tcPr>
          <w:p w14:paraId="76A68BC6" w14:textId="77777777" w:rsidR="00967415" w:rsidRPr="001C0E1B" w:rsidRDefault="00967415" w:rsidP="008A4BAB">
            <w:pPr>
              <w:pStyle w:val="TAL"/>
              <w:rPr>
                <w:ins w:id="11190" w:author="Ming Li L" w:date="2022-09-20T22:31:00Z"/>
                <w:noProof/>
              </w:rPr>
            </w:pPr>
            <w:ins w:id="11191" w:author="Ming Li L" w:date="2022-09-20T22:55:00Z">
              <w:r w:rsidRPr="001C0E1B">
                <w:rPr>
                  <w:noProof/>
                </w:rPr>
                <w:t>Config 1</w:t>
              </w:r>
              <w:r>
                <w:rPr>
                  <w:noProof/>
                </w:rPr>
                <w:t>, 2, 3</w:t>
              </w:r>
            </w:ins>
          </w:p>
        </w:tc>
        <w:tc>
          <w:tcPr>
            <w:tcW w:w="740" w:type="dxa"/>
          </w:tcPr>
          <w:p w14:paraId="6E4D0F7B" w14:textId="77777777" w:rsidR="00967415" w:rsidRPr="001C0E1B" w:rsidRDefault="00967415" w:rsidP="008A4BAB">
            <w:pPr>
              <w:pStyle w:val="TAC"/>
              <w:rPr>
                <w:ins w:id="11192" w:author="Ming Li L" w:date="2022-09-20T22:31:00Z"/>
              </w:rPr>
            </w:pPr>
          </w:p>
        </w:tc>
        <w:tc>
          <w:tcPr>
            <w:tcW w:w="2220" w:type="dxa"/>
            <w:gridSpan w:val="3"/>
            <w:vAlign w:val="center"/>
          </w:tcPr>
          <w:p w14:paraId="1D57D8E6" w14:textId="77777777" w:rsidR="00967415" w:rsidRPr="001C0E1B" w:rsidRDefault="00967415" w:rsidP="008A4BAB">
            <w:pPr>
              <w:pStyle w:val="TAC"/>
              <w:rPr>
                <w:ins w:id="11193" w:author="Ming Li L" w:date="2022-09-20T22:31:00Z"/>
              </w:rPr>
            </w:pPr>
            <w:ins w:id="11194" w:author="Ming Li L" w:date="2022-09-20T22:31:00Z">
              <w:r w:rsidRPr="001C0E1B">
                <w:t>Not sent</w:t>
              </w:r>
            </w:ins>
          </w:p>
        </w:tc>
        <w:tc>
          <w:tcPr>
            <w:tcW w:w="740" w:type="dxa"/>
          </w:tcPr>
          <w:p w14:paraId="4E28A2BB" w14:textId="77777777" w:rsidR="00967415" w:rsidRPr="001C0E1B" w:rsidRDefault="00967415" w:rsidP="008A4BAB">
            <w:pPr>
              <w:pStyle w:val="TAC"/>
              <w:rPr>
                <w:ins w:id="11195" w:author="Ming Li L" w:date="2022-09-20T22:31:00Z"/>
              </w:rPr>
            </w:pPr>
            <w:ins w:id="11196" w:author="Ming Li L" w:date="2022-09-20T22:31:00Z">
              <w:r w:rsidRPr="001C0E1B">
                <w:t>2</w:t>
              </w:r>
              <w:r w:rsidRPr="001C0E1B">
                <w:rPr>
                  <w:vertAlign w:val="superscript"/>
                </w:rPr>
                <w:t>Note 6</w:t>
              </w:r>
            </w:ins>
          </w:p>
        </w:tc>
        <w:tc>
          <w:tcPr>
            <w:tcW w:w="740" w:type="dxa"/>
          </w:tcPr>
          <w:p w14:paraId="07F7BC19" w14:textId="77777777" w:rsidR="00967415" w:rsidRPr="001C0E1B" w:rsidRDefault="00967415" w:rsidP="008A4BAB">
            <w:pPr>
              <w:pStyle w:val="TAC"/>
              <w:rPr>
                <w:ins w:id="11197" w:author="Ming Li L" w:date="2022-09-20T22:31:00Z"/>
              </w:rPr>
            </w:pPr>
            <w:ins w:id="11198" w:author="Ming Li L" w:date="2022-09-20T22:31:00Z">
              <w:r w:rsidRPr="001C0E1B">
                <w:t>-15</w:t>
              </w:r>
            </w:ins>
          </w:p>
        </w:tc>
        <w:tc>
          <w:tcPr>
            <w:tcW w:w="740" w:type="dxa"/>
          </w:tcPr>
          <w:p w14:paraId="45F7CE98" w14:textId="77777777" w:rsidR="00967415" w:rsidRPr="001C0E1B" w:rsidRDefault="00967415" w:rsidP="008A4BAB">
            <w:pPr>
              <w:pStyle w:val="TAC"/>
              <w:rPr>
                <w:ins w:id="11199" w:author="Ming Li L" w:date="2022-09-20T22:31:00Z"/>
              </w:rPr>
            </w:pPr>
            <w:ins w:id="11200" w:author="Ming Li L" w:date="2022-09-20T22:31:00Z">
              <w:r w:rsidRPr="001C0E1B">
                <w:t>-15</w:t>
              </w:r>
            </w:ins>
          </w:p>
        </w:tc>
      </w:tr>
      <w:tr w:rsidR="00967415" w:rsidRPr="001C0E1B" w14:paraId="78AB7DC1" w14:textId="77777777" w:rsidTr="008A4BAB">
        <w:trPr>
          <w:cantSplit/>
          <w:trHeight w:val="153"/>
          <w:jc w:val="center"/>
          <w:ins w:id="11201" w:author="Ming Li L" w:date="2022-09-20T22:31:00Z"/>
        </w:trPr>
        <w:tc>
          <w:tcPr>
            <w:tcW w:w="1918" w:type="dxa"/>
          </w:tcPr>
          <w:p w14:paraId="539642C1" w14:textId="77777777" w:rsidR="00967415" w:rsidRPr="001C0E1B" w:rsidRDefault="00967415" w:rsidP="008A4BAB">
            <w:pPr>
              <w:pStyle w:val="TAL"/>
              <w:rPr>
                <w:ins w:id="11202" w:author="Ming Li L" w:date="2022-09-20T22:31:00Z"/>
              </w:rPr>
            </w:pPr>
            <w:ins w:id="11203" w:author="Ming Li L" w:date="2022-09-20T22:31:00Z">
              <w:r w:rsidRPr="001C0E1B">
                <w:rPr>
                  <w:noProof/>
                  <w:position w:val="-12"/>
                </w:rPr>
                <w:object w:dxaOrig="420" w:dyaOrig="360" w14:anchorId="40357DE7">
                  <v:shape id="_x0000_i1126" type="#_x0000_t75" alt="" style="width:19.5pt;height:19.5pt;mso-width-percent:0;mso-height-percent:0;mso-width-percent:0;mso-height-percent:0" o:ole="" fillcolor="window">
                    <v:imagedata r:id="rId36" o:title=""/>
                  </v:shape>
                  <o:OLEObject Type="Embed" ProgID="Equation.3" ShapeID="_x0000_i1126" DrawAspect="Content" ObjectID="_1731450535" r:id="rId147"/>
                </w:object>
              </w:r>
            </w:ins>
          </w:p>
        </w:tc>
        <w:tc>
          <w:tcPr>
            <w:tcW w:w="1776" w:type="dxa"/>
          </w:tcPr>
          <w:p w14:paraId="468BB7C9" w14:textId="77777777" w:rsidR="00967415" w:rsidRPr="001C0E1B" w:rsidRDefault="00967415" w:rsidP="008A4BAB">
            <w:pPr>
              <w:pStyle w:val="TAL"/>
              <w:rPr>
                <w:ins w:id="11204" w:author="Ming Li L" w:date="2022-09-20T22:31:00Z"/>
                <w:noProof/>
              </w:rPr>
            </w:pPr>
            <w:ins w:id="11205" w:author="Ming Li L" w:date="2022-09-20T22:31:00Z">
              <w:r w:rsidRPr="001C0E1B">
                <w:rPr>
                  <w:noProof/>
                </w:rPr>
                <w:t>Config 1</w:t>
              </w:r>
            </w:ins>
            <w:ins w:id="11206" w:author="Ming Li L" w:date="2022-09-20T22:56:00Z">
              <w:r>
                <w:rPr>
                  <w:noProof/>
                </w:rPr>
                <w:t>, 2, 3</w:t>
              </w:r>
            </w:ins>
          </w:p>
        </w:tc>
        <w:tc>
          <w:tcPr>
            <w:tcW w:w="740" w:type="dxa"/>
          </w:tcPr>
          <w:p w14:paraId="79167368" w14:textId="77777777" w:rsidR="00967415" w:rsidRPr="001C0E1B" w:rsidRDefault="00967415" w:rsidP="008A4BAB">
            <w:pPr>
              <w:pStyle w:val="TAC"/>
              <w:rPr>
                <w:ins w:id="11207" w:author="Ming Li L" w:date="2022-09-20T22:31:00Z"/>
              </w:rPr>
            </w:pPr>
            <w:ins w:id="11208" w:author="Ming Li L" w:date="2022-09-20T22:31:00Z">
              <w:r w:rsidRPr="001C0E1B">
                <w:t>dBm/</w:t>
              </w:r>
              <w:r w:rsidRPr="001C0E1B">
                <w:br/>
                <w:t>15kHz</w:t>
              </w:r>
            </w:ins>
          </w:p>
        </w:tc>
        <w:tc>
          <w:tcPr>
            <w:tcW w:w="2220" w:type="dxa"/>
            <w:gridSpan w:val="3"/>
          </w:tcPr>
          <w:p w14:paraId="6D56515E" w14:textId="77777777" w:rsidR="00967415" w:rsidRPr="001C0E1B" w:rsidRDefault="00967415" w:rsidP="008A4BAB">
            <w:pPr>
              <w:pStyle w:val="TAC"/>
              <w:rPr>
                <w:ins w:id="11209" w:author="Ming Li L" w:date="2022-09-20T22:31:00Z"/>
              </w:rPr>
            </w:pPr>
            <w:ins w:id="11210" w:author="Ming Li L" w:date="2022-09-20T22:31:00Z">
              <w:r w:rsidRPr="001C0E1B">
                <w:t>-92.1</w:t>
              </w:r>
            </w:ins>
          </w:p>
        </w:tc>
        <w:tc>
          <w:tcPr>
            <w:tcW w:w="2220" w:type="dxa"/>
            <w:gridSpan w:val="3"/>
          </w:tcPr>
          <w:p w14:paraId="237C7544" w14:textId="77777777" w:rsidR="00967415" w:rsidRPr="001C0E1B" w:rsidRDefault="00967415" w:rsidP="008A4BAB">
            <w:pPr>
              <w:pStyle w:val="TAC"/>
              <w:rPr>
                <w:ins w:id="11211" w:author="Ming Li L" w:date="2022-09-20T22:31:00Z"/>
              </w:rPr>
            </w:pPr>
            <w:ins w:id="11212" w:author="Ming Li L" w:date="2022-09-20T22:31:00Z">
              <w:r w:rsidRPr="001C0E1B">
                <w:t>-92.1</w:t>
              </w:r>
            </w:ins>
          </w:p>
        </w:tc>
      </w:tr>
      <w:tr w:rsidR="00967415" w:rsidRPr="001C0E1B" w14:paraId="01583012" w14:textId="77777777" w:rsidTr="008A4BAB">
        <w:trPr>
          <w:cantSplit/>
          <w:trHeight w:val="168"/>
          <w:jc w:val="center"/>
          <w:ins w:id="11213" w:author="Ming Li L" w:date="2022-09-20T22:31:00Z"/>
        </w:trPr>
        <w:tc>
          <w:tcPr>
            <w:tcW w:w="3694" w:type="dxa"/>
            <w:gridSpan w:val="2"/>
          </w:tcPr>
          <w:p w14:paraId="66043CF6" w14:textId="77777777" w:rsidR="00967415" w:rsidRPr="001C0E1B" w:rsidRDefault="00967415" w:rsidP="008A4BAB">
            <w:pPr>
              <w:pStyle w:val="TAL"/>
              <w:rPr>
                <w:ins w:id="11214" w:author="Ming Li L" w:date="2022-09-20T22:31:00Z"/>
                <w:rFonts w:eastAsia="?? ??"/>
              </w:rPr>
            </w:pPr>
            <w:ins w:id="11215" w:author="Ming Li L" w:date="2022-09-20T22:31:00Z">
              <w:r w:rsidRPr="001C0E1B">
                <w:rPr>
                  <w:rFonts w:eastAsia="?? ??"/>
                </w:rPr>
                <w:t>Time multiplexing of the downlink transmissions from each AoA</w:t>
              </w:r>
            </w:ins>
          </w:p>
        </w:tc>
        <w:tc>
          <w:tcPr>
            <w:tcW w:w="740" w:type="dxa"/>
          </w:tcPr>
          <w:p w14:paraId="4BA3A047" w14:textId="77777777" w:rsidR="00967415" w:rsidRPr="001C0E1B" w:rsidRDefault="00967415" w:rsidP="008A4BAB">
            <w:pPr>
              <w:pStyle w:val="TAC"/>
              <w:rPr>
                <w:ins w:id="11216" w:author="Ming Li L" w:date="2022-09-20T22:31:00Z"/>
              </w:rPr>
            </w:pPr>
          </w:p>
        </w:tc>
        <w:tc>
          <w:tcPr>
            <w:tcW w:w="4440" w:type="dxa"/>
            <w:gridSpan w:val="6"/>
          </w:tcPr>
          <w:p w14:paraId="5F48A7BF" w14:textId="77777777" w:rsidR="00967415" w:rsidRPr="001C0E1B" w:rsidRDefault="00967415" w:rsidP="008A4BAB">
            <w:pPr>
              <w:pStyle w:val="TAC"/>
              <w:rPr>
                <w:ins w:id="11217" w:author="Ming Li L" w:date="2022-09-20T22:31:00Z"/>
              </w:rPr>
            </w:pPr>
            <w:ins w:id="11218" w:author="Ming Li L" w:date="2022-09-20T22:31:00Z">
              <w:r w:rsidRPr="001C0E1B">
                <w:rPr>
                  <w:rFonts w:eastAsia="?? ??"/>
                </w:rPr>
                <w:t xml:space="preserve">Defined in Figure </w:t>
              </w:r>
            </w:ins>
            <w:ins w:id="11219" w:author="Ming Li L" w:date="2022-10-17T07:25:00Z">
              <w:del w:id="11220" w:author="Ming Li L [2]" w:date="2022-11-03T22:34:00Z">
                <w:r w:rsidDel="00823FF9">
                  <w:rPr>
                    <w:rFonts w:eastAsia="?? ??"/>
                  </w:rPr>
                  <w:delText>A.7</w:delText>
                </w:r>
              </w:del>
            </w:ins>
            <w:r>
              <w:rPr>
                <w:rFonts w:eastAsia="?? ??"/>
              </w:rPr>
              <w:t>A.15.2.2</w:t>
            </w:r>
            <w:ins w:id="11221" w:author="Ming Li L" w:date="2022-09-20T22:31:00Z">
              <w:r w:rsidRPr="001C0E1B">
                <w:rPr>
                  <w:rFonts w:eastAsia="?? ??"/>
                </w:rPr>
                <w:t>.1.1-2</w:t>
              </w:r>
            </w:ins>
          </w:p>
        </w:tc>
      </w:tr>
      <w:tr w:rsidR="00967415" w:rsidRPr="001C0E1B" w14:paraId="7E51E02B" w14:textId="77777777" w:rsidTr="008A4BAB">
        <w:trPr>
          <w:cantSplit/>
          <w:trHeight w:val="168"/>
          <w:jc w:val="center"/>
          <w:ins w:id="11222" w:author="Ming Li L" w:date="2022-09-20T22:31:00Z"/>
        </w:trPr>
        <w:tc>
          <w:tcPr>
            <w:tcW w:w="3694" w:type="dxa"/>
            <w:gridSpan w:val="2"/>
          </w:tcPr>
          <w:p w14:paraId="2F38C24F" w14:textId="77777777" w:rsidR="00967415" w:rsidRPr="001C0E1B" w:rsidRDefault="00967415" w:rsidP="008A4BAB">
            <w:pPr>
              <w:pStyle w:val="TAL"/>
              <w:rPr>
                <w:ins w:id="11223" w:author="Ming Li L" w:date="2022-09-20T22:31:00Z"/>
              </w:rPr>
            </w:pPr>
            <w:ins w:id="11224" w:author="Ming Li L" w:date="2022-09-20T22:31:00Z">
              <w:r w:rsidRPr="001C0E1B">
                <w:rPr>
                  <w:rFonts w:eastAsia="?? ??"/>
                </w:rPr>
                <w:t>Propagation condition</w:t>
              </w:r>
            </w:ins>
          </w:p>
        </w:tc>
        <w:tc>
          <w:tcPr>
            <w:tcW w:w="740" w:type="dxa"/>
          </w:tcPr>
          <w:p w14:paraId="2F832B24" w14:textId="77777777" w:rsidR="00967415" w:rsidRPr="001C0E1B" w:rsidRDefault="00967415" w:rsidP="008A4BAB">
            <w:pPr>
              <w:pStyle w:val="TAC"/>
              <w:rPr>
                <w:ins w:id="11225" w:author="Ming Li L" w:date="2022-09-20T22:31:00Z"/>
              </w:rPr>
            </w:pPr>
          </w:p>
        </w:tc>
        <w:tc>
          <w:tcPr>
            <w:tcW w:w="2220" w:type="dxa"/>
            <w:gridSpan w:val="3"/>
            <w:vAlign w:val="center"/>
          </w:tcPr>
          <w:p w14:paraId="561ACC45" w14:textId="77777777" w:rsidR="00967415" w:rsidRPr="001C0E1B" w:rsidRDefault="00967415" w:rsidP="008A4BAB">
            <w:pPr>
              <w:pStyle w:val="TAC"/>
              <w:rPr>
                <w:ins w:id="11226" w:author="Ming Li L" w:date="2022-09-20T22:31:00Z"/>
              </w:rPr>
            </w:pPr>
            <w:ins w:id="11227" w:author="Ming Li L" w:date="2022-09-20T22:31:00Z">
              <w:r w:rsidRPr="001C0E1B">
                <w:t>TDL-A 30ns 75Hz</w:t>
              </w:r>
            </w:ins>
          </w:p>
        </w:tc>
        <w:tc>
          <w:tcPr>
            <w:tcW w:w="2220" w:type="dxa"/>
            <w:gridSpan w:val="3"/>
            <w:vAlign w:val="center"/>
          </w:tcPr>
          <w:p w14:paraId="5D1B607F" w14:textId="77777777" w:rsidR="00967415" w:rsidRPr="001C0E1B" w:rsidRDefault="00967415" w:rsidP="008A4BAB">
            <w:pPr>
              <w:pStyle w:val="TAC"/>
              <w:rPr>
                <w:ins w:id="11228" w:author="Ming Li L" w:date="2022-09-20T22:31:00Z"/>
              </w:rPr>
            </w:pPr>
            <w:ins w:id="11229" w:author="Ming Li L" w:date="2022-09-20T22:31:00Z">
              <w:r w:rsidRPr="001C0E1B">
                <w:t>TDL-A 30ns 75Hz</w:t>
              </w:r>
            </w:ins>
          </w:p>
        </w:tc>
      </w:tr>
      <w:tr w:rsidR="00967415" w:rsidRPr="001C0E1B" w14:paraId="58DB21B8" w14:textId="77777777" w:rsidTr="008A4BAB">
        <w:trPr>
          <w:cantSplit/>
          <w:trHeight w:val="168"/>
          <w:jc w:val="center"/>
          <w:ins w:id="11230" w:author="Ming Li L" w:date="2022-09-20T22:31:00Z"/>
        </w:trPr>
        <w:tc>
          <w:tcPr>
            <w:tcW w:w="8874" w:type="dxa"/>
            <w:gridSpan w:val="9"/>
          </w:tcPr>
          <w:p w14:paraId="2611D160" w14:textId="77777777" w:rsidR="00967415" w:rsidRPr="001C0E1B" w:rsidRDefault="00967415" w:rsidP="008A4BAB">
            <w:pPr>
              <w:pStyle w:val="TAN"/>
              <w:rPr>
                <w:ins w:id="11231" w:author="Ming Li L" w:date="2022-09-20T22:31:00Z"/>
              </w:rPr>
            </w:pPr>
            <w:ins w:id="11232" w:author="Ming Li L" w:date="2022-09-20T22:31:00Z">
              <w:r w:rsidRPr="001C0E1B">
                <w:t>Note 1:</w:t>
              </w:r>
              <w:r w:rsidRPr="001C0E1B">
                <w:tab/>
                <w:t>OCNG shall be used such a constant total transmitted power spectral density is achieved for all OFDM symbols.</w:t>
              </w:r>
            </w:ins>
          </w:p>
          <w:p w14:paraId="149A1E2E" w14:textId="77777777" w:rsidR="00967415" w:rsidRPr="001C0E1B" w:rsidRDefault="00967415" w:rsidP="008A4BAB">
            <w:pPr>
              <w:pStyle w:val="TAN"/>
              <w:rPr>
                <w:ins w:id="11233" w:author="Ming Li L" w:date="2022-09-20T22:31:00Z"/>
              </w:rPr>
            </w:pPr>
            <w:ins w:id="11234" w:author="Ming Li L" w:date="2022-09-20T22:31:00Z">
              <w:r w:rsidRPr="001C0E1B">
                <w:t>Note 2:</w:t>
              </w:r>
              <w:r w:rsidRPr="001C0E1B">
                <w:tab/>
                <w:t>The signal contains PDCCH for UEs other than the device under test as part of OCNG.</w:t>
              </w:r>
            </w:ins>
          </w:p>
          <w:p w14:paraId="77847711" w14:textId="77777777" w:rsidR="00967415" w:rsidRPr="001C0E1B" w:rsidRDefault="00967415" w:rsidP="008A4BAB">
            <w:pPr>
              <w:pStyle w:val="TAN"/>
              <w:rPr>
                <w:ins w:id="11235" w:author="Ming Li L" w:date="2022-09-20T22:31:00Z"/>
              </w:rPr>
            </w:pPr>
            <w:ins w:id="11236" w:author="Ming Li L" w:date="2022-09-20T22:31:00Z">
              <w:r w:rsidRPr="001C0E1B">
                <w:t>Note 3:</w:t>
              </w:r>
              <w:r w:rsidRPr="001C0E1B">
                <w:tab/>
                <w:t>SNR levels correspond to the signal to noise ratio over the SSS REs.</w:t>
              </w:r>
            </w:ins>
          </w:p>
          <w:p w14:paraId="2FD8B566" w14:textId="77777777" w:rsidR="00967415" w:rsidRPr="001C0E1B" w:rsidRDefault="00967415" w:rsidP="008A4BAB">
            <w:pPr>
              <w:pStyle w:val="TAN"/>
              <w:rPr>
                <w:ins w:id="11237" w:author="Ming Li L" w:date="2022-09-20T22:31:00Z"/>
              </w:rPr>
            </w:pPr>
            <w:ins w:id="11238" w:author="Ming Li L" w:date="2022-09-20T22:31:00Z">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ins>
          </w:p>
          <w:p w14:paraId="27B3C506" w14:textId="77777777" w:rsidR="00967415" w:rsidRPr="001C0E1B" w:rsidRDefault="00967415" w:rsidP="008A4BAB">
            <w:pPr>
              <w:pStyle w:val="TAN"/>
              <w:rPr>
                <w:ins w:id="11239" w:author="Ming Li L" w:date="2022-09-20T22:31:00Z"/>
              </w:rPr>
            </w:pPr>
            <w:ins w:id="11240" w:author="Ming Li L" w:date="2022-09-20T22:31:00Z">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369A4F25" w14:textId="77777777" w:rsidR="00967415" w:rsidRPr="001C0E1B" w:rsidRDefault="00967415" w:rsidP="008A4BAB">
            <w:pPr>
              <w:pStyle w:val="TAN"/>
              <w:rPr>
                <w:ins w:id="11241" w:author="Ming Li L" w:date="2022-09-20T22:31:00Z"/>
              </w:rPr>
            </w:pPr>
            <w:ins w:id="11242" w:author="Ming Li L" w:date="2022-09-20T22:31:00Z">
              <w:r w:rsidRPr="001C0E1B">
                <w:t>Note 6:</w:t>
              </w:r>
              <w:r w:rsidRPr="001C0E1B">
                <w:tab/>
                <w:t>This value allows up to 1dB degradation from applied SNR to UE baseband</w:t>
              </w:r>
            </w:ins>
          </w:p>
        </w:tc>
      </w:tr>
    </w:tbl>
    <w:p w14:paraId="69A98388" w14:textId="77777777" w:rsidR="00967415" w:rsidRPr="001C0E1B" w:rsidRDefault="00967415" w:rsidP="00967415">
      <w:pPr>
        <w:rPr>
          <w:ins w:id="11243" w:author="Ming Li L" w:date="2022-09-20T22:31:00Z"/>
        </w:rPr>
      </w:pPr>
    </w:p>
    <w:p w14:paraId="2727E3A1" w14:textId="77777777" w:rsidR="00967415" w:rsidRPr="001C0E1B" w:rsidRDefault="00967415" w:rsidP="00967415">
      <w:pPr>
        <w:pStyle w:val="TH"/>
        <w:rPr>
          <w:ins w:id="11244" w:author="Ming Li L" w:date="2022-09-20T22:31:00Z"/>
        </w:rPr>
      </w:pPr>
      <w:ins w:id="11245" w:author="Ming Li L" w:date="2022-09-20T22:31:00Z">
        <w:r w:rsidRPr="001C0E1B">
          <w:t xml:space="preserve">Table </w:t>
        </w:r>
      </w:ins>
      <w:ins w:id="11246" w:author="Ming Li L" w:date="2022-10-17T07:25:00Z">
        <w:del w:id="11247" w:author="Ming Li L [2]" w:date="2022-11-03T22:34:00Z">
          <w:r w:rsidDel="00823FF9">
            <w:delText>A.7</w:delText>
          </w:r>
        </w:del>
      </w:ins>
      <w:r>
        <w:t>A.15.2.2</w:t>
      </w:r>
      <w:ins w:id="11248" w:author="Ming Li L" w:date="2022-09-20T22:31:00Z">
        <w:r w:rsidRPr="001C0E1B">
          <w:t>.1.1-4: Measurement gap configuration for out-of-sync tests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67415" w:rsidRPr="001C0E1B" w14:paraId="714B3DDF" w14:textId="77777777" w:rsidTr="008A4BAB">
        <w:trPr>
          <w:trHeight w:val="105"/>
          <w:jc w:val="center"/>
          <w:ins w:id="11249" w:author="Ming Li L" w:date="2022-09-20T22:31:00Z"/>
        </w:trPr>
        <w:tc>
          <w:tcPr>
            <w:tcW w:w="1219" w:type="dxa"/>
            <w:vMerge w:val="restart"/>
            <w:vAlign w:val="center"/>
          </w:tcPr>
          <w:p w14:paraId="40546E8E" w14:textId="77777777" w:rsidR="00967415" w:rsidRPr="001C0E1B" w:rsidRDefault="00967415" w:rsidP="008A4BAB">
            <w:pPr>
              <w:pStyle w:val="TAH"/>
              <w:rPr>
                <w:ins w:id="11250" w:author="Ming Li L" w:date="2022-09-20T22:31:00Z"/>
              </w:rPr>
            </w:pPr>
            <w:ins w:id="11251" w:author="Ming Li L" w:date="2022-09-20T22:31:00Z">
              <w:r w:rsidRPr="001C0E1B">
                <w:t>Field</w:t>
              </w:r>
            </w:ins>
          </w:p>
        </w:tc>
        <w:tc>
          <w:tcPr>
            <w:tcW w:w="1219" w:type="dxa"/>
          </w:tcPr>
          <w:p w14:paraId="022219FA" w14:textId="77777777" w:rsidR="00967415" w:rsidRPr="001C0E1B" w:rsidRDefault="00967415" w:rsidP="008A4BAB">
            <w:pPr>
              <w:pStyle w:val="TAH"/>
              <w:rPr>
                <w:ins w:id="11252" w:author="Ming Li L" w:date="2022-09-20T22:31:00Z"/>
              </w:rPr>
            </w:pPr>
            <w:ins w:id="11253" w:author="Ming Li L" w:date="2022-09-20T22:31:00Z">
              <w:r w:rsidRPr="001C0E1B">
                <w:t>Test 1</w:t>
              </w:r>
            </w:ins>
          </w:p>
        </w:tc>
      </w:tr>
      <w:tr w:rsidR="00967415" w:rsidRPr="001C0E1B" w14:paraId="56855C9A" w14:textId="77777777" w:rsidTr="008A4BAB">
        <w:trPr>
          <w:trHeight w:val="105"/>
          <w:jc w:val="center"/>
          <w:ins w:id="11254" w:author="Ming Li L" w:date="2022-09-20T22:31:00Z"/>
        </w:trPr>
        <w:tc>
          <w:tcPr>
            <w:tcW w:w="1219" w:type="dxa"/>
            <w:vMerge/>
            <w:vAlign w:val="center"/>
          </w:tcPr>
          <w:p w14:paraId="6E917ABD" w14:textId="77777777" w:rsidR="00967415" w:rsidRPr="001C0E1B" w:rsidRDefault="00967415" w:rsidP="008A4BAB">
            <w:pPr>
              <w:pStyle w:val="TAH"/>
              <w:rPr>
                <w:ins w:id="11255" w:author="Ming Li L" w:date="2022-09-20T22:31:00Z"/>
              </w:rPr>
            </w:pPr>
          </w:p>
        </w:tc>
        <w:tc>
          <w:tcPr>
            <w:tcW w:w="1219" w:type="dxa"/>
          </w:tcPr>
          <w:p w14:paraId="5E1E96A0" w14:textId="77777777" w:rsidR="00967415" w:rsidRPr="001C0E1B" w:rsidRDefault="00967415" w:rsidP="008A4BAB">
            <w:pPr>
              <w:pStyle w:val="TAH"/>
              <w:rPr>
                <w:ins w:id="11256" w:author="Ming Li L" w:date="2022-09-20T22:31:00Z"/>
              </w:rPr>
            </w:pPr>
            <w:ins w:id="11257" w:author="Ming Li L" w:date="2022-09-20T22:31:00Z">
              <w:r w:rsidRPr="001C0E1B">
                <w:t>Value</w:t>
              </w:r>
            </w:ins>
          </w:p>
        </w:tc>
      </w:tr>
      <w:tr w:rsidR="00967415" w:rsidRPr="001C0E1B" w14:paraId="25BA4A38" w14:textId="77777777" w:rsidTr="008A4BAB">
        <w:trPr>
          <w:jc w:val="center"/>
          <w:ins w:id="11258" w:author="Ming Li L" w:date="2022-09-20T22:31:00Z"/>
        </w:trPr>
        <w:tc>
          <w:tcPr>
            <w:tcW w:w="1219" w:type="dxa"/>
            <w:vAlign w:val="center"/>
          </w:tcPr>
          <w:p w14:paraId="553E7009" w14:textId="77777777" w:rsidR="00967415" w:rsidRPr="001C0E1B" w:rsidRDefault="00967415" w:rsidP="008A4BAB">
            <w:pPr>
              <w:pStyle w:val="TAC"/>
              <w:rPr>
                <w:ins w:id="11259" w:author="Ming Li L" w:date="2022-09-20T22:31:00Z"/>
              </w:rPr>
            </w:pPr>
            <w:ins w:id="11260" w:author="Ming Li L" w:date="2022-09-20T22:31:00Z">
              <w:r w:rsidRPr="001C0E1B">
                <w:t>gapOffset</w:t>
              </w:r>
            </w:ins>
          </w:p>
        </w:tc>
        <w:tc>
          <w:tcPr>
            <w:tcW w:w="1219" w:type="dxa"/>
          </w:tcPr>
          <w:p w14:paraId="575CFF48" w14:textId="77777777" w:rsidR="00967415" w:rsidRPr="001C0E1B" w:rsidRDefault="00967415" w:rsidP="008A4BAB">
            <w:pPr>
              <w:pStyle w:val="TAC"/>
              <w:rPr>
                <w:ins w:id="11261" w:author="Ming Li L" w:date="2022-09-20T22:31:00Z"/>
              </w:rPr>
            </w:pPr>
            <w:ins w:id="11262" w:author="Ming Li L" w:date="2022-09-20T22:31:00Z">
              <w:r w:rsidRPr="001C0E1B">
                <w:t>0</w:t>
              </w:r>
            </w:ins>
          </w:p>
        </w:tc>
      </w:tr>
    </w:tbl>
    <w:p w14:paraId="76BE10BF" w14:textId="77777777" w:rsidR="00967415" w:rsidRPr="001C0E1B" w:rsidRDefault="00967415" w:rsidP="00967415">
      <w:pPr>
        <w:rPr>
          <w:ins w:id="11263" w:author="Ming Li L" w:date="2022-09-20T22:31:00Z"/>
          <w:noProof/>
          <w:lang w:eastAsia="zh-TW"/>
        </w:rPr>
      </w:pPr>
    </w:p>
    <w:p w14:paraId="74955762" w14:textId="77777777" w:rsidR="00967415" w:rsidRPr="001C0E1B" w:rsidRDefault="00967415" w:rsidP="00967415">
      <w:pPr>
        <w:pStyle w:val="TH"/>
        <w:rPr>
          <w:ins w:id="11264" w:author="Ming Li L" w:date="2022-09-20T22:31:00Z"/>
          <w:rFonts w:eastAsia="Malgun Gothic"/>
          <w:kern w:val="20"/>
        </w:rPr>
      </w:pPr>
      <w:ins w:id="11265" w:author="Ming Li L" w:date="2022-09-20T22:31:00Z">
        <w:r w:rsidRPr="001C0E1B">
          <w:rPr>
            <w:rFonts w:eastAsia="Malgun Gothic"/>
            <w:noProof/>
            <w:kern w:val="20"/>
            <w:lang w:eastAsia="zh-CN"/>
          </w:rPr>
          <w:drawing>
            <wp:inline distT="0" distB="0" distL="0" distR="0" wp14:anchorId="4EE75EA9" wp14:editId="1D275855">
              <wp:extent cx="4610100" cy="2617192"/>
              <wp:effectExtent l="0" t="0" r="0" b="0"/>
              <wp:docPr id="27"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1"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20464F4D" w14:textId="77777777" w:rsidR="00967415" w:rsidRPr="001C0E1B" w:rsidRDefault="00967415" w:rsidP="00967415">
      <w:pPr>
        <w:pStyle w:val="TF"/>
        <w:rPr>
          <w:ins w:id="11266" w:author="Ming Li L" w:date="2022-09-20T22:31:00Z"/>
        </w:rPr>
      </w:pPr>
      <w:ins w:id="11267" w:author="Ming Li L" w:date="2022-09-20T22:31:00Z">
        <w:r w:rsidRPr="001C0E1B">
          <w:t xml:space="preserve">Figure </w:t>
        </w:r>
      </w:ins>
      <w:ins w:id="11268" w:author="Ming Li L" w:date="2022-10-17T07:25:00Z">
        <w:del w:id="11269" w:author="Ming Li L [2]" w:date="2022-11-03T22:34:00Z">
          <w:r w:rsidDel="00823FF9">
            <w:delText>A.7</w:delText>
          </w:r>
        </w:del>
      </w:ins>
      <w:r>
        <w:t>A.15.2.2</w:t>
      </w:r>
      <w:ins w:id="11270" w:author="Ming Li L" w:date="2022-09-20T22:31:00Z">
        <w:r w:rsidRPr="001C0E1B">
          <w:t>.1.1-1: SNR variation for out-of-sync testing</w:t>
        </w:r>
      </w:ins>
    </w:p>
    <w:p w14:paraId="445D0AD3" w14:textId="77777777" w:rsidR="00967415" w:rsidRPr="001C0E1B" w:rsidRDefault="00967415" w:rsidP="00967415">
      <w:pPr>
        <w:pStyle w:val="TF"/>
        <w:rPr>
          <w:ins w:id="11271" w:author="Ming Li L" w:date="2022-09-20T22:31:00Z"/>
        </w:rPr>
      </w:pPr>
      <w:ins w:id="11272" w:author="Ming Li L" w:date="2022-09-20T22:31:00Z">
        <w:r>
          <w:rPr>
            <w:noProof/>
          </w:rPr>
          <w:object w:dxaOrig="8511" w:dyaOrig="5731" w14:anchorId="5F2BDB23">
            <v:shape id="_x0000_i1127" type="#_x0000_t75" alt="" style="width:373pt;height:248.5pt;mso-width-percent:0;mso-height-percent:0;mso-width-percent:0;mso-height-percent:0" o:ole="">
              <v:imagedata r:id="rId90" o:title=""/>
            </v:shape>
            <o:OLEObject Type="Embed" ProgID="Visio.Drawing.15" ShapeID="_x0000_i1127" DrawAspect="Content" ObjectID="_1731450536" r:id="rId148"/>
          </w:object>
        </w:r>
      </w:ins>
    </w:p>
    <w:p w14:paraId="40750FED" w14:textId="77777777" w:rsidR="00967415" w:rsidRPr="001C0E1B" w:rsidRDefault="00967415" w:rsidP="00967415">
      <w:pPr>
        <w:pStyle w:val="TF"/>
        <w:rPr>
          <w:ins w:id="11273" w:author="Ming Li L" w:date="2022-09-20T22:31:00Z"/>
        </w:rPr>
      </w:pPr>
      <w:ins w:id="11274" w:author="Ming Li L" w:date="2022-09-20T22:31:00Z">
        <w:r w:rsidRPr="001C0E1B">
          <w:t xml:space="preserve">Figure </w:t>
        </w:r>
      </w:ins>
      <w:ins w:id="11275" w:author="Ming Li L" w:date="2022-10-17T07:25:00Z">
        <w:del w:id="11276" w:author="Ming Li L [2]" w:date="2022-11-03T22:34:00Z">
          <w:r w:rsidDel="00823FF9">
            <w:delText>A.7</w:delText>
          </w:r>
        </w:del>
      </w:ins>
      <w:r>
        <w:t>A.15.2.2</w:t>
      </w:r>
      <w:ins w:id="11277" w:author="Ming Li L" w:date="2022-09-20T22:31:00Z">
        <w:r w:rsidRPr="001C0E1B">
          <w:t>.1.1-2: Time multiplexed downlink transmissions</w:t>
        </w:r>
      </w:ins>
    </w:p>
    <w:p w14:paraId="65F0D7AE" w14:textId="77777777" w:rsidR="00967415" w:rsidRPr="001C0E1B" w:rsidDel="00F03845" w:rsidRDefault="00967415" w:rsidP="00967415">
      <w:pPr>
        <w:pStyle w:val="Heading5"/>
        <w:rPr>
          <w:ins w:id="11278" w:author="Ming Li L" w:date="2022-09-20T22:31:00Z"/>
          <w:snapToGrid w:val="0"/>
        </w:rPr>
      </w:pPr>
      <w:ins w:id="11279" w:author="Ming Li L" w:date="2022-10-17T07:25:00Z">
        <w:del w:id="11280" w:author="Ming Li L [2]" w:date="2022-11-03T22:34:00Z">
          <w:r w:rsidDel="00823FF9">
            <w:rPr>
              <w:snapToGrid w:val="0"/>
            </w:rPr>
            <w:delText>A.7</w:delText>
          </w:r>
        </w:del>
      </w:ins>
      <w:r>
        <w:rPr>
          <w:snapToGrid w:val="0"/>
        </w:rPr>
        <w:t>A.15.2.2</w:t>
      </w:r>
      <w:ins w:id="11281" w:author="Ming Li L" w:date="2022-09-20T22:31:00Z">
        <w:r w:rsidRPr="001C0E1B">
          <w:rPr>
            <w:snapToGrid w:val="0"/>
          </w:rPr>
          <w:t>.</w:t>
        </w:r>
        <w:r w:rsidRPr="001C0E1B" w:rsidDel="00F03845">
          <w:rPr>
            <w:snapToGrid w:val="0"/>
          </w:rPr>
          <w:t>1</w:t>
        </w:r>
        <w:r w:rsidRPr="001C0E1B">
          <w:rPr>
            <w:snapToGrid w:val="0"/>
          </w:rPr>
          <w:t>.</w:t>
        </w:r>
        <w:r w:rsidRPr="001C0E1B" w:rsidDel="00F03845">
          <w:rPr>
            <w:snapToGrid w:val="0"/>
          </w:rPr>
          <w:t>2</w:t>
        </w:r>
        <w:r w:rsidRPr="001C0E1B" w:rsidDel="00F03845">
          <w:rPr>
            <w:snapToGrid w:val="0"/>
          </w:rPr>
          <w:tab/>
          <w:t>Test Requirements</w:t>
        </w:r>
      </w:ins>
    </w:p>
    <w:p w14:paraId="638F0D38" w14:textId="77777777" w:rsidR="00967415" w:rsidRPr="001C0E1B" w:rsidDel="00F03845" w:rsidRDefault="00967415" w:rsidP="00967415">
      <w:pPr>
        <w:rPr>
          <w:ins w:id="11282" w:author="Ming Li L" w:date="2022-09-20T22:31:00Z"/>
        </w:rPr>
      </w:pPr>
      <w:ins w:id="11283" w:author="Ming Li L" w:date="2022-09-20T22:31:00Z">
        <w:r w:rsidRPr="001C0E1B" w:rsidDel="00F03845">
          <w:t>The UE behavior in each test during time durations T1, T2 and T3 shall be as follows:</w:t>
        </w:r>
      </w:ins>
    </w:p>
    <w:p w14:paraId="01FB037A" w14:textId="77777777" w:rsidR="00967415" w:rsidRPr="001C0E1B" w:rsidDel="00F03845" w:rsidRDefault="00967415" w:rsidP="00967415">
      <w:pPr>
        <w:rPr>
          <w:ins w:id="11284" w:author="Ming Li L" w:date="2022-09-20T22:31:00Z"/>
        </w:rPr>
      </w:pPr>
      <w:ins w:id="11285" w:author="Ming Li L" w:date="2022-09-20T22:31:00Z">
        <w:r w:rsidRPr="001C0E1B" w:rsidDel="00F03845">
          <w:t>During the period from time point A to time point B the UE shall transmit uplink signal at least in all uplink slots configured for CSI transmission according to the configured periodic CSI reporting.</w:t>
        </w:r>
      </w:ins>
    </w:p>
    <w:p w14:paraId="15C1028A" w14:textId="77777777" w:rsidR="00967415" w:rsidRPr="001C0E1B" w:rsidDel="00F03845" w:rsidRDefault="00967415" w:rsidP="00967415">
      <w:pPr>
        <w:rPr>
          <w:ins w:id="11286" w:author="Ming Li L" w:date="2022-09-20T22:31:00Z"/>
        </w:rPr>
      </w:pPr>
      <w:ins w:id="11287" w:author="Ming Li L" w:date="2022-09-20T22:31:00Z">
        <w:r w:rsidRPr="001C0E1B" w:rsidDel="00F03845">
          <w:t>The UE shall stop transmitting uplink signal no later than time point C (D1 second after the start of the time duration T3).</w:t>
        </w:r>
      </w:ins>
    </w:p>
    <w:p w14:paraId="288B29D9" w14:textId="77777777" w:rsidR="00967415" w:rsidRPr="001C0E1B" w:rsidDel="00F03845" w:rsidRDefault="00967415" w:rsidP="00967415">
      <w:pPr>
        <w:rPr>
          <w:ins w:id="11288" w:author="Ming Li L" w:date="2022-09-20T22:31:00Z"/>
        </w:rPr>
      </w:pPr>
      <w:ins w:id="11289" w:author="Ming Li L" w:date="2022-09-20T22:31:00Z">
        <w:r w:rsidRPr="001C0E1B" w:rsidDel="00F03845">
          <w:t>The rate of correct events observed during repeated tests shall be at least 90%.</w:t>
        </w:r>
      </w:ins>
    </w:p>
    <w:p w14:paraId="7DD13FC5" w14:textId="77777777" w:rsidR="00967415" w:rsidRPr="001C0E1B" w:rsidRDefault="00967415" w:rsidP="00967415">
      <w:pPr>
        <w:pStyle w:val="Heading4"/>
        <w:rPr>
          <w:ins w:id="11290" w:author="Ming Li L" w:date="2022-09-20T22:31:00Z"/>
        </w:rPr>
      </w:pPr>
      <w:ins w:id="11291" w:author="Ming Li L" w:date="2022-10-17T07:25:00Z">
        <w:del w:id="11292" w:author="Ming Li L [2]" w:date="2022-11-03T22:34:00Z">
          <w:r w:rsidDel="00823FF9">
            <w:delText>A.7</w:delText>
          </w:r>
        </w:del>
        <w:del w:id="11293" w:author="Ming Li L [2]" w:date="2022-11-17T12:01:00Z">
          <w:r w:rsidDel="008F3859">
            <w:delText>.5.1.X</w:delText>
          </w:r>
        </w:del>
      </w:ins>
      <w:ins w:id="11294" w:author="Ming Li L" w:date="2022-09-20T22:31:00Z">
        <w:del w:id="11295" w:author="Ming Li L [2]" w:date="2022-11-17T12:01:00Z">
          <w:r w:rsidRPr="001C0E1B" w:rsidDel="008F3859">
            <w:delText>.4</w:delText>
          </w:r>
        </w:del>
      </w:ins>
      <w:r>
        <w:t>A.15.2.2</w:t>
      </w:r>
      <w:ins w:id="11296" w:author="Ming Li L [2]" w:date="2022-11-17T12:01:00Z">
        <w:r>
          <w:t>.2</w:t>
        </w:r>
      </w:ins>
      <w:ins w:id="11297" w:author="Ming Li L" w:date="2022-09-20T22:31:00Z">
        <w:r w:rsidRPr="001C0E1B">
          <w:tab/>
          <w:t xml:space="preserve">Radio Link Monitoring In-sync Test for </w:t>
        </w:r>
      </w:ins>
      <w:ins w:id="11298" w:author="Ming Li L" w:date="2022-09-22T16:20:00Z">
        <w:r>
          <w:t xml:space="preserve">FR2-2 </w:t>
        </w:r>
      </w:ins>
      <w:ins w:id="11299" w:author="Ming Li L" w:date="2022-09-20T22:31:00Z">
        <w:r w:rsidRPr="001C0E1B">
          <w:t>PCell configured with SSB-based RLM RS in DRX mode</w:t>
        </w:r>
      </w:ins>
    </w:p>
    <w:p w14:paraId="5F8875E1" w14:textId="77777777" w:rsidR="00967415" w:rsidRPr="001C0E1B" w:rsidRDefault="00967415" w:rsidP="00967415">
      <w:pPr>
        <w:pStyle w:val="Heading5"/>
        <w:rPr>
          <w:ins w:id="11300" w:author="Ming Li L" w:date="2022-09-20T22:31:00Z"/>
          <w:snapToGrid w:val="0"/>
          <w:lang w:eastAsia="zh-CN"/>
        </w:rPr>
      </w:pPr>
      <w:ins w:id="11301" w:author="Ming Li L" w:date="2022-10-17T07:25:00Z">
        <w:del w:id="11302" w:author="Ming Li L [2]" w:date="2022-11-03T22:34:00Z">
          <w:r w:rsidDel="00823FF9">
            <w:rPr>
              <w:snapToGrid w:val="0"/>
              <w:lang w:eastAsia="zh-CN"/>
            </w:rPr>
            <w:delText>A.7</w:delText>
          </w:r>
        </w:del>
        <w:del w:id="11303" w:author="Ming Li L [2]" w:date="2022-11-17T12:01:00Z">
          <w:r w:rsidDel="008F3859">
            <w:rPr>
              <w:snapToGrid w:val="0"/>
              <w:lang w:eastAsia="zh-CN"/>
            </w:rPr>
            <w:delText>.5.1.X</w:delText>
          </w:r>
        </w:del>
      </w:ins>
      <w:ins w:id="11304" w:author="Ming Li L" w:date="2022-09-20T22:31:00Z">
        <w:del w:id="11305" w:author="Ming Li L [2]" w:date="2022-11-17T12:01:00Z">
          <w:r w:rsidRPr="001C0E1B" w:rsidDel="008F3859">
            <w:rPr>
              <w:snapToGrid w:val="0"/>
              <w:lang w:eastAsia="zh-CN"/>
            </w:rPr>
            <w:delText>.4</w:delText>
          </w:r>
        </w:del>
      </w:ins>
      <w:r>
        <w:rPr>
          <w:snapToGrid w:val="0"/>
          <w:lang w:eastAsia="zh-CN"/>
        </w:rPr>
        <w:t>A.15.2.2</w:t>
      </w:r>
      <w:ins w:id="11306" w:author="Ming Li L [2]" w:date="2022-11-17T12:01:00Z">
        <w:r>
          <w:rPr>
            <w:snapToGrid w:val="0"/>
            <w:lang w:eastAsia="zh-CN"/>
          </w:rPr>
          <w:t>.2</w:t>
        </w:r>
      </w:ins>
      <w:ins w:id="11307" w:author="Ming Li L" w:date="2022-09-20T22:31:00Z">
        <w:r w:rsidRPr="001C0E1B">
          <w:rPr>
            <w:snapToGrid w:val="0"/>
            <w:lang w:eastAsia="zh-CN"/>
          </w:rPr>
          <w:t>.1</w:t>
        </w:r>
        <w:r w:rsidRPr="001C0E1B">
          <w:rPr>
            <w:snapToGrid w:val="0"/>
            <w:lang w:eastAsia="zh-CN"/>
          </w:rPr>
          <w:tab/>
          <w:t>Test Purpose and Environment</w:t>
        </w:r>
      </w:ins>
    </w:p>
    <w:p w14:paraId="111F28C2" w14:textId="77777777" w:rsidR="00967415" w:rsidRDefault="00967415" w:rsidP="00967415">
      <w:pPr>
        <w:rPr>
          <w:ins w:id="11308" w:author="Ming Li L [2]" w:date="2022-11-03T22:48:00Z"/>
        </w:rPr>
      </w:pPr>
      <w:ins w:id="11309" w:author="Ming Li L" w:date="2022-09-20T22:31:00Z">
        <w:r w:rsidRPr="001C0E1B">
          <w:t xml:space="preserve">The purpose of this test is to verify that the UE properly detects the out of sync and in sync for the purpose of monitoring downlink radio link quality of the PCell when DRX is used. This test will partly verify the </w:t>
        </w:r>
      </w:ins>
      <w:ins w:id="11310" w:author="Ming Li L" w:date="2022-09-22T16:20:00Z">
        <w:r>
          <w:t xml:space="preserve">FR2-2 </w:t>
        </w:r>
      </w:ins>
      <w:ins w:id="11311" w:author="Ming Li L" w:date="2022-09-20T22:31:00Z">
        <w:r w:rsidRPr="001C0E1B">
          <w:t>radio link monitoring requirements in clause 8.1.</w:t>
        </w:r>
      </w:ins>
    </w:p>
    <w:p w14:paraId="736B6327" w14:textId="77777777" w:rsidR="00967415" w:rsidRPr="001C0E1B" w:rsidRDefault="00967415" w:rsidP="00967415">
      <w:pPr>
        <w:rPr>
          <w:ins w:id="11312" w:author="Ming Li L [2]" w:date="2022-11-03T22:48:00Z"/>
        </w:rPr>
      </w:pPr>
      <w:ins w:id="11313" w:author="Ming Li L [2]" w:date="2022-11-03T22:48:00Z">
        <w:r w:rsidRPr="007275DF">
          <w:t>There is one cell (Cell 1), which is the active NR cell in FR</w:t>
        </w:r>
        <w:r>
          <w:t>2-2</w:t>
        </w:r>
        <w:r w:rsidRPr="007275DF">
          <w:t xml:space="preserve">, in the test. </w:t>
        </w:r>
        <w:r w:rsidRPr="00127567">
          <w:t>Cell 1 operates on a carrier frequency with CCA and transmits SSBs in DBT windows according to DL CCA model.</w:t>
        </w:r>
      </w:ins>
    </w:p>
    <w:p w14:paraId="79C7D6B6" w14:textId="77777777" w:rsidR="00967415" w:rsidRPr="001C0E1B" w:rsidDel="00384A7F" w:rsidRDefault="00967415" w:rsidP="00967415">
      <w:pPr>
        <w:rPr>
          <w:ins w:id="11314" w:author="Ming Li L" w:date="2022-09-20T22:31:00Z"/>
          <w:del w:id="11315" w:author="Ming Li L [2]" w:date="2022-11-03T22:48:00Z"/>
        </w:rPr>
      </w:pPr>
    </w:p>
    <w:p w14:paraId="0284F497" w14:textId="77777777" w:rsidR="00967415" w:rsidRPr="001C0E1B" w:rsidRDefault="00967415" w:rsidP="00967415">
      <w:pPr>
        <w:rPr>
          <w:ins w:id="11316" w:author="Ming Li L" w:date="2022-09-20T22:31:00Z"/>
        </w:rPr>
      </w:pPr>
      <w:ins w:id="11317" w:author="Ming Li L" w:date="2022-09-20T22:31:00Z">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ins>
      <w:ins w:id="11318" w:author="Ming Li L" w:date="2022-10-17T07:25:00Z">
        <w:del w:id="11319" w:author="Ming Li L [2]" w:date="2022-11-03T22:34:00Z">
          <w:r w:rsidDel="00823FF9">
            <w:delText>A.7</w:delText>
          </w:r>
        </w:del>
        <w:del w:id="11320" w:author="Ming Li L [2]" w:date="2022-11-17T12:01:00Z">
          <w:r w:rsidDel="008F3859">
            <w:delText>.5.1.X</w:delText>
          </w:r>
        </w:del>
      </w:ins>
      <w:ins w:id="11321" w:author="Ming Li L" w:date="2022-09-20T22:31:00Z">
        <w:del w:id="11322" w:author="Ming Li L [2]" w:date="2022-11-17T12:01:00Z">
          <w:r w:rsidRPr="001C0E1B" w:rsidDel="008F3859">
            <w:delText>.4</w:delText>
          </w:r>
        </w:del>
      </w:ins>
      <w:r>
        <w:t>A.15.2.2</w:t>
      </w:r>
      <w:ins w:id="11323" w:author="Ming Li L [2]" w:date="2022-11-17T12:01:00Z">
        <w:r>
          <w:t>.2</w:t>
        </w:r>
      </w:ins>
      <w:ins w:id="11324" w:author="Ming Li L" w:date="2022-09-20T22:31:00Z">
        <w:r w:rsidRPr="001C0E1B">
          <w:t xml:space="preserve">.1-1. The test parameters are given in Tables </w:t>
        </w:r>
      </w:ins>
      <w:ins w:id="11325" w:author="Ming Li L" w:date="2022-10-17T07:25:00Z">
        <w:del w:id="11326" w:author="Ming Li L [2]" w:date="2022-11-03T22:34:00Z">
          <w:r w:rsidDel="00823FF9">
            <w:delText>A.7</w:delText>
          </w:r>
        </w:del>
        <w:del w:id="11327" w:author="Ming Li L [2]" w:date="2022-11-17T12:01:00Z">
          <w:r w:rsidDel="008F3859">
            <w:delText>.5.1.X</w:delText>
          </w:r>
        </w:del>
      </w:ins>
      <w:ins w:id="11328" w:author="Ming Li L" w:date="2022-09-20T22:31:00Z">
        <w:del w:id="11329" w:author="Ming Li L [2]" w:date="2022-11-17T12:01:00Z">
          <w:r w:rsidRPr="001C0E1B" w:rsidDel="008F3859">
            <w:delText>.4</w:delText>
          </w:r>
        </w:del>
      </w:ins>
      <w:r>
        <w:t>A.15.2.2</w:t>
      </w:r>
      <w:ins w:id="11330" w:author="Ming Li L [2]" w:date="2022-11-17T12:01:00Z">
        <w:r>
          <w:t>.2</w:t>
        </w:r>
      </w:ins>
      <w:ins w:id="11331" w:author="Ming Li L" w:date="2022-09-20T22:31:00Z">
        <w:r w:rsidRPr="001C0E1B">
          <w:t xml:space="preserve">.1-2, and </w:t>
        </w:r>
      </w:ins>
      <w:ins w:id="11332" w:author="Ming Li L" w:date="2022-10-17T07:25:00Z">
        <w:del w:id="11333" w:author="Ming Li L [2]" w:date="2022-11-03T22:34:00Z">
          <w:r w:rsidDel="00823FF9">
            <w:delText>A.7</w:delText>
          </w:r>
        </w:del>
        <w:del w:id="11334" w:author="Ming Li L [2]" w:date="2022-11-17T12:01:00Z">
          <w:r w:rsidDel="008F3859">
            <w:delText>.5.1.X</w:delText>
          </w:r>
        </w:del>
      </w:ins>
      <w:ins w:id="11335" w:author="Ming Li L" w:date="2022-09-20T22:31:00Z">
        <w:del w:id="11336" w:author="Ming Li L [2]" w:date="2022-11-17T12:01:00Z">
          <w:r w:rsidRPr="001C0E1B" w:rsidDel="008F3859">
            <w:delText>.4</w:delText>
          </w:r>
        </w:del>
      </w:ins>
      <w:r>
        <w:t>A.15.2.2</w:t>
      </w:r>
      <w:ins w:id="11337" w:author="Ming Li L [2]" w:date="2022-11-17T12:01:00Z">
        <w:r>
          <w:t>.2</w:t>
        </w:r>
      </w:ins>
      <w:ins w:id="11338" w:author="Ming Li L" w:date="2022-09-20T22:31:00Z">
        <w:r w:rsidRPr="001C0E1B">
          <w:t xml:space="preserve">.1-3. There is one cell (Cell 1), which is the active NR cell, in the test. The test consists of five successive time periods, with time duration of T1, T2, T3, T4 and T5 respectively. Figure </w:t>
        </w:r>
      </w:ins>
      <w:ins w:id="11339" w:author="Ming Li L" w:date="2022-10-17T07:25:00Z">
        <w:del w:id="11340" w:author="Ming Li L [2]" w:date="2022-11-03T22:34:00Z">
          <w:r w:rsidDel="00823FF9">
            <w:delText>A.7</w:delText>
          </w:r>
        </w:del>
        <w:del w:id="11341" w:author="Ming Li L [2]" w:date="2022-11-17T12:01:00Z">
          <w:r w:rsidDel="008F3859">
            <w:delText>.5.1.X</w:delText>
          </w:r>
        </w:del>
      </w:ins>
      <w:ins w:id="11342" w:author="Ming Li L" w:date="2022-09-20T22:31:00Z">
        <w:del w:id="11343" w:author="Ming Li L [2]" w:date="2022-11-17T12:01:00Z">
          <w:r w:rsidRPr="001C0E1B" w:rsidDel="008F3859">
            <w:delText>.4</w:delText>
          </w:r>
        </w:del>
      </w:ins>
      <w:r>
        <w:t>A.15.2.2</w:t>
      </w:r>
      <w:ins w:id="11344" w:author="Ming Li L [2]" w:date="2022-11-17T12:01:00Z">
        <w:r>
          <w:t>.2</w:t>
        </w:r>
      </w:ins>
      <w:ins w:id="11345" w:author="Ming Li L" w:date="2022-09-20T22:31:00Z">
        <w:r w:rsidRPr="001C0E1B">
          <w:t>.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ins>
    </w:p>
    <w:p w14:paraId="41A7EAB2" w14:textId="77777777" w:rsidR="00967415" w:rsidRPr="001C0E1B" w:rsidRDefault="00967415" w:rsidP="00967415">
      <w:pPr>
        <w:pStyle w:val="TH"/>
        <w:rPr>
          <w:ins w:id="11346" w:author="Ming Li L" w:date="2022-09-20T22:31:00Z"/>
        </w:rPr>
      </w:pPr>
      <w:ins w:id="11347" w:author="Ming Li L" w:date="2022-09-20T22:31:00Z">
        <w:r w:rsidRPr="001C0E1B">
          <w:lastRenderedPageBreak/>
          <w:t xml:space="preserve">Table </w:t>
        </w:r>
      </w:ins>
      <w:ins w:id="11348" w:author="Ming Li L" w:date="2022-10-17T07:25:00Z">
        <w:del w:id="11349" w:author="Ming Li L [2]" w:date="2022-11-03T22:34:00Z">
          <w:r w:rsidDel="00823FF9">
            <w:delText>A.7</w:delText>
          </w:r>
        </w:del>
        <w:del w:id="11350" w:author="Ming Li L [2]" w:date="2022-11-17T12:01:00Z">
          <w:r w:rsidDel="008F3859">
            <w:delText>.5.1.X</w:delText>
          </w:r>
        </w:del>
      </w:ins>
      <w:ins w:id="11351" w:author="Ming Li L" w:date="2022-09-20T22:31:00Z">
        <w:del w:id="11352" w:author="Ming Li L [2]" w:date="2022-11-17T12:01:00Z">
          <w:r w:rsidRPr="001C0E1B" w:rsidDel="008F3859">
            <w:delText>.4</w:delText>
          </w:r>
        </w:del>
      </w:ins>
      <w:r>
        <w:t>A.15.2.2</w:t>
      </w:r>
      <w:ins w:id="11353" w:author="Ming Li L [2]" w:date="2022-11-17T12:01:00Z">
        <w:r>
          <w:t>.2</w:t>
        </w:r>
      </w:ins>
      <w:ins w:id="11354" w:author="Ming Li L" w:date="2022-09-20T22:31:00Z">
        <w:r w:rsidRPr="001C0E1B">
          <w:t xml:space="preserve">.1-1: Supported test configurations for </w:t>
        </w:r>
      </w:ins>
      <w:ins w:id="11355" w:author="Ming Li L" w:date="2022-09-22T16:20:00Z">
        <w:r>
          <w:t xml:space="preserve">FR2-2 </w:t>
        </w:r>
      </w:ins>
      <w:ins w:id="11356" w:author="Ming Li L" w:date="2022-09-20T22:31:00Z">
        <w:r w:rsidRPr="001C0E1B">
          <w:t>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67415" w:rsidRPr="001C0E1B" w14:paraId="2DB7F0A8" w14:textId="77777777" w:rsidTr="008A4BAB">
        <w:trPr>
          <w:trHeight w:val="274"/>
          <w:jc w:val="center"/>
          <w:ins w:id="11357" w:author="Ming Li L" w:date="2022-09-20T22:31:00Z"/>
        </w:trPr>
        <w:tc>
          <w:tcPr>
            <w:tcW w:w="1631" w:type="dxa"/>
            <w:shd w:val="clear" w:color="auto" w:fill="auto"/>
          </w:tcPr>
          <w:p w14:paraId="61E37E17" w14:textId="77777777" w:rsidR="00967415" w:rsidRPr="001C0E1B" w:rsidRDefault="00967415" w:rsidP="008A4BAB">
            <w:pPr>
              <w:pStyle w:val="TAH"/>
              <w:rPr>
                <w:ins w:id="11358" w:author="Ming Li L" w:date="2022-09-20T22:31:00Z"/>
              </w:rPr>
            </w:pPr>
            <w:ins w:id="11359" w:author="Ming Li L" w:date="2022-09-20T22:31:00Z">
              <w:r w:rsidRPr="001C0E1B">
                <w:t>Configuration</w:t>
              </w:r>
            </w:ins>
          </w:p>
        </w:tc>
        <w:tc>
          <w:tcPr>
            <w:tcW w:w="5590" w:type="dxa"/>
            <w:shd w:val="clear" w:color="auto" w:fill="auto"/>
          </w:tcPr>
          <w:p w14:paraId="6F691783" w14:textId="77777777" w:rsidR="00967415" w:rsidRPr="001C0E1B" w:rsidRDefault="00967415" w:rsidP="008A4BAB">
            <w:pPr>
              <w:pStyle w:val="TAH"/>
              <w:rPr>
                <w:ins w:id="11360" w:author="Ming Li L" w:date="2022-09-20T22:31:00Z"/>
              </w:rPr>
            </w:pPr>
            <w:ins w:id="11361" w:author="Ming Li L" w:date="2022-09-20T22:31:00Z">
              <w:r w:rsidRPr="001C0E1B">
                <w:t>Description</w:t>
              </w:r>
            </w:ins>
          </w:p>
        </w:tc>
      </w:tr>
      <w:tr w:rsidR="00967415" w:rsidRPr="001C0E1B" w14:paraId="2F906C9C" w14:textId="77777777" w:rsidTr="008A4BAB">
        <w:trPr>
          <w:trHeight w:val="277"/>
          <w:jc w:val="center"/>
          <w:ins w:id="11362" w:author="Ming Li L" w:date="2022-09-20T22:31:00Z"/>
        </w:trPr>
        <w:tc>
          <w:tcPr>
            <w:tcW w:w="1631" w:type="dxa"/>
            <w:shd w:val="clear" w:color="auto" w:fill="auto"/>
          </w:tcPr>
          <w:p w14:paraId="04981E73" w14:textId="77777777" w:rsidR="00967415" w:rsidRPr="001C0E1B" w:rsidRDefault="00967415" w:rsidP="008A4BAB">
            <w:pPr>
              <w:pStyle w:val="TAL"/>
              <w:rPr>
                <w:ins w:id="11363" w:author="Ming Li L" w:date="2022-09-20T22:31:00Z"/>
              </w:rPr>
            </w:pPr>
            <w:ins w:id="11364" w:author="Ming Li L" w:date="2022-09-22T16:21:00Z">
              <w:r w:rsidRPr="001C0E1B">
                <w:t>1</w:t>
              </w:r>
            </w:ins>
          </w:p>
        </w:tc>
        <w:tc>
          <w:tcPr>
            <w:tcW w:w="5590" w:type="dxa"/>
            <w:shd w:val="clear" w:color="auto" w:fill="auto"/>
          </w:tcPr>
          <w:p w14:paraId="5AD4C4D8" w14:textId="77777777" w:rsidR="00967415" w:rsidRPr="001C0E1B" w:rsidRDefault="00967415" w:rsidP="008A4BAB">
            <w:pPr>
              <w:pStyle w:val="TAL"/>
              <w:rPr>
                <w:ins w:id="11365" w:author="Ming Li L" w:date="2022-09-20T22:31:00Z"/>
              </w:rPr>
            </w:pPr>
            <w:ins w:id="11366" w:author="Ming Li L" w:date="2022-09-22T16:21: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1EEB51F5" w14:textId="77777777" w:rsidTr="008A4BAB">
        <w:trPr>
          <w:trHeight w:val="277"/>
          <w:jc w:val="center"/>
          <w:ins w:id="11367" w:author="Ming Li L" w:date="2022-09-22T16:21:00Z"/>
        </w:trPr>
        <w:tc>
          <w:tcPr>
            <w:tcW w:w="1631" w:type="dxa"/>
            <w:shd w:val="clear" w:color="auto" w:fill="auto"/>
          </w:tcPr>
          <w:p w14:paraId="52A363DA" w14:textId="77777777" w:rsidR="00967415" w:rsidRPr="001C0E1B" w:rsidRDefault="00967415" w:rsidP="008A4BAB">
            <w:pPr>
              <w:pStyle w:val="TAL"/>
              <w:rPr>
                <w:ins w:id="11368" w:author="Ming Li L" w:date="2022-09-22T16:21:00Z"/>
              </w:rPr>
            </w:pPr>
            <w:ins w:id="11369" w:author="Ming Li L" w:date="2022-09-22T16:21:00Z">
              <w:r>
                <w:t>2</w:t>
              </w:r>
            </w:ins>
          </w:p>
        </w:tc>
        <w:tc>
          <w:tcPr>
            <w:tcW w:w="5590" w:type="dxa"/>
            <w:shd w:val="clear" w:color="auto" w:fill="auto"/>
          </w:tcPr>
          <w:p w14:paraId="613A9176" w14:textId="77777777" w:rsidR="00967415" w:rsidRPr="001C0E1B" w:rsidRDefault="00967415" w:rsidP="008A4BAB">
            <w:pPr>
              <w:pStyle w:val="TAL"/>
              <w:rPr>
                <w:ins w:id="11370" w:author="Ming Li L" w:date="2022-09-22T16:21:00Z"/>
              </w:rPr>
            </w:pPr>
            <w:ins w:id="11371" w:author="Ming Li L" w:date="2022-09-22T16:21: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E4BCC94" w14:textId="77777777" w:rsidTr="008A4BAB">
        <w:trPr>
          <w:trHeight w:val="277"/>
          <w:jc w:val="center"/>
          <w:ins w:id="11372" w:author="Ming Li L" w:date="2022-09-22T16:21:00Z"/>
        </w:trPr>
        <w:tc>
          <w:tcPr>
            <w:tcW w:w="1631" w:type="dxa"/>
            <w:shd w:val="clear" w:color="auto" w:fill="auto"/>
          </w:tcPr>
          <w:p w14:paraId="44B3E1AC" w14:textId="77777777" w:rsidR="00967415" w:rsidRPr="001C0E1B" w:rsidRDefault="00967415" w:rsidP="008A4BAB">
            <w:pPr>
              <w:pStyle w:val="TAL"/>
              <w:rPr>
                <w:ins w:id="11373" w:author="Ming Li L" w:date="2022-09-22T16:21:00Z"/>
              </w:rPr>
            </w:pPr>
            <w:ins w:id="11374" w:author="Ming Li L" w:date="2022-09-22T16:21:00Z">
              <w:r>
                <w:t>3</w:t>
              </w:r>
            </w:ins>
          </w:p>
        </w:tc>
        <w:tc>
          <w:tcPr>
            <w:tcW w:w="5590" w:type="dxa"/>
            <w:shd w:val="clear" w:color="auto" w:fill="auto"/>
          </w:tcPr>
          <w:p w14:paraId="43E549C4" w14:textId="77777777" w:rsidR="00967415" w:rsidRPr="001C0E1B" w:rsidRDefault="00967415" w:rsidP="008A4BAB">
            <w:pPr>
              <w:pStyle w:val="TAL"/>
              <w:rPr>
                <w:ins w:id="11375" w:author="Ming Li L" w:date="2022-09-22T16:21:00Z"/>
              </w:rPr>
            </w:pPr>
            <w:ins w:id="11376" w:author="Ming Li L" w:date="2022-09-22T16:21: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D2C214C" w14:textId="77777777" w:rsidTr="008A4BAB">
        <w:trPr>
          <w:trHeight w:val="277"/>
          <w:jc w:val="center"/>
          <w:ins w:id="11377" w:author="Ming Li L" w:date="2022-09-22T16:21:00Z"/>
        </w:trPr>
        <w:tc>
          <w:tcPr>
            <w:tcW w:w="7221" w:type="dxa"/>
            <w:gridSpan w:val="2"/>
            <w:shd w:val="clear" w:color="auto" w:fill="auto"/>
          </w:tcPr>
          <w:p w14:paraId="4CF42494" w14:textId="77777777" w:rsidR="00967415" w:rsidRPr="001C0E1B" w:rsidRDefault="00967415" w:rsidP="008A4BAB">
            <w:pPr>
              <w:pStyle w:val="TAL"/>
              <w:rPr>
                <w:ins w:id="11378" w:author="Ming Li L" w:date="2022-09-22T16:21:00Z"/>
              </w:rPr>
            </w:pPr>
            <w:ins w:id="11379" w:author="Ming Li L" w:date="2022-09-22T16:21:00Z">
              <w:r w:rsidRPr="00790B55">
                <w:t>Note:    The UE is only required to be tested in one of the supported test configurations</w:t>
              </w:r>
            </w:ins>
          </w:p>
        </w:tc>
      </w:tr>
    </w:tbl>
    <w:p w14:paraId="31065127" w14:textId="77777777" w:rsidR="00967415" w:rsidRDefault="00967415" w:rsidP="00967415">
      <w:pPr>
        <w:spacing w:before="120"/>
        <w:rPr>
          <w:ins w:id="11380" w:author="Ming Li L" w:date="2022-09-22T16:21:00Z"/>
        </w:rPr>
      </w:pPr>
    </w:p>
    <w:p w14:paraId="5A641843" w14:textId="77777777" w:rsidR="00967415" w:rsidRPr="001C0E1B" w:rsidRDefault="00967415" w:rsidP="00967415">
      <w:pPr>
        <w:spacing w:before="120"/>
        <w:rPr>
          <w:ins w:id="11381" w:author="Ming Li L" w:date="2022-09-20T22:31:00Z"/>
        </w:rPr>
      </w:pPr>
    </w:p>
    <w:p w14:paraId="4D03AD0A" w14:textId="77777777" w:rsidR="00967415" w:rsidRPr="001C0E1B" w:rsidRDefault="00967415" w:rsidP="00967415">
      <w:pPr>
        <w:pStyle w:val="TH"/>
        <w:rPr>
          <w:ins w:id="11382" w:author="Ming Li L" w:date="2022-09-20T22:31:00Z"/>
        </w:rPr>
      </w:pPr>
      <w:ins w:id="11383" w:author="Ming Li L" w:date="2022-09-20T22:31:00Z">
        <w:r w:rsidRPr="001C0E1B">
          <w:lastRenderedPageBreak/>
          <w:t xml:space="preserve">Table </w:t>
        </w:r>
      </w:ins>
      <w:ins w:id="11384" w:author="Ming Li L" w:date="2022-10-17T07:25:00Z">
        <w:del w:id="11385" w:author="Ming Li L [2]" w:date="2022-11-03T22:34:00Z">
          <w:r w:rsidDel="00823FF9">
            <w:delText>A.7</w:delText>
          </w:r>
        </w:del>
        <w:del w:id="11386" w:author="Ming Li L [2]" w:date="2022-11-17T12:01:00Z">
          <w:r w:rsidDel="008F3859">
            <w:delText>.5.1.X</w:delText>
          </w:r>
        </w:del>
      </w:ins>
      <w:ins w:id="11387" w:author="Ming Li L" w:date="2022-09-20T22:31:00Z">
        <w:del w:id="11388" w:author="Ming Li L [2]" w:date="2022-11-17T12:01:00Z">
          <w:r w:rsidRPr="001C0E1B" w:rsidDel="008F3859">
            <w:delText>.4</w:delText>
          </w:r>
        </w:del>
      </w:ins>
      <w:r>
        <w:t>A.15.2.2</w:t>
      </w:r>
      <w:ins w:id="11389" w:author="Ming Li L [2]" w:date="2022-11-17T12:01:00Z">
        <w:r>
          <w:t>.2</w:t>
        </w:r>
      </w:ins>
      <w:ins w:id="11390" w:author="Ming Li L" w:date="2022-09-20T22:31:00Z">
        <w:r w:rsidRPr="001C0E1B">
          <w:t xml:space="preserve">.1-2: General test parameters for </w:t>
        </w:r>
      </w:ins>
      <w:ins w:id="11391" w:author="Ming Li L" w:date="2022-09-22T16:20:00Z">
        <w:r>
          <w:t xml:space="preserve">FR2-2 </w:t>
        </w:r>
      </w:ins>
      <w:ins w:id="11392" w:author="Ming Li L" w:date="2022-09-20T22:31:00Z">
        <w:r w:rsidRPr="001C0E1B">
          <w:t>in-sync testing in DRX mode</w:t>
        </w:r>
      </w:ins>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967415" w:rsidRPr="00A62BB0" w14:paraId="343A9C47" w14:textId="77777777" w:rsidTr="008A4BAB">
        <w:trPr>
          <w:jc w:val="center"/>
          <w:ins w:id="11393" w:author="Ming Li L" w:date="2022-09-20T22:31:00Z"/>
        </w:trPr>
        <w:tc>
          <w:tcPr>
            <w:tcW w:w="2671" w:type="pct"/>
            <w:gridSpan w:val="3"/>
            <w:vMerge w:val="restart"/>
            <w:shd w:val="clear" w:color="auto" w:fill="auto"/>
          </w:tcPr>
          <w:p w14:paraId="21122549" w14:textId="77777777" w:rsidR="00967415" w:rsidRPr="00A62BB0" w:rsidRDefault="00967415" w:rsidP="008A4BAB">
            <w:pPr>
              <w:keepNext/>
              <w:keepLines/>
              <w:spacing w:after="0"/>
              <w:jc w:val="center"/>
              <w:rPr>
                <w:ins w:id="11394" w:author="Ming Li L" w:date="2022-09-20T22:31:00Z"/>
                <w:rFonts w:ascii="Arial" w:hAnsi="Arial"/>
                <w:b/>
                <w:noProof/>
                <w:sz w:val="18"/>
              </w:rPr>
            </w:pPr>
            <w:ins w:id="11395" w:author="Ming Li L" w:date="2022-09-20T22:31:00Z">
              <w:r w:rsidRPr="00A62BB0">
                <w:rPr>
                  <w:rFonts w:ascii="Arial" w:hAnsi="Arial"/>
                  <w:b/>
                  <w:noProof/>
                  <w:sz w:val="18"/>
                </w:rPr>
                <w:lastRenderedPageBreak/>
                <w:t>Parameter</w:t>
              </w:r>
            </w:ins>
          </w:p>
        </w:tc>
        <w:tc>
          <w:tcPr>
            <w:tcW w:w="581" w:type="pct"/>
            <w:vMerge w:val="restart"/>
            <w:shd w:val="clear" w:color="auto" w:fill="auto"/>
          </w:tcPr>
          <w:p w14:paraId="502D3464" w14:textId="77777777" w:rsidR="00967415" w:rsidRPr="00A62BB0" w:rsidRDefault="00967415" w:rsidP="008A4BAB">
            <w:pPr>
              <w:keepNext/>
              <w:keepLines/>
              <w:spacing w:after="0"/>
              <w:jc w:val="center"/>
              <w:rPr>
                <w:ins w:id="11396" w:author="Ming Li L" w:date="2022-09-20T22:31:00Z"/>
                <w:rFonts w:ascii="Arial" w:hAnsi="Arial"/>
                <w:b/>
                <w:noProof/>
                <w:sz w:val="18"/>
              </w:rPr>
            </w:pPr>
            <w:ins w:id="11397" w:author="Ming Li L" w:date="2022-09-20T22:31:00Z">
              <w:r w:rsidRPr="00A62BB0">
                <w:rPr>
                  <w:rFonts w:ascii="Arial" w:hAnsi="Arial"/>
                  <w:b/>
                  <w:noProof/>
                  <w:sz w:val="18"/>
                </w:rPr>
                <w:t>Unit</w:t>
              </w:r>
            </w:ins>
          </w:p>
        </w:tc>
        <w:tc>
          <w:tcPr>
            <w:tcW w:w="1748" w:type="pct"/>
            <w:shd w:val="clear" w:color="auto" w:fill="auto"/>
          </w:tcPr>
          <w:p w14:paraId="713FB61E" w14:textId="77777777" w:rsidR="00967415" w:rsidRPr="00A62BB0" w:rsidRDefault="00967415" w:rsidP="008A4BAB">
            <w:pPr>
              <w:keepNext/>
              <w:keepLines/>
              <w:spacing w:after="0"/>
              <w:jc w:val="center"/>
              <w:rPr>
                <w:ins w:id="11398" w:author="Ming Li L" w:date="2022-09-20T22:31:00Z"/>
                <w:rFonts w:ascii="Arial" w:hAnsi="Arial"/>
                <w:b/>
                <w:noProof/>
                <w:sz w:val="18"/>
              </w:rPr>
            </w:pPr>
            <w:ins w:id="11399" w:author="Ming Li L" w:date="2022-09-20T22:31:00Z">
              <w:r w:rsidRPr="00A62BB0">
                <w:rPr>
                  <w:rFonts w:ascii="Arial" w:hAnsi="Arial"/>
                  <w:b/>
                  <w:noProof/>
                  <w:sz w:val="18"/>
                </w:rPr>
                <w:t>Value</w:t>
              </w:r>
            </w:ins>
          </w:p>
        </w:tc>
      </w:tr>
      <w:tr w:rsidR="00967415" w:rsidRPr="00A62BB0" w14:paraId="30BAC5DE" w14:textId="77777777" w:rsidTr="008A4BAB">
        <w:trPr>
          <w:jc w:val="center"/>
          <w:ins w:id="11400" w:author="Ming Li L" w:date="2022-09-20T22:31:00Z"/>
        </w:trPr>
        <w:tc>
          <w:tcPr>
            <w:tcW w:w="2671" w:type="pct"/>
            <w:gridSpan w:val="3"/>
            <w:vMerge/>
            <w:shd w:val="clear" w:color="auto" w:fill="auto"/>
          </w:tcPr>
          <w:p w14:paraId="478A218A" w14:textId="77777777" w:rsidR="00967415" w:rsidRPr="00A62BB0" w:rsidRDefault="00967415" w:rsidP="008A4BAB">
            <w:pPr>
              <w:keepNext/>
              <w:keepLines/>
              <w:spacing w:after="0"/>
              <w:jc w:val="center"/>
              <w:rPr>
                <w:ins w:id="11401" w:author="Ming Li L" w:date="2022-09-20T22:31:00Z"/>
                <w:rFonts w:ascii="Arial" w:hAnsi="Arial"/>
                <w:b/>
                <w:noProof/>
                <w:sz w:val="18"/>
              </w:rPr>
            </w:pPr>
          </w:p>
        </w:tc>
        <w:tc>
          <w:tcPr>
            <w:tcW w:w="581" w:type="pct"/>
            <w:vMerge/>
            <w:shd w:val="clear" w:color="auto" w:fill="auto"/>
          </w:tcPr>
          <w:p w14:paraId="19358B7E" w14:textId="77777777" w:rsidR="00967415" w:rsidRPr="00A62BB0" w:rsidRDefault="00967415" w:rsidP="008A4BAB">
            <w:pPr>
              <w:keepNext/>
              <w:keepLines/>
              <w:spacing w:after="0"/>
              <w:jc w:val="center"/>
              <w:rPr>
                <w:ins w:id="11402" w:author="Ming Li L" w:date="2022-09-20T22:31:00Z"/>
                <w:rFonts w:ascii="Arial" w:hAnsi="Arial"/>
                <w:b/>
                <w:noProof/>
                <w:sz w:val="18"/>
              </w:rPr>
            </w:pPr>
          </w:p>
        </w:tc>
        <w:tc>
          <w:tcPr>
            <w:tcW w:w="1748" w:type="pct"/>
            <w:shd w:val="clear" w:color="auto" w:fill="auto"/>
          </w:tcPr>
          <w:p w14:paraId="36352AE1" w14:textId="77777777" w:rsidR="00967415" w:rsidRPr="00A62BB0" w:rsidRDefault="00967415" w:rsidP="008A4BAB">
            <w:pPr>
              <w:keepNext/>
              <w:keepLines/>
              <w:spacing w:after="0"/>
              <w:jc w:val="center"/>
              <w:rPr>
                <w:ins w:id="11403" w:author="Ming Li L" w:date="2022-09-20T22:31:00Z"/>
                <w:rFonts w:ascii="Arial" w:hAnsi="Arial"/>
                <w:b/>
                <w:noProof/>
                <w:sz w:val="18"/>
              </w:rPr>
            </w:pPr>
            <w:ins w:id="11404" w:author="Ming Li L" w:date="2022-09-20T22:31:00Z">
              <w:r w:rsidRPr="00A62BB0">
                <w:rPr>
                  <w:rFonts w:ascii="Arial" w:hAnsi="Arial"/>
                  <w:b/>
                  <w:noProof/>
                  <w:sz w:val="18"/>
                </w:rPr>
                <w:t>Test 1</w:t>
              </w:r>
            </w:ins>
          </w:p>
        </w:tc>
      </w:tr>
      <w:tr w:rsidR="00967415" w:rsidRPr="00A62BB0" w14:paraId="7381A212" w14:textId="77777777" w:rsidTr="008A4BAB">
        <w:trPr>
          <w:jc w:val="center"/>
          <w:ins w:id="11405" w:author="Ming Li L" w:date="2022-09-20T22:31:00Z"/>
        </w:trPr>
        <w:tc>
          <w:tcPr>
            <w:tcW w:w="2671" w:type="pct"/>
            <w:gridSpan w:val="3"/>
            <w:shd w:val="clear" w:color="auto" w:fill="auto"/>
          </w:tcPr>
          <w:p w14:paraId="08459E1C" w14:textId="77777777" w:rsidR="00967415" w:rsidRPr="00A62BB0" w:rsidRDefault="00967415" w:rsidP="008A4BAB">
            <w:pPr>
              <w:keepNext/>
              <w:keepLines/>
              <w:spacing w:after="0"/>
              <w:rPr>
                <w:ins w:id="11406" w:author="Ming Li L" w:date="2022-09-20T22:31:00Z"/>
                <w:rFonts w:ascii="Arial" w:hAnsi="Arial" w:cs="Arial"/>
                <w:noProof/>
                <w:sz w:val="18"/>
                <w:szCs w:val="18"/>
              </w:rPr>
            </w:pPr>
            <w:ins w:id="11407" w:author="Ming Li L" w:date="2022-09-20T22:31:00Z">
              <w:r w:rsidRPr="00A62BB0">
                <w:rPr>
                  <w:rFonts w:ascii="Arial" w:hAnsi="Arial"/>
                  <w:noProof/>
                  <w:sz w:val="18"/>
                </w:rPr>
                <w:t>Active PCell</w:t>
              </w:r>
            </w:ins>
          </w:p>
        </w:tc>
        <w:tc>
          <w:tcPr>
            <w:tcW w:w="581" w:type="pct"/>
            <w:shd w:val="clear" w:color="auto" w:fill="auto"/>
          </w:tcPr>
          <w:p w14:paraId="71CF3E15" w14:textId="77777777" w:rsidR="00967415" w:rsidRPr="00A62BB0" w:rsidRDefault="00967415" w:rsidP="008A4BAB">
            <w:pPr>
              <w:keepNext/>
              <w:keepLines/>
              <w:spacing w:after="0"/>
              <w:jc w:val="center"/>
              <w:rPr>
                <w:ins w:id="11408" w:author="Ming Li L" w:date="2022-09-20T22:31:00Z"/>
                <w:rFonts w:ascii="Arial" w:hAnsi="Arial" w:cs="Arial"/>
                <w:noProof/>
                <w:sz w:val="18"/>
                <w:szCs w:val="18"/>
              </w:rPr>
            </w:pPr>
          </w:p>
        </w:tc>
        <w:tc>
          <w:tcPr>
            <w:tcW w:w="1748" w:type="pct"/>
            <w:shd w:val="clear" w:color="auto" w:fill="auto"/>
          </w:tcPr>
          <w:p w14:paraId="368DA863" w14:textId="77777777" w:rsidR="00967415" w:rsidRPr="00A62BB0" w:rsidRDefault="00967415" w:rsidP="008A4BAB">
            <w:pPr>
              <w:keepNext/>
              <w:keepLines/>
              <w:spacing w:after="0"/>
              <w:jc w:val="center"/>
              <w:rPr>
                <w:ins w:id="11409" w:author="Ming Li L" w:date="2022-09-20T22:31:00Z"/>
                <w:rFonts w:ascii="Arial" w:hAnsi="Arial" w:cs="Arial"/>
                <w:noProof/>
                <w:sz w:val="18"/>
                <w:szCs w:val="18"/>
              </w:rPr>
            </w:pPr>
            <w:ins w:id="11410" w:author="Ming Li L" w:date="2022-09-20T22:31:00Z">
              <w:r w:rsidRPr="00A62BB0">
                <w:rPr>
                  <w:rFonts w:ascii="Arial" w:hAnsi="Arial"/>
                  <w:noProof/>
                  <w:sz w:val="18"/>
                </w:rPr>
                <w:t>Cell 1</w:t>
              </w:r>
            </w:ins>
          </w:p>
        </w:tc>
      </w:tr>
      <w:tr w:rsidR="00967415" w:rsidRPr="00A62BB0" w14:paraId="4CBB46DE" w14:textId="77777777" w:rsidTr="008A4BAB">
        <w:trPr>
          <w:jc w:val="center"/>
          <w:ins w:id="11411" w:author="Ming Li L" w:date="2022-09-20T22:31:00Z"/>
        </w:trPr>
        <w:tc>
          <w:tcPr>
            <w:tcW w:w="2671" w:type="pct"/>
            <w:gridSpan w:val="3"/>
            <w:shd w:val="clear" w:color="auto" w:fill="auto"/>
          </w:tcPr>
          <w:p w14:paraId="4F339103" w14:textId="77777777" w:rsidR="00967415" w:rsidRPr="00A62BB0" w:rsidRDefault="00967415" w:rsidP="008A4BAB">
            <w:pPr>
              <w:keepNext/>
              <w:keepLines/>
              <w:spacing w:after="0"/>
              <w:rPr>
                <w:ins w:id="11412" w:author="Ming Li L" w:date="2022-09-20T22:31:00Z"/>
                <w:rFonts w:ascii="Arial" w:hAnsi="Arial" w:cs="Arial"/>
                <w:noProof/>
                <w:sz w:val="18"/>
                <w:szCs w:val="18"/>
                <w:lang w:val="it-IT"/>
              </w:rPr>
            </w:pPr>
            <w:ins w:id="11413" w:author="Ming Li L" w:date="2022-09-20T22:31:00Z">
              <w:r w:rsidRPr="00A62BB0">
                <w:rPr>
                  <w:rFonts w:ascii="Arial" w:hAnsi="Arial"/>
                  <w:noProof/>
                  <w:sz w:val="18"/>
                </w:rPr>
                <w:t>RF Channel Number</w:t>
              </w:r>
            </w:ins>
          </w:p>
        </w:tc>
        <w:tc>
          <w:tcPr>
            <w:tcW w:w="581" w:type="pct"/>
            <w:shd w:val="clear" w:color="auto" w:fill="auto"/>
          </w:tcPr>
          <w:p w14:paraId="084EFF54" w14:textId="77777777" w:rsidR="00967415" w:rsidRPr="00A62BB0" w:rsidRDefault="00967415" w:rsidP="008A4BAB">
            <w:pPr>
              <w:keepNext/>
              <w:keepLines/>
              <w:spacing w:after="0"/>
              <w:jc w:val="center"/>
              <w:rPr>
                <w:ins w:id="11414" w:author="Ming Li L" w:date="2022-09-20T22:31:00Z"/>
                <w:rFonts w:ascii="Arial" w:hAnsi="Arial" w:cs="Arial"/>
                <w:noProof/>
                <w:sz w:val="18"/>
                <w:szCs w:val="18"/>
                <w:lang w:val="it-IT"/>
              </w:rPr>
            </w:pPr>
          </w:p>
        </w:tc>
        <w:tc>
          <w:tcPr>
            <w:tcW w:w="1748" w:type="pct"/>
            <w:shd w:val="clear" w:color="auto" w:fill="auto"/>
          </w:tcPr>
          <w:p w14:paraId="59A5E7D2" w14:textId="77777777" w:rsidR="00967415" w:rsidRPr="00A62BB0" w:rsidRDefault="00967415" w:rsidP="008A4BAB">
            <w:pPr>
              <w:keepNext/>
              <w:keepLines/>
              <w:spacing w:after="0"/>
              <w:jc w:val="center"/>
              <w:rPr>
                <w:ins w:id="11415" w:author="Ming Li L" w:date="2022-09-20T22:31:00Z"/>
                <w:rFonts w:ascii="Arial" w:hAnsi="Arial" w:cs="Arial"/>
                <w:noProof/>
                <w:sz w:val="18"/>
                <w:szCs w:val="18"/>
              </w:rPr>
            </w:pPr>
            <w:ins w:id="11416" w:author="Ming Li L" w:date="2022-09-20T22:31:00Z">
              <w:r w:rsidRPr="00A62BB0">
                <w:rPr>
                  <w:rFonts w:ascii="Arial" w:hAnsi="Arial"/>
                  <w:noProof/>
                  <w:sz w:val="18"/>
                </w:rPr>
                <w:t>1</w:t>
              </w:r>
            </w:ins>
          </w:p>
        </w:tc>
      </w:tr>
      <w:tr w:rsidR="00967415" w:rsidRPr="00A62BB0" w14:paraId="18F3C265" w14:textId="77777777" w:rsidTr="008A4BAB">
        <w:trPr>
          <w:jc w:val="center"/>
          <w:ins w:id="11417" w:author="Ming Li L" w:date="2022-09-20T22:31:00Z"/>
        </w:trPr>
        <w:tc>
          <w:tcPr>
            <w:tcW w:w="1623" w:type="pct"/>
            <w:gridSpan w:val="2"/>
            <w:shd w:val="clear" w:color="auto" w:fill="auto"/>
          </w:tcPr>
          <w:p w14:paraId="479A9BD9" w14:textId="77777777" w:rsidR="00967415" w:rsidRPr="00A62BB0" w:rsidRDefault="00967415" w:rsidP="008A4BAB">
            <w:pPr>
              <w:keepNext/>
              <w:keepLines/>
              <w:spacing w:after="0"/>
              <w:rPr>
                <w:ins w:id="11418" w:author="Ming Li L" w:date="2022-09-20T22:31:00Z"/>
                <w:rFonts w:ascii="Arial" w:hAnsi="Arial" w:cs="Arial"/>
                <w:noProof/>
                <w:sz w:val="18"/>
                <w:szCs w:val="18"/>
                <w:lang w:val="it-IT"/>
              </w:rPr>
            </w:pPr>
            <w:ins w:id="11419" w:author="Ming Li L" w:date="2022-09-20T22:31:00Z">
              <w:r w:rsidRPr="00A62BB0">
                <w:rPr>
                  <w:rFonts w:ascii="Arial" w:hAnsi="Arial" w:cs="Arial"/>
                  <w:noProof/>
                  <w:sz w:val="18"/>
                  <w:szCs w:val="18"/>
                  <w:lang w:val="it-IT"/>
                </w:rPr>
                <w:t>Duplex mode</w:t>
              </w:r>
            </w:ins>
          </w:p>
        </w:tc>
        <w:tc>
          <w:tcPr>
            <w:tcW w:w="1048" w:type="pct"/>
            <w:shd w:val="clear" w:color="auto" w:fill="auto"/>
          </w:tcPr>
          <w:p w14:paraId="1159AE93" w14:textId="77777777" w:rsidR="00967415" w:rsidRPr="00A62BB0" w:rsidRDefault="00967415" w:rsidP="008A4BAB">
            <w:pPr>
              <w:keepNext/>
              <w:keepLines/>
              <w:spacing w:after="0"/>
              <w:rPr>
                <w:ins w:id="11420" w:author="Ming Li L" w:date="2022-09-20T22:31:00Z"/>
                <w:rFonts w:ascii="Arial" w:hAnsi="Arial" w:cs="Arial"/>
                <w:noProof/>
                <w:sz w:val="18"/>
                <w:szCs w:val="18"/>
                <w:lang w:val="it-IT"/>
              </w:rPr>
            </w:pPr>
            <w:ins w:id="11421" w:author="Ming Li L" w:date="2022-09-22T16:29:00Z">
              <w:r w:rsidRPr="002A017D">
                <w:rPr>
                  <w:rFonts w:ascii="Arial" w:hAnsi="Arial"/>
                  <w:sz w:val="18"/>
                  <w:lang w:val="it-IT"/>
                </w:rPr>
                <w:t>Config 1, 2, 3</w:t>
              </w:r>
            </w:ins>
          </w:p>
        </w:tc>
        <w:tc>
          <w:tcPr>
            <w:tcW w:w="581" w:type="pct"/>
            <w:shd w:val="clear" w:color="auto" w:fill="auto"/>
          </w:tcPr>
          <w:p w14:paraId="388AEF9B" w14:textId="77777777" w:rsidR="00967415" w:rsidRPr="00A62BB0" w:rsidRDefault="00967415" w:rsidP="008A4BAB">
            <w:pPr>
              <w:keepNext/>
              <w:keepLines/>
              <w:spacing w:after="0"/>
              <w:jc w:val="center"/>
              <w:rPr>
                <w:ins w:id="11422" w:author="Ming Li L" w:date="2022-09-20T22:31:00Z"/>
                <w:rFonts w:ascii="Arial" w:hAnsi="Arial" w:cs="Arial"/>
                <w:noProof/>
                <w:sz w:val="18"/>
                <w:szCs w:val="18"/>
                <w:lang w:val="it-IT"/>
              </w:rPr>
            </w:pPr>
          </w:p>
        </w:tc>
        <w:tc>
          <w:tcPr>
            <w:tcW w:w="1748" w:type="pct"/>
            <w:shd w:val="clear" w:color="auto" w:fill="auto"/>
          </w:tcPr>
          <w:p w14:paraId="4516DB9C" w14:textId="77777777" w:rsidR="00967415" w:rsidRPr="00A62BB0" w:rsidRDefault="00967415" w:rsidP="008A4BAB">
            <w:pPr>
              <w:keepNext/>
              <w:keepLines/>
              <w:spacing w:after="0"/>
              <w:jc w:val="center"/>
              <w:rPr>
                <w:ins w:id="11423" w:author="Ming Li L" w:date="2022-09-20T22:31:00Z"/>
                <w:rFonts w:ascii="Arial" w:hAnsi="Arial" w:cs="Arial"/>
                <w:noProof/>
                <w:sz w:val="18"/>
                <w:szCs w:val="18"/>
              </w:rPr>
            </w:pPr>
            <w:ins w:id="11424" w:author="Ming Li L" w:date="2022-09-20T22:31:00Z">
              <w:r w:rsidRPr="00A62BB0">
                <w:rPr>
                  <w:rFonts w:ascii="Arial" w:hAnsi="Arial" w:cs="Arial"/>
                  <w:noProof/>
                  <w:sz w:val="18"/>
                  <w:szCs w:val="18"/>
                </w:rPr>
                <w:t>TDD</w:t>
              </w:r>
            </w:ins>
          </w:p>
        </w:tc>
      </w:tr>
      <w:tr w:rsidR="00967415" w:rsidRPr="00A62BB0" w14:paraId="02CDF676" w14:textId="77777777" w:rsidTr="008A4BAB">
        <w:trPr>
          <w:jc w:val="center"/>
          <w:ins w:id="11425" w:author="Ming Li L" w:date="2022-09-20T22:31:00Z"/>
        </w:trPr>
        <w:tc>
          <w:tcPr>
            <w:tcW w:w="1623" w:type="pct"/>
            <w:gridSpan w:val="2"/>
            <w:shd w:val="clear" w:color="auto" w:fill="auto"/>
          </w:tcPr>
          <w:p w14:paraId="5A75648C" w14:textId="77777777" w:rsidR="00967415" w:rsidRPr="00A62BB0" w:rsidRDefault="00967415" w:rsidP="008A4BAB">
            <w:pPr>
              <w:keepNext/>
              <w:keepLines/>
              <w:spacing w:after="0"/>
              <w:rPr>
                <w:ins w:id="11426" w:author="Ming Li L" w:date="2022-09-20T22:31:00Z"/>
                <w:rFonts w:ascii="Arial" w:hAnsi="Arial" w:cs="Arial"/>
                <w:noProof/>
                <w:sz w:val="18"/>
                <w:szCs w:val="18"/>
                <w:lang w:val="it-IT"/>
              </w:rPr>
            </w:pPr>
            <w:ins w:id="11427" w:author="Ming Li L" w:date="2022-09-20T22:31:00Z">
              <w:r w:rsidRPr="00A62BB0">
                <w:rPr>
                  <w:rFonts w:ascii="Arial" w:hAnsi="Arial" w:cs="Arial"/>
                  <w:sz w:val="18"/>
                  <w:szCs w:val="18"/>
                  <w:lang w:val="en-US"/>
                </w:rPr>
                <w:t>BW</w:t>
              </w:r>
              <w:r w:rsidRPr="00A62BB0">
                <w:rPr>
                  <w:rFonts w:ascii="Arial" w:hAnsi="Arial" w:cs="Arial"/>
                  <w:sz w:val="18"/>
                  <w:szCs w:val="18"/>
                  <w:vertAlign w:val="subscript"/>
                  <w:lang w:val="en-US"/>
                </w:rPr>
                <w:t>channel</w:t>
              </w:r>
            </w:ins>
          </w:p>
        </w:tc>
        <w:tc>
          <w:tcPr>
            <w:tcW w:w="1048" w:type="pct"/>
            <w:shd w:val="clear" w:color="auto" w:fill="auto"/>
          </w:tcPr>
          <w:p w14:paraId="649F301D" w14:textId="77777777" w:rsidR="00967415" w:rsidRPr="00A62BB0" w:rsidRDefault="00967415" w:rsidP="008A4BAB">
            <w:pPr>
              <w:keepNext/>
              <w:keepLines/>
              <w:spacing w:after="0"/>
              <w:rPr>
                <w:ins w:id="11428" w:author="Ming Li L" w:date="2022-09-20T22:31:00Z"/>
                <w:rFonts w:ascii="Arial" w:hAnsi="Arial" w:cs="Arial"/>
                <w:noProof/>
                <w:sz w:val="18"/>
                <w:szCs w:val="18"/>
                <w:lang w:val="it-IT"/>
              </w:rPr>
            </w:pPr>
            <w:ins w:id="11429" w:author="Ming Li L" w:date="2022-09-22T16:29:00Z">
              <w:r w:rsidRPr="002A017D">
                <w:rPr>
                  <w:rFonts w:ascii="Arial" w:hAnsi="Arial"/>
                  <w:sz w:val="18"/>
                  <w:lang w:val="it-IT"/>
                </w:rPr>
                <w:t>Config 1, 2, 3</w:t>
              </w:r>
            </w:ins>
          </w:p>
        </w:tc>
        <w:tc>
          <w:tcPr>
            <w:tcW w:w="581" w:type="pct"/>
            <w:shd w:val="clear" w:color="auto" w:fill="auto"/>
          </w:tcPr>
          <w:p w14:paraId="4A05BFE5" w14:textId="77777777" w:rsidR="00967415" w:rsidRPr="00A62BB0" w:rsidRDefault="00967415" w:rsidP="008A4BAB">
            <w:pPr>
              <w:keepNext/>
              <w:keepLines/>
              <w:spacing w:after="0"/>
              <w:jc w:val="center"/>
              <w:rPr>
                <w:ins w:id="11430" w:author="Ming Li L" w:date="2022-09-20T22:31:00Z"/>
                <w:rFonts w:ascii="Arial" w:hAnsi="Arial" w:cs="Arial"/>
                <w:noProof/>
                <w:sz w:val="18"/>
                <w:szCs w:val="18"/>
                <w:lang w:val="it-IT"/>
              </w:rPr>
            </w:pPr>
          </w:p>
        </w:tc>
        <w:tc>
          <w:tcPr>
            <w:tcW w:w="1748" w:type="pct"/>
            <w:shd w:val="clear" w:color="auto" w:fill="auto"/>
          </w:tcPr>
          <w:p w14:paraId="599F9B97" w14:textId="77777777" w:rsidR="00967415" w:rsidRDefault="00967415" w:rsidP="008A4BAB">
            <w:pPr>
              <w:keepNext/>
              <w:keepLines/>
              <w:spacing w:after="0"/>
              <w:jc w:val="center"/>
              <w:rPr>
                <w:ins w:id="11431" w:author="Ming Li L" w:date="2022-09-22T16:32:00Z"/>
                <w:rFonts w:ascii="Arial" w:hAnsi="Arial" w:cs="Arial"/>
                <w:sz w:val="18"/>
                <w:szCs w:val="18"/>
                <w:lang w:val="de-DE" w:eastAsia="zh-CN"/>
              </w:rPr>
            </w:pPr>
            <w:ins w:id="11432" w:author="Ming Li L" w:date="2022-09-22T16:32:00Z">
              <w:r>
                <w:rPr>
                  <w:rFonts w:ascii="Arial" w:eastAsia="Malgun Gothic" w:hAnsi="Arial"/>
                  <w:sz w:val="18"/>
                  <w:szCs w:val="18"/>
                </w:rPr>
                <w:t>Config 1</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ins>
          </w:p>
          <w:p w14:paraId="5B20E32B" w14:textId="77777777" w:rsidR="00967415" w:rsidRDefault="00967415" w:rsidP="008A4BAB">
            <w:pPr>
              <w:keepNext/>
              <w:keepLines/>
              <w:spacing w:after="0"/>
              <w:jc w:val="center"/>
              <w:rPr>
                <w:ins w:id="11433" w:author="Ming Li L" w:date="2022-09-22T16:32:00Z"/>
                <w:rFonts w:ascii="Arial" w:eastAsia="Malgun Gothic" w:hAnsi="Arial" w:cs="Arial"/>
                <w:sz w:val="18"/>
                <w:szCs w:val="18"/>
                <w:lang w:val="de-DE"/>
              </w:rPr>
            </w:pPr>
            <w:ins w:id="11434" w:author="Ming Li L" w:date="2022-09-22T16:32:00Z">
              <w:r>
                <w:rPr>
                  <w:rFonts w:ascii="Arial" w:eastAsia="Malgun Gothic" w:hAnsi="Arial"/>
                  <w:sz w:val="18"/>
                  <w:szCs w:val="18"/>
                </w:rPr>
                <w:t>Config 2</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ins>
          </w:p>
          <w:p w14:paraId="17B7D75E" w14:textId="77777777" w:rsidR="00967415" w:rsidRPr="00A62BB0" w:rsidRDefault="00967415" w:rsidP="008A4BAB">
            <w:pPr>
              <w:keepNext/>
              <w:keepLines/>
              <w:spacing w:after="0"/>
              <w:jc w:val="center"/>
              <w:rPr>
                <w:ins w:id="11435" w:author="Ming Li L" w:date="2022-09-20T22:31:00Z"/>
                <w:rFonts w:ascii="Arial" w:hAnsi="Arial" w:cs="Arial"/>
                <w:noProof/>
                <w:sz w:val="18"/>
                <w:szCs w:val="18"/>
              </w:rPr>
            </w:pPr>
            <w:ins w:id="11436" w:author="Ming Li L" w:date="2022-09-22T16:32:00Z">
              <w:r>
                <w:rPr>
                  <w:rFonts w:ascii="Arial" w:eastAsia="Malgun Gothic" w:hAnsi="Arial"/>
                  <w:sz w:val="18"/>
                  <w:szCs w:val="18"/>
                </w:rPr>
                <w:t>Config 3</w:t>
              </w:r>
              <w:r>
                <w:rPr>
                  <w:rFonts w:ascii="Arial" w:hAnsi="Arial"/>
                  <w:noProof/>
                  <w:sz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ins>
          </w:p>
        </w:tc>
      </w:tr>
      <w:tr w:rsidR="00967415" w:rsidRPr="00A62BB0" w14:paraId="3C214D4C" w14:textId="77777777" w:rsidTr="008A4BAB">
        <w:trPr>
          <w:jc w:val="center"/>
          <w:ins w:id="11437" w:author="Ming Li L" w:date="2022-09-20T22:31:00Z"/>
        </w:trPr>
        <w:tc>
          <w:tcPr>
            <w:tcW w:w="1623" w:type="pct"/>
            <w:gridSpan w:val="2"/>
            <w:tcBorders>
              <w:top w:val="single" w:sz="4" w:space="0" w:color="auto"/>
              <w:left w:val="single" w:sz="4" w:space="0" w:color="auto"/>
              <w:bottom w:val="single" w:sz="4" w:space="0" w:color="auto"/>
              <w:right w:val="single" w:sz="4" w:space="0" w:color="auto"/>
            </w:tcBorders>
          </w:tcPr>
          <w:p w14:paraId="3274C105" w14:textId="77777777" w:rsidR="00967415" w:rsidRPr="00A62BB0" w:rsidRDefault="00967415" w:rsidP="008A4BAB">
            <w:pPr>
              <w:keepNext/>
              <w:keepLines/>
              <w:spacing w:after="0"/>
              <w:rPr>
                <w:ins w:id="11438" w:author="Ming Li L" w:date="2022-09-20T22:31:00Z"/>
                <w:rFonts w:ascii="Arial" w:hAnsi="Arial" w:cs="Arial"/>
                <w:bCs/>
                <w:sz w:val="18"/>
                <w:szCs w:val="18"/>
              </w:rPr>
            </w:pPr>
            <w:ins w:id="11439" w:author="Ming Li L" w:date="2022-09-20T22:31:00Z">
              <w:r w:rsidRPr="00A95137">
                <w:rPr>
                  <w:rFonts w:ascii="Arial" w:hAnsi="Arial" w:cs="Arial"/>
                  <w:bCs/>
                  <w:sz w:val="18"/>
                  <w:szCs w:val="18"/>
                </w:rPr>
                <w:t>Data RBs allocated</w:t>
              </w:r>
            </w:ins>
          </w:p>
        </w:tc>
        <w:tc>
          <w:tcPr>
            <w:tcW w:w="1048" w:type="pct"/>
            <w:tcBorders>
              <w:top w:val="single" w:sz="4" w:space="0" w:color="auto"/>
              <w:left w:val="single" w:sz="4" w:space="0" w:color="auto"/>
              <w:bottom w:val="single" w:sz="4" w:space="0" w:color="auto"/>
              <w:right w:val="single" w:sz="4" w:space="0" w:color="auto"/>
            </w:tcBorders>
          </w:tcPr>
          <w:p w14:paraId="441DA07B" w14:textId="77777777" w:rsidR="00967415" w:rsidRPr="00A62BB0" w:rsidRDefault="00967415" w:rsidP="008A4BAB">
            <w:pPr>
              <w:keepNext/>
              <w:keepLines/>
              <w:spacing w:after="0"/>
              <w:rPr>
                <w:ins w:id="11440" w:author="Ming Li L" w:date="2022-09-20T22:31:00Z"/>
                <w:rFonts w:ascii="Arial" w:hAnsi="Arial" w:cs="Arial"/>
                <w:noProof/>
                <w:sz w:val="18"/>
                <w:szCs w:val="18"/>
                <w:lang w:val="it-IT"/>
              </w:rPr>
            </w:pPr>
            <w:ins w:id="11441" w:author="Ming Li L" w:date="2022-09-22T16:29:00Z">
              <w:r w:rsidRPr="002A017D">
                <w:rPr>
                  <w:rFonts w:ascii="Arial" w:hAnsi="Arial"/>
                  <w:sz w:val="18"/>
                  <w:lang w:val="it-IT"/>
                </w:rPr>
                <w:t>Config 1, 2, 3</w:t>
              </w:r>
            </w:ins>
          </w:p>
        </w:tc>
        <w:tc>
          <w:tcPr>
            <w:tcW w:w="581" w:type="pct"/>
            <w:tcBorders>
              <w:top w:val="single" w:sz="4" w:space="0" w:color="auto"/>
              <w:left w:val="single" w:sz="4" w:space="0" w:color="auto"/>
              <w:bottom w:val="single" w:sz="4" w:space="0" w:color="auto"/>
              <w:right w:val="single" w:sz="4" w:space="0" w:color="auto"/>
            </w:tcBorders>
          </w:tcPr>
          <w:p w14:paraId="3FA259FD" w14:textId="77777777" w:rsidR="00967415" w:rsidRPr="00A62BB0" w:rsidRDefault="00967415" w:rsidP="008A4BAB">
            <w:pPr>
              <w:keepNext/>
              <w:keepLines/>
              <w:spacing w:after="0"/>
              <w:jc w:val="center"/>
              <w:rPr>
                <w:ins w:id="11442" w:author="Ming Li L" w:date="2022-09-20T22:31:00Z"/>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52630771" w14:textId="77777777" w:rsidR="00967415" w:rsidRPr="00A62BB0" w:rsidRDefault="00967415" w:rsidP="008A4BAB">
            <w:pPr>
              <w:keepNext/>
              <w:keepLines/>
              <w:spacing w:after="0"/>
              <w:jc w:val="center"/>
              <w:rPr>
                <w:ins w:id="11443" w:author="Ming Li L" w:date="2022-09-20T22:31:00Z"/>
                <w:rFonts w:ascii="Arial" w:hAnsi="Arial" w:cs="Arial"/>
                <w:noProof/>
                <w:sz w:val="18"/>
                <w:szCs w:val="18"/>
              </w:rPr>
            </w:pPr>
            <w:ins w:id="11444" w:author="Ming Li L" w:date="2022-09-20T22:31:00Z">
              <w:r w:rsidRPr="00A95137">
                <w:rPr>
                  <w:rFonts w:ascii="Arial" w:hAnsi="Arial" w:cs="Arial"/>
                  <w:noProof/>
                  <w:sz w:val="18"/>
                  <w:szCs w:val="18"/>
                </w:rPr>
                <w:t>66</w:t>
              </w:r>
            </w:ins>
          </w:p>
        </w:tc>
      </w:tr>
      <w:tr w:rsidR="00967415" w:rsidRPr="00A62BB0" w14:paraId="07A30F52" w14:textId="77777777" w:rsidTr="008A4BAB">
        <w:trPr>
          <w:jc w:val="center"/>
          <w:ins w:id="11445" w:author="Ming Li L" w:date="2022-09-20T22:31:00Z"/>
        </w:trPr>
        <w:tc>
          <w:tcPr>
            <w:tcW w:w="1623" w:type="pct"/>
            <w:gridSpan w:val="2"/>
            <w:shd w:val="clear" w:color="auto" w:fill="auto"/>
            <w:vAlign w:val="center"/>
          </w:tcPr>
          <w:p w14:paraId="649F2EE1" w14:textId="77777777" w:rsidR="00967415" w:rsidRPr="00A62BB0" w:rsidRDefault="00967415" w:rsidP="008A4BAB">
            <w:pPr>
              <w:keepNext/>
              <w:keepLines/>
              <w:spacing w:after="0"/>
              <w:rPr>
                <w:ins w:id="11446" w:author="Ming Li L" w:date="2022-09-20T22:31:00Z"/>
                <w:rFonts w:ascii="Arial" w:hAnsi="Arial" w:cs="Arial"/>
                <w:noProof/>
                <w:sz w:val="18"/>
                <w:szCs w:val="18"/>
                <w:lang w:val="it-IT"/>
              </w:rPr>
            </w:pPr>
            <w:ins w:id="11447" w:author="Ming Li L" w:date="2022-09-20T22:31:00Z">
              <w:r w:rsidRPr="00A62BB0">
                <w:rPr>
                  <w:rFonts w:ascii="Arial" w:hAnsi="Arial" w:cs="Arial"/>
                  <w:bCs/>
                  <w:sz w:val="18"/>
                  <w:szCs w:val="18"/>
                </w:rPr>
                <w:t>DL initial BWP configuration</w:t>
              </w:r>
            </w:ins>
          </w:p>
        </w:tc>
        <w:tc>
          <w:tcPr>
            <w:tcW w:w="1048" w:type="pct"/>
            <w:shd w:val="clear" w:color="auto" w:fill="auto"/>
          </w:tcPr>
          <w:p w14:paraId="49D65883" w14:textId="77777777" w:rsidR="00967415" w:rsidRPr="00A62BB0" w:rsidRDefault="00967415" w:rsidP="008A4BAB">
            <w:pPr>
              <w:keepNext/>
              <w:keepLines/>
              <w:spacing w:after="0"/>
              <w:rPr>
                <w:ins w:id="11448" w:author="Ming Li L" w:date="2022-09-20T22:31:00Z"/>
                <w:rFonts w:ascii="Arial" w:hAnsi="Arial" w:cs="Arial"/>
                <w:noProof/>
                <w:sz w:val="18"/>
                <w:szCs w:val="18"/>
                <w:lang w:val="it-IT"/>
              </w:rPr>
            </w:pPr>
            <w:ins w:id="11449" w:author="Ming Li L" w:date="2022-09-22T16:29:00Z">
              <w:r w:rsidRPr="002A017D">
                <w:rPr>
                  <w:rFonts w:ascii="Arial" w:hAnsi="Arial"/>
                  <w:sz w:val="18"/>
                  <w:lang w:val="it-IT"/>
                </w:rPr>
                <w:t>Config 1, 2, 3</w:t>
              </w:r>
            </w:ins>
          </w:p>
        </w:tc>
        <w:tc>
          <w:tcPr>
            <w:tcW w:w="581" w:type="pct"/>
            <w:shd w:val="clear" w:color="auto" w:fill="auto"/>
          </w:tcPr>
          <w:p w14:paraId="3F0E6D36" w14:textId="77777777" w:rsidR="00967415" w:rsidRPr="00A62BB0" w:rsidRDefault="00967415" w:rsidP="008A4BAB">
            <w:pPr>
              <w:keepNext/>
              <w:keepLines/>
              <w:spacing w:after="0"/>
              <w:jc w:val="center"/>
              <w:rPr>
                <w:ins w:id="11450" w:author="Ming Li L" w:date="2022-09-20T22:31:00Z"/>
                <w:rFonts w:ascii="Arial" w:hAnsi="Arial" w:cs="Arial"/>
                <w:noProof/>
                <w:sz w:val="18"/>
                <w:szCs w:val="18"/>
                <w:lang w:val="it-IT"/>
              </w:rPr>
            </w:pPr>
          </w:p>
        </w:tc>
        <w:tc>
          <w:tcPr>
            <w:tcW w:w="1748" w:type="pct"/>
            <w:shd w:val="clear" w:color="auto" w:fill="auto"/>
          </w:tcPr>
          <w:p w14:paraId="27807F5E" w14:textId="77777777" w:rsidR="00967415" w:rsidRPr="00A62BB0" w:rsidRDefault="00967415" w:rsidP="008A4BAB">
            <w:pPr>
              <w:keepNext/>
              <w:keepLines/>
              <w:spacing w:after="0"/>
              <w:jc w:val="center"/>
              <w:rPr>
                <w:ins w:id="11451" w:author="Ming Li L" w:date="2022-09-20T22:31:00Z"/>
                <w:rFonts w:ascii="Arial" w:hAnsi="Arial" w:cs="Arial"/>
                <w:noProof/>
                <w:sz w:val="18"/>
                <w:szCs w:val="18"/>
              </w:rPr>
            </w:pPr>
            <w:ins w:id="11452" w:author="Ming Li L" w:date="2022-09-20T22:31:00Z">
              <w:r w:rsidRPr="00A62BB0">
                <w:rPr>
                  <w:rFonts w:ascii="Arial" w:hAnsi="Arial" w:cs="Arial"/>
                  <w:noProof/>
                  <w:sz w:val="18"/>
                  <w:szCs w:val="18"/>
                </w:rPr>
                <w:t>DLBWP.0.1</w:t>
              </w:r>
            </w:ins>
          </w:p>
        </w:tc>
      </w:tr>
      <w:tr w:rsidR="00967415" w:rsidRPr="00A62BB0" w14:paraId="7AA986CF" w14:textId="77777777" w:rsidTr="008A4BAB">
        <w:trPr>
          <w:jc w:val="center"/>
          <w:ins w:id="11453" w:author="Ming Li L" w:date="2022-09-20T22:31:00Z"/>
        </w:trPr>
        <w:tc>
          <w:tcPr>
            <w:tcW w:w="1623" w:type="pct"/>
            <w:gridSpan w:val="2"/>
            <w:shd w:val="clear" w:color="auto" w:fill="auto"/>
            <w:vAlign w:val="center"/>
          </w:tcPr>
          <w:p w14:paraId="158F6BEC" w14:textId="77777777" w:rsidR="00967415" w:rsidRPr="00A62BB0" w:rsidRDefault="00967415" w:rsidP="008A4BAB">
            <w:pPr>
              <w:keepNext/>
              <w:keepLines/>
              <w:spacing w:after="0"/>
              <w:rPr>
                <w:ins w:id="11454" w:author="Ming Li L" w:date="2022-09-20T22:31:00Z"/>
                <w:rFonts w:ascii="Arial" w:hAnsi="Arial" w:cs="Arial"/>
                <w:noProof/>
                <w:sz w:val="18"/>
                <w:szCs w:val="18"/>
                <w:lang w:val="it-IT"/>
              </w:rPr>
            </w:pPr>
            <w:ins w:id="11455" w:author="Ming Li L" w:date="2022-09-20T22:31:00Z">
              <w:r w:rsidRPr="00A62BB0">
                <w:rPr>
                  <w:rFonts w:ascii="Arial" w:hAnsi="Arial" w:cs="Arial"/>
                  <w:bCs/>
                  <w:sz w:val="18"/>
                  <w:szCs w:val="18"/>
                </w:rPr>
                <w:t>DL dedicated BWP configuration</w:t>
              </w:r>
            </w:ins>
          </w:p>
        </w:tc>
        <w:tc>
          <w:tcPr>
            <w:tcW w:w="1048" w:type="pct"/>
            <w:shd w:val="clear" w:color="auto" w:fill="auto"/>
          </w:tcPr>
          <w:p w14:paraId="3A2BF9E0" w14:textId="77777777" w:rsidR="00967415" w:rsidRPr="00A62BB0" w:rsidRDefault="00967415" w:rsidP="008A4BAB">
            <w:pPr>
              <w:keepNext/>
              <w:keepLines/>
              <w:spacing w:after="0"/>
              <w:rPr>
                <w:ins w:id="11456" w:author="Ming Li L" w:date="2022-09-20T22:31:00Z"/>
                <w:rFonts w:ascii="Arial" w:hAnsi="Arial" w:cs="Arial"/>
                <w:noProof/>
                <w:sz w:val="18"/>
                <w:szCs w:val="18"/>
                <w:lang w:val="it-IT"/>
              </w:rPr>
            </w:pPr>
            <w:ins w:id="11457" w:author="Ming Li L" w:date="2022-09-22T16:29:00Z">
              <w:r w:rsidRPr="002A017D">
                <w:rPr>
                  <w:rFonts w:ascii="Arial" w:hAnsi="Arial"/>
                  <w:sz w:val="18"/>
                  <w:lang w:val="it-IT"/>
                </w:rPr>
                <w:t>Config 1, 2, 3</w:t>
              </w:r>
            </w:ins>
          </w:p>
        </w:tc>
        <w:tc>
          <w:tcPr>
            <w:tcW w:w="581" w:type="pct"/>
            <w:shd w:val="clear" w:color="auto" w:fill="auto"/>
          </w:tcPr>
          <w:p w14:paraId="441DE89B" w14:textId="77777777" w:rsidR="00967415" w:rsidRPr="00A62BB0" w:rsidRDefault="00967415" w:rsidP="008A4BAB">
            <w:pPr>
              <w:keepNext/>
              <w:keepLines/>
              <w:spacing w:after="0"/>
              <w:jc w:val="center"/>
              <w:rPr>
                <w:ins w:id="11458" w:author="Ming Li L" w:date="2022-09-20T22:31:00Z"/>
                <w:rFonts w:ascii="Arial" w:hAnsi="Arial" w:cs="Arial"/>
                <w:noProof/>
                <w:sz w:val="18"/>
                <w:szCs w:val="18"/>
                <w:lang w:val="it-IT"/>
              </w:rPr>
            </w:pPr>
          </w:p>
        </w:tc>
        <w:tc>
          <w:tcPr>
            <w:tcW w:w="1748" w:type="pct"/>
            <w:shd w:val="clear" w:color="auto" w:fill="auto"/>
          </w:tcPr>
          <w:p w14:paraId="4A71612B" w14:textId="77777777" w:rsidR="00967415" w:rsidRPr="00A62BB0" w:rsidRDefault="00967415" w:rsidP="008A4BAB">
            <w:pPr>
              <w:keepNext/>
              <w:keepLines/>
              <w:spacing w:after="0"/>
              <w:jc w:val="center"/>
              <w:rPr>
                <w:ins w:id="11459" w:author="Ming Li L" w:date="2022-09-20T22:31:00Z"/>
                <w:rFonts w:ascii="Arial" w:hAnsi="Arial" w:cs="Arial"/>
                <w:noProof/>
                <w:sz w:val="18"/>
                <w:szCs w:val="18"/>
              </w:rPr>
            </w:pPr>
            <w:ins w:id="11460" w:author="Ming Li L" w:date="2022-09-20T22:31:00Z">
              <w:r w:rsidRPr="00A62BB0">
                <w:rPr>
                  <w:rFonts w:ascii="Arial" w:hAnsi="Arial" w:cs="Arial"/>
                  <w:noProof/>
                  <w:sz w:val="18"/>
                  <w:szCs w:val="18"/>
                </w:rPr>
                <w:t>DLBWP.1.1</w:t>
              </w:r>
            </w:ins>
          </w:p>
        </w:tc>
      </w:tr>
      <w:tr w:rsidR="00967415" w:rsidRPr="00A62BB0" w14:paraId="69F5F20B" w14:textId="77777777" w:rsidTr="008A4BAB">
        <w:trPr>
          <w:jc w:val="center"/>
          <w:ins w:id="11461" w:author="Ming Li L" w:date="2022-09-20T22:31:00Z"/>
        </w:trPr>
        <w:tc>
          <w:tcPr>
            <w:tcW w:w="1623" w:type="pct"/>
            <w:gridSpan w:val="2"/>
            <w:shd w:val="clear" w:color="auto" w:fill="auto"/>
            <w:vAlign w:val="center"/>
          </w:tcPr>
          <w:p w14:paraId="54A5AB62" w14:textId="77777777" w:rsidR="00967415" w:rsidRPr="00A62BB0" w:rsidRDefault="00967415" w:rsidP="008A4BAB">
            <w:pPr>
              <w:keepNext/>
              <w:keepLines/>
              <w:spacing w:after="0"/>
              <w:rPr>
                <w:ins w:id="11462" w:author="Ming Li L" w:date="2022-09-20T22:31:00Z"/>
                <w:rFonts w:ascii="Arial" w:hAnsi="Arial" w:cs="Arial"/>
                <w:bCs/>
                <w:sz w:val="18"/>
                <w:szCs w:val="18"/>
              </w:rPr>
            </w:pPr>
            <w:ins w:id="11463" w:author="Ming Li L" w:date="2022-09-20T22:31:00Z">
              <w:r w:rsidRPr="00A62BB0">
                <w:rPr>
                  <w:rFonts w:ascii="Arial" w:hAnsi="Arial" w:cs="Arial"/>
                  <w:bCs/>
                  <w:sz w:val="18"/>
                  <w:szCs w:val="18"/>
                </w:rPr>
                <w:t>UL initial BWP configuration</w:t>
              </w:r>
            </w:ins>
          </w:p>
        </w:tc>
        <w:tc>
          <w:tcPr>
            <w:tcW w:w="1048" w:type="pct"/>
            <w:shd w:val="clear" w:color="auto" w:fill="auto"/>
          </w:tcPr>
          <w:p w14:paraId="72ACB5ED" w14:textId="77777777" w:rsidR="00967415" w:rsidRPr="00A62BB0" w:rsidRDefault="00967415" w:rsidP="008A4BAB">
            <w:pPr>
              <w:keepNext/>
              <w:keepLines/>
              <w:spacing w:after="0"/>
              <w:rPr>
                <w:ins w:id="11464" w:author="Ming Li L" w:date="2022-09-20T22:31:00Z"/>
                <w:rFonts w:ascii="Arial" w:hAnsi="Arial" w:cs="Arial"/>
                <w:noProof/>
                <w:sz w:val="18"/>
                <w:szCs w:val="18"/>
                <w:lang w:val="it-IT"/>
              </w:rPr>
            </w:pPr>
            <w:ins w:id="11465" w:author="Ming Li L" w:date="2022-09-22T16:29:00Z">
              <w:r w:rsidRPr="002A017D">
                <w:rPr>
                  <w:rFonts w:ascii="Arial" w:hAnsi="Arial"/>
                  <w:sz w:val="18"/>
                  <w:lang w:val="it-IT"/>
                </w:rPr>
                <w:t>Config 1, 2, 3</w:t>
              </w:r>
            </w:ins>
          </w:p>
        </w:tc>
        <w:tc>
          <w:tcPr>
            <w:tcW w:w="581" w:type="pct"/>
            <w:shd w:val="clear" w:color="auto" w:fill="auto"/>
          </w:tcPr>
          <w:p w14:paraId="66CC3171" w14:textId="77777777" w:rsidR="00967415" w:rsidRPr="00A62BB0" w:rsidRDefault="00967415" w:rsidP="008A4BAB">
            <w:pPr>
              <w:keepNext/>
              <w:keepLines/>
              <w:spacing w:after="0"/>
              <w:jc w:val="center"/>
              <w:rPr>
                <w:ins w:id="11466" w:author="Ming Li L" w:date="2022-09-20T22:31:00Z"/>
                <w:rFonts w:ascii="Arial" w:hAnsi="Arial" w:cs="Arial"/>
                <w:noProof/>
                <w:sz w:val="18"/>
                <w:szCs w:val="18"/>
                <w:lang w:val="it-IT"/>
              </w:rPr>
            </w:pPr>
          </w:p>
        </w:tc>
        <w:tc>
          <w:tcPr>
            <w:tcW w:w="1748" w:type="pct"/>
            <w:shd w:val="clear" w:color="auto" w:fill="auto"/>
          </w:tcPr>
          <w:p w14:paraId="4291AF11" w14:textId="77777777" w:rsidR="00967415" w:rsidRPr="00A62BB0" w:rsidRDefault="00967415" w:rsidP="008A4BAB">
            <w:pPr>
              <w:keepNext/>
              <w:keepLines/>
              <w:spacing w:after="0"/>
              <w:jc w:val="center"/>
              <w:rPr>
                <w:ins w:id="11467" w:author="Ming Li L" w:date="2022-09-20T22:31:00Z"/>
                <w:rFonts w:ascii="Arial" w:hAnsi="Arial" w:cs="Arial"/>
                <w:noProof/>
                <w:sz w:val="18"/>
                <w:szCs w:val="18"/>
              </w:rPr>
            </w:pPr>
            <w:ins w:id="11468" w:author="Ming Li L" w:date="2022-09-20T22:31:00Z">
              <w:r w:rsidRPr="00A62BB0">
                <w:rPr>
                  <w:rFonts w:ascii="Arial" w:hAnsi="Arial" w:cs="Arial"/>
                  <w:noProof/>
                  <w:sz w:val="18"/>
                  <w:szCs w:val="18"/>
                </w:rPr>
                <w:t>ULBWP.0.1</w:t>
              </w:r>
            </w:ins>
          </w:p>
        </w:tc>
      </w:tr>
      <w:tr w:rsidR="00967415" w:rsidRPr="00A62BB0" w14:paraId="1086FF48" w14:textId="77777777" w:rsidTr="008A4BAB">
        <w:trPr>
          <w:jc w:val="center"/>
          <w:ins w:id="11469" w:author="Ming Li L" w:date="2022-09-20T22:31:00Z"/>
        </w:trPr>
        <w:tc>
          <w:tcPr>
            <w:tcW w:w="1623" w:type="pct"/>
            <w:gridSpan w:val="2"/>
            <w:shd w:val="clear" w:color="auto" w:fill="auto"/>
            <w:vAlign w:val="center"/>
          </w:tcPr>
          <w:p w14:paraId="1B538C28" w14:textId="77777777" w:rsidR="00967415" w:rsidRPr="00A62BB0" w:rsidRDefault="00967415" w:rsidP="008A4BAB">
            <w:pPr>
              <w:keepNext/>
              <w:keepLines/>
              <w:spacing w:after="0"/>
              <w:rPr>
                <w:ins w:id="11470" w:author="Ming Li L" w:date="2022-09-20T22:31:00Z"/>
                <w:rFonts w:ascii="Arial" w:hAnsi="Arial" w:cs="Arial"/>
                <w:noProof/>
                <w:sz w:val="18"/>
                <w:szCs w:val="18"/>
                <w:lang w:val="it-IT"/>
              </w:rPr>
            </w:pPr>
            <w:ins w:id="11471" w:author="Ming Li L" w:date="2022-09-20T22:31:00Z">
              <w:r w:rsidRPr="00A62BB0">
                <w:rPr>
                  <w:rFonts w:ascii="Arial" w:hAnsi="Arial" w:cs="Arial"/>
                  <w:bCs/>
                  <w:sz w:val="18"/>
                  <w:szCs w:val="18"/>
                </w:rPr>
                <w:t>UL dedicated BWP configuration</w:t>
              </w:r>
            </w:ins>
          </w:p>
        </w:tc>
        <w:tc>
          <w:tcPr>
            <w:tcW w:w="1048" w:type="pct"/>
            <w:shd w:val="clear" w:color="auto" w:fill="auto"/>
          </w:tcPr>
          <w:p w14:paraId="6F348D2E" w14:textId="77777777" w:rsidR="00967415" w:rsidRPr="00A62BB0" w:rsidRDefault="00967415" w:rsidP="008A4BAB">
            <w:pPr>
              <w:keepNext/>
              <w:keepLines/>
              <w:spacing w:after="0"/>
              <w:rPr>
                <w:ins w:id="11472" w:author="Ming Li L" w:date="2022-09-20T22:31:00Z"/>
                <w:rFonts w:ascii="Arial" w:hAnsi="Arial" w:cs="Arial"/>
                <w:noProof/>
                <w:sz w:val="18"/>
                <w:szCs w:val="18"/>
                <w:lang w:val="it-IT"/>
              </w:rPr>
            </w:pPr>
            <w:ins w:id="11473" w:author="Ming Li L" w:date="2022-09-22T16:29:00Z">
              <w:r w:rsidRPr="002A017D">
                <w:rPr>
                  <w:rFonts w:ascii="Arial" w:hAnsi="Arial"/>
                  <w:sz w:val="18"/>
                  <w:lang w:val="it-IT"/>
                </w:rPr>
                <w:t>Config 1, 2, 3</w:t>
              </w:r>
            </w:ins>
          </w:p>
        </w:tc>
        <w:tc>
          <w:tcPr>
            <w:tcW w:w="581" w:type="pct"/>
            <w:shd w:val="clear" w:color="auto" w:fill="auto"/>
          </w:tcPr>
          <w:p w14:paraId="4E1915D2" w14:textId="77777777" w:rsidR="00967415" w:rsidRPr="00A62BB0" w:rsidRDefault="00967415" w:rsidP="008A4BAB">
            <w:pPr>
              <w:keepNext/>
              <w:keepLines/>
              <w:spacing w:after="0"/>
              <w:jc w:val="center"/>
              <w:rPr>
                <w:ins w:id="11474" w:author="Ming Li L" w:date="2022-09-20T22:31:00Z"/>
                <w:rFonts w:ascii="Arial" w:hAnsi="Arial" w:cs="Arial"/>
                <w:noProof/>
                <w:sz w:val="18"/>
                <w:szCs w:val="18"/>
                <w:lang w:val="it-IT"/>
              </w:rPr>
            </w:pPr>
          </w:p>
        </w:tc>
        <w:tc>
          <w:tcPr>
            <w:tcW w:w="1748" w:type="pct"/>
            <w:shd w:val="clear" w:color="auto" w:fill="auto"/>
          </w:tcPr>
          <w:p w14:paraId="3366F9B9" w14:textId="77777777" w:rsidR="00967415" w:rsidRPr="00A62BB0" w:rsidRDefault="00967415" w:rsidP="008A4BAB">
            <w:pPr>
              <w:keepNext/>
              <w:keepLines/>
              <w:spacing w:after="0"/>
              <w:jc w:val="center"/>
              <w:rPr>
                <w:ins w:id="11475" w:author="Ming Li L" w:date="2022-09-20T22:31:00Z"/>
                <w:rFonts w:ascii="Arial" w:hAnsi="Arial" w:cs="Arial"/>
                <w:noProof/>
                <w:sz w:val="18"/>
                <w:szCs w:val="18"/>
              </w:rPr>
            </w:pPr>
            <w:ins w:id="11476" w:author="Ming Li L" w:date="2022-09-20T22:31:00Z">
              <w:r w:rsidRPr="00A62BB0">
                <w:rPr>
                  <w:rFonts w:ascii="Arial" w:hAnsi="Arial" w:cs="Arial"/>
                  <w:sz w:val="18"/>
                  <w:szCs w:val="18"/>
                  <w:lang w:eastAsia="zh-CN"/>
                </w:rPr>
                <w:t>ULBWP.1.1</w:t>
              </w:r>
            </w:ins>
          </w:p>
        </w:tc>
      </w:tr>
      <w:tr w:rsidR="00967415" w:rsidRPr="00A62BB0" w14:paraId="41B2A410" w14:textId="77777777" w:rsidTr="008A4BAB">
        <w:trPr>
          <w:jc w:val="center"/>
          <w:ins w:id="11477" w:author="Ming Li L" w:date="2022-09-20T22:31:00Z"/>
        </w:trPr>
        <w:tc>
          <w:tcPr>
            <w:tcW w:w="1623" w:type="pct"/>
            <w:gridSpan w:val="2"/>
            <w:shd w:val="clear" w:color="auto" w:fill="auto"/>
            <w:vAlign w:val="center"/>
          </w:tcPr>
          <w:p w14:paraId="25FC352A" w14:textId="77777777" w:rsidR="00967415" w:rsidRPr="00A62BB0" w:rsidRDefault="00967415" w:rsidP="008A4BAB">
            <w:pPr>
              <w:keepNext/>
              <w:keepLines/>
              <w:spacing w:after="0"/>
              <w:rPr>
                <w:ins w:id="11478" w:author="Ming Li L" w:date="2022-09-20T22:31:00Z"/>
                <w:rFonts w:ascii="Arial" w:hAnsi="Arial" w:cs="Arial"/>
                <w:bCs/>
                <w:sz w:val="18"/>
                <w:szCs w:val="18"/>
              </w:rPr>
            </w:pPr>
            <w:ins w:id="11479" w:author="Ming Li L" w:date="2022-09-20T22:31:00Z">
              <w:r w:rsidRPr="00A62BB0">
                <w:rPr>
                  <w:rFonts w:ascii="Arial" w:hAnsi="Arial" w:cs="Arial"/>
                  <w:noProof/>
                  <w:sz w:val="18"/>
                  <w:szCs w:val="18"/>
                  <w:lang w:val="it-IT"/>
                </w:rPr>
                <w:t>TDD Configuration</w:t>
              </w:r>
            </w:ins>
          </w:p>
        </w:tc>
        <w:tc>
          <w:tcPr>
            <w:tcW w:w="1048" w:type="pct"/>
            <w:shd w:val="clear" w:color="auto" w:fill="auto"/>
          </w:tcPr>
          <w:p w14:paraId="57905516" w14:textId="77777777" w:rsidR="00967415" w:rsidRPr="00A62BB0" w:rsidRDefault="00967415" w:rsidP="008A4BAB">
            <w:pPr>
              <w:keepNext/>
              <w:keepLines/>
              <w:spacing w:after="0"/>
              <w:rPr>
                <w:ins w:id="11480" w:author="Ming Li L" w:date="2022-09-20T22:31:00Z"/>
                <w:rFonts w:ascii="Arial" w:hAnsi="Arial" w:cs="Arial"/>
                <w:noProof/>
                <w:sz w:val="18"/>
                <w:szCs w:val="18"/>
                <w:lang w:val="it-IT"/>
              </w:rPr>
            </w:pPr>
            <w:ins w:id="11481" w:author="Ming Li L" w:date="2022-09-22T16:29:00Z">
              <w:r w:rsidRPr="002A017D">
                <w:rPr>
                  <w:rFonts w:ascii="Arial" w:hAnsi="Arial"/>
                  <w:sz w:val="18"/>
                  <w:lang w:val="it-IT"/>
                </w:rPr>
                <w:t>Config 1, 2, 3</w:t>
              </w:r>
            </w:ins>
          </w:p>
        </w:tc>
        <w:tc>
          <w:tcPr>
            <w:tcW w:w="581" w:type="pct"/>
            <w:shd w:val="clear" w:color="auto" w:fill="auto"/>
          </w:tcPr>
          <w:p w14:paraId="571D1C1C" w14:textId="77777777" w:rsidR="00967415" w:rsidRPr="00A62BB0" w:rsidRDefault="00967415" w:rsidP="008A4BAB">
            <w:pPr>
              <w:keepNext/>
              <w:keepLines/>
              <w:spacing w:after="0"/>
              <w:jc w:val="center"/>
              <w:rPr>
                <w:ins w:id="11482" w:author="Ming Li L" w:date="2022-09-20T22:31:00Z"/>
                <w:rFonts w:ascii="Arial" w:hAnsi="Arial" w:cs="Arial"/>
                <w:noProof/>
                <w:sz w:val="18"/>
                <w:szCs w:val="18"/>
                <w:lang w:val="it-IT"/>
              </w:rPr>
            </w:pPr>
          </w:p>
        </w:tc>
        <w:tc>
          <w:tcPr>
            <w:tcW w:w="1748" w:type="pct"/>
            <w:shd w:val="clear" w:color="auto" w:fill="auto"/>
          </w:tcPr>
          <w:p w14:paraId="12CC4653" w14:textId="77777777" w:rsidR="00967415" w:rsidRPr="00A62BB0" w:rsidRDefault="00967415" w:rsidP="008A4BAB">
            <w:pPr>
              <w:keepNext/>
              <w:keepLines/>
              <w:spacing w:after="0"/>
              <w:jc w:val="center"/>
              <w:rPr>
                <w:ins w:id="11483" w:author="Ming Li L" w:date="2022-09-20T22:31:00Z"/>
                <w:rFonts w:ascii="Arial" w:hAnsi="Arial" w:cs="Arial"/>
                <w:noProof/>
                <w:sz w:val="18"/>
                <w:szCs w:val="18"/>
              </w:rPr>
            </w:pPr>
            <w:ins w:id="11484" w:author="Ming Li L" w:date="2022-09-20T22:31:00Z">
              <w:r w:rsidRPr="00A62BB0">
                <w:rPr>
                  <w:rFonts w:ascii="Arial" w:hAnsi="Arial"/>
                  <w:sz w:val="18"/>
                  <w:lang w:eastAsia="zh-CN"/>
                </w:rPr>
                <w:t>TDDConf.3.1</w:t>
              </w:r>
            </w:ins>
          </w:p>
        </w:tc>
      </w:tr>
      <w:tr w:rsidR="00967415" w:rsidRPr="00A62BB0" w14:paraId="2F97B7EF" w14:textId="77777777" w:rsidTr="008A4BAB">
        <w:trPr>
          <w:jc w:val="center"/>
          <w:ins w:id="11485" w:author="Ming Li L" w:date="2022-09-20T22:31:00Z"/>
        </w:trPr>
        <w:tc>
          <w:tcPr>
            <w:tcW w:w="1623" w:type="pct"/>
            <w:gridSpan w:val="2"/>
            <w:shd w:val="clear" w:color="auto" w:fill="auto"/>
            <w:vAlign w:val="center"/>
          </w:tcPr>
          <w:p w14:paraId="7D4CBF58" w14:textId="77777777" w:rsidR="00967415" w:rsidRPr="00A62BB0" w:rsidRDefault="00967415" w:rsidP="008A4BAB">
            <w:pPr>
              <w:keepNext/>
              <w:keepLines/>
              <w:spacing w:after="0"/>
              <w:rPr>
                <w:ins w:id="11486" w:author="Ming Li L" w:date="2022-09-20T22:31:00Z"/>
                <w:rFonts w:ascii="Arial" w:hAnsi="Arial" w:cs="Arial"/>
                <w:bCs/>
                <w:sz w:val="18"/>
                <w:szCs w:val="18"/>
              </w:rPr>
            </w:pPr>
            <w:ins w:id="11487" w:author="Ming Li L" w:date="2022-09-20T22:31:00Z">
              <w:r w:rsidRPr="00E94A96">
                <w:rPr>
                  <w:rFonts w:ascii="Arial" w:hAnsi="Arial" w:cs="Arial"/>
                  <w:noProof/>
                  <w:sz w:val="18"/>
                  <w:szCs w:val="18"/>
                </w:rPr>
                <w:t>RMSI CORESET Reference Channel</w:t>
              </w:r>
            </w:ins>
          </w:p>
        </w:tc>
        <w:tc>
          <w:tcPr>
            <w:tcW w:w="1048" w:type="pct"/>
            <w:shd w:val="clear" w:color="auto" w:fill="auto"/>
          </w:tcPr>
          <w:p w14:paraId="04558264" w14:textId="77777777" w:rsidR="00967415" w:rsidRPr="00A62BB0" w:rsidRDefault="00967415" w:rsidP="008A4BAB">
            <w:pPr>
              <w:keepNext/>
              <w:keepLines/>
              <w:spacing w:after="0"/>
              <w:rPr>
                <w:ins w:id="11488" w:author="Ming Li L" w:date="2022-09-20T22:31:00Z"/>
                <w:rFonts w:ascii="Arial" w:hAnsi="Arial" w:cs="Arial"/>
                <w:noProof/>
                <w:sz w:val="18"/>
                <w:szCs w:val="18"/>
                <w:lang w:val="it-IT"/>
              </w:rPr>
            </w:pPr>
            <w:ins w:id="11489" w:author="Ming Li L" w:date="2022-09-22T16:29:00Z">
              <w:r w:rsidRPr="002A017D">
                <w:rPr>
                  <w:rFonts w:ascii="Arial" w:hAnsi="Arial"/>
                  <w:sz w:val="18"/>
                  <w:lang w:val="it-IT"/>
                </w:rPr>
                <w:t>Config 1, 2, 3</w:t>
              </w:r>
            </w:ins>
          </w:p>
        </w:tc>
        <w:tc>
          <w:tcPr>
            <w:tcW w:w="581" w:type="pct"/>
            <w:shd w:val="clear" w:color="auto" w:fill="auto"/>
          </w:tcPr>
          <w:p w14:paraId="5F77EDB3" w14:textId="77777777" w:rsidR="00967415" w:rsidRPr="00A62BB0" w:rsidRDefault="00967415" w:rsidP="008A4BAB">
            <w:pPr>
              <w:keepNext/>
              <w:keepLines/>
              <w:spacing w:after="0"/>
              <w:jc w:val="center"/>
              <w:rPr>
                <w:ins w:id="11490" w:author="Ming Li L" w:date="2022-09-20T22:31:00Z"/>
                <w:rFonts w:ascii="Arial" w:hAnsi="Arial" w:cs="Arial"/>
                <w:noProof/>
                <w:sz w:val="18"/>
                <w:szCs w:val="18"/>
                <w:lang w:val="it-IT"/>
              </w:rPr>
            </w:pPr>
          </w:p>
        </w:tc>
        <w:tc>
          <w:tcPr>
            <w:tcW w:w="1748" w:type="pct"/>
            <w:shd w:val="clear" w:color="auto" w:fill="auto"/>
          </w:tcPr>
          <w:p w14:paraId="16E6CEC9" w14:textId="77777777" w:rsidR="00967415" w:rsidRPr="00A62BB0" w:rsidRDefault="00967415" w:rsidP="008A4BAB">
            <w:pPr>
              <w:keepNext/>
              <w:keepLines/>
              <w:spacing w:after="0"/>
              <w:jc w:val="center"/>
              <w:rPr>
                <w:ins w:id="11491" w:author="Ming Li L" w:date="2022-09-20T22:31:00Z"/>
                <w:rFonts w:ascii="Arial" w:hAnsi="Arial" w:cs="Arial"/>
                <w:noProof/>
                <w:sz w:val="18"/>
                <w:szCs w:val="18"/>
              </w:rPr>
            </w:pPr>
            <w:ins w:id="11492" w:author="Ming Li L" w:date="2022-09-20T22:31:00Z">
              <w:r w:rsidRPr="00E94A96">
                <w:rPr>
                  <w:rFonts w:ascii="Arial" w:hAnsi="Arial" w:cs="Arial"/>
                  <w:sz w:val="18"/>
                  <w:szCs w:val="18"/>
                  <w:lang w:eastAsia="zh-CN"/>
                </w:rPr>
                <w:t xml:space="preserve">CR.3.1 TDD  </w:t>
              </w:r>
            </w:ins>
          </w:p>
        </w:tc>
      </w:tr>
      <w:tr w:rsidR="00967415" w:rsidRPr="00A62BB0" w14:paraId="541C0D4E" w14:textId="77777777" w:rsidTr="008A4BAB">
        <w:trPr>
          <w:jc w:val="center"/>
          <w:ins w:id="11493" w:author="Ming Li L" w:date="2022-09-20T22:31:00Z"/>
        </w:trPr>
        <w:tc>
          <w:tcPr>
            <w:tcW w:w="1623" w:type="pct"/>
            <w:gridSpan w:val="2"/>
            <w:shd w:val="clear" w:color="auto" w:fill="auto"/>
            <w:vAlign w:val="center"/>
          </w:tcPr>
          <w:p w14:paraId="6A78072A" w14:textId="77777777" w:rsidR="00967415" w:rsidRPr="00A62BB0" w:rsidRDefault="00967415" w:rsidP="008A4BAB">
            <w:pPr>
              <w:keepNext/>
              <w:keepLines/>
              <w:spacing w:after="0"/>
              <w:rPr>
                <w:ins w:id="11494" w:author="Ming Li L" w:date="2022-09-20T22:31:00Z"/>
                <w:rFonts w:ascii="Arial" w:hAnsi="Arial" w:cs="Arial"/>
                <w:noProof/>
                <w:sz w:val="18"/>
                <w:szCs w:val="18"/>
              </w:rPr>
            </w:pPr>
            <w:ins w:id="11495" w:author="Ming Li L" w:date="2022-09-20T22:31:00Z">
              <w:r w:rsidRPr="00E94A96">
                <w:rPr>
                  <w:rFonts w:ascii="Arial" w:hAnsi="Arial" w:cs="Arial"/>
                  <w:noProof/>
                  <w:sz w:val="18"/>
                  <w:szCs w:val="18"/>
                </w:rPr>
                <w:t>Dedicated CORESET Reference Channel</w:t>
              </w:r>
            </w:ins>
          </w:p>
        </w:tc>
        <w:tc>
          <w:tcPr>
            <w:tcW w:w="1048" w:type="pct"/>
            <w:shd w:val="clear" w:color="auto" w:fill="auto"/>
          </w:tcPr>
          <w:p w14:paraId="19B7D111" w14:textId="77777777" w:rsidR="00967415" w:rsidRPr="00A62BB0" w:rsidRDefault="00967415" w:rsidP="008A4BAB">
            <w:pPr>
              <w:keepNext/>
              <w:keepLines/>
              <w:spacing w:after="0"/>
              <w:rPr>
                <w:ins w:id="11496" w:author="Ming Li L" w:date="2022-09-20T22:31:00Z"/>
                <w:rFonts w:ascii="Arial" w:hAnsi="Arial" w:cs="Arial"/>
                <w:noProof/>
                <w:sz w:val="18"/>
                <w:szCs w:val="18"/>
                <w:lang w:val="it-IT"/>
              </w:rPr>
            </w:pPr>
            <w:ins w:id="11497" w:author="Ming Li L" w:date="2022-09-22T16:29:00Z">
              <w:r w:rsidRPr="002A017D">
                <w:rPr>
                  <w:rFonts w:ascii="Arial" w:hAnsi="Arial"/>
                  <w:sz w:val="18"/>
                  <w:lang w:val="it-IT"/>
                </w:rPr>
                <w:t>Config 1, 2, 3</w:t>
              </w:r>
            </w:ins>
          </w:p>
        </w:tc>
        <w:tc>
          <w:tcPr>
            <w:tcW w:w="581" w:type="pct"/>
            <w:shd w:val="clear" w:color="auto" w:fill="auto"/>
          </w:tcPr>
          <w:p w14:paraId="3BDC47DA" w14:textId="77777777" w:rsidR="00967415" w:rsidRPr="00A62BB0" w:rsidRDefault="00967415" w:rsidP="008A4BAB">
            <w:pPr>
              <w:keepNext/>
              <w:keepLines/>
              <w:spacing w:after="0"/>
              <w:jc w:val="center"/>
              <w:rPr>
                <w:ins w:id="11498" w:author="Ming Li L" w:date="2022-09-20T22:31:00Z"/>
                <w:rFonts w:ascii="Arial" w:hAnsi="Arial" w:cs="Arial"/>
                <w:noProof/>
                <w:sz w:val="18"/>
                <w:szCs w:val="18"/>
                <w:lang w:val="it-IT"/>
              </w:rPr>
            </w:pPr>
          </w:p>
        </w:tc>
        <w:tc>
          <w:tcPr>
            <w:tcW w:w="1748" w:type="pct"/>
            <w:shd w:val="clear" w:color="auto" w:fill="auto"/>
          </w:tcPr>
          <w:p w14:paraId="0CBD4566" w14:textId="77777777" w:rsidR="00967415" w:rsidRPr="00A62BB0" w:rsidRDefault="00967415" w:rsidP="008A4BAB">
            <w:pPr>
              <w:keepNext/>
              <w:keepLines/>
              <w:spacing w:after="0"/>
              <w:jc w:val="center"/>
              <w:rPr>
                <w:ins w:id="11499" w:author="Ming Li L" w:date="2022-09-20T22:31:00Z"/>
                <w:rFonts w:ascii="Arial" w:hAnsi="Arial" w:cs="Arial"/>
                <w:noProof/>
                <w:sz w:val="18"/>
                <w:szCs w:val="18"/>
              </w:rPr>
            </w:pPr>
            <w:ins w:id="11500" w:author="Ming Li L" w:date="2022-09-20T22:31:00Z">
              <w:r w:rsidRPr="00E94A96">
                <w:rPr>
                  <w:rFonts w:ascii="Arial" w:hAnsi="Arial" w:cs="Arial"/>
                  <w:sz w:val="18"/>
                  <w:szCs w:val="18"/>
                  <w:lang w:eastAsia="zh-CN"/>
                </w:rPr>
                <w:t xml:space="preserve">CCR.3.1 TDD </w:t>
              </w:r>
            </w:ins>
          </w:p>
        </w:tc>
      </w:tr>
      <w:tr w:rsidR="00967415" w:rsidRPr="00A62BB0" w14:paraId="36819331" w14:textId="77777777" w:rsidTr="008A4BAB">
        <w:trPr>
          <w:jc w:val="center"/>
          <w:ins w:id="11501" w:author="Ming Li L" w:date="2022-09-20T22:31:00Z"/>
        </w:trPr>
        <w:tc>
          <w:tcPr>
            <w:tcW w:w="1623" w:type="pct"/>
            <w:gridSpan w:val="2"/>
            <w:shd w:val="clear" w:color="auto" w:fill="auto"/>
            <w:vAlign w:val="center"/>
          </w:tcPr>
          <w:p w14:paraId="53374C77" w14:textId="77777777" w:rsidR="00967415" w:rsidRPr="00A62BB0" w:rsidRDefault="00967415" w:rsidP="008A4BAB">
            <w:pPr>
              <w:keepNext/>
              <w:keepLines/>
              <w:spacing w:after="0"/>
              <w:rPr>
                <w:ins w:id="11502" w:author="Ming Li L" w:date="2022-09-20T22:31:00Z"/>
                <w:rFonts w:ascii="Arial" w:hAnsi="Arial" w:cs="Arial"/>
                <w:bCs/>
                <w:sz w:val="18"/>
                <w:szCs w:val="18"/>
              </w:rPr>
            </w:pPr>
            <w:ins w:id="11503" w:author="Ming Li L" w:date="2022-09-20T22:31:00Z">
              <w:r w:rsidRPr="00A62BB0">
                <w:rPr>
                  <w:rFonts w:ascii="Arial" w:hAnsi="Arial" w:cs="Arial"/>
                  <w:noProof/>
                  <w:sz w:val="18"/>
                  <w:szCs w:val="18"/>
                </w:rPr>
                <w:t>SSB Configuration</w:t>
              </w:r>
            </w:ins>
          </w:p>
        </w:tc>
        <w:tc>
          <w:tcPr>
            <w:tcW w:w="1048" w:type="pct"/>
            <w:shd w:val="clear" w:color="auto" w:fill="auto"/>
          </w:tcPr>
          <w:p w14:paraId="0B7D56FD" w14:textId="77777777" w:rsidR="00967415" w:rsidRPr="00A62BB0" w:rsidRDefault="00967415" w:rsidP="008A4BAB">
            <w:pPr>
              <w:keepNext/>
              <w:keepLines/>
              <w:spacing w:after="0"/>
              <w:rPr>
                <w:ins w:id="11504" w:author="Ming Li L" w:date="2022-09-20T22:31:00Z"/>
                <w:rFonts w:ascii="Arial" w:hAnsi="Arial" w:cs="Arial"/>
                <w:noProof/>
                <w:sz w:val="18"/>
                <w:szCs w:val="18"/>
                <w:lang w:val="it-IT"/>
              </w:rPr>
            </w:pPr>
            <w:ins w:id="11505" w:author="Ming Li L" w:date="2022-09-22T16:29:00Z">
              <w:r w:rsidRPr="002A017D">
                <w:rPr>
                  <w:rFonts w:ascii="Arial" w:hAnsi="Arial"/>
                  <w:sz w:val="18"/>
                  <w:lang w:val="it-IT"/>
                </w:rPr>
                <w:t>Config 1, 2, 3</w:t>
              </w:r>
            </w:ins>
          </w:p>
        </w:tc>
        <w:tc>
          <w:tcPr>
            <w:tcW w:w="581" w:type="pct"/>
            <w:shd w:val="clear" w:color="auto" w:fill="auto"/>
          </w:tcPr>
          <w:p w14:paraId="627ECEA5" w14:textId="77777777" w:rsidR="00967415" w:rsidRPr="00A62BB0" w:rsidRDefault="00967415" w:rsidP="008A4BAB">
            <w:pPr>
              <w:keepNext/>
              <w:keepLines/>
              <w:spacing w:after="0"/>
              <w:jc w:val="center"/>
              <w:rPr>
                <w:ins w:id="11506" w:author="Ming Li L" w:date="2022-09-20T22:31:00Z"/>
                <w:rFonts w:ascii="Arial" w:hAnsi="Arial" w:cs="Arial"/>
                <w:noProof/>
                <w:sz w:val="18"/>
                <w:szCs w:val="18"/>
                <w:lang w:val="it-IT"/>
              </w:rPr>
            </w:pPr>
          </w:p>
        </w:tc>
        <w:tc>
          <w:tcPr>
            <w:tcW w:w="1748" w:type="pct"/>
            <w:shd w:val="clear" w:color="auto" w:fill="auto"/>
          </w:tcPr>
          <w:p w14:paraId="35CA8C9F" w14:textId="77777777" w:rsidR="00967415" w:rsidRPr="00A62BB0" w:rsidRDefault="00967415" w:rsidP="008A4BAB">
            <w:pPr>
              <w:keepNext/>
              <w:keepLines/>
              <w:spacing w:after="0"/>
              <w:jc w:val="center"/>
              <w:rPr>
                <w:ins w:id="11507" w:author="Ming Li L" w:date="2022-09-20T22:31:00Z"/>
                <w:rFonts w:ascii="Arial" w:hAnsi="Arial" w:cs="Arial"/>
                <w:noProof/>
                <w:sz w:val="18"/>
                <w:szCs w:val="18"/>
              </w:rPr>
            </w:pPr>
            <w:ins w:id="11508" w:author="Ming Li L" w:date="2022-09-22T16:31:00Z">
              <w:r>
                <w:rPr>
                  <w:rFonts w:ascii="Arial" w:hAnsi="Arial" w:cs="Arial"/>
                  <w:noProof/>
                  <w:sz w:val="18"/>
                  <w:szCs w:val="18"/>
                </w:rPr>
                <w:t>[SSB.1 FR2-2]</w:t>
              </w:r>
            </w:ins>
          </w:p>
        </w:tc>
      </w:tr>
      <w:tr w:rsidR="00967415" w:rsidRPr="00A62BB0" w14:paraId="4822E499" w14:textId="77777777" w:rsidTr="008A4BAB">
        <w:trPr>
          <w:jc w:val="center"/>
          <w:ins w:id="11509" w:author="Ming Li L" w:date="2022-09-20T22:31:00Z"/>
        </w:trPr>
        <w:tc>
          <w:tcPr>
            <w:tcW w:w="1623" w:type="pct"/>
            <w:gridSpan w:val="2"/>
            <w:shd w:val="clear" w:color="auto" w:fill="auto"/>
            <w:vAlign w:val="center"/>
          </w:tcPr>
          <w:p w14:paraId="23F89A11" w14:textId="77777777" w:rsidR="00967415" w:rsidRPr="00A62BB0" w:rsidRDefault="00967415" w:rsidP="008A4BAB">
            <w:pPr>
              <w:keepNext/>
              <w:keepLines/>
              <w:spacing w:after="0"/>
              <w:rPr>
                <w:ins w:id="11510" w:author="Ming Li L" w:date="2022-09-20T22:31:00Z"/>
                <w:rFonts w:ascii="Arial" w:hAnsi="Arial" w:cs="Arial"/>
                <w:bCs/>
                <w:sz w:val="18"/>
                <w:szCs w:val="18"/>
              </w:rPr>
            </w:pPr>
            <w:ins w:id="11511" w:author="Ming Li L" w:date="2022-09-20T22:31:00Z">
              <w:r w:rsidRPr="00A62BB0">
                <w:rPr>
                  <w:rFonts w:ascii="Arial" w:hAnsi="Arial" w:cs="Arial"/>
                  <w:noProof/>
                  <w:sz w:val="18"/>
                  <w:szCs w:val="18"/>
                </w:rPr>
                <w:t>SMTC Configuration</w:t>
              </w:r>
            </w:ins>
          </w:p>
        </w:tc>
        <w:tc>
          <w:tcPr>
            <w:tcW w:w="1048" w:type="pct"/>
            <w:shd w:val="clear" w:color="auto" w:fill="auto"/>
          </w:tcPr>
          <w:p w14:paraId="133B3ACC" w14:textId="77777777" w:rsidR="00967415" w:rsidRPr="00A62BB0" w:rsidRDefault="00967415" w:rsidP="008A4BAB">
            <w:pPr>
              <w:keepNext/>
              <w:keepLines/>
              <w:spacing w:after="0"/>
              <w:rPr>
                <w:ins w:id="11512" w:author="Ming Li L" w:date="2022-09-20T22:31:00Z"/>
                <w:rFonts w:ascii="Arial" w:hAnsi="Arial" w:cs="Arial"/>
                <w:noProof/>
                <w:sz w:val="18"/>
                <w:szCs w:val="18"/>
                <w:lang w:val="it-IT"/>
              </w:rPr>
            </w:pPr>
            <w:ins w:id="11513" w:author="Ming Li L" w:date="2022-09-22T16:29:00Z">
              <w:r w:rsidRPr="002A017D">
                <w:rPr>
                  <w:rFonts w:ascii="Arial" w:hAnsi="Arial"/>
                  <w:sz w:val="18"/>
                  <w:lang w:val="it-IT"/>
                </w:rPr>
                <w:t>Config 1, 2, 3</w:t>
              </w:r>
            </w:ins>
          </w:p>
        </w:tc>
        <w:tc>
          <w:tcPr>
            <w:tcW w:w="581" w:type="pct"/>
            <w:shd w:val="clear" w:color="auto" w:fill="auto"/>
          </w:tcPr>
          <w:p w14:paraId="624B558F" w14:textId="77777777" w:rsidR="00967415" w:rsidRPr="00A62BB0" w:rsidRDefault="00967415" w:rsidP="008A4BAB">
            <w:pPr>
              <w:keepNext/>
              <w:keepLines/>
              <w:spacing w:after="0"/>
              <w:jc w:val="center"/>
              <w:rPr>
                <w:ins w:id="11514" w:author="Ming Li L" w:date="2022-09-20T22:31:00Z"/>
                <w:rFonts w:ascii="Arial" w:hAnsi="Arial" w:cs="Arial"/>
                <w:noProof/>
                <w:sz w:val="18"/>
                <w:szCs w:val="18"/>
                <w:lang w:val="it-IT"/>
              </w:rPr>
            </w:pPr>
          </w:p>
        </w:tc>
        <w:tc>
          <w:tcPr>
            <w:tcW w:w="1748" w:type="pct"/>
            <w:shd w:val="clear" w:color="auto" w:fill="auto"/>
          </w:tcPr>
          <w:p w14:paraId="7F1E4AA7" w14:textId="77777777" w:rsidR="00967415" w:rsidRPr="00A62BB0" w:rsidRDefault="00967415" w:rsidP="008A4BAB">
            <w:pPr>
              <w:keepNext/>
              <w:keepLines/>
              <w:spacing w:after="0"/>
              <w:jc w:val="center"/>
              <w:rPr>
                <w:ins w:id="11515" w:author="Ming Li L" w:date="2022-09-20T22:31:00Z"/>
                <w:rFonts w:ascii="Arial" w:hAnsi="Arial" w:cs="Arial"/>
                <w:noProof/>
                <w:sz w:val="18"/>
                <w:szCs w:val="18"/>
              </w:rPr>
            </w:pPr>
            <w:ins w:id="11516" w:author="Ming Li L" w:date="2022-09-20T22:31:00Z">
              <w:r w:rsidRPr="00A62BB0">
                <w:rPr>
                  <w:rFonts w:cs="Arial"/>
                  <w:szCs w:val="18"/>
                  <w:lang w:eastAsia="zh-CN"/>
                </w:rPr>
                <w:t>SMTC.3</w:t>
              </w:r>
              <w:r w:rsidRPr="00A62BB0" w:rsidDel="002D7EC4">
                <w:rPr>
                  <w:rFonts w:ascii="Arial" w:hAnsi="Arial" w:cs="Arial"/>
                  <w:sz w:val="18"/>
                  <w:szCs w:val="18"/>
                  <w:lang w:eastAsia="zh-CN"/>
                </w:rPr>
                <w:t xml:space="preserve"> </w:t>
              </w:r>
            </w:ins>
          </w:p>
        </w:tc>
      </w:tr>
      <w:tr w:rsidR="00967415" w:rsidRPr="00A62BB0" w14:paraId="7A4CEC4E" w14:textId="77777777" w:rsidTr="008A4BAB">
        <w:trPr>
          <w:jc w:val="center"/>
          <w:ins w:id="11517" w:author="Ming Li L" w:date="2022-09-20T22:31:00Z"/>
        </w:trPr>
        <w:tc>
          <w:tcPr>
            <w:tcW w:w="1623" w:type="pct"/>
            <w:gridSpan w:val="2"/>
            <w:shd w:val="clear" w:color="auto" w:fill="auto"/>
            <w:vAlign w:val="center"/>
          </w:tcPr>
          <w:p w14:paraId="7DA8AC34" w14:textId="77777777" w:rsidR="00967415" w:rsidRPr="00A62BB0" w:rsidRDefault="00967415" w:rsidP="008A4BAB">
            <w:pPr>
              <w:keepNext/>
              <w:keepLines/>
              <w:spacing w:after="0"/>
              <w:rPr>
                <w:ins w:id="11518" w:author="Ming Li L" w:date="2022-09-20T22:31:00Z"/>
                <w:rFonts w:ascii="Arial" w:hAnsi="Arial" w:cs="Arial"/>
                <w:bCs/>
                <w:sz w:val="18"/>
                <w:szCs w:val="18"/>
              </w:rPr>
            </w:pPr>
            <w:ins w:id="11519" w:author="Ming Li L" w:date="2022-09-20T22:31:00Z">
              <w:r w:rsidRPr="00A62BB0">
                <w:rPr>
                  <w:rFonts w:ascii="Arial" w:hAnsi="Arial" w:cs="Arial"/>
                  <w:noProof/>
                  <w:sz w:val="18"/>
                  <w:szCs w:val="18"/>
                </w:rPr>
                <w:t>PDSCH/PDCCH subcarrier spacing</w:t>
              </w:r>
            </w:ins>
          </w:p>
        </w:tc>
        <w:tc>
          <w:tcPr>
            <w:tcW w:w="1048" w:type="pct"/>
            <w:shd w:val="clear" w:color="auto" w:fill="auto"/>
          </w:tcPr>
          <w:p w14:paraId="4AE332F0" w14:textId="77777777" w:rsidR="00967415" w:rsidRPr="00A62BB0" w:rsidRDefault="00967415" w:rsidP="008A4BAB">
            <w:pPr>
              <w:keepNext/>
              <w:keepLines/>
              <w:spacing w:after="0"/>
              <w:rPr>
                <w:ins w:id="11520" w:author="Ming Li L" w:date="2022-09-20T22:31:00Z"/>
                <w:rFonts w:ascii="Arial" w:hAnsi="Arial" w:cs="Arial"/>
                <w:noProof/>
                <w:sz w:val="18"/>
                <w:szCs w:val="18"/>
                <w:lang w:val="it-IT"/>
              </w:rPr>
            </w:pPr>
            <w:ins w:id="11521" w:author="Ming Li L" w:date="2022-09-22T16:29:00Z">
              <w:r w:rsidRPr="002A017D">
                <w:rPr>
                  <w:rFonts w:ascii="Arial" w:hAnsi="Arial"/>
                  <w:sz w:val="18"/>
                  <w:lang w:val="it-IT"/>
                </w:rPr>
                <w:t>Config 1, 2, 3</w:t>
              </w:r>
            </w:ins>
          </w:p>
        </w:tc>
        <w:tc>
          <w:tcPr>
            <w:tcW w:w="581" w:type="pct"/>
            <w:shd w:val="clear" w:color="auto" w:fill="auto"/>
          </w:tcPr>
          <w:p w14:paraId="0925F855" w14:textId="77777777" w:rsidR="00967415" w:rsidRPr="00A62BB0" w:rsidRDefault="00967415" w:rsidP="008A4BAB">
            <w:pPr>
              <w:keepNext/>
              <w:keepLines/>
              <w:spacing w:after="0"/>
              <w:jc w:val="center"/>
              <w:rPr>
                <w:ins w:id="11522" w:author="Ming Li L" w:date="2022-09-20T22:31:00Z"/>
                <w:rFonts w:ascii="Arial" w:hAnsi="Arial" w:cs="Arial"/>
                <w:noProof/>
                <w:sz w:val="18"/>
                <w:szCs w:val="18"/>
                <w:lang w:val="it-IT"/>
              </w:rPr>
            </w:pPr>
          </w:p>
        </w:tc>
        <w:tc>
          <w:tcPr>
            <w:tcW w:w="1748" w:type="pct"/>
            <w:shd w:val="clear" w:color="auto" w:fill="auto"/>
          </w:tcPr>
          <w:p w14:paraId="10B491E0" w14:textId="77777777" w:rsidR="00967415" w:rsidRPr="00A62BB0" w:rsidRDefault="00967415" w:rsidP="008A4BAB">
            <w:pPr>
              <w:keepNext/>
              <w:keepLines/>
              <w:spacing w:after="0"/>
              <w:jc w:val="center"/>
              <w:rPr>
                <w:ins w:id="11523" w:author="Ming Li L" w:date="2022-09-20T22:31:00Z"/>
                <w:rFonts w:ascii="Arial" w:hAnsi="Arial" w:cs="Arial"/>
                <w:noProof/>
                <w:sz w:val="18"/>
                <w:szCs w:val="18"/>
              </w:rPr>
            </w:pPr>
            <w:ins w:id="11524" w:author="Ming Li L" w:date="2022-09-20T22:31:00Z">
              <w:r w:rsidRPr="00A62BB0">
                <w:rPr>
                  <w:rFonts w:ascii="Arial" w:hAnsi="Arial" w:cs="Arial"/>
                  <w:noProof/>
                  <w:sz w:val="18"/>
                  <w:szCs w:val="18"/>
                </w:rPr>
                <w:t>120 KHz</w:t>
              </w:r>
            </w:ins>
          </w:p>
        </w:tc>
      </w:tr>
      <w:tr w:rsidR="00967415" w:rsidRPr="00A62BB0" w14:paraId="5519E695" w14:textId="77777777" w:rsidTr="008A4BAB">
        <w:trPr>
          <w:jc w:val="center"/>
          <w:ins w:id="11525" w:author="Ming Li L" w:date="2022-09-20T22:31:00Z"/>
        </w:trPr>
        <w:tc>
          <w:tcPr>
            <w:tcW w:w="1623" w:type="pct"/>
            <w:gridSpan w:val="2"/>
            <w:shd w:val="clear" w:color="auto" w:fill="auto"/>
            <w:vAlign w:val="center"/>
          </w:tcPr>
          <w:p w14:paraId="7412536F" w14:textId="77777777" w:rsidR="00967415" w:rsidRPr="00A62BB0" w:rsidRDefault="00967415" w:rsidP="008A4BAB">
            <w:pPr>
              <w:keepNext/>
              <w:keepLines/>
              <w:spacing w:after="0"/>
              <w:rPr>
                <w:ins w:id="11526" w:author="Ming Li L" w:date="2022-09-20T22:31:00Z"/>
                <w:rFonts w:ascii="Arial" w:hAnsi="Arial" w:cs="Arial"/>
                <w:bCs/>
                <w:sz w:val="18"/>
                <w:szCs w:val="18"/>
              </w:rPr>
            </w:pPr>
            <w:ins w:id="11527" w:author="Ming Li L" w:date="2022-09-20T22:31:00Z">
              <w:r w:rsidRPr="00A62BB0">
                <w:rPr>
                  <w:rFonts w:ascii="Arial" w:hAnsi="Arial" w:cs="Arial"/>
                  <w:noProof/>
                  <w:sz w:val="18"/>
                  <w:szCs w:val="18"/>
                </w:rPr>
                <w:t xml:space="preserve">PRACH </w:t>
              </w:r>
              <w:r w:rsidRPr="00A62BB0">
                <w:rPr>
                  <w:rFonts w:ascii="Arial" w:hAnsi="Arial" w:cs="Arial"/>
                  <w:noProof/>
                  <w:sz w:val="18"/>
                  <w:szCs w:val="18"/>
                  <w:lang w:val="it-IT"/>
                </w:rPr>
                <w:t>Configuration</w:t>
              </w:r>
            </w:ins>
          </w:p>
        </w:tc>
        <w:tc>
          <w:tcPr>
            <w:tcW w:w="1048" w:type="pct"/>
            <w:shd w:val="clear" w:color="auto" w:fill="auto"/>
          </w:tcPr>
          <w:p w14:paraId="7E17C720" w14:textId="77777777" w:rsidR="00967415" w:rsidRPr="00A62BB0" w:rsidRDefault="00967415" w:rsidP="008A4BAB">
            <w:pPr>
              <w:keepNext/>
              <w:keepLines/>
              <w:spacing w:after="0"/>
              <w:rPr>
                <w:ins w:id="11528" w:author="Ming Li L" w:date="2022-09-20T22:31:00Z"/>
                <w:rFonts w:ascii="Arial" w:hAnsi="Arial" w:cs="Arial"/>
                <w:noProof/>
                <w:sz w:val="18"/>
                <w:szCs w:val="18"/>
                <w:lang w:val="it-IT"/>
              </w:rPr>
            </w:pPr>
            <w:ins w:id="11529" w:author="Ming Li L" w:date="2022-09-22T16:29:00Z">
              <w:r w:rsidRPr="002A017D">
                <w:rPr>
                  <w:rFonts w:ascii="Arial" w:hAnsi="Arial"/>
                  <w:sz w:val="18"/>
                  <w:lang w:val="it-IT"/>
                </w:rPr>
                <w:t>Config 1, 2, 3</w:t>
              </w:r>
            </w:ins>
          </w:p>
        </w:tc>
        <w:tc>
          <w:tcPr>
            <w:tcW w:w="581" w:type="pct"/>
            <w:shd w:val="clear" w:color="auto" w:fill="auto"/>
          </w:tcPr>
          <w:p w14:paraId="713F15ED" w14:textId="77777777" w:rsidR="00967415" w:rsidRPr="00A62BB0" w:rsidRDefault="00967415" w:rsidP="008A4BAB">
            <w:pPr>
              <w:keepNext/>
              <w:keepLines/>
              <w:spacing w:after="0"/>
              <w:jc w:val="center"/>
              <w:rPr>
                <w:ins w:id="11530" w:author="Ming Li L" w:date="2022-09-20T22:31:00Z"/>
                <w:rFonts w:ascii="Arial" w:hAnsi="Arial" w:cs="Arial"/>
                <w:noProof/>
                <w:sz w:val="18"/>
                <w:szCs w:val="18"/>
                <w:lang w:val="it-IT"/>
              </w:rPr>
            </w:pPr>
          </w:p>
        </w:tc>
        <w:tc>
          <w:tcPr>
            <w:tcW w:w="1748" w:type="pct"/>
            <w:shd w:val="clear" w:color="auto" w:fill="auto"/>
          </w:tcPr>
          <w:p w14:paraId="1C391651" w14:textId="77777777" w:rsidR="00967415" w:rsidRPr="00A62BB0" w:rsidRDefault="00967415" w:rsidP="008A4BAB">
            <w:pPr>
              <w:keepNext/>
              <w:keepLines/>
              <w:spacing w:after="0"/>
              <w:jc w:val="center"/>
              <w:rPr>
                <w:ins w:id="11531" w:author="Ming Li L" w:date="2022-09-20T22:31:00Z"/>
                <w:rFonts w:ascii="Arial" w:hAnsi="Arial" w:cs="Arial"/>
                <w:noProof/>
                <w:sz w:val="18"/>
                <w:szCs w:val="18"/>
              </w:rPr>
            </w:pPr>
            <w:ins w:id="11532" w:author="Ming Li L" w:date="2022-09-20T22:31:00Z">
              <w:r w:rsidRPr="00A62BB0">
                <w:rPr>
                  <w:rFonts w:ascii="Arial" w:hAnsi="Arial" w:cs="Arial"/>
                  <w:noProof/>
                  <w:sz w:val="18"/>
                  <w:szCs w:val="18"/>
                </w:rPr>
                <w:t>Table A.3.8.3.4</w:t>
              </w:r>
            </w:ins>
          </w:p>
        </w:tc>
      </w:tr>
      <w:tr w:rsidR="00967415" w:rsidRPr="00A62BB0" w14:paraId="38E760C8" w14:textId="77777777" w:rsidTr="008A4BAB">
        <w:trPr>
          <w:jc w:val="center"/>
          <w:ins w:id="11533" w:author="Ming Li L" w:date="2022-09-20T22:31:00Z"/>
        </w:trPr>
        <w:tc>
          <w:tcPr>
            <w:tcW w:w="1623" w:type="pct"/>
            <w:gridSpan w:val="2"/>
            <w:shd w:val="clear" w:color="auto" w:fill="auto"/>
            <w:vAlign w:val="center"/>
          </w:tcPr>
          <w:p w14:paraId="5DAFD511" w14:textId="77777777" w:rsidR="00967415" w:rsidRPr="00A62BB0" w:rsidRDefault="00967415" w:rsidP="008A4BAB">
            <w:pPr>
              <w:keepNext/>
              <w:keepLines/>
              <w:spacing w:after="0"/>
              <w:rPr>
                <w:ins w:id="11534" w:author="Ming Li L" w:date="2022-09-20T22:31:00Z"/>
                <w:rFonts w:ascii="Arial" w:hAnsi="Arial" w:cs="Arial"/>
                <w:bCs/>
                <w:sz w:val="18"/>
                <w:szCs w:val="18"/>
              </w:rPr>
            </w:pPr>
            <w:ins w:id="11535" w:author="Ming Li L" w:date="2022-09-20T22:31:00Z">
              <w:r w:rsidRPr="00A62BB0">
                <w:rPr>
                  <w:rFonts w:ascii="Arial" w:hAnsi="Arial" w:cs="Arial"/>
                  <w:noProof/>
                  <w:sz w:val="18"/>
                  <w:szCs w:val="18"/>
                </w:rPr>
                <w:t>SSB index assigned as RLM RS</w:t>
              </w:r>
            </w:ins>
          </w:p>
        </w:tc>
        <w:tc>
          <w:tcPr>
            <w:tcW w:w="1048" w:type="pct"/>
            <w:shd w:val="clear" w:color="auto" w:fill="auto"/>
          </w:tcPr>
          <w:p w14:paraId="3D8DDF71" w14:textId="77777777" w:rsidR="00967415" w:rsidRPr="00A62BB0" w:rsidRDefault="00967415" w:rsidP="008A4BAB">
            <w:pPr>
              <w:keepNext/>
              <w:keepLines/>
              <w:spacing w:after="0"/>
              <w:rPr>
                <w:ins w:id="11536" w:author="Ming Li L" w:date="2022-09-20T22:31:00Z"/>
                <w:rFonts w:ascii="Arial" w:hAnsi="Arial" w:cs="Arial"/>
                <w:noProof/>
                <w:sz w:val="18"/>
                <w:szCs w:val="18"/>
                <w:lang w:val="it-IT"/>
              </w:rPr>
            </w:pPr>
            <w:ins w:id="11537" w:author="Ming Li L" w:date="2022-09-22T16:29:00Z">
              <w:r w:rsidRPr="002A017D">
                <w:rPr>
                  <w:rFonts w:ascii="Arial" w:hAnsi="Arial"/>
                  <w:sz w:val="18"/>
                  <w:lang w:val="it-IT"/>
                </w:rPr>
                <w:t>Config 1, 2, 3</w:t>
              </w:r>
            </w:ins>
          </w:p>
        </w:tc>
        <w:tc>
          <w:tcPr>
            <w:tcW w:w="581" w:type="pct"/>
            <w:shd w:val="clear" w:color="auto" w:fill="auto"/>
          </w:tcPr>
          <w:p w14:paraId="06C1CBF8" w14:textId="77777777" w:rsidR="00967415" w:rsidRPr="00A62BB0" w:rsidRDefault="00967415" w:rsidP="008A4BAB">
            <w:pPr>
              <w:keepNext/>
              <w:keepLines/>
              <w:spacing w:after="0"/>
              <w:jc w:val="center"/>
              <w:rPr>
                <w:ins w:id="11538" w:author="Ming Li L" w:date="2022-09-20T22:31:00Z"/>
                <w:rFonts w:ascii="Arial" w:hAnsi="Arial" w:cs="Arial"/>
                <w:noProof/>
                <w:sz w:val="18"/>
                <w:szCs w:val="18"/>
                <w:lang w:val="it-IT"/>
              </w:rPr>
            </w:pPr>
          </w:p>
        </w:tc>
        <w:tc>
          <w:tcPr>
            <w:tcW w:w="1748" w:type="pct"/>
            <w:shd w:val="clear" w:color="auto" w:fill="auto"/>
          </w:tcPr>
          <w:p w14:paraId="53BA9B5F" w14:textId="77777777" w:rsidR="00967415" w:rsidRPr="00A62BB0" w:rsidRDefault="00967415" w:rsidP="008A4BAB">
            <w:pPr>
              <w:keepNext/>
              <w:keepLines/>
              <w:spacing w:after="0"/>
              <w:jc w:val="center"/>
              <w:rPr>
                <w:ins w:id="11539" w:author="Ming Li L" w:date="2022-09-20T22:31:00Z"/>
                <w:rFonts w:ascii="Arial" w:hAnsi="Arial" w:cs="Arial"/>
                <w:noProof/>
                <w:sz w:val="18"/>
                <w:szCs w:val="18"/>
              </w:rPr>
            </w:pPr>
            <w:ins w:id="11540" w:author="Ming Li L" w:date="2022-09-20T22:31:00Z">
              <w:r w:rsidRPr="00A62BB0">
                <w:rPr>
                  <w:rFonts w:ascii="Arial" w:hAnsi="Arial" w:cs="Arial"/>
                  <w:noProof/>
                  <w:sz w:val="18"/>
                  <w:szCs w:val="18"/>
                </w:rPr>
                <w:t>0,1</w:t>
              </w:r>
            </w:ins>
          </w:p>
        </w:tc>
      </w:tr>
      <w:tr w:rsidR="00967415" w:rsidRPr="00A62BB0" w14:paraId="62F1F1BD" w14:textId="77777777" w:rsidTr="008A4BAB">
        <w:trPr>
          <w:jc w:val="center"/>
          <w:ins w:id="11541" w:author="Ming Li L" w:date="2022-09-20T22:31:00Z"/>
        </w:trPr>
        <w:tc>
          <w:tcPr>
            <w:tcW w:w="2671" w:type="pct"/>
            <w:gridSpan w:val="3"/>
            <w:shd w:val="clear" w:color="auto" w:fill="auto"/>
            <w:vAlign w:val="center"/>
          </w:tcPr>
          <w:p w14:paraId="1F78A742" w14:textId="77777777" w:rsidR="00967415" w:rsidRPr="00A62BB0" w:rsidRDefault="00967415" w:rsidP="008A4BAB">
            <w:pPr>
              <w:keepNext/>
              <w:keepLines/>
              <w:spacing w:after="0"/>
              <w:rPr>
                <w:ins w:id="11542" w:author="Ming Li L" w:date="2022-09-20T22:31:00Z"/>
                <w:rFonts w:ascii="Arial" w:hAnsi="Arial" w:cs="Arial"/>
                <w:noProof/>
                <w:sz w:val="18"/>
                <w:szCs w:val="18"/>
                <w:lang w:val="it-IT"/>
              </w:rPr>
            </w:pPr>
            <w:ins w:id="11543" w:author="Ming Li L" w:date="2022-09-20T22:31:00Z">
              <w:r w:rsidRPr="00A62BB0">
                <w:rPr>
                  <w:rFonts w:ascii="Arial" w:hAnsi="Arial" w:cs="Arial"/>
                  <w:noProof/>
                  <w:sz w:val="18"/>
                  <w:szCs w:val="18"/>
                </w:rPr>
                <w:t>OCNG parameters</w:t>
              </w:r>
            </w:ins>
          </w:p>
        </w:tc>
        <w:tc>
          <w:tcPr>
            <w:tcW w:w="581" w:type="pct"/>
            <w:shd w:val="clear" w:color="auto" w:fill="auto"/>
          </w:tcPr>
          <w:p w14:paraId="72B55734" w14:textId="77777777" w:rsidR="00967415" w:rsidRPr="00A62BB0" w:rsidRDefault="00967415" w:rsidP="008A4BAB">
            <w:pPr>
              <w:keepNext/>
              <w:keepLines/>
              <w:spacing w:after="0"/>
              <w:jc w:val="center"/>
              <w:rPr>
                <w:ins w:id="11544" w:author="Ming Li L" w:date="2022-09-20T22:31:00Z"/>
                <w:rFonts w:ascii="Arial" w:hAnsi="Arial" w:cs="Arial"/>
                <w:noProof/>
                <w:sz w:val="18"/>
                <w:szCs w:val="18"/>
                <w:lang w:val="it-IT"/>
              </w:rPr>
            </w:pPr>
          </w:p>
        </w:tc>
        <w:tc>
          <w:tcPr>
            <w:tcW w:w="1748" w:type="pct"/>
            <w:shd w:val="clear" w:color="auto" w:fill="auto"/>
          </w:tcPr>
          <w:p w14:paraId="31DF69FE" w14:textId="77777777" w:rsidR="00967415" w:rsidRPr="00A62BB0" w:rsidRDefault="00967415" w:rsidP="008A4BAB">
            <w:pPr>
              <w:keepNext/>
              <w:keepLines/>
              <w:spacing w:after="0"/>
              <w:jc w:val="center"/>
              <w:rPr>
                <w:ins w:id="11545" w:author="Ming Li L" w:date="2022-09-20T22:31:00Z"/>
                <w:rFonts w:ascii="Arial" w:hAnsi="Arial" w:cs="Arial"/>
                <w:noProof/>
                <w:sz w:val="18"/>
                <w:szCs w:val="18"/>
              </w:rPr>
            </w:pPr>
            <w:ins w:id="11546" w:author="Ming Li L" w:date="2022-09-20T22:31:00Z">
              <w:r w:rsidRPr="00A62BB0">
                <w:rPr>
                  <w:rFonts w:ascii="Arial" w:hAnsi="Arial" w:cs="Arial"/>
                  <w:noProof/>
                  <w:sz w:val="18"/>
                  <w:szCs w:val="18"/>
                </w:rPr>
                <w:t>OP.1</w:t>
              </w:r>
            </w:ins>
          </w:p>
        </w:tc>
      </w:tr>
      <w:tr w:rsidR="00967415" w:rsidRPr="00A62BB0" w14:paraId="4FE06799" w14:textId="77777777" w:rsidTr="008A4BAB">
        <w:trPr>
          <w:jc w:val="center"/>
          <w:ins w:id="11547" w:author="Ming Li L" w:date="2022-09-20T22:31:00Z"/>
        </w:trPr>
        <w:tc>
          <w:tcPr>
            <w:tcW w:w="2671" w:type="pct"/>
            <w:gridSpan w:val="3"/>
            <w:shd w:val="clear" w:color="auto" w:fill="auto"/>
            <w:vAlign w:val="center"/>
          </w:tcPr>
          <w:p w14:paraId="76D3CFE6" w14:textId="77777777" w:rsidR="00967415" w:rsidRPr="00A62BB0" w:rsidRDefault="00967415" w:rsidP="008A4BAB">
            <w:pPr>
              <w:keepNext/>
              <w:keepLines/>
              <w:spacing w:after="0"/>
              <w:rPr>
                <w:ins w:id="11548" w:author="Ming Li L" w:date="2022-09-20T22:31:00Z"/>
                <w:rFonts w:ascii="Arial" w:hAnsi="Arial" w:cs="Arial"/>
                <w:noProof/>
                <w:sz w:val="18"/>
                <w:szCs w:val="18"/>
                <w:lang w:val="it-IT"/>
              </w:rPr>
            </w:pPr>
            <w:ins w:id="11549" w:author="Ming Li L" w:date="2022-09-20T22:31:00Z">
              <w:r w:rsidRPr="00A62BB0">
                <w:rPr>
                  <w:rFonts w:ascii="Arial" w:hAnsi="Arial" w:cs="Arial"/>
                  <w:noProof/>
                  <w:sz w:val="18"/>
                  <w:szCs w:val="18"/>
                </w:rPr>
                <w:t>CP length</w:t>
              </w:r>
            </w:ins>
          </w:p>
        </w:tc>
        <w:tc>
          <w:tcPr>
            <w:tcW w:w="581" w:type="pct"/>
            <w:shd w:val="clear" w:color="auto" w:fill="auto"/>
          </w:tcPr>
          <w:p w14:paraId="36DBAE81" w14:textId="77777777" w:rsidR="00967415" w:rsidRPr="00A62BB0" w:rsidRDefault="00967415" w:rsidP="008A4BAB">
            <w:pPr>
              <w:keepNext/>
              <w:keepLines/>
              <w:spacing w:after="0"/>
              <w:jc w:val="center"/>
              <w:rPr>
                <w:ins w:id="11550" w:author="Ming Li L" w:date="2022-09-20T22:31:00Z"/>
                <w:rFonts w:ascii="Arial" w:hAnsi="Arial" w:cs="Arial"/>
                <w:noProof/>
                <w:sz w:val="18"/>
                <w:szCs w:val="18"/>
                <w:lang w:val="it-IT"/>
              </w:rPr>
            </w:pPr>
          </w:p>
        </w:tc>
        <w:tc>
          <w:tcPr>
            <w:tcW w:w="1748" w:type="pct"/>
            <w:shd w:val="clear" w:color="auto" w:fill="auto"/>
          </w:tcPr>
          <w:p w14:paraId="24C25FC2" w14:textId="77777777" w:rsidR="00967415" w:rsidRPr="00A62BB0" w:rsidRDefault="00967415" w:rsidP="008A4BAB">
            <w:pPr>
              <w:keepNext/>
              <w:keepLines/>
              <w:spacing w:after="0"/>
              <w:jc w:val="center"/>
              <w:rPr>
                <w:ins w:id="11551" w:author="Ming Li L" w:date="2022-09-20T22:31:00Z"/>
                <w:rFonts w:ascii="Arial" w:hAnsi="Arial" w:cs="Arial"/>
                <w:noProof/>
                <w:sz w:val="18"/>
                <w:szCs w:val="18"/>
              </w:rPr>
            </w:pPr>
            <w:ins w:id="11552" w:author="Ming Li L" w:date="2022-09-20T22:31:00Z">
              <w:r w:rsidRPr="00A62BB0">
                <w:rPr>
                  <w:rFonts w:ascii="Arial" w:hAnsi="Arial" w:cs="Arial"/>
                  <w:noProof/>
                  <w:sz w:val="18"/>
                  <w:szCs w:val="18"/>
                </w:rPr>
                <w:t>Normal</w:t>
              </w:r>
            </w:ins>
          </w:p>
        </w:tc>
      </w:tr>
      <w:tr w:rsidR="00967415" w:rsidRPr="00A62BB0" w14:paraId="17587E7E" w14:textId="77777777" w:rsidTr="008A4BAB">
        <w:trPr>
          <w:jc w:val="center"/>
          <w:ins w:id="11553" w:author="Ming Li L" w:date="2022-09-20T22:31:00Z"/>
        </w:trPr>
        <w:tc>
          <w:tcPr>
            <w:tcW w:w="809" w:type="pct"/>
            <w:vMerge w:val="restart"/>
            <w:shd w:val="clear" w:color="auto" w:fill="auto"/>
          </w:tcPr>
          <w:p w14:paraId="6EF3356A" w14:textId="77777777" w:rsidR="00967415" w:rsidRPr="00A62BB0" w:rsidRDefault="00967415" w:rsidP="008A4BAB">
            <w:pPr>
              <w:keepNext/>
              <w:keepLines/>
              <w:spacing w:after="0"/>
              <w:rPr>
                <w:ins w:id="11554" w:author="Ming Li L" w:date="2022-09-20T22:31:00Z"/>
                <w:rFonts w:ascii="Arial" w:hAnsi="Arial"/>
                <w:noProof/>
                <w:sz w:val="18"/>
              </w:rPr>
            </w:pPr>
            <w:ins w:id="11555" w:author="Ming Li L" w:date="2022-09-20T22:31:00Z">
              <w:r w:rsidRPr="00A62BB0">
                <w:rPr>
                  <w:rFonts w:ascii="Arial" w:hAnsi="Arial"/>
                  <w:noProof/>
                  <w:sz w:val="18"/>
                </w:rPr>
                <w:t xml:space="preserve">In sync transmission parameters </w:t>
              </w:r>
            </w:ins>
          </w:p>
        </w:tc>
        <w:tc>
          <w:tcPr>
            <w:tcW w:w="1862" w:type="pct"/>
            <w:gridSpan w:val="2"/>
            <w:shd w:val="clear" w:color="auto" w:fill="auto"/>
          </w:tcPr>
          <w:p w14:paraId="035525BD" w14:textId="77777777" w:rsidR="00967415" w:rsidRPr="00A62BB0" w:rsidRDefault="00967415" w:rsidP="008A4BAB">
            <w:pPr>
              <w:keepNext/>
              <w:keepLines/>
              <w:spacing w:after="0"/>
              <w:rPr>
                <w:ins w:id="11556" w:author="Ming Li L" w:date="2022-09-20T22:31:00Z"/>
                <w:rFonts w:ascii="Arial" w:hAnsi="Arial"/>
                <w:noProof/>
                <w:sz w:val="18"/>
              </w:rPr>
            </w:pPr>
            <w:ins w:id="11557" w:author="Ming Li L" w:date="2022-09-20T22:31:00Z">
              <w:r w:rsidRPr="00A62BB0">
                <w:rPr>
                  <w:rFonts w:ascii="Arial" w:hAnsi="Arial"/>
                  <w:noProof/>
                  <w:sz w:val="18"/>
                </w:rPr>
                <w:t>DCI format</w:t>
              </w:r>
            </w:ins>
          </w:p>
        </w:tc>
        <w:tc>
          <w:tcPr>
            <w:tcW w:w="581" w:type="pct"/>
            <w:shd w:val="clear" w:color="auto" w:fill="auto"/>
          </w:tcPr>
          <w:p w14:paraId="74956B72" w14:textId="77777777" w:rsidR="00967415" w:rsidRPr="00A62BB0" w:rsidRDefault="00967415" w:rsidP="008A4BAB">
            <w:pPr>
              <w:keepNext/>
              <w:keepLines/>
              <w:spacing w:after="0"/>
              <w:jc w:val="center"/>
              <w:rPr>
                <w:ins w:id="11558" w:author="Ming Li L" w:date="2022-09-20T22:31:00Z"/>
                <w:rFonts w:ascii="Arial" w:hAnsi="Arial"/>
                <w:noProof/>
                <w:sz w:val="18"/>
              </w:rPr>
            </w:pPr>
          </w:p>
        </w:tc>
        <w:tc>
          <w:tcPr>
            <w:tcW w:w="1748" w:type="pct"/>
            <w:shd w:val="clear" w:color="auto" w:fill="auto"/>
          </w:tcPr>
          <w:p w14:paraId="2347DF91" w14:textId="77777777" w:rsidR="00967415" w:rsidRPr="00A62BB0" w:rsidRDefault="00967415" w:rsidP="008A4BAB">
            <w:pPr>
              <w:keepNext/>
              <w:keepLines/>
              <w:spacing w:after="0"/>
              <w:jc w:val="center"/>
              <w:rPr>
                <w:ins w:id="11559" w:author="Ming Li L" w:date="2022-09-20T22:31:00Z"/>
                <w:rFonts w:ascii="Arial" w:hAnsi="Arial"/>
                <w:noProof/>
                <w:sz w:val="18"/>
              </w:rPr>
            </w:pPr>
            <w:ins w:id="11560" w:author="Ming Li L" w:date="2022-09-20T22:31:00Z">
              <w:r w:rsidRPr="00A62BB0">
                <w:rPr>
                  <w:rFonts w:ascii="Arial" w:hAnsi="Arial"/>
                  <w:noProof/>
                  <w:sz w:val="18"/>
                </w:rPr>
                <w:t>1-0</w:t>
              </w:r>
            </w:ins>
          </w:p>
        </w:tc>
      </w:tr>
      <w:tr w:rsidR="00967415" w:rsidRPr="00A62BB0" w14:paraId="13F1DF76" w14:textId="77777777" w:rsidTr="008A4BAB">
        <w:trPr>
          <w:jc w:val="center"/>
          <w:ins w:id="11561" w:author="Ming Li L" w:date="2022-09-20T22:31:00Z"/>
        </w:trPr>
        <w:tc>
          <w:tcPr>
            <w:tcW w:w="809" w:type="pct"/>
            <w:vMerge/>
            <w:shd w:val="clear" w:color="auto" w:fill="auto"/>
          </w:tcPr>
          <w:p w14:paraId="38F95FD2" w14:textId="77777777" w:rsidR="00967415" w:rsidRPr="00A62BB0" w:rsidRDefault="00967415" w:rsidP="008A4BAB">
            <w:pPr>
              <w:keepNext/>
              <w:keepLines/>
              <w:spacing w:after="0"/>
              <w:rPr>
                <w:ins w:id="11562" w:author="Ming Li L" w:date="2022-09-20T22:31:00Z"/>
                <w:rFonts w:ascii="Arial" w:hAnsi="Arial"/>
                <w:noProof/>
                <w:sz w:val="18"/>
              </w:rPr>
            </w:pPr>
          </w:p>
        </w:tc>
        <w:tc>
          <w:tcPr>
            <w:tcW w:w="1862" w:type="pct"/>
            <w:gridSpan w:val="2"/>
            <w:shd w:val="clear" w:color="auto" w:fill="auto"/>
          </w:tcPr>
          <w:p w14:paraId="51DDD008" w14:textId="77777777" w:rsidR="00967415" w:rsidRPr="00A62BB0" w:rsidRDefault="00967415" w:rsidP="008A4BAB">
            <w:pPr>
              <w:keepNext/>
              <w:keepLines/>
              <w:spacing w:after="0"/>
              <w:rPr>
                <w:ins w:id="11563" w:author="Ming Li L" w:date="2022-09-20T22:31:00Z"/>
                <w:rFonts w:ascii="Arial" w:hAnsi="Arial"/>
                <w:noProof/>
                <w:sz w:val="18"/>
              </w:rPr>
            </w:pPr>
            <w:ins w:id="11564" w:author="Ming Li L" w:date="2022-09-20T22:31:00Z">
              <w:r w:rsidRPr="00A62BB0">
                <w:rPr>
                  <w:rFonts w:ascii="Arial" w:hAnsi="Arial"/>
                  <w:noProof/>
                  <w:sz w:val="18"/>
                </w:rPr>
                <w:t>Number of Control OFDM symbols</w:t>
              </w:r>
            </w:ins>
          </w:p>
        </w:tc>
        <w:tc>
          <w:tcPr>
            <w:tcW w:w="581" w:type="pct"/>
            <w:shd w:val="clear" w:color="auto" w:fill="auto"/>
          </w:tcPr>
          <w:p w14:paraId="4582AD74" w14:textId="77777777" w:rsidR="00967415" w:rsidRPr="00A62BB0" w:rsidRDefault="00967415" w:rsidP="008A4BAB">
            <w:pPr>
              <w:keepNext/>
              <w:keepLines/>
              <w:spacing w:after="0"/>
              <w:jc w:val="center"/>
              <w:rPr>
                <w:ins w:id="11565" w:author="Ming Li L" w:date="2022-09-20T22:31:00Z"/>
                <w:rFonts w:ascii="Arial" w:hAnsi="Arial"/>
                <w:noProof/>
                <w:sz w:val="18"/>
              </w:rPr>
            </w:pPr>
          </w:p>
        </w:tc>
        <w:tc>
          <w:tcPr>
            <w:tcW w:w="1748" w:type="pct"/>
            <w:shd w:val="clear" w:color="auto" w:fill="auto"/>
          </w:tcPr>
          <w:p w14:paraId="41452038" w14:textId="77777777" w:rsidR="00967415" w:rsidRPr="00A62BB0" w:rsidRDefault="00967415" w:rsidP="008A4BAB">
            <w:pPr>
              <w:keepNext/>
              <w:keepLines/>
              <w:spacing w:after="0"/>
              <w:jc w:val="center"/>
              <w:rPr>
                <w:ins w:id="11566" w:author="Ming Li L" w:date="2022-09-20T22:31:00Z"/>
                <w:rFonts w:ascii="Arial" w:hAnsi="Arial"/>
                <w:noProof/>
                <w:sz w:val="18"/>
              </w:rPr>
            </w:pPr>
            <w:ins w:id="11567" w:author="Ming Li L" w:date="2022-09-20T22:31:00Z">
              <w:r w:rsidRPr="00A62BB0">
                <w:rPr>
                  <w:rFonts w:ascii="Arial" w:hAnsi="Arial"/>
                  <w:noProof/>
                  <w:sz w:val="18"/>
                </w:rPr>
                <w:t>2</w:t>
              </w:r>
            </w:ins>
          </w:p>
        </w:tc>
      </w:tr>
      <w:tr w:rsidR="00967415" w:rsidRPr="00A62BB0" w14:paraId="352D9BED" w14:textId="77777777" w:rsidTr="008A4BAB">
        <w:trPr>
          <w:jc w:val="center"/>
          <w:ins w:id="11568" w:author="Ming Li L" w:date="2022-09-20T22:31:00Z"/>
        </w:trPr>
        <w:tc>
          <w:tcPr>
            <w:tcW w:w="809" w:type="pct"/>
            <w:vMerge/>
            <w:shd w:val="clear" w:color="auto" w:fill="auto"/>
          </w:tcPr>
          <w:p w14:paraId="4116608C" w14:textId="77777777" w:rsidR="00967415" w:rsidRPr="00A62BB0" w:rsidRDefault="00967415" w:rsidP="008A4BAB">
            <w:pPr>
              <w:keepNext/>
              <w:keepLines/>
              <w:spacing w:after="0"/>
              <w:rPr>
                <w:ins w:id="11569" w:author="Ming Li L" w:date="2022-09-20T22:31:00Z"/>
                <w:rFonts w:ascii="Arial" w:hAnsi="Arial"/>
                <w:noProof/>
                <w:sz w:val="18"/>
              </w:rPr>
            </w:pPr>
          </w:p>
        </w:tc>
        <w:tc>
          <w:tcPr>
            <w:tcW w:w="1862" w:type="pct"/>
            <w:gridSpan w:val="2"/>
            <w:shd w:val="clear" w:color="auto" w:fill="auto"/>
          </w:tcPr>
          <w:p w14:paraId="1282BAEC" w14:textId="77777777" w:rsidR="00967415" w:rsidRPr="00A62BB0" w:rsidRDefault="00967415" w:rsidP="008A4BAB">
            <w:pPr>
              <w:keepNext/>
              <w:keepLines/>
              <w:spacing w:after="0"/>
              <w:rPr>
                <w:ins w:id="11570" w:author="Ming Li L" w:date="2022-09-20T22:31:00Z"/>
                <w:rFonts w:ascii="Arial" w:hAnsi="Arial"/>
                <w:noProof/>
                <w:sz w:val="18"/>
              </w:rPr>
            </w:pPr>
            <w:ins w:id="11571" w:author="Ming Li L" w:date="2022-09-20T22:31:00Z">
              <w:r w:rsidRPr="00A62BB0">
                <w:rPr>
                  <w:rFonts w:ascii="Arial" w:hAnsi="Arial"/>
                  <w:noProof/>
                  <w:sz w:val="18"/>
                </w:rPr>
                <w:t xml:space="preserve">Aggregation level </w:t>
              </w:r>
            </w:ins>
          </w:p>
        </w:tc>
        <w:tc>
          <w:tcPr>
            <w:tcW w:w="581" w:type="pct"/>
            <w:shd w:val="clear" w:color="auto" w:fill="auto"/>
          </w:tcPr>
          <w:p w14:paraId="3C499DF7" w14:textId="77777777" w:rsidR="00967415" w:rsidRPr="00A62BB0" w:rsidRDefault="00967415" w:rsidP="008A4BAB">
            <w:pPr>
              <w:keepNext/>
              <w:keepLines/>
              <w:spacing w:after="0"/>
              <w:jc w:val="center"/>
              <w:rPr>
                <w:ins w:id="11572" w:author="Ming Li L" w:date="2022-09-20T22:31:00Z"/>
                <w:rFonts w:ascii="Arial" w:hAnsi="Arial"/>
                <w:noProof/>
                <w:sz w:val="18"/>
              </w:rPr>
            </w:pPr>
            <w:ins w:id="11573" w:author="Ming Li L" w:date="2022-09-20T22:31:00Z">
              <w:r w:rsidRPr="00A62BB0">
                <w:rPr>
                  <w:rFonts w:ascii="Arial" w:hAnsi="Arial"/>
                  <w:noProof/>
                  <w:sz w:val="18"/>
                </w:rPr>
                <w:t>CCE</w:t>
              </w:r>
            </w:ins>
          </w:p>
        </w:tc>
        <w:tc>
          <w:tcPr>
            <w:tcW w:w="1748" w:type="pct"/>
            <w:shd w:val="clear" w:color="auto" w:fill="auto"/>
          </w:tcPr>
          <w:p w14:paraId="6F3DE957" w14:textId="77777777" w:rsidR="00967415" w:rsidRPr="00A62BB0" w:rsidRDefault="00967415" w:rsidP="008A4BAB">
            <w:pPr>
              <w:keepNext/>
              <w:keepLines/>
              <w:spacing w:after="0"/>
              <w:jc w:val="center"/>
              <w:rPr>
                <w:ins w:id="11574" w:author="Ming Li L" w:date="2022-09-20T22:31:00Z"/>
                <w:rFonts w:ascii="Arial" w:hAnsi="Arial"/>
                <w:noProof/>
                <w:sz w:val="18"/>
              </w:rPr>
            </w:pPr>
            <w:ins w:id="11575" w:author="Ming Li L" w:date="2022-09-20T22:31:00Z">
              <w:r w:rsidRPr="00A62BB0">
                <w:rPr>
                  <w:rFonts w:ascii="Arial" w:hAnsi="Arial"/>
                  <w:noProof/>
                  <w:sz w:val="18"/>
                </w:rPr>
                <w:t>4</w:t>
              </w:r>
            </w:ins>
          </w:p>
        </w:tc>
      </w:tr>
      <w:tr w:rsidR="00967415" w:rsidRPr="00A62BB0" w14:paraId="46AFC996" w14:textId="77777777" w:rsidTr="008A4BAB">
        <w:trPr>
          <w:jc w:val="center"/>
          <w:ins w:id="11576" w:author="Ming Li L" w:date="2022-09-20T22:31:00Z"/>
        </w:trPr>
        <w:tc>
          <w:tcPr>
            <w:tcW w:w="809" w:type="pct"/>
            <w:vMerge/>
            <w:shd w:val="clear" w:color="auto" w:fill="auto"/>
          </w:tcPr>
          <w:p w14:paraId="31C3AD8A" w14:textId="77777777" w:rsidR="00967415" w:rsidRPr="00A62BB0" w:rsidRDefault="00967415" w:rsidP="008A4BAB">
            <w:pPr>
              <w:keepNext/>
              <w:keepLines/>
              <w:spacing w:after="0"/>
              <w:rPr>
                <w:ins w:id="11577" w:author="Ming Li L" w:date="2022-09-20T22:31:00Z"/>
                <w:rFonts w:ascii="Arial" w:hAnsi="Arial"/>
                <w:noProof/>
                <w:sz w:val="18"/>
              </w:rPr>
            </w:pPr>
          </w:p>
        </w:tc>
        <w:tc>
          <w:tcPr>
            <w:tcW w:w="1862" w:type="pct"/>
            <w:gridSpan w:val="2"/>
            <w:shd w:val="clear" w:color="auto" w:fill="auto"/>
          </w:tcPr>
          <w:p w14:paraId="3AE543D3" w14:textId="77777777" w:rsidR="00967415" w:rsidRPr="00A62BB0" w:rsidRDefault="00967415" w:rsidP="008A4BAB">
            <w:pPr>
              <w:keepNext/>
              <w:keepLines/>
              <w:spacing w:after="0"/>
              <w:rPr>
                <w:ins w:id="11578" w:author="Ming Li L" w:date="2022-09-20T22:31:00Z"/>
                <w:rFonts w:ascii="Arial" w:hAnsi="Arial"/>
                <w:noProof/>
                <w:sz w:val="18"/>
              </w:rPr>
            </w:pPr>
            <w:ins w:id="11579" w:author="Ming Li L" w:date="2022-09-20T22:31:00Z">
              <w:r w:rsidRPr="00A62BB0">
                <w:rPr>
                  <w:rFonts w:ascii="Arial" w:eastAsia="?? ??" w:hAnsi="Arial"/>
                  <w:sz w:val="18"/>
                </w:rPr>
                <w:t>Ratio of hypothetical PDCCH RE energy to average SSS RE energy</w:t>
              </w:r>
            </w:ins>
          </w:p>
        </w:tc>
        <w:tc>
          <w:tcPr>
            <w:tcW w:w="581" w:type="pct"/>
            <w:shd w:val="clear" w:color="auto" w:fill="auto"/>
          </w:tcPr>
          <w:p w14:paraId="0867D471" w14:textId="77777777" w:rsidR="00967415" w:rsidRPr="00A62BB0" w:rsidRDefault="00967415" w:rsidP="008A4BAB">
            <w:pPr>
              <w:keepNext/>
              <w:keepLines/>
              <w:spacing w:after="0"/>
              <w:jc w:val="center"/>
              <w:rPr>
                <w:ins w:id="11580" w:author="Ming Li L" w:date="2022-09-20T22:31:00Z"/>
                <w:rFonts w:ascii="Arial" w:hAnsi="Arial"/>
                <w:noProof/>
                <w:sz w:val="18"/>
              </w:rPr>
            </w:pPr>
            <w:ins w:id="11581" w:author="Ming Li L" w:date="2022-09-20T22:31:00Z">
              <w:r w:rsidRPr="00A62BB0">
                <w:rPr>
                  <w:rFonts w:ascii="Arial" w:hAnsi="Arial"/>
                  <w:noProof/>
                  <w:sz w:val="18"/>
                </w:rPr>
                <w:t>dB</w:t>
              </w:r>
            </w:ins>
          </w:p>
        </w:tc>
        <w:tc>
          <w:tcPr>
            <w:tcW w:w="1748" w:type="pct"/>
            <w:shd w:val="clear" w:color="auto" w:fill="auto"/>
          </w:tcPr>
          <w:p w14:paraId="124D9DEA" w14:textId="77777777" w:rsidR="00967415" w:rsidRPr="00A62BB0" w:rsidRDefault="00967415" w:rsidP="008A4BAB">
            <w:pPr>
              <w:keepNext/>
              <w:keepLines/>
              <w:spacing w:after="0"/>
              <w:jc w:val="center"/>
              <w:rPr>
                <w:ins w:id="11582" w:author="Ming Li L" w:date="2022-09-20T22:31:00Z"/>
                <w:rFonts w:ascii="Arial" w:hAnsi="Arial"/>
                <w:noProof/>
                <w:sz w:val="18"/>
              </w:rPr>
            </w:pPr>
            <w:ins w:id="11583" w:author="Ming Li L" w:date="2022-09-20T22:31:00Z">
              <w:r w:rsidRPr="00A62BB0">
                <w:rPr>
                  <w:rFonts w:ascii="Arial" w:hAnsi="Arial"/>
                  <w:noProof/>
                  <w:sz w:val="18"/>
                </w:rPr>
                <w:t>0</w:t>
              </w:r>
            </w:ins>
          </w:p>
        </w:tc>
      </w:tr>
      <w:tr w:rsidR="00967415" w:rsidRPr="00A62BB0" w14:paraId="5A86A9AA" w14:textId="77777777" w:rsidTr="008A4BAB">
        <w:trPr>
          <w:jc w:val="center"/>
          <w:ins w:id="11584" w:author="Ming Li L" w:date="2022-09-20T22:31:00Z"/>
        </w:trPr>
        <w:tc>
          <w:tcPr>
            <w:tcW w:w="809" w:type="pct"/>
            <w:vMerge/>
            <w:shd w:val="clear" w:color="auto" w:fill="auto"/>
          </w:tcPr>
          <w:p w14:paraId="60D56671" w14:textId="77777777" w:rsidR="00967415" w:rsidRPr="00A62BB0" w:rsidRDefault="00967415" w:rsidP="008A4BAB">
            <w:pPr>
              <w:keepNext/>
              <w:keepLines/>
              <w:spacing w:after="0"/>
              <w:rPr>
                <w:ins w:id="11585" w:author="Ming Li L" w:date="2022-09-20T22:31:00Z"/>
                <w:rFonts w:ascii="Arial" w:hAnsi="Arial"/>
                <w:noProof/>
                <w:sz w:val="18"/>
              </w:rPr>
            </w:pPr>
          </w:p>
        </w:tc>
        <w:tc>
          <w:tcPr>
            <w:tcW w:w="1862" w:type="pct"/>
            <w:gridSpan w:val="2"/>
            <w:shd w:val="clear" w:color="auto" w:fill="auto"/>
          </w:tcPr>
          <w:p w14:paraId="75C7ECEA" w14:textId="77777777" w:rsidR="00967415" w:rsidRPr="00A62BB0" w:rsidRDefault="00967415" w:rsidP="008A4BAB">
            <w:pPr>
              <w:keepNext/>
              <w:keepLines/>
              <w:spacing w:after="0"/>
              <w:rPr>
                <w:ins w:id="11586" w:author="Ming Li L" w:date="2022-09-20T22:31:00Z"/>
                <w:rFonts w:ascii="Arial" w:hAnsi="Arial"/>
                <w:noProof/>
                <w:sz w:val="18"/>
              </w:rPr>
            </w:pPr>
            <w:ins w:id="11587" w:author="Ming Li L" w:date="2022-09-20T22:31:00Z">
              <w:r w:rsidRPr="00A62BB0">
                <w:rPr>
                  <w:rFonts w:ascii="Arial" w:eastAsia="?? ??" w:hAnsi="Arial"/>
                  <w:sz w:val="18"/>
                </w:rPr>
                <w:t>Ratio of hypothetical PDCCH DMRS energy to average SSS RE energy</w:t>
              </w:r>
            </w:ins>
          </w:p>
        </w:tc>
        <w:tc>
          <w:tcPr>
            <w:tcW w:w="581" w:type="pct"/>
            <w:shd w:val="clear" w:color="auto" w:fill="auto"/>
          </w:tcPr>
          <w:p w14:paraId="11D8D47B" w14:textId="77777777" w:rsidR="00967415" w:rsidRPr="00A62BB0" w:rsidRDefault="00967415" w:rsidP="008A4BAB">
            <w:pPr>
              <w:keepNext/>
              <w:keepLines/>
              <w:spacing w:after="0"/>
              <w:jc w:val="center"/>
              <w:rPr>
                <w:ins w:id="11588" w:author="Ming Li L" w:date="2022-09-20T22:31:00Z"/>
                <w:rFonts w:ascii="Arial" w:hAnsi="Arial"/>
                <w:noProof/>
                <w:sz w:val="18"/>
              </w:rPr>
            </w:pPr>
            <w:ins w:id="11589" w:author="Ming Li L" w:date="2022-09-20T22:31:00Z">
              <w:r w:rsidRPr="00A62BB0">
                <w:rPr>
                  <w:rFonts w:ascii="Arial" w:hAnsi="Arial"/>
                  <w:noProof/>
                  <w:sz w:val="18"/>
                </w:rPr>
                <w:t>dB</w:t>
              </w:r>
            </w:ins>
          </w:p>
        </w:tc>
        <w:tc>
          <w:tcPr>
            <w:tcW w:w="1748" w:type="pct"/>
            <w:shd w:val="clear" w:color="auto" w:fill="auto"/>
          </w:tcPr>
          <w:p w14:paraId="465C35BF" w14:textId="77777777" w:rsidR="00967415" w:rsidRPr="00A62BB0" w:rsidRDefault="00967415" w:rsidP="008A4BAB">
            <w:pPr>
              <w:keepNext/>
              <w:keepLines/>
              <w:spacing w:after="0"/>
              <w:jc w:val="center"/>
              <w:rPr>
                <w:ins w:id="11590" w:author="Ming Li L" w:date="2022-09-20T22:31:00Z"/>
                <w:rFonts w:ascii="Arial" w:hAnsi="Arial"/>
                <w:noProof/>
                <w:sz w:val="18"/>
              </w:rPr>
            </w:pPr>
            <w:ins w:id="11591" w:author="Ming Li L" w:date="2022-09-20T22:31:00Z">
              <w:r w:rsidRPr="00A62BB0">
                <w:rPr>
                  <w:rFonts w:ascii="Arial" w:hAnsi="Arial"/>
                  <w:noProof/>
                  <w:sz w:val="18"/>
                </w:rPr>
                <w:t>0</w:t>
              </w:r>
            </w:ins>
          </w:p>
        </w:tc>
      </w:tr>
      <w:tr w:rsidR="00967415" w:rsidRPr="00A62BB0" w14:paraId="69FD3260" w14:textId="77777777" w:rsidTr="008A4BAB">
        <w:trPr>
          <w:jc w:val="center"/>
          <w:ins w:id="11592" w:author="Ming Li L" w:date="2022-09-20T22:31:00Z"/>
        </w:trPr>
        <w:tc>
          <w:tcPr>
            <w:tcW w:w="809" w:type="pct"/>
            <w:vMerge/>
            <w:shd w:val="clear" w:color="auto" w:fill="auto"/>
          </w:tcPr>
          <w:p w14:paraId="7B27D152" w14:textId="77777777" w:rsidR="00967415" w:rsidRPr="00A62BB0" w:rsidRDefault="00967415" w:rsidP="008A4BAB">
            <w:pPr>
              <w:keepNext/>
              <w:keepLines/>
              <w:spacing w:after="0"/>
              <w:rPr>
                <w:ins w:id="11593" w:author="Ming Li L" w:date="2022-09-20T22:31:00Z"/>
                <w:rFonts w:ascii="Arial" w:hAnsi="Arial"/>
                <w:noProof/>
                <w:sz w:val="18"/>
              </w:rPr>
            </w:pPr>
          </w:p>
        </w:tc>
        <w:tc>
          <w:tcPr>
            <w:tcW w:w="1862" w:type="pct"/>
            <w:gridSpan w:val="2"/>
            <w:shd w:val="clear" w:color="auto" w:fill="auto"/>
            <w:vAlign w:val="center"/>
          </w:tcPr>
          <w:p w14:paraId="41962C94" w14:textId="77777777" w:rsidR="00967415" w:rsidRPr="00A62BB0" w:rsidRDefault="00967415" w:rsidP="008A4BAB">
            <w:pPr>
              <w:keepNext/>
              <w:keepLines/>
              <w:spacing w:after="0"/>
              <w:rPr>
                <w:ins w:id="11594" w:author="Ming Li L" w:date="2022-09-20T22:31:00Z"/>
                <w:rFonts w:ascii="Arial" w:eastAsia="?? ??" w:hAnsi="Arial"/>
                <w:sz w:val="18"/>
              </w:rPr>
            </w:pPr>
            <w:ins w:id="11595" w:author="Ming Li L" w:date="2022-09-20T22:31:00Z">
              <w:r w:rsidRPr="00A62BB0">
                <w:rPr>
                  <w:rFonts w:ascii="Arial" w:eastAsia="?? ??" w:hAnsi="Arial"/>
                  <w:sz w:val="18"/>
                </w:rPr>
                <w:t>DMRS precoder granularity</w:t>
              </w:r>
            </w:ins>
          </w:p>
        </w:tc>
        <w:tc>
          <w:tcPr>
            <w:tcW w:w="581" w:type="pct"/>
            <w:shd w:val="clear" w:color="auto" w:fill="auto"/>
            <w:vAlign w:val="center"/>
          </w:tcPr>
          <w:p w14:paraId="3938F1EC" w14:textId="77777777" w:rsidR="00967415" w:rsidRPr="00A62BB0" w:rsidRDefault="00967415" w:rsidP="008A4BAB">
            <w:pPr>
              <w:keepNext/>
              <w:keepLines/>
              <w:spacing w:after="0"/>
              <w:jc w:val="center"/>
              <w:rPr>
                <w:ins w:id="11596" w:author="Ming Li L" w:date="2022-09-20T22:31:00Z"/>
                <w:rFonts w:ascii="Arial" w:eastAsia="?? ??" w:hAnsi="Arial"/>
                <w:sz w:val="18"/>
              </w:rPr>
            </w:pPr>
          </w:p>
        </w:tc>
        <w:tc>
          <w:tcPr>
            <w:tcW w:w="1748" w:type="pct"/>
            <w:shd w:val="clear" w:color="auto" w:fill="auto"/>
          </w:tcPr>
          <w:p w14:paraId="58A5C180" w14:textId="77777777" w:rsidR="00967415" w:rsidRPr="00A62BB0" w:rsidRDefault="00967415" w:rsidP="008A4BAB">
            <w:pPr>
              <w:keepNext/>
              <w:keepLines/>
              <w:spacing w:after="0"/>
              <w:jc w:val="center"/>
              <w:rPr>
                <w:ins w:id="11597" w:author="Ming Li L" w:date="2022-09-20T22:31:00Z"/>
                <w:rFonts w:ascii="Arial" w:hAnsi="Arial"/>
                <w:noProof/>
                <w:sz w:val="18"/>
              </w:rPr>
            </w:pPr>
            <w:ins w:id="11598" w:author="Ming Li L" w:date="2022-09-20T22:31:00Z">
              <w:r w:rsidRPr="00A62BB0">
                <w:rPr>
                  <w:rFonts w:ascii="Arial" w:eastAsia="?? ??" w:hAnsi="Arial"/>
                  <w:sz w:val="18"/>
                </w:rPr>
                <w:t>REG bundle size</w:t>
              </w:r>
            </w:ins>
          </w:p>
        </w:tc>
      </w:tr>
      <w:tr w:rsidR="00967415" w:rsidRPr="00A62BB0" w14:paraId="11CCA403" w14:textId="77777777" w:rsidTr="008A4BAB">
        <w:trPr>
          <w:jc w:val="center"/>
          <w:ins w:id="11599" w:author="Ming Li L" w:date="2022-09-20T22:31:00Z"/>
        </w:trPr>
        <w:tc>
          <w:tcPr>
            <w:tcW w:w="809" w:type="pct"/>
            <w:vMerge/>
            <w:shd w:val="clear" w:color="auto" w:fill="auto"/>
          </w:tcPr>
          <w:p w14:paraId="318275C7" w14:textId="77777777" w:rsidR="00967415" w:rsidRPr="00A62BB0" w:rsidRDefault="00967415" w:rsidP="008A4BAB">
            <w:pPr>
              <w:keepNext/>
              <w:keepLines/>
              <w:spacing w:after="0"/>
              <w:rPr>
                <w:ins w:id="11600" w:author="Ming Li L" w:date="2022-09-20T22:31:00Z"/>
                <w:rFonts w:ascii="Arial" w:hAnsi="Arial"/>
                <w:noProof/>
                <w:sz w:val="18"/>
              </w:rPr>
            </w:pPr>
          </w:p>
        </w:tc>
        <w:tc>
          <w:tcPr>
            <w:tcW w:w="1862" w:type="pct"/>
            <w:gridSpan w:val="2"/>
            <w:shd w:val="clear" w:color="auto" w:fill="auto"/>
            <w:vAlign w:val="center"/>
          </w:tcPr>
          <w:p w14:paraId="74ED1228" w14:textId="77777777" w:rsidR="00967415" w:rsidRPr="00A62BB0" w:rsidRDefault="00967415" w:rsidP="008A4BAB">
            <w:pPr>
              <w:keepNext/>
              <w:keepLines/>
              <w:spacing w:after="0"/>
              <w:rPr>
                <w:ins w:id="11601" w:author="Ming Li L" w:date="2022-09-20T22:31:00Z"/>
                <w:rFonts w:ascii="Arial" w:eastAsia="?? ??" w:hAnsi="Arial"/>
                <w:sz w:val="18"/>
              </w:rPr>
            </w:pPr>
            <w:ins w:id="11602" w:author="Ming Li L" w:date="2022-09-20T22:31:00Z">
              <w:r w:rsidRPr="00A62BB0">
                <w:rPr>
                  <w:rFonts w:ascii="Arial" w:eastAsia="?? ??" w:hAnsi="Arial"/>
                  <w:sz w:val="18"/>
                </w:rPr>
                <w:t>REG bundle size</w:t>
              </w:r>
            </w:ins>
          </w:p>
        </w:tc>
        <w:tc>
          <w:tcPr>
            <w:tcW w:w="581" w:type="pct"/>
            <w:shd w:val="clear" w:color="auto" w:fill="auto"/>
            <w:vAlign w:val="center"/>
          </w:tcPr>
          <w:p w14:paraId="45DE7195" w14:textId="77777777" w:rsidR="00967415" w:rsidRPr="00A62BB0" w:rsidRDefault="00967415" w:rsidP="008A4BAB">
            <w:pPr>
              <w:keepNext/>
              <w:keepLines/>
              <w:spacing w:after="0"/>
              <w:jc w:val="center"/>
              <w:rPr>
                <w:ins w:id="11603" w:author="Ming Li L" w:date="2022-09-20T22:31:00Z"/>
                <w:rFonts w:ascii="Arial" w:eastAsia="?? ??" w:hAnsi="Arial"/>
                <w:sz w:val="18"/>
              </w:rPr>
            </w:pPr>
          </w:p>
        </w:tc>
        <w:tc>
          <w:tcPr>
            <w:tcW w:w="1748" w:type="pct"/>
            <w:shd w:val="clear" w:color="auto" w:fill="auto"/>
          </w:tcPr>
          <w:p w14:paraId="01B82E16" w14:textId="77777777" w:rsidR="00967415" w:rsidRPr="00A62BB0" w:rsidRDefault="00967415" w:rsidP="008A4BAB">
            <w:pPr>
              <w:keepNext/>
              <w:keepLines/>
              <w:spacing w:after="0"/>
              <w:jc w:val="center"/>
              <w:rPr>
                <w:ins w:id="11604" w:author="Ming Li L" w:date="2022-09-20T22:31:00Z"/>
                <w:rFonts w:ascii="Arial" w:hAnsi="Arial"/>
                <w:noProof/>
                <w:sz w:val="18"/>
              </w:rPr>
            </w:pPr>
            <w:ins w:id="11605" w:author="Ming Li L" w:date="2022-09-20T22:31:00Z">
              <w:r w:rsidRPr="00A62BB0">
                <w:rPr>
                  <w:rFonts w:ascii="Arial" w:hAnsi="Arial"/>
                  <w:noProof/>
                  <w:sz w:val="18"/>
                </w:rPr>
                <w:t>6</w:t>
              </w:r>
            </w:ins>
          </w:p>
        </w:tc>
      </w:tr>
      <w:tr w:rsidR="00967415" w:rsidRPr="00A62BB0" w14:paraId="7A6BC809" w14:textId="77777777" w:rsidTr="008A4BAB">
        <w:trPr>
          <w:jc w:val="center"/>
          <w:ins w:id="11606" w:author="Ming Li L" w:date="2022-09-20T22:31:00Z"/>
        </w:trPr>
        <w:tc>
          <w:tcPr>
            <w:tcW w:w="809" w:type="pct"/>
            <w:vMerge w:val="restart"/>
            <w:shd w:val="clear" w:color="auto" w:fill="auto"/>
          </w:tcPr>
          <w:p w14:paraId="72BCCC66" w14:textId="77777777" w:rsidR="00967415" w:rsidRPr="00A62BB0" w:rsidRDefault="00967415" w:rsidP="008A4BAB">
            <w:pPr>
              <w:keepNext/>
              <w:keepLines/>
              <w:spacing w:after="0"/>
              <w:rPr>
                <w:ins w:id="11607" w:author="Ming Li L" w:date="2022-09-20T22:31:00Z"/>
                <w:rFonts w:ascii="Arial" w:hAnsi="Arial" w:cs="Arial"/>
                <w:noProof/>
                <w:sz w:val="18"/>
                <w:szCs w:val="18"/>
              </w:rPr>
            </w:pPr>
            <w:ins w:id="11608" w:author="Ming Li L" w:date="2022-09-20T22:31:00Z">
              <w:r w:rsidRPr="00A62BB0">
                <w:rPr>
                  <w:rFonts w:ascii="Arial" w:hAnsi="Arial" w:cs="Arial"/>
                  <w:noProof/>
                  <w:sz w:val="18"/>
                  <w:szCs w:val="18"/>
                </w:rPr>
                <w:t xml:space="preserve">Out of sync transmission parameters </w:t>
              </w:r>
            </w:ins>
          </w:p>
        </w:tc>
        <w:tc>
          <w:tcPr>
            <w:tcW w:w="1862" w:type="pct"/>
            <w:gridSpan w:val="2"/>
            <w:shd w:val="clear" w:color="auto" w:fill="auto"/>
          </w:tcPr>
          <w:p w14:paraId="4FFA5692" w14:textId="77777777" w:rsidR="00967415" w:rsidRPr="00A62BB0" w:rsidRDefault="00967415" w:rsidP="008A4BAB">
            <w:pPr>
              <w:keepNext/>
              <w:keepLines/>
              <w:spacing w:after="0"/>
              <w:rPr>
                <w:ins w:id="11609" w:author="Ming Li L" w:date="2022-09-20T22:31:00Z"/>
                <w:rFonts w:ascii="Arial" w:hAnsi="Arial" w:cs="Arial"/>
                <w:noProof/>
                <w:sz w:val="18"/>
                <w:szCs w:val="18"/>
              </w:rPr>
            </w:pPr>
            <w:ins w:id="11610" w:author="Ming Li L" w:date="2022-09-20T22:31:00Z">
              <w:r w:rsidRPr="00A62BB0">
                <w:rPr>
                  <w:rFonts w:ascii="Arial" w:hAnsi="Arial" w:cs="Arial"/>
                  <w:noProof/>
                  <w:sz w:val="18"/>
                  <w:szCs w:val="18"/>
                </w:rPr>
                <w:t>DCI format</w:t>
              </w:r>
            </w:ins>
          </w:p>
        </w:tc>
        <w:tc>
          <w:tcPr>
            <w:tcW w:w="581" w:type="pct"/>
            <w:shd w:val="clear" w:color="auto" w:fill="auto"/>
          </w:tcPr>
          <w:p w14:paraId="51D80012" w14:textId="77777777" w:rsidR="00967415" w:rsidRPr="00A62BB0" w:rsidRDefault="00967415" w:rsidP="008A4BAB">
            <w:pPr>
              <w:keepNext/>
              <w:keepLines/>
              <w:spacing w:after="0"/>
              <w:jc w:val="center"/>
              <w:rPr>
                <w:ins w:id="11611" w:author="Ming Li L" w:date="2022-09-20T22:31:00Z"/>
                <w:rFonts w:ascii="Arial" w:hAnsi="Arial" w:cs="Arial"/>
                <w:noProof/>
                <w:sz w:val="18"/>
                <w:szCs w:val="18"/>
              </w:rPr>
            </w:pPr>
          </w:p>
        </w:tc>
        <w:tc>
          <w:tcPr>
            <w:tcW w:w="1748" w:type="pct"/>
            <w:shd w:val="clear" w:color="auto" w:fill="auto"/>
          </w:tcPr>
          <w:p w14:paraId="668794FE" w14:textId="77777777" w:rsidR="00967415" w:rsidRPr="00A62BB0" w:rsidRDefault="00967415" w:rsidP="008A4BAB">
            <w:pPr>
              <w:keepNext/>
              <w:keepLines/>
              <w:spacing w:after="0"/>
              <w:jc w:val="center"/>
              <w:rPr>
                <w:ins w:id="11612" w:author="Ming Li L" w:date="2022-09-20T22:31:00Z"/>
                <w:rFonts w:ascii="Arial" w:hAnsi="Arial" w:cs="Arial"/>
                <w:noProof/>
                <w:sz w:val="18"/>
                <w:szCs w:val="18"/>
              </w:rPr>
            </w:pPr>
            <w:ins w:id="11613" w:author="Ming Li L" w:date="2022-09-20T22:31:00Z">
              <w:r w:rsidRPr="00A62BB0">
                <w:rPr>
                  <w:rFonts w:ascii="Arial" w:hAnsi="Arial" w:cs="Arial"/>
                  <w:noProof/>
                  <w:sz w:val="18"/>
                  <w:szCs w:val="18"/>
                </w:rPr>
                <w:t>1-0</w:t>
              </w:r>
            </w:ins>
          </w:p>
        </w:tc>
      </w:tr>
      <w:tr w:rsidR="00967415" w:rsidRPr="00A62BB0" w14:paraId="55DB9F39" w14:textId="77777777" w:rsidTr="008A4BAB">
        <w:trPr>
          <w:jc w:val="center"/>
          <w:ins w:id="11614" w:author="Ming Li L" w:date="2022-09-20T22:31:00Z"/>
        </w:trPr>
        <w:tc>
          <w:tcPr>
            <w:tcW w:w="809" w:type="pct"/>
            <w:vMerge/>
            <w:shd w:val="clear" w:color="auto" w:fill="auto"/>
          </w:tcPr>
          <w:p w14:paraId="13E5F377" w14:textId="77777777" w:rsidR="00967415" w:rsidRPr="00A62BB0" w:rsidRDefault="00967415" w:rsidP="008A4BAB">
            <w:pPr>
              <w:keepNext/>
              <w:keepLines/>
              <w:spacing w:after="0"/>
              <w:rPr>
                <w:ins w:id="11615" w:author="Ming Li L" w:date="2022-09-20T22:31:00Z"/>
                <w:rFonts w:ascii="Arial" w:hAnsi="Arial" w:cs="Arial"/>
                <w:noProof/>
                <w:sz w:val="18"/>
                <w:szCs w:val="18"/>
              </w:rPr>
            </w:pPr>
          </w:p>
        </w:tc>
        <w:tc>
          <w:tcPr>
            <w:tcW w:w="1862" w:type="pct"/>
            <w:gridSpan w:val="2"/>
            <w:shd w:val="clear" w:color="auto" w:fill="auto"/>
          </w:tcPr>
          <w:p w14:paraId="77B9C8CF" w14:textId="77777777" w:rsidR="00967415" w:rsidRPr="00A62BB0" w:rsidRDefault="00967415" w:rsidP="008A4BAB">
            <w:pPr>
              <w:keepNext/>
              <w:keepLines/>
              <w:spacing w:after="0"/>
              <w:rPr>
                <w:ins w:id="11616" w:author="Ming Li L" w:date="2022-09-20T22:31:00Z"/>
                <w:rFonts w:ascii="Arial" w:hAnsi="Arial" w:cs="Arial"/>
                <w:noProof/>
                <w:sz w:val="18"/>
                <w:szCs w:val="18"/>
              </w:rPr>
            </w:pPr>
            <w:ins w:id="11617" w:author="Ming Li L" w:date="2022-09-20T22:31:00Z">
              <w:r w:rsidRPr="00A62BB0">
                <w:rPr>
                  <w:rFonts w:ascii="Arial" w:hAnsi="Arial" w:cs="Arial"/>
                  <w:noProof/>
                  <w:sz w:val="18"/>
                  <w:szCs w:val="18"/>
                </w:rPr>
                <w:t>Number of Control OFDM symbols</w:t>
              </w:r>
            </w:ins>
          </w:p>
        </w:tc>
        <w:tc>
          <w:tcPr>
            <w:tcW w:w="581" w:type="pct"/>
            <w:shd w:val="clear" w:color="auto" w:fill="auto"/>
          </w:tcPr>
          <w:p w14:paraId="2D59B053" w14:textId="77777777" w:rsidR="00967415" w:rsidRPr="00A62BB0" w:rsidRDefault="00967415" w:rsidP="008A4BAB">
            <w:pPr>
              <w:keepNext/>
              <w:keepLines/>
              <w:spacing w:after="0"/>
              <w:jc w:val="center"/>
              <w:rPr>
                <w:ins w:id="11618" w:author="Ming Li L" w:date="2022-09-20T22:31:00Z"/>
                <w:rFonts w:ascii="Arial" w:hAnsi="Arial" w:cs="Arial"/>
                <w:noProof/>
                <w:sz w:val="18"/>
                <w:szCs w:val="18"/>
              </w:rPr>
            </w:pPr>
          </w:p>
        </w:tc>
        <w:tc>
          <w:tcPr>
            <w:tcW w:w="1748" w:type="pct"/>
            <w:shd w:val="clear" w:color="auto" w:fill="auto"/>
          </w:tcPr>
          <w:p w14:paraId="64CE3532" w14:textId="77777777" w:rsidR="00967415" w:rsidRPr="00A62BB0" w:rsidRDefault="00967415" w:rsidP="008A4BAB">
            <w:pPr>
              <w:keepNext/>
              <w:keepLines/>
              <w:spacing w:after="0"/>
              <w:jc w:val="center"/>
              <w:rPr>
                <w:ins w:id="11619" w:author="Ming Li L" w:date="2022-09-20T22:31:00Z"/>
                <w:rFonts w:ascii="Arial" w:hAnsi="Arial" w:cs="Arial"/>
                <w:noProof/>
                <w:sz w:val="18"/>
                <w:szCs w:val="18"/>
              </w:rPr>
            </w:pPr>
            <w:ins w:id="11620" w:author="Ming Li L" w:date="2022-09-20T22:31:00Z">
              <w:r w:rsidRPr="00A62BB0">
                <w:rPr>
                  <w:rFonts w:ascii="Arial" w:hAnsi="Arial" w:cs="Arial"/>
                  <w:noProof/>
                  <w:sz w:val="18"/>
                  <w:szCs w:val="18"/>
                </w:rPr>
                <w:t>2</w:t>
              </w:r>
            </w:ins>
          </w:p>
        </w:tc>
      </w:tr>
      <w:tr w:rsidR="00967415" w:rsidRPr="00A62BB0" w14:paraId="56DB082A" w14:textId="77777777" w:rsidTr="008A4BAB">
        <w:trPr>
          <w:jc w:val="center"/>
          <w:ins w:id="11621" w:author="Ming Li L" w:date="2022-09-20T22:31:00Z"/>
        </w:trPr>
        <w:tc>
          <w:tcPr>
            <w:tcW w:w="809" w:type="pct"/>
            <w:vMerge/>
            <w:shd w:val="clear" w:color="auto" w:fill="auto"/>
          </w:tcPr>
          <w:p w14:paraId="6578224D" w14:textId="77777777" w:rsidR="00967415" w:rsidRPr="00A62BB0" w:rsidRDefault="00967415" w:rsidP="008A4BAB">
            <w:pPr>
              <w:keepNext/>
              <w:keepLines/>
              <w:spacing w:after="0"/>
              <w:rPr>
                <w:ins w:id="11622" w:author="Ming Li L" w:date="2022-09-20T22:31:00Z"/>
                <w:rFonts w:ascii="Arial" w:hAnsi="Arial" w:cs="Arial"/>
                <w:noProof/>
                <w:sz w:val="18"/>
                <w:szCs w:val="18"/>
              </w:rPr>
            </w:pPr>
          </w:p>
        </w:tc>
        <w:tc>
          <w:tcPr>
            <w:tcW w:w="1862" w:type="pct"/>
            <w:gridSpan w:val="2"/>
            <w:shd w:val="clear" w:color="auto" w:fill="auto"/>
          </w:tcPr>
          <w:p w14:paraId="4CC8C095" w14:textId="77777777" w:rsidR="00967415" w:rsidRPr="00A62BB0" w:rsidRDefault="00967415" w:rsidP="008A4BAB">
            <w:pPr>
              <w:keepNext/>
              <w:keepLines/>
              <w:spacing w:after="0"/>
              <w:rPr>
                <w:ins w:id="11623" w:author="Ming Li L" w:date="2022-09-20T22:31:00Z"/>
                <w:rFonts w:ascii="Arial" w:hAnsi="Arial" w:cs="Arial"/>
                <w:noProof/>
                <w:sz w:val="18"/>
                <w:szCs w:val="18"/>
              </w:rPr>
            </w:pPr>
            <w:ins w:id="11624" w:author="Ming Li L" w:date="2022-09-20T22:31:00Z">
              <w:r w:rsidRPr="00A62BB0">
                <w:rPr>
                  <w:rFonts w:ascii="Arial" w:hAnsi="Arial" w:cs="Arial"/>
                  <w:noProof/>
                  <w:sz w:val="18"/>
                  <w:szCs w:val="18"/>
                </w:rPr>
                <w:t xml:space="preserve">Aggregation level </w:t>
              </w:r>
            </w:ins>
          </w:p>
        </w:tc>
        <w:tc>
          <w:tcPr>
            <w:tcW w:w="581" w:type="pct"/>
            <w:shd w:val="clear" w:color="auto" w:fill="auto"/>
          </w:tcPr>
          <w:p w14:paraId="4C910173" w14:textId="77777777" w:rsidR="00967415" w:rsidRPr="00A62BB0" w:rsidRDefault="00967415" w:rsidP="008A4BAB">
            <w:pPr>
              <w:keepNext/>
              <w:keepLines/>
              <w:spacing w:after="0"/>
              <w:jc w:val="center"/>
              <w:rPr>
                <w:ins w:id="11625" w:author="Ming Li L" w:date="2022-09-20T22:31:00Z"/>
                <w:rFonts w:ascii="Arial" w:hAnsi="Arial" w:cs="Arial"/>
                <w:noProof/>
                <w:sz w:val="18"/>
                <w:szCs w:val="18"/>
              </w:rPr>
            </w:pPr>
            <w:ins w:id="11626" w:author="Ming Li L" w:date="2022-09-20T22:31:00Z">
              <w:r w:rsidRPr="00A62BB0">
                <w:rPr>
                  <w:rFonts w:ascii="Arial" w:hAnsi="Arial" w:cs="Arial"/>
                  <w:noProof/>
                  <w:sz w:val="18"/>
                  <w:szCs w:val="18"/>
                </w:rPr>
                <w:t>CCE</w:t>
              </w:r>
            </w:ins>
          </w:p>
        </w:tc>
        <w:tc>
          <w:tcPr>
            <w:tcW w:w="1748" w:type="pct"/>
            <w:shd w:val="clear" w:color="auto" w:fill="auto"/>
          </w:tcPr>
          <w:p w14:paraId="71F17323" w14:textId="77777777" w:rsidR="00967415" w:rsidRPr="00A62BB0" w:rsidRDefault="00967415" w:rsidP="008A4BAB">
            <w:pPr>
              <w:keepNext/>
              <w:keepLines/>
              <w:spacing w:after="0"/>
              <w:jc w:val="center"/>
              <w:rPr>
                <w:ins w:id="11627" w:author="Ming Li L" w:date="2022-09-20T22:31:00Z"/>
                <w:rFonts w:ascii="Arial" w:hAnsi="Arial" w:cs="Arial"/>
                <w:noProof/>
                <w:sz w:val="18"/>
                <w:szCs w:val="18"/>
              </w:rPr>
            </w:pPr>
            <w:ins w:id="11628" w:author="Ming Li L" w:date="2022-09-20T22:31:00Z">
              <w:r w:rsidRPr="00A62BB0">
                <w:rPr>
                  <w:rFonts w:ascii="Arial" w:hAnsi="Arial" w:cs="Arial"/>
                  <w:noProof/>
                  <w:sz w:val="18"/>
                  <w:szCs w:val="18"/>
                </w:rPr>
                <w:t>8</w:t>
              </w:r>
            </w:ins>
          </w:p>
        </w:tc>
      </w:tr>
      <w:tr w:rsidR="00967415" w:rsidRPr="00A62BB0" w14:paraId="51CFB220" w14:textId="77777777" w:rsidTr="008A4BAB">
        <w:trPr>
          <w:jc w:val="center"/>
          <w:ins w:id="11629" w:author="Ming Li L" w:date="2022-09-20T22:31:00Z"/>
        </w:trPr>
        <w:tc>
          <w:tcPr>
            <w:tcW w:w="809" w:type="pct"/>
            <w:vMerge/>
            <w:shd w:val="clear" w:color="auto" w:fill="auto"/>
          </w:tcPr>
          <w:p w14:paraId="2BD5163D" w14:textId="77777777" w:rsidR="00967415" w:rsidRPr="00A62BB0" w:rsidRDefault="00967415" w:rsidP="008A4BAB">
            <w:pPr>
              <w:keepNext/>
              <w:keepLines/>
              <w:spacing w:after="0"/>
              <w:rPr>
                <w:ins w:id="11630" w:author="Ming Li L" w:date="2022-09-20T22:31:00Z"/>
                <w:rFonts w:ascii="Arial" w:hAnsi="Arial" w:cs="Arial"/>
                <w:noProof/>
                <w:sz w:val="18"/>
                <w:szCs w:val="18"/>
              </w:rPr>
            </w:pPr>
          </w:p>
        </w:tc>
        <w:tc>
          <w:tcPr>
            <w:tcW w:w="1862" w:type="pct"/>
            <w:gridSpan w:val="2"/>
            <w:shd w:val="clear" w:color="auto" w:fill="auto"/>
          </w:tcPr>
          <w:p w14:paraId="28C2F9FA" w14:textId="77777777" w:rsidR="00967415" w:rsidRPr="00A62BB0" w:rsidRDefault="00967415" w:rsidP="008A4BAB">
            <w:pPr>
              <w:keepNext/>
              <w:keepLines/>
              <w:spacing w:after="0"/>
              <w:rPr>
                <w:ins w:id="11631" w:author="Ming Li L" w:date="2022-09-20T22:31:00Z"/>
                <w:rFonts w:ascii="Arial" w:hAnsi="Arial" w:cs="Arial"/>
                <w:noProof/>
                <w:sz w:val="18"/>
                <w:szCs w:val="18"/>
              </w:rPr>
            </w:pPr>
            <w:ins w:id="11632" w:author="Ming Li L" w:date="2022-09-20T22:31:00Z">
              <w:r w:rsidRPr="00A62BB0">
                <w:rPr>
                  <w:rFonts w:ascii="Arial" w:eastAsia="?? ??" w:hAnsi="Arial" w:cs="Arial"/>
                  <w:sz w:val="18"/>
                  <w:szCs w:val="18"/>
                </w:rPr>
                <w:t>Ratio of hypothetical PDCCH RE energy to average SSS RE energy</w:t>
              </w:r>
            </w:ins>
          </w:p>
        </w:tc>
        <w:tc>
          <w:tcPr>
            <w:tcW w:w="581" w:type="pct"/>
            <w:shd w:val="clear" w:color="auto" w:fill="auto"/>
          </w:tcPr>
          <w:p w14:paraId="5AFCC12A" w14:textId="77777777" w:rsidR="00967415" w:rsidRPr="00A62BB0" w:rsidRDefault="00967415" w:rsidP="008A4BAB">
            <w:pPr>
              <w:keepNext/>
              <w:keepLines/>
              <w:spacing w:after="0"/>
              <w:jc w:val="center"/>
              <w:rPr>
                <w:ins w:id="11633" w:author="Ming Li L" w:date="2022-09-20T22:31:00Z"/>
                <w:rFonts w:ascii="Arial" w:hAnsi="Arial" w:cs="Arial"/>
                <w:noProof/>
                <w:sz w:val="18"/>
                <w:szCs w:val="18"/>
              </w:rPr>
            </w:pPr>
            <w:ins w:id="11634" w:author="Ming Li L" w:date="2022-09-20T22:31:00Z">
              <w:r w:rsidRPr="00A62BB0">
                <w:rPr>
                  <w:rFonts w:ascii="Arial" w:hAnsi="Arial" w:cs="Arial"/>
                  <w:noProof/>
                  <w:sz w:val="18"/>
                  <w:szCs w:val="18"/>
                </w:rPr>
                <w:t>dB</w:t>
              </w:r>
            </w:ins>
          </w:p>
        </w:tc>
        <w:tc>
          <w:tcPr>
            <w:tcW w:w="1748" w:type="pct"/>
            <w:shd w:val="clear" w:color="auto" w:fill="auto"/>
          </w:tcPr>
          <w:p w14:paraId="2D8B3DD4" w14:textId="77777777" w:rsidR="00967415" w:rsidRPr="00A62BB0" w:rsidRDefault="00967415" w:rsidP="008A4BAB">
            <w:pPr>
              <w:keepNext/>
              <w:keepLines/>
              <w:spacing w:after="0"/>
              <w:jc w:val="center"/>
              <w:rPr>
                <w:ins w:id="11635" w:author="Ming Li L" w:date="2022-09-20T22:31:00Z"/>
                <w:rFonts w:ascii="Arial" w:hAnsi="Arial" w:cs="Arial"/>
                <w:noProof/>
                <w:sz w:val="18"/>
                <w:szCs w:val="18"/>
              </w:rPr>
            </w:pPr>
            <w:ins w:id="11636" w:author="Ming Li L" w:date="2022-09-20T22:31:00Z">
              <w:r w:rsidRPr="00A62BB0">
                <w:rPr>
                  <w:rFonts w:ascii="Arial" w:hAnsi="Arial" w:cs="Arial"/>
                  <w:noProof/>
                  <w:sz w:val="18"/>
                  <w:szCs w:val="18"/>
                </w:rPr>
                <w:t>4</w:t>
              </w:r>
            </w:ins>
          </w:p>
        </w:tc>
      </w:tr>
      <w:tr w:rsidR="00967415" w:rsidRPr="00A62BB0" w14:paraId="1F84C3A0" w14:textId="77777777" w:rsidTr="008A4BAB">
        <w:trPr>
          <w:jc w:val="center"/>
          <w:ins w:id="11637" w:author="Ming Li L" w:date="2022-09-20T22:31:00Z"/>
        </w:trPr>
        <w:tc>
          <w:tcPr>
            <w:tcW w:w="809" w:type="pct"/>
            <w:vMerge/>
            <w:shd w:val="clear" w:color="auto" w:fill="auto"/>
          </w:tcPr>
          <w:p w14:paraId="27F153BD" w14:textId="77777777" w:rsidR="00967415" w:rsidRPr="00A62BB0" w:rsidRDefault="00967415" w:rsidP="008A4BAB">
            <w:pPr>
              <w:keepNext/>
              <w:keepLines/>
              <w:spacing w:after="0"/>
              <w:rPr>
                <w:ins w:id="11638" w:author="Ming Li L" w:date="2022-09-20T22:31:00Z"/>
                <w:rFonts w:ascii="Arial" w:hAnsi="Arial" w:cs="Arial"/>
                <w:noProof/>
                <w:sz w:val="18"/>
                <w:szCs w:val="18"/>
              </w:rPr>
            </w:pPr>
          </w:p>
        </w:tc>
        <w:tc>
          <w:tcPr>
            <w:tcW w:w="1862" w:type="pct"/>
            <w:gridSpan w:val="2"/>
            <w:shd w:val="clear" w:color="auto" w:fill="auto"/>
          </w:tcPr>
          <w:p w14:paraId="70263287" w14:textId="77777777" w:rsidR="00967415" w:rsidRPr="00A62BB0" w:rsidRDefault="00967415" w:rsidP="008A4BAB">
            <w:pPr>
              <w:keepNext/>
              <w:keepLines/>
              <w:spacing w:after="0"/>
              <w:rPr>
                <w:ins w:id="11639" w:author="Ming Li L" w:date="2022-09-20T22:31:00Z"/>
                <w:rFonts w:ascii="Arial" w:hAnsi="Arial" w:cs="Arial"/>
                <w:noProof/>
                <w:sz w:val="18"/>
                <w:szCs w:val="18"/>
              </w:rPr>
            </w:pPr>
            <w:ins w:id="11640" w:author="Ming Li L" w:date="2022-09-20T22:31:00Z">
              <w:r w:rsidRPr="00A62BB0">
                <w:rPr>
                  <w:rFonts w:ascii="Arial" w:eastAsia="?? ??" w:hAnsi="Arial" w:cs="Arial"/>
                  <w:sz w:val="18"/>
                  <w:szCs w:val="18"/>
                </w:rPr>
                <w:t>Ratio of hypothetical PDCCH DMRS energy to average SSS RE energy</w:t>
              </w:r>
            </w:ins>
          </w:p>
        </w:tc>
        <w:tc>
          <w:tcPr>
            <w:tcW w:w="581" w:type="pct"/>
            <w:shd w:val="clear" w:color="auto" w:fill="auto"/>
          </w:tcPr>
          <w:p w14:paraId="046D6014" w14:textId="77777777" w:rsidR="00967415" w:rsidRPr="00A62BB0" w:rsidRDefault="00967415" w:rsidP="008A4BAB">
            <w:pPr>
              <w:keepNext/>
              <w:keepLines/>
              <w:spacing w:after="0"/>
              <w:jc w:val="center"/>
              <w:rPr>
                <w:ins w:id="11641" w:author="Ming Li L" w:date="2022-09-20T22:31:00Z"/>
                <w:rFonts w:ascii="Arial" w:hAnsi="Arial" w:cs="Arial"/>
                <w:noProof/>
                <w:sz w:val="18"/>
                <w:szCs w:val="18"/>
              </w:rPr>
            </w:pPr>
            <w:ins w:id="11642" w:author="Ming Li L" w:date="2022-09-20T22:31:00Z">
              <w:r w:rsidRPr="00A62BB0">
                <w:rPr>
                  <w:rFonts w:ascii="Arial" w:hAnsi="Arial" w:cs="Arial"/>
                  <w:noProof/>
                  <w:sz w:val="18"/>
                  <w:szCs w:val="18"/>
                </w:rPr>
                <w:t>dB</w:t>
              </w:r>
            </w:ins>
          </w:p>
        </w:tc>
        <w:tc>
          <w:tcPr>
            <w:tcW w:w="1748" w:type="pct"/>
            <w:shd w:val="clear" w:color="auto" w:fill="auto"/>
          </w:tcPr>
          <w:p w14:paraId="730B9CA1" w14:textId="77777777" w:rsidR="00967415" w:rsidRPr="00A62BB0" w:rsidRDefault="00967415" w:rsidP="008A4BAB">
            <w:pPr>
              <w:keepNext/>
              <w:keepLines/>
              <w:spacing w:after="0"/>
              <w:jc w:val="center"/>
              <w:rPr>
                <w:ins w:id="11643" w:author="Ming Li L" w:date="2022-09-20T22:31:00Z"/>
                <w:rFonts w:ascii="Arial" w:hAnsi="Arial" w:cs="Arial"/>
                <w:noProof/>
                <w:sz w:val="18"/>
                <w:szCs w:val="18"/>
              </w:rPr>
            </w:pPr>
            <w:ins w:id="11644" w:author="Ming Li L" w:date="2022-09-20T22:31:00Z">
              <w:r w:rsidRPr="00A62BB0">
                <w:rPr>
                  <w:rFonts w:ascii="Arial" w:hAnsi="Arial" w:cs="Arial"/>
                  <w:noProof/>
                  <w:sz w:val="18"/>
                  <w:szCs w:val="18"/>
                </w:rPr>
                <w:t>4</w:t>
              </w:r>
            </w:ins>
          </w:p>
        </w:tc>
      </w:tr>
      <w:tr w:rsidR="00967415" w:rsidRPr="00A62BB0" w14:paraId="77D97FED" w14:textId="77777777" w:rsidTr="008A4BAB">
        <w:trPr>
          <w:jc w:val="center"/>
          <w:ins w:id="11645" w:author="Ming Li L" w:date="2022-09-20T22:31:00Z"/>
        </w:trPr>
        <w:tc>
          <w:tcPr>
            <w:tcW w:w="809" w:type="pct"/>
            <w:vMerge/>
            <w:shd w:val="clear" w:color="auto" w:fill="auto"/>
          </w:tcPr>
          <w:p w14:paraId="4351A3C5" w14:textId="77777777" w:rsidR="00967415" w:rsidRPr="00A62BB0" w:rsidRDefault="00967415" w:rsidP="008A4BAB">
            <w:pPr>
              <w:keepNext/>
              <w:keepLines/>
              <w:spacing w:after="0"/>
              <w:rPr>
                <w:ins w:id="11646" w:author="Ming Li L" w:date="2022-09-20T22:31:00Z"/>
                <w:rFonts w:ascii="Arial" w:hAnsi="Arial" w:cs="Arial"/>
                <w:noProof/>
                <w:sz w:val="18"/>
                <w:szCs w:val="18"/>
              </w:rPr>
            </w:pPr>
          </w:p>
        </w:tc>
        <w:tc>
          <w:tcPr>
            <w:tcW w:w="1862" w:type="pct"/>
            <w:gridSpan w:val="2"/>
            <w:shd w:val="clear" w:color="auto" w:fill="auto"/>
            <w:vAlign w:val="center"/>
          </w:tcPr>
          <w:p w14:paraId="2E04A3D2" w14:textId="77777777" w:rsidR="00967415" w:rsidRPr="00A62BB0" w:rsidRDefault="00967415" w:rsidP="008A4BAB">
            <w:pPr>
              <w:keepNext/>
              <w:keepLines/>
              <w:spacing w:after="0"/>
              <w:rPr>
                <w:ins w:id="11647" w:author="Ming Li L" w:date="2022-09-20T22:31:00Z"/>
                <w:rFonts w:ascii="Arial" w:eastAsia="?? ??" w:hAnsi="Arial" w:cs="Arial"/>
                <w:sz w:val="18"/>
                <w:szCs w:val="18"/>
              </w:rPr>
            </w:pPr>
            <w:ins w:id="11648" w:author="Ming Li L" w:date="2022-09-20T22:31:00Z">
              <w:r w:rsidRPr="00A62BB0">
                <w:rPr>
                  <w:rFonts w:ascii="Arial" w:eastAsia="?? ??" w:hAnsi="Arial" w:cs="Arial"/>
                  <w:sz w:val="18"/>
                  <w:szCs w:val="18"/>
                </w:rPr>
                <w:t>DMRS precoder granularity</w:t>
              </w:r>
            </w:ins>
          </w:p>
        </w:tc>
        <w:tc>
          <w:tcPr>
            <w:tcW w:w="581" w:type="pct"/>
            <w:shd w:val="clear" w:color="auto" w:fill="auto"/>
            <w:vAlign w:val="center"/>
          </w:tcPr>
          <w:p w14:paraId="030D6E4F" w14:textId="77777777" w:rsidR="00967415" w:rsidRPr="00A62BB0" w:rsidRDefault="00967415" w:rsidP="008A4BAB">
            <w:pPr>
              <w:keepNext/>
              <w:keepLines/>
              <w:spacing w:after="0"/>
              <w:jc w:val="center"/>
              <w:rPr>
                <w:ins w:id="11649" w:author="Ming Li L" w:date="2022-09-20T22:31:00Z"/>
                <w:rFonts w:ascii="Arial" w:eastAsia="?? ??" w:hAnsi="Arial" w:cs="Arial"/>
                <w:sz w:val="18"/>
                <w:szCs w:val="18"/>
              </w:rPr>
            </w:pPr>
          </w:p>
        </w:tc>
        <w:tc>
          <w:tcPr>
            <w:tcW w:w="1748" w:type="pct"/>
            <w:shd w:val="clear" w:color="auto" w:fill="auto"/>
          </w:tcPr>
          <w:p w14:paraId="354D76F6" w14:textId="77777777" w:rsidR="00967415" w:rsidRPr="00A62BB0" w:rsidRDefault="00967415" w:rsidP="008A4BAB">
            <w:pPr>
              <w:keepNext/>
              <w:keepLines/>
              <w:spacing w:after="0"/>
              <w:jc w:val="center"/>
              <w:rPr>
                <w:ins w:id="11650" w:author="Ming Li L" w:date="2022-09-20T22:31:00Z"/>
                <w:rFonts w:ascii="Arial" w:hAnsi="Arial" w:cs="Arial"/>
                <w:noProof/>
                <w:sz w:val="18"/>
                <w:szCs w:val="18"/>
              </w:rPr>
            </w:pPr>
            <w:ins w:id="11651" w:author="Ming Li L" w:date="2022-09-20T22:31:00Z">
              <w:r w:rsidRPr="00A62BB0">
                <w:rPr>
                  <w:rFonts w:ascii="Arial" w:eastAsia="?? ??" w:hAnsi="Arial" w:cs="Arial"/>
                  <w:sz w:val="18"/>
                  <w:szCs w:val="18"/>
                </w:rPr>
                <w:t>REG bundle size</w:t>
              </w:r>
            </w:ins>
          </w:p>
        </w:tc>
      </w:tr>
      <w:tr w:rsidR="00967415" w:rsidRPr="00A62BB0" w14:paraId="0D66CA05" w14:textId="77777777" w:rsidTr="008A4BAB">
        <w:trPr>
          <w:jc w:val="center"/>
          <w:ins w:id="11652" w:author="Ming Li L" w:date="2022-09-20T22:31:00Z"/>
        </w:trPr>
        <w:tc>
          <w:tcPr>
            <w:tcW w:w="809" w:type="pct"/>
            <w:vMerge/>
            <w:shd w:val="clear" w:color="auto" w:fill="auto"/>
          </w:tcPr>
          <w:p w14:paraId="6E0D9FA8" w14:textId="77777777" w:rsidR="00967415" w:rsidRPr="00A62BB0" w:rsidRDefault="00967415" w:rsidP="008A4BAB">
            <w:pPr>
              <w:keepNext/>
              <w:keepLines/>
              <w:spacing w:after="0"/>
              <w:rPr>
                <w:ins w:id="11653" w:author="Ming Li L" w:date="2022-09-20T22:31:00Z"/>
                <w:rFonts w:ascii="Arial" w:hAnsi="Arial" w:cs="Arial"/>
                <w:noProof/>
                <w:sz w:val="18"/>
                <w:szCs w:val="18"/>
              </w:rPr>
            </w:pPr>
          </w:p>
        </w:tc>
        <w:tc>
          <w:tcPr>
            <w:tcW w:w="1862" w:type="pct"/>
            <w:gridSpan w:val="2"/>
            <w:shd w:val="clear" w:color="auto" w:fill="auto"/>
            <w:vAlign w:val="center"/>
          </w:tcPr>
          <w:p w14:paraId="1BB2D3EA" w14:textId="77777777" w:rsidR="00967415" w:rsidRPr="00A62BB0" w:rsidRDefault="00967415" w:rsidP="008A4BAB">
            <w:pPr>
              <w:keepNext/>
              <w:keepLines/>
              <w:spacing w:after="0"/>
              <w:rPr>
                <w:ins w:id="11654" w:author="Ming Li L" w:date="2022-09-20T22:31:00Z"/>
                <w:rFonts w:ascii="Arial" w:eastAsia="?? ??" w:hAnsi="Arial" w:cs="Arial"/>
                <w:sz w:val="18"/>
                <w:szCs w:val="18"/>
              </w:rPr>
            </w:pPr>
            <w:ins w:id="11655" w:author="Ming Li L" w:date="2022-09-20T22:31:00Z">
              <w:r w:rsidRPr="00A62BB0">
                <w:rPr>
                  <w:rFonts w:ascii="Arial" w:eastAsia="?? ??" w:hAnsi="Arial" w:cs="Arial"/>
                  <w:sz w:val="18"/>
                  <w:szCs w:val="18"/>
                </w:rPr>
                <w:t>REG bundle size</w:t>
              </w:r>
            </w:ins>
          </w:p>
        </w:tc>
        <w:tc>
          <w:tcPr>
            <w:tcW w:w="581" w:type="pct"/>
            <w:shd w:val="clear" w:color="auto" w:fill="auto"/>
            <w:vAlign w:val="center"/>
          </w:tcPr>
          <w:p w14:paraId="3678706E" w14:textId="77777777" w:rsidR="00967415" w:rsidRPr="00A62BB0" w:rsidRDefault="00967415" w:rsidP="008A4BAB">
            <w:pPr>
              <w:keepNext/>
              <w:keepLines/>
              <w:spacing w:after="0"/>
              <w:jc w:val="center"/>
              <w:rPr>
                <w:ins w:id="11656" w:author="Ming Li L" w:date="2022-09-20T22:31:00Z"/>
                <w:rFonts w:ascii="Arial" w:eastAsia="?? ??" w:hAnsi="Arial" w:cs="Arial"/>
                <w:sz w:val="18"/>
                <w:szCs w:val="18"/>
              </w:rPr>
            </w:pPr>
          </w:p>
        </w:tc>
        <w:tc>
          <w:tcPr>
            <w:tcW w:w="1748" w:type="pct"/>
            <w:shd w:val="clear" w:color="auto" w:fill="auto"/>
          </w:tcPr>
          <w:p w14:paraId="457DFD2F" w14:textId="77777777" w:rsidR="00967415" w:rsidRPr="00A62BB0" w:rsidRDefault="00967415" w:rsidP="008A4BAB">
            <w:pPr>
              <w:keepNext/>
              <w:keepLines/>
              <w:spacing w:after="0"/>
              <w:jc w:val="center"/>
              <w:rPr>
                <w:ins w:id="11657" w:author="Ming Li L" w:date="2022-09-20T22:31:00Z"/>
                <w:rFonts w:ascii="Arial" w:hAnsi="Arial" w:cs="Arial"/>
                <w:noProof/>
                <w:sz w:val="18"/>
                <w:szCs w:val="18"/>
              </w:rPr>
            </w:pPr>
            <w:ins w:id="11658" w:author="Ming Li L" w:date="2022-09-20T22:31:00Z">
              <w:r w:rsidRPr="00A62BB0">
                <w:rPr>
                  <w:rFonts w:ascii="Arial" w:hAnsi="Arial" w:cs="Arial"/>
                  <w:noProof/>
                  <w:sz w:val="18"/>
                  <w:szCs w:val="18"/>
                </w:rPr>
                <w:t>6</w:t>
              </w:r>
            </w:ins>
          </w:p>
        </w:tc>
      </w:tr>
      <w:tr w:rsidR="00967415" w:rsidRPr="00A62BB0" w14:paraId="37AFD18D" w14:textId="77777777" w:rsidTr="008A4BAB">
        <w:trPr>
          <w:jc w:val="center"/>
          <w:ins w:id="11659" w:author="Ming Li L" w:date="2022-09-20T22:31:00Z"/>
        </w:trPr>
        <w:tc>
          <w:tcPr>
            <w:tcW w:w="2671" w:type="pct"/>
            <w:gridSpan w:val="3"/>
            <w:shd w:val="clear" w:color="auto" w:fill="auto"/>
          </w:tcPr>
          <w:p w14:paraId="3B60E268" w14:textId="77777777" w:rsidR="00967415" w:rsidRPr="00A62BB0" w:rsidRDefault="00967415" w:rsidP="008A4BAB">
            <w:pPr>
              <w:keepNext/>
              <w:keepLines/>
              <w:spacing w:after="0"/>
              <w:rPr>
                <w:ins w:id="11660" w:author="Ming Li L" w:date="2022-09-20T22:31:00Z"/>
                <w:rFonts w:ascii="Arial" w:hAnsi="Arial" w:cs="Arial"/>
                <w:noProof/>
                <w:sz w:val="18"/>
                <w:szCs w:val="18"/>
              </w:rPr>
            </w:pPr>
            <w:ins w:id="11661" w:author="Ming Li L" w:date="2022-09-20T22:31:00Z">
              <w:r w:rsidRPr="00A62BB0">
                <w:rPr>
                  <w:rFonts w:ascii="Arial" w:hAnsi="Arial" w:cs="Arial"/>
                  <w:noProof/>
                  <w:sz w:val="18"/>
                  <w:szCs w:val="18"/>
                </w:rPr>
                <w:t>DRX Configuration</w:t>
              </w:r>
            </w:ins>
          </w:p>
        </w:tc>
        <w:tc>
          <w:tcPr>
            <w:tcW w:w="581" w:type="pct"/>
            <w:shd w:val="clear" w:color="auto" w:fill="auto"/>
          </w:tcPr>
          <w:p w14:paraId="0EDA794A" w14:textId="77777777" w:rsidR="00967415" w:rsidRPr="00A62BB0" w:rsidRDefault="00967415" w:rsidP="008A4BAB">
            <w:pPr>
              <w:keepNext/>
              <w:keepLines/>
              <w:spacing w:after="0"/>
              <w:jc w:val="center"/>
              <w:rPr>
                <w:ins w:id="11662" w:author="Ming Li L" w:date="2022-09-20T22:31:00Z"/>
                <w:rFonts w:ascii="Arial" w:hAnsi="Arial" w:cs="Arial"/>
                <w:noProof/>
                <w:sz w:val="18"/>
                <w:szCs w:val="18"/>
              </w:rPr>
            </w:pPr>
          </w:p>
        </w:tc>
        <w:tc>
          <w:tcPr>
            <w:tcW w:w="1748" w:type="pct"/>
            <w:shd w:val="clear" w:color="auto" w:fill="auto"/>
          </w:tcPr>
          <w:p w14:paraId="6E6BC6A0" w14:textId="77777777" w:rsidR="00967415" w:rsidRPr="00A62BB0" w:rsidRDefault="00967415" w:rsidP="008A4BAB">
            <w:pPr>
              <w:keepNext/>
              <w:keepLines/>
              <w:spacing w:after="0"/>
              <w:jc w:val="center"/>
              <w:rPr>
                <w:ins w:id="11663" w:author="Ming Li L" w:date="2022-09-20T22:31:00Z"/>
                <w:rFonts w:ascii="Arial" w:hAnsi="Arial" w:cs="Arial"/>
                <w:iCs/>
                <w:sz w:val="18"/>
                <w:szCs w:val="18"/>
              </w:rPr>
            </w:pPr>
            <w:ins w:id="11664" w:author="Ming Li L" w:date="2022-09-20T22:31:00Z">
              <w:r w:rsidRPr="00A62BB0">
                <w:rPr>
                  <w:rFonts w:ascii="Arial" w:hAnsi="Arial" w:cs="v4.2.0"/>
                  <w:sz w:val="18"/>
                </w:rPr>
                <w:t>DRX.11</w:t>
              </w:r>
            </w:ins>
          </w:p>
        </w:tc>
      </w:tr>
      <w:tr w:rsidR="00967415" w:rsidRPr="00A62BB0" w14:paraId="163D1720" w14:textId="77777777" w:rsidTr="008A4BAB">
        <w:trPr>
          <w:jc w:val="center"/>
          <w:ins w:id="11665" w:author="Ming Li L" w:date="2022-09-20T22:31:00Z"/>
        </w:trPr>
        <w:tc>
          <w:tcPr>
            <w:tcW w:w="2671" w:type="pct"/>
            <w:gridSpan w:val="3"/>
            <w:shd w:val="clear" w:color="auto" w:fill="auto"/>
          </w:tcPr>
          <w:p w14:paraId="6F06D793" w14:textId="77777777" w:rsidR="00967415" w:rsidRPr="00A62BB0" w:rsidRDefault="00967415" w:rsidP="008A4BAB">
            <w:pPr>
              <w:keepNext/>
              <w:keepLines/>
              <w:spacing w:after="0"/>
              <w:rPr>
                <w:ins w:id="11666" w:author="Ming Li L" w:date="2022-09-20T22:31:00Z"/>
                <w:rFonts w:ascii="Arial" w:hAnsi="Arial" w:cs="Arial"/>
                <w:noProof/>
                <w:sz w:val="18"/>
                <w:szCs w:val="18"/>
              </w:rPr>
            </w:pPr>
            <w:ins w:id="11667" w:author="Ming Li L" w:date="2022-09-20T22:31:00Z">
              <w:r w:rsidRPr="00A62BB0">
                <w:rPr>
                  <w:rFonts w:ascii="Arial" w:hAnsi="Arial" w:cs="Arial"/>
                  <w:noProof/>
                  <w:sz w:val="18"/>
                  <w:szCs w:val="18"/>
                </w:rPr>
                <w:t xml:space="preserve">Gap pattern ID </w:t>
              </w:r>
            </w:ins>
          </w:p>
        </w:tc>
        <w:tc>
          <w:tcPr>
            <w:tcW w:w="581" w:type="pct"/>
            <w:shd w:val="clear" w:color="auto" w:fill="auto"/>
          </w:tcPr>
          <w:p w14:paraId="74891BEF" w14:textId="77777777" w:rsidR="00967415" w:rsidRPr="00A62BB0" w:rsidRDefault="00967415" w:rsidP="008A4BAB">
            <w:pPr>
              <w:keepNext/>
              <w:keepLines/>
              <w:spacing w:after="0"/>
              <w:jc w:val="center"/>
              <w:rPr>
                <w:ins w:id="11668" w:author="Ming Li L" w:date="2022-09-20T22:31:00Z"/>
                <w:rFonts w:ascii="Arial" w:hAnsi="Arial" w:cs="Arial"/>
                <w:noProof/>
                <w:sz w:val="18"/>
                <w:szCs w:val="18"/>
              </w:rPr>
            </w:pPr>
          </w:p>
        </w:tc>
        <w:tc>
          <w:tcPr>
            <w:tcW w:w="1748" w:type="pct"/>
            <w:shd w:val="clear" w:color="auto" w:fill="auto"/>
          </w:tcPr>
          <w:p w14:paraId="4B0191A4" w14:textId="77777777" w:rsidR="00967415" w:rsidRPr="00A62BB0" w:rsidRDefault="00967415" w:rsidP="008A4BAB">
            <w:pPr>
              <w:keepNext/>
              <w:keepLines/>
              <w:spacing w:after="0"/>
              <w:jc w:val="center"/>
              <w:rPr>
                <w:ins w:id="11669" w:author="Ming Li L" w:date="2022-09-20T22:31:00Z"/>
                <w:rFonts w:ascii="Arial" w:hAnsi="Arial" w:cs="Arial"/>
                <w:iCs/>
                <w:sz w:val="18"/>
                <w:szCs w:val="18"/>
              </w:rPr>
            </w:pPr>
            <w:ins w:id="11670" w:author="Ming Li L" w:date="2022-09-20T22:31:00Z">
              <w:r w:rsidRPr="00A62BB0">
                <w:rPr>
                  <w:rFonts w:ascii="Arial" w:hAnsi="Arial" w:cs="Arial"/>
                  <w:iCs/>
                  <w:sz w:val="18"/>
                  <w:szCs w:val="18"/>
                </w:rPr>
                <w:t>N.A.</w:t>
              </w:r>
            </w:ins>
          </w:p>
        </w:tc>
      </w:tr>
      <w:tr w:rsidR="00967415" w:rsidRPr="00A62BB0" w14:paraId="4512E8D1" w14:textId="77777777" w:rsidTr="008A4BAB">
        <w:trPr>
          <w:jc w:val="center"/>
          <w:ins w:id="11671" w:author="Ming Li L" w:date="2022-09-20T22:31:00Z"/>
        </w:trPr>
        <w:tc>
          <w:tcPr>
            <w:tcW w:w="2671" w:type="pct"/>
            <w:gridSpan w:val="3"/>
            <w:shd w:val="clear" w:color="auto" w:fill="auto"/>
          </w:tcPr>
          <w:p w14:paraId="40ACD23C" w14:textId="77777777" w:rsidR="00967415" w:rsidRPr="00A62BB0" w:rsidRDefault="00967415" w:rsidP="008A4BAB">
            <w:pPr>
              <w:keepNext/>
              <w:keepLines/>
              <w:spacing w:after="0"/>
              <w:rPr>
                <w:ins w:id="11672" w:author="Ming Li L" w:date="2022-09-20T22:31:00Z"/>
                <w:rFonts w:ascii="Arial" w:hAnsi="Arial" w:cs="Arial"/>
                <w:noProof/>
                <w:sz w:val="18"/>
                <w:szCs w:val="18"/>
              </w:rPr>
            </w:pPr>
            <w:ins w:id="11673" w:author="Ming Li L" w:date="2022-09-20T22:31:00Z">
              <w:r w:rsidRPr="00A62BB0">
                <w:rPr>
                  <w:rFonts w:ascii="Arial" w:hAnsi="Arial" w:cs="Arial"/>
                  <w:noProof/>
                  <w:sz w:val="18"/>
                  <w:szCs w:val="18"/>
                </w:rPr>
                <w:t>Layer 3 filtering</w:t>
              </w:r>
            </w:ins>
          </w:p>
        </w:tc>
        <w:tc>
          <w:tcPr>
            <w:tcW w:w="581" w:type="pct"/>
            <w:shd w:val="clear" w:color="auto" w:fill="auto"/>
          </w:tcPr>
          <w:p w14:paraId="410A16B2" w14:textId="77777777" w:rsidR="00967415" w:rsidRPr="00A62BB0" w:rsidRDefault="00967415" w:rsidP="008A4BAB">
            <w:pPr>
              <w:keepNext/>
              <w:keepLines/>
              <w:spacing w:after="0"/>
              <w:jc w:val="center"/>
              <w:rPr>
                <w:ins w:id="11674" w:author="Ming Li L" w:date="2022-09-20T22:31:00Z"/>
                <w:rFonts w:ascii="Arial" w:hAnsi="Arial" w:cs="Arial"/>
                <w:noProof/>
                <w:sz w:val="18"/>
                <w:szCs w:val="18"/>
              </w:rPr>
            </w:pPr>
          </w:p>
        </w:tc>
        <w:tc>
          <w:tcPr>
            <w:tcW w:w="1748" w:type="pct"/>
            <w:shd w:val="clear" w:color="auto" w:fill="auto"/>
          </w:tcPr>
          <w:p w14:paraId="3B158EC5" w14:textId="77777777" w:rsidR="00967415" w:rsidRPr="00A62BB0" w:rsidRDefault="00967415" w:rsidP="008A4BAB">
            <w:pPr>
              <w:keepNext/>
              <w:keepLines/>
              <w:spacing w:after="0"/>
              <w:jc w:val="center"/>
              <w:rPr>
                <w:ins w:id="11675" w:author="Ming Li L" w:date="2022-09-20T22:31:00Z"/>
                <w:rFonts w:ascii="Arial" w:hAnsi="Arial" w:cs="Arial"/>
                <w:noProof/>
                <w:sz w:val="18"/>
                <w:szCs w:val="18"/>
              </w:rPr>
            </w:pPr>
            <w:ins w:id="11676" w:author="Ming Li L" w:date="2022-09-20T22:31:00Z">
              <w:r w:rsidRPr="00A62BB0">
                <w:rPr>
                  <w:rFonts w:ascii="Arial" w:hAnsi="Arial" w:cs="Arial"/>
                  <w:i/>
                  <w:iCs/>
                  <w:sz w:val="18"/>
                  <w:szCs w:val="18"/>
                </w:rPr>
                <w:t>Enabled</w:t>
              </w:r>
            </w:ins>
          </w:p>
        </w:tc>
      </w:tr>
      <w:tr w:rsidR="00967415" w:rsidRPr="00A62BB0" w14:paraId="6CFE3613" w14:textId="77777777" w:rsidTr="008A4BAB">
        <w:trPr>
          <w:jc w:val="center"/>
          <w:ins w:id="11677" w:author="Ming Li L" w:date="2022-09-20T22:31:00Z"/>
        </w:trPr>
        <w:tc>
          <w:tcPr>
            <w:tcW w:w="2671" w:type="pct"/>
            <w:gridSpan w:val="3"/>
            <w:shd w:val="clear" w:color="auto" w:fill="auto"/>
          </w:tcPr>
          <w:p w14:paraId="017A7E2F" w14:textId="77777777" w:rsidR="00967415" w:rsidRPr="00A62BB0" w:rsidRDefault="00967415" w:rsidP="008A4BAB">
            <w:pPr>
              <w:keepNext/>
              <w:keepLines/>
              <w:spacing w:after="0"/>
              <w:rPr>
                <w:ins w:id="11678" w:author="Ming Li L" w:date="2022-09-20T22:31:00Z"/>
                <w:rFonts w:ascii="Arial" w:hAnsi="Arial" w:cs="Arial"/>
                <w:noProof/>
                <w:sz w:val="18"/>
                <w:szCs w:val="18"/>
              </w:rPr>
            </w:pPr>
            <w:ins w:id="11679" w:author="Ming Li L" w:date="2022-09-20T22:31:00Z">
              <w:r w:rsidRPr="00A62BB0">
                <w:rPr>
                  <w:rFonts w:ascii="Arial" w:hAnsi="Arial" w:cs="Arial"/>
                  <w:noProof/>
                  <w:sz w:val="18"/>
                  <w:szCs w:val="18"/>
                </w:rPr>
                <w:t>T310 timer</w:t>
              </w:r>
            </w:ins>
          </w:p>
        </w:tc>
        <w:tc>
          <w:tcPr>
            <w:tcW w:w="581" w:type="pct"/>
            <w:shd w:val="clear" w:color="auto" w:fill="auto"/>
          </w:tcPr>
          <w:p w14:paraId="534785E6" w14:textId="77777777" w:rsidR="00967415" w:rsidRPr="00A62BB0" w:rsidRDefault="00967415" w:rsidP="008A4BAB">
            <w:pPr>
              <w:keepNext/>
              <w:keepLines/>
              <w:spacing w:after="0"/>
              <w:jc w:val="center"/>
              <w:rPr>
                <w:ins w:id="11680" w:author="Ming Li L" w:date="2022-09-20T22:31:00Z"/>
                <w:rFonts w:ascii="Arial" w:hAnsi="Arial" w:cs="Arial"/>
                <w:iCs/>
                <w:sz w:val="18"/>
                <w:szCs w:val="18"/>
              </w:rPr>
            </w:pPr>
            <w:ins w:id="11681" w:author="Ming Li L" w:date="2022-09-20T22:31:00Z">
              <w:r w:rsidRPr="00A62BB0">
                <w:rPr>
                  <w:rFonts w:ascii="Arial" w:hAnsi="Arial" w:cs="Arial"/>
                  <w:iCs/>
                  <w:sz w:val="18"/>
                  <w:szCs w:val="18"/>
                </w:rPr>
                <w:t>ms</w:t>
              </w:r>
            </w:ins>
          </w:p>
        </w:tc>
        <w:tc>
          <w:tcPr>
            <w:tcW w:w="1748" w:type="pct"/>
            <w:shd w:val="clear" w:color="auto" w:fill="auto"/>
          </w:tcPr>
          <w:p w14:paraId="79E8A491" w14:textId="77777777" w:rsidR="00967415" w:rsidRPr="00A62BB0" w:rsidRDefault="00967415" w:rsidP="008A4BAB">
            <w:pPr>
              <w:keepNext/>
              <w:keepLines/>
              <w:spacing w:after="0"/>
              <w:jc w:val="center"/>
              <w:rPr>
                <w:ins w:id="11682" w:author="Ming Li L" w:date="2022-09-20T22:31:00Z"/>
                <w:rFonts w:ascii="Arial" w:hAnsi="Arial"/>
                <w:iCs/>
                <w:sz w:val="18"/>
              </w:rPr>
            </w:pPr>
            <w:ins w:id="11683" w:author="Ming Li L" w:date="2022-09-22T15:44:00Z">
              <w:r>
                <w:rPr>
                  <w:rFonts w:ascii="Arial" w:hAnsi="Arial"/>
                  <w:iCs/>
                  <w:sz w:val="18"/>
                </w:rPr>
                <w:t>7</w:t>
              </w:r>
            </w:ins>
            <w:ins w:id="11684" w:author="Ming Li L" w:date="2022-09-20T22:31:00Z">
              <w:r w:rsidRPr="00A62BB0">
                <w:rPr>
                  <w:rFonts w:ascii="Arial" w:hAnsi="Arial"/>
                  <w:iCs/>
                  <w:sz w:val="18"/>
                </w:rPr>
                <w:t>000</w:t>
              </w:r>
            </w:ins>
          </w:p>
        </w:tc>
      </w:tr>
      <w:tr w:rsidR="00967415" w:rsidRPr="00A62BB0" w14:paraId="2EA20E04" w14:textId="77777777" w:rsidTr="008A4BAB">
        <w:trPr>
          <w:jc w:val="center"/>
          <w:ins w:id="11685" w:author="Ming Li L" w:date="2022-09-20T22:31:00Z"/>
        </w:trPr>
        <w:tc>
          <w:tcPr>
            <w:tcW w:w="2671" w:type="pct"/>
            <w:gridSpan w:val="3"/>
            <w:shd w:val="clear" w:color="auto" w:fill="auto"/>
          </w:tcPr>
          <w:p w14:paraId="6F6D6A37" w14:textId="77777777" w:rsidR="00967415" w:rsidRPr="00A62BB0" w:rsidRDefault="00967415" w:rsidP="008A4BAB">
            <w:pPr>
              <w:keepNext/>
              <w:keepLines/>
              <w:spacing w:after="0"/>
              <w:rPr>
                <w:ins w:id="11686" w:author="Ming Li L" w:date="2022-09-20T22:31:00Z"/>
                <w:rFonts w:ascii="Arial" w:hAnsi="Arial" w:cs="Arial"/>
                <w:noProof/>
                <w:sz w:val="18"/>
                <w:szCs w:val="18"/>
              </w:rPr>
            </w:pPr>
            <w:ins w:id="11687" w:author="Ming Li L" w:date="2022-09-20T22:31:00Z">
              <w:r w:rsidRPr="00A62BB0">
                <w:rPr>
                  <w:rFonts w:ascii="Arial" w:hAnsi="Arial" w:cs="Arial"/>
                  <w:noProof/>
                  <w:sz w:val="18"/>
                  <w:szCs w:val="18"/>
                </w:rPr>
                <w:t>T311 timer</w:t>
              </w:r>
            </w:ins>
          </w:p>
        </w:tc>
        <w:tc>
          <w:tcPr>
            <w:tcW w:w="581" w:type="pct"/>
            <w:shd w:val="clear" w:color="auto" w:fill="auto"/>
          </w:tcPr>
          <w:p w14:paraId="5390AECC" w14:textId="77777777" w:rsidR="00967415" w:rsidRPr="00A62BB0" w:rsidRDefault="00967415" w:rsidP="008A4BAB">
            <w:pPr>
              <w:keepNext/>
              <w:keepLines/>
              <w:spacing w:after="0"/>
              <w:jc w:val="center"/>
              <w:rPr>
                <w:ins w:id="11688" w:author="Ming Li L" w:date="2022-09-20T22:31:00Z"/>
                <w:rFonts w:ascii="Arial" w:hAnsi="Arial" w:cs="Arial"/>
                <w:iCs/>
                <w:sz w:val="18"/>
                <w:szCs w:val="18"/>
              </w:rPr>
            </w:pPr>
            <w:ins w:id="11689" w:author="Ming Li L" w:date="2022-09-20T22:31:00Z">
              <w:r w:rsidRPr="00A62BB0">
                <w:rPr>
                  <w:rFonts w:ascii="Arial" w:hAnsi="Arial" w:cs="Arial"/>
                  <w:noProof/>
                  <w:sz w:val="18"/>
                  <w:szCs w:val="18"/>
                </w:rPr>
                <w:t>ms</w:t>
              </w:r>
            </w:ins>
          </w:p>
        </w:tc>
        <w:tc>
          <w:tcPr>
            <w:tcW w:w="1748" w:type="pct"/>
            <w:shd w:val="clear" w:color="auto" w:fill="auto"/>
          </w:tcPr>
          <w:p w14:paraId="708EBAD2" w14:textId="77777777" w:rsidR="00967415" w:rsidRPr="00A62BB0" w:rsidRDefault="00967415" w:rsidP="008A4BAB">
            <w:pPr>
              <w:keepNext/>
              <w:keepLines/>
              <w:spacing w:after="0"/>
              <w:jc w:val="center"/>
              <w:rPr>
                <w:ins w:id="11690" w:author="Ming Li L" w:date="2022-09-20T22:31:00Z"/>
                <w:rFonts w:ascii="Arial" w:hAnsi="Arial"/>
                <w:i/>
                <w:iCs/>
                <w:sz w:val="18"/>
              </w:rPr>
            </w:pPr>
            <w:ins w:id="11691" w:author="Ming Li L" w:date="2022-09-20T22:31:00Z">
              <w:r w:rsidRPr="00A62BB0">
                <w:rPr>
                  <w:rFonts w:ascii="Arial" w:hAnsi="Arial"/>
                  <w:noProof/>
                  <w:sz w:val="18"/>
                </w:rPr>
                <w:t>1000</w:t>
              </w:r>
            </w:ins>
          </w:p>
        </w:tc>
      </w:tr>
      <w:tr w:rsidR="00967415" w:rsidRPr="00A62BB0" w14:paraId="01B7BC51" w14:textId="77777777" w:rsidTr="008A4BAB">
        <w:trPr>
          <w:jc w:val="center"/>
          <w:ins w:id="11692" w:author="Ming Li L" w:date="2022-09-20T22:31:00Z"/>
        </w:trPr>
        <w:tc>
          <w:tcPr>
            <w:tcW w:w="2671" w:type="pct"/>
            <w:gridSpan w:val="3"/>
            <w:shd w:val="clear" w:color="auto" w:fill="auto"/>
          </w:tcPr>
          <w:p w14:paraId="1A006F85" w14:textId="77777777" w:rsidR="00967415" w:rsidRPr="00A62BB0" w:rsidRDefault="00967415" w:rsidP="008A4BAB">
            <w:pPr>
              <w:keepNext/>
              <w:keepLines/>
              <w:spacing w:after="0"/>
              <w:rPr>
                <w:ins w:id="11693" w:author="Ming Li L" w:date="2022-09-20T22:31:00Z"/>
                <w:rFonts w:ascii="Arial" w:hAnsi="Arial" w:cs="Arial"/>
                <w:noProof/>
                <w:sz w:val="18"/>
                <w:szCs w:val="18"/>
              </w:rPr>
            </w:pPr>
            <w:ins w:id="11694" w:author="Ming Li L" w:date="2022-09-20T22:31:00Z">
              <w:r w:rsidRPr="00A62BB0">
                <w:rPr>
                  <w:rFonts w:ascii="Arial" w:hAnsi="Arial" w:cs="Arial"/>
                  <w:noProof/>
                  <w:sz w:val="18"/>
                  <w:szCs w:val="18"/>
                </w:rPr>
                <w:t>N310</w:t>
              </w:r>
            </w:ins>
          </w:p>
        </w:tc>
        <w:tc>
          <w:tcPr>
            <w:tcW w:w="581" w:type="pct"/>
            <w:shd w:val="clear" w:color="auto" w:fill="auto"/>
          </w:tcPr>
          <w:p w14:paraId="1DC30069" w14:textId="77777777" w:rsidR="00967415" w:rsidRPr="00A62BB0" w:rsidRDefault="00967415" w:rsidP="008A4BAB">
            <w:pPr>
              <w:keepNext/>
              <w:keepLines/>
              <w:spacing w:after="0"/>
              <w:jc w:val="center"/>
              <w:rPr>
                <w:ins w:id="11695" w:author="Ming Li L" w:date="2022-09-20T22:31:00Z"/>
                <w:rFonts w:ascii="Arial" w:hAnsi="Arial" w:cs="Arial"/>
                <w:noProof/>
                <w:sz w:val="18"/>
                <w:szCs w:val="18"/>
              </w:rPr>
            </w:pPr>
          </w:p>
        </w:tc>
        <w:tc>
          <w:tcPr>
            <w:tcW w:w="1748" w:type="pct"/>
            <w:shd w:val="clear" w:color="auto" w:fill="auto"/>
          </w:tcPr>
          <w:p w14:paraId="5CF36D5F" w14:textId="77777777" w:rsidR="00967415" w:rsidRPr="00A62BB0" w:rsidRDefault="00967415" w:rsidP="008A4BAB">
            <w:pPr>
              <w:keepNext/>
              <w:keepLines/>
              <w:spacing w:after="0"/>
              <w:jc w:val="center"/>
              <w:rPr>
                <w:ins w:id="11696" w:author="Ming Li L" w:date="2022-09-20T22:31:00Z"/>
                <w:rFonts w:ascii="Arial" w:hAnsi="Arial"/>
                <w:noProof/>
                <w:sz w:val="18"/>
              </w:rPr>
            </w:pPr>
            <w:ins w:id="11697" w:author="Ming Li L" w:date="2022-09-20T22:31:00Z">
              <w:r w:rsidRPr="00A62BB0">
                <w:rPr>
                  <w:rFonts w:ascii="Arial" w:hAnsi="Arial"/>
                  <w:noProof/>
                  <w:sz w:val="18"/>
                </w:rPr>
                <w:t>1</w:t>
              </w:r>
            </w:ins>
          </w:p>
        </w:tc>
      </w:tr>
      <w:tr w:rsidR="00967415" w:rsidRPr="00A62BB0" w14:paraId="753B76D6" w14:textId="77777777" w:rsidTr="008A4BAB">
        <w:trPr>
          <w:jc w:val="center"/>
          <w:ins w:id="11698" w:author="Ming Li L" w:date="2022-09-20T22:31:00Z"/>
        </w:trPr>
        <w:tc>
          <w:tcPr>
            <w:tcW w:w="2671" w:type="pct"/>
            <w:gridSpan w:val="3"/>
            <w:shd w:val="clear" w:color="auto" w:fill="auto"/>
          </w:tcPr>
          <w:p w14:paraId="00C02AFF" w14:textId="77777777" w:rsidR="00967415" w:rsidRPr="00A62BB0" w:rsidRDefault="00967415" w:rsidP="008A4BAB">
            <w:pPr>
              <w:keepNext/>
              <w:keepLines/>
              <w:spacing w:after="0"/>
              <w:rPr>
                <w:ins w:id="11699" w:author="Ming Li L" w:date="2022-09-20T22:31:00Z"/>
                <w:rFonts w:ascii="Arial" w:hAnsi="Arial" w:cs="Arial"/>
                <w:noProof/>
                <w:sz w:val="18"/>
                <w:szCs w:val="18"/>
              </w:rPr>
            </w:pPr>
            <w:ins w:id="11700" w:author="Ming Li L" w:date="2022-09-20T22:31:00Z">
              <w:r w:rsidRPr="00A62BB0">
                <w:rPr>
                  <w:rFonts w:ascii="Arial" w:hAnsi="Arial" w:cs="Arial"/>
                  <w:noProof/>
                  <w:sz w:val="18"/>
                  <w:szCs w:val="18"/>
                </w:rPr>
                <w:t>N311</w:t>
              </w:r>
            </w:ins>
          </w:p>
        </w:tc>
        <w:tc>
          <w:tcPr>
            <w:tcW w:w="581" w:type="pct"/>
            <w:shd w:val="clear" w:color="auto" w:fill="auto"/>
          </w:tcPr>
          <w:p w14:paraId="673E3B9F" w14:textId="77777777" w:rsidR="00967415" w:rsidRPr="00A62BB0" w:rsidRDefault="00967415" w:rsidP="008A4BAB">
            <w:pPr>
              <w:keepNext/>
              <w:keepLines/>
              <w:spacing w:after="0"/>
              <w:jc w:val="center"/>
              <w:rPr>
                <w:ins w:id="11701" w:author="Ming Li L" w:date="2022-09-20T22:31:00Z"/>
                <w:rFonts w:ascii="Arial" w:hAnsi="Arial" w:cs="Arial"/>
                <w:noProof/>
                <w:sz w:val="18"/>
                <w:szCs w:val="18"/>
              </w:rPr>
            </w:pPr>
          </w:p>
        </w:tc>
        <w:tc>
          <w:tcPr>
            <w:tcW w:w="1748" w:type="pct"/>
            <w:shd w:val="clear" w:color="auto" w:fill="auto"/>
          </w:tcPr>
          <w:p w14:paraId="5982426F" w14:textId="77777777" w:rsidR="00967415" w:rsidRPr="00A62BB0" w:rsidRDefault="00967415" w:rsidP="008A4BAB">
            <w:pPr>
              <w:keepNext/>
              <w:keepLines/>
              <w:spacing w:after="0"/>
              <w:jc w:val="center"/>
              <w:rPr>
                <w:ins w:id="11702" w:author="Ming Li L" w:date="2022-09-20T22:31:00Z"/>
                <w:rFonts w:ascii="Arial" w:hAnsi="Arial"/>
                <w:noProof/>
                <w:sz w:val="18"/>
              </w:rPr>
            </w:pPr>
            <w:ins w:id="11703" w:author="Ming Li L" w:date="2022-09-20T22:31:00Z">
              <w:r w:rsidRPr="00A62BB0">
                <w:rPr>
                  <w:rFonts w:ascii="Arial" w:hAnsi="Arial"/>
                  <w:noProof/>
                  <w:sz w:val="18"/>
                </w:rPr>
                <w:t>1</w:t>
              </w:r>
            </w:ins>
          </w:p>
        </w:tc>
      </w:tr>
      <w:tr w:rsidR="00967415" w:rsidRPr="00A62BB0" w14:paraId="199FDC40" w14:textId="77777777" w:rsidTr="008A4BAB">
        <w:trPr>
          <w:jc w:val="center"/>
          <w:ins w:id="11704" w:author="Ming Li L" w:date="2022-09-20T22:31:00Z"/>
        </w:trPr>
        <w:tc>
          <w:tcPr>
            <w:tcW w:w="1623" w:type="pct"/>
            <w:gridSpan w:val="2"/>
            <w:shd w:val="clear" w:color="auto" w:fill="auto"/>
            <w:vAlign w:val="center"/>
          </w:tcPr>
          <w:p w14:paraId="054AD9C5" w14:textId="77777777" w:rsidR="00967415" w:rsidRPr="00A62BB0" w:rsidRDefault="00967415" w:rsidP="008A4BAB">
            <w:pPr>
              <w:keepNext/>
              <w:keepLines/>
              <w:spacing w:after="0"/>
              <w:rPr>
                <w:ins w:id="11705" w:author="Ming Li L" w:date="2022-09-20T22:31:00Z"/>
                <w:rFonts w:ascii="Arial" w:hAnsi="Arial" w:cs="Arial"/>
                <w:bCs/>
                <w:sz w:val="18"/>
                <w:szCs w:val="18"/>
              </w:rPr>
            </w:pPr>
            <w:ins w:id="11706" w:author="Ming Li L" w:date="2022-09-20T22:31:00Z">
              <w:r w:rsidRPr="00A62BB0">
                <w:rPr>
                  <w:rFonts w:ascii="Arial" w:hAnsi="Arial" w:cs="Arial"/>
                  <w:noProof/>
                  <w:sz w:val="18"/>
                  <w:szCs w:val="18"/>
                </w:rPr>
                <w:t>CSI-RS for CSI reporting</w:t>
              </w:r>
            </w:ins>
          </w:p>
        </w:tc>
        <w:tc>
          <w:tcPr>
            <w:tcW w:w="1048" w:type="pct"/>
            <w:shd w:val="clear" w:color="auto" w:fill="auto"/>
          </w:tcPr>
          <w:p w14:paraId="23910EF1" w14:textId="77777777" w:rsidR="00967415" w:rsidRPr="00A62BB0" w:rsidRDefault="00967415" w:rsidP="008A4BAB">
            <w:pPr>
              <w:keepNext/>
              <w:keepLines/>
              <w:spacing w:after="0"/>
              <w:rPr>
                <w:ins w:id="11707" w:author="Ming Li L" w:date="2022-09-20T22:31:00Z"/>
                <w:rFonts w:ascii="Arial" w:hAnsi="Arial" w:cs="Arial"/>
                <w:noProof/>
                <w:sz w:val="18"/>
                <w:szCs w:val="18"/>
                <w:lang w:val="it-IT"/>
              </w:rPr>
            </w:pPr>
            <w:ins w:id="11708" w:author="Ming Li L" w:date="2022-09-22T16:29:00Z">
              <w:r w:rsidRPr="00A62BB0">
                <w:rPr>
                  <w:rFonts w:ascii="Arial" w:hAnsi="Arial"/>
                  <w:sz w:val="18"/>
                  <w:lang w:val="it-IT"/>
                </w:rPr>
                <w:t>Config 1</w:t>
              </w:r>
              <w:r>
                <w:rPr>
                  <w:rFonts w:ascii="Arial" w:hAnsi="Arial"/>
                  <w:sz w:val="18"/>
                  <w:lang w:val="it-IT"/>
                </w:rPr>
                <w:t>, 2, 3</w:t>
              </w:r>
            </w:ins>
          </w:p>
        </w:tc>
        <w:tc>
          <w:tcPr>
            <w:tcW w:w="581" w:type="pct"/>
            <w:shd w:val="clear" w:color="auto" w:fill="auto"/>
          </w:tcPr>
          <w:p w14:paraId="0EF70C1F" w14:textId="77777777" w:rsidR="00967415" w:rsidRPr="00A62BB0" w:rsidRDefault="00967415" w:rsidP="008A4BAB">
            <w:pPr>
              <w:keepNext/>
              <w:keepLines/>
              <w:spacing w:after="0"/>
              <w:jc w:val="center"/>
              <w:rPr>
                <w:ins w:id="11709" w:author="Ming Li L" w:date="2022-09-20T22:31:00Z"/>
                <w:rFonts w:ascii="Arial" w:hAnsi="Arial" w:cs="Arial"/>
                <w:noProof/>
                <w:sz w:val="18"/>
                <w:szCs w:val="18"/>
                <w:lang w:val="it-IT"/>
              </w:rPr>
            </w:pPr>
          </w:p>
        </w:tc>
        <w:tc>
          <w:tcPr>
            <w:tcW w:w="1748" w:type="pct"/>
            <w:shd w:val="clear" w:color="auto" w:fill="auto"/>
          </w:tcPr>
          <w:p w14:paraId="3698A933" w14:textId="77777777" w:rsidR="00967415" w:rsidRPr="00A62BB0" w:rsidRDefault="00967415" w:rsidP="008A4BAB">
            <w:pPr>
              <w:keepNext/>
              <w:keepLines/>
              <w:spacing w:after="0"/>
              <w:jc w:val="center"/>
              <w:rPr>
                <w:ins w:id="11710" w:author="Ming Li L" w:date="2022-09-20T22:31:00Z"/>
                <w:rFonts w:ascii="Arial" w:hAnsi="Arial" w:cs="Arial"/>
                <w:noProof/>
                <w:sz w:val="18"/>
                <w:szCs w:val="18"/>
              </w:rPr>
            </w:pPr>
            <w:ins w:id="11711" w:author="Ming Li L" w:date="2022-09-20T22:31:00Z">
              <w:r w:rsidRPr="00A62BB0">
                <w:rPr>
                  <w:rFonts w:ascii="Arial" w:hAnsi="Arial" w:cs="Arial"/>
                  <w:sz w:val="18"/>
                  <w:szCs w:val="18"/>
                </w:rPr>
                <w:t>CSI-RS.3.1 TDD</w:t>
              </w:r>
            </w:ins>
          </w:p>
        </w:tc>
      </w:tr>
      <w:tr w:rsidR="00967415" w:rsidRPr="00A62BB0" w14:paraId="5567D462" w14:textId="77777777" w:rsidTr="008A4BAB">
        <w:trPr>
          <w:jc w:val="center"/>
          <w:ins w:id="11712" w:author="Ming Li L" w:date="2022-09-20T22:31:00Z"/>
        </w:trPr>
        <w:tc>
          <w:tcPr>
            <w:tcW w:w="2671" w:type="pct"/>
            <w:gridSpan w:val="3"/>
            <w:shd w:val="clear" w:color="auto" w:fill="auto"/>
            <w:vAlign w:val="center"/>
          </w:tcPr>
          <w:p w14:paraId="24D14B1C" w14:textId="77777777" w:rsidR="00967415" w:rsidRPr="00F84BD3" w:rsidRDefault="00967415" w:rsidP="008A4BAB">
            <w:pPr>
              <w:keepNext/>
              <w:keepLines/>
              <w:spacing w:after="0"/>
              <w:rPr>
                <w:ins w:id="11713" w:author="Ming Li L" w:date="2022-09-20T22:31:00Z"/>
                <w:rFonts w:ascii="Arial" w:hAnsi="Arial" w:cs="Arial"/>
                <w:noProof/>
                <w:sz w:val="18"/>
                <w:szCs w:val="18"/>
              </w:rPr>
            </w:pPr>
            <w:ins w:id="11714" w:author="Ming Li L" w:date="2022-09-20T22:31:00Z">
              <w:r w:rsidRPr="00F84BD3">
                <w:rPr>
                  <w:rFonts w:ascii="Arial" w:hAnsi="Arial" w:cs="Arial"/>
                  <w:noProof/>
                  <w:sz w:val="18"/>
                  <w:szCs w:val="18"/>
                </w:rPr>
                <w:t>reportConfigType</w:t>
              </w:r>
            </w:ins>
          </w:p>
        </w:tc>
        <w:tc>
          <w:tcPr>
            <w:tcW w:w="581" w:type="pct"/>
            <w:shd w:val="clear" w:color="auto" w:fill="auto"/>
            <w:vAlign w:val="center"/>
          </w:tcPr>
          <w:p w14:paraId="0C3B2C12" w14:textId="77777777" w:rsidR="00967415" w:rsidRPr="00F84BD3" w:rsidRDefault="00967415" w:rsidP="008A4BAB">
            <w:pPr>
              <w:keepNext/>
              <w:keepLines/>
              <w:spacing w:after="0"/>
              <w:jc w:val="center"/>
              <w:rPr>
                <w:ins w:id="11715" w:author="Ming Li L" w:date="2022-09-20T22:31:00Z"/>
                <w:rFonts w:ascii="Arial" w:hAnsi="Arial" w:cs="Arial"/>
                <w:noProof/>
                <w:sz w:val="18"/>
                <w:szCs w:val="18"/>
              </w:rPr>
            </w:pPr>
          </w:p>
        </w:tc>
        <w:tc>
          <w:tcPr>
            <w:tcW w:w="1748" w:type="pct"/>
            <w:shd w:val="clear" w:color="auto" w:fill="auto"/>
            <w:vAlign w:val="center"/>
          </w:tcPr>
          <w:p w14:paraId="5516592C" w14:textId="77777777" w:rsidR="00967415" w:rsidRPr="00F84BD3" w:rsidRDefault="00967415" w:rsidP="008A4BAB">
            <w:pPr>
              <w:keepNext/>
              <w:keepLines/>
              <w:spacing w:after="0"/>
              <w:jc w:val="center"/>
              <w:rPr>
                <w:ins w:id="11716" w:author="Ming Li L" w:date="2022-09-20T22:31:00Z"/>
                <w:rFonts w:ascii="Arial" w:hAnsi="Arial" w:cs="Arial"/>
                <w:noProof/>
                <w:sz w:val="18"/>
                <w:szCs w:val="18"/>
              </w:rPr>
            </w:pPr>
            <w:ins w:id="11717" w:author="Ming Li L" w:date="2022-09-20T22:31:00Z">
              <w:r w:rsidRPr="00F84BD3">
                <w:rPr>
                  <w:rFonts w:ascii="Arial" w:hAnsi="Arial" w:cs="Arial"/>
                  <w:noProof/>
                  <w:sz w:val="18"/>
                  <w:szCs w:val="18"/>
                </w:rPr>
                <w:t>periodic</w:t>
              </w:r>
            </w:ins>
          </w:p>
        </w:tc>
      </w:tr>
      <w:tr w:rsidR="00967415" w:rsidRPr="00A62BB0" w14:paraId="56A4CBD2" w14:textId="77777777" w:rsidTr="008A4BAB">
        <w:trPr>
          <w:jc w:val="center"/>
          <w:ins w:id="11718" w:author="Ming Li L" w:date="2022-09-20T22:31:00Z"/>
        </w:trPr>
        <w:tc>
          <w:tcPr>
            <w:tcW w:w="2671" w:type="pct"/>
            <w:gridSpan w:val="3"/>
            <w:shd w:val="clear" w:color="auto" w:fill="auto"/>
            <w:vAlign w:val="center"/>
          </w:tcPr>
          <w:p w14:paraId="0B4BA6EB" w14:textId="77777777" w:rsidR="00967415" w:rsidRPr="00F84BD3" w:rsidRDefault="00967415" w:rsidP="008A4BAB">
            <w:pPr>
              <w:keepNext/>
              <w:keepLines/>
              <w:spacing w:after="0"/>
              <w:rPr>
                <w:ins w:id="11719" w:author="Ming Li L" w:date="2022-09-20T22:31:00Z"/>
                <w:rFonts w:ascii="Arial" w:hAnsi="Arial" w:cs="Arial"/>
                <w:noProof/>
                <w:sz w:val="18"/>
                <w:szCs w:val="18"/>
              </w:rPr>
            </w:pPr>
            <w:ins w:id="11720" w:author="Ming Li L" w:date="2022-09-20T22:31:00Z">
              <w:r w:rsidRPr="00F84BD3">
                <w:rPr>
                  <w:rFonts w:ascii="Arial" w:hAnsi="Arial" w:cs="Arial"/>
                  <w:noProof/>
                  <w:sz w:val="18"/>
                  <w:szCs w:val="18"/>
                </w:rPr>
                <w:t>reportQuantity</w:t>
              </w:r>
            </w:ins>
          </w:p>
        </w:tc>
        <w:tc>
          <w:tcPr>
            <w:tcW w:w="581" w:type="pct"/>
            <w:shd w:val="clear" w:color="auto" w:fill="auto"/>
          </w:tcPr>
          <w:p w14:paraId="704F4DC0" w14:textId="77777777" w:rsidR="00967415" w:rsidRPr="00F84BD3" w:rsidRDefault="00967415" w:rsidP="008A4BAB">
            <w:pPr>
              <w:keepNext/>
              <w:keepLines/>
              <w:spacing w:after="0"/>
              <w:jc w:val="center"/>
              <w:rPr>
                <w:ins w:id="11721" w:author="Ming Li L" w:date="2022-09-20T22:31:00Z"/>
                <w:rFonts w:ascii="Arial" w:hAnsi="Arial" w:cs="Arial"/>
                <w:noProof/>
                <w:sz w:val="18"/>
                <w:szCs w:val="18"/>
              </w:rPr>
            </w:pPr>
          </w:p>
        </w:tc>
        <w:tc>
          <w:tcPr>
            <w:tcW w:w="1748" w:type="pct"/>
            <w:shd w:val="clear" w:color="auto" w:fill="auto"/>
            <w:vAlign w:val="center"/>
          </w:tcPr>
          <w:p w14:paraId="2D66AA6C" w14:textId="77777777" w:rsidR="00967415" w:rsidRPr="00F84BD3" w:rsidRDefault="00967415" w:rsidP="008A4BAB">
            <w:pPr>
              <w:keepNext/>
              <w:keepLines/>
              <w:spacing w:after="0"/>
              <w:jc w:val="center"/>
              <w:rPr>
                <w:ins w:id="11722" w:author="Ming Li L" w:date="2022-09-20T22:31:00Z"/>
                <w:rFonts w:ascii="Arial" w:hAnsi="Arial" w:cs="Arial"/>
                <w:noProof/>
                <w:sz w:val="18"/>
                <w:szCs w:val="18"/>
              </w:rPr>
            </w:pPr>
            <w:ins w:id="11723" w:author="Ming Li L" w:date="2022-09-20T22:31:00Z">
              <w:r w:rsidRPr="00F84BD3">
                <w:rPr>
                  <w:rFonts w:ascii="Arial" w:hAnsi="Arial" w:cs="Arial"/>
                  <w:noProof/>
                  <w:sz w:val="18"/>
                  <w:szCs w:val="18"/>
                </w:rPr>
                <w:t>cri-RI-PMI-CQI</w:t>
              </w:r>
            </w:ins>
          </w:p>
        </w:tc>
      </w:tr>
      <w:tr w:rsidR="00967415" w:rsidRPr="00A62BB0" w14:paraId="20BB27E7" w14:textId="77777777" w:rsidTr="008A4BAB">
        <w:trPr>
          <w:jc w:val="center"/>
          <w:ins w:id="11724" w:author="Ming Li L" w:date="2022-09-20T22:31:00Z"/>
        </w:trPr>
        <w:tc>
          <w:tcPr>
            <w:tcW w:w="2671" w:type="pct"/>
            <w:gridSpan w:val="3"/>
            <w:shd w:val="clear" w:color="auto" w:fill="auto"/>
            <w:vAlign w:val="center"/>
          </w:tcPr>
          <w:p w14:paraId="0B2C2849" w14:textId="77777777" w:rsidR="00967415" w:rsidRPr="00F84BD3" w:rsidRDefault="00967415" w:rsidP="008A4BAB">
            <w:pPr>
              <w:keepNext/>
              <w:keepLines/>
              <w:spacing w:after="0"/>
              <w:rPr>
                <w:ins w:id="11725" w:author="Ming Li L" w:date="2022-09-20T22:31:00Z"/>
                <w:rFonts w:ascii="Arial" w:hAnsi="Arial" w:cs="Arial"/>
                <w:noProof/>
                <w:sz w:val="18"/>
                <w:szCs w:val="18"/>
              </w:rPr>
            </w:pPr>
            <w:ins w:id="11726" w:author="Ming Li L" w:date="2022-09-20T22:31:00Z">
              <w:r w:rsidRPr="00F84BD3">
                <w:rPr>
                  <w:rFonts w:ascii="Arial" w:hAnsi="Arial" w:cs="Arial"/>
                  <w:noProof/>
                  <w:sz w:val="18"/>
                  <w:szCs w:val="18"/>
                </w:rPr>
                <w:t>CSI reporting periodicity</w:t>
              </w:r>
            </w:ins>
          </w:p>
        </w:tc>
        <w:tc>
          <w:tcPr>
            <w:tcW w:w="581" w:type="pct"/>
            <w:shd w:val="clear" w:color="auto" w:fill="auto"/>
          </w:tcPr>
          <w:p w14:paraId="381228B3" w14:textId="77777777" w:rsidR="00967415" w:rsidRPr="00F84BD3" w:rsidRDefault="00967415" w:rsidP="008A4BAB">
            <w:pPr>
              <w:keepNext/>
              <w:keepLines/>
              <w:spacing w:after="0"/>
              <w:jc w:val="center"/>
              <w:rPr>
                <w:ins w:id="11727" w:author="Ming Li L" w:date="2022-09-20T22:31:00Z"/>
                <w:rFonts w:ascii="Arial" w:hAnsi="Arial" w:cs="Arial"/>
                <w:noProof/>
                <w:sz w:val="18"/>
                <w:szCs w:val="18"/>
              </w:rPr>
            </w:pPr>
            <w:ins w:id="11728" w:author="Ming Li L" w:date="2022-09-20T22:31:00Z">
              <w:r w:rsidRPr="00F84BD3">
                <w:rPr>
                  <w:rFonts w:ascii="Arial" w:hAnsi="Arial" w:cs="Arial"/>
                  <w:noProof/>
                  <w:sz w:val="18"/>
                  <w:szCs w:val="18"/>
                </w:rPr>
                <w:t>slot</w:t>
              </w:r>
            </w:ins>
          </w:p>
        </w:tc>
        <w:tc>
          <w:tcPr>
            <w:tcW w:w="1748" w:type="pct"/>
            <w:shd w:val="clear" w:color="auto" w:fill="auto"/>
            <w:vAlign w:val="center"/>
          </w:tcPr>
          <w:p w14:paraId="2BB02D00" w14:textId="77777777" w:rsidR="00967415" w:rsidRPr="00F84BD3" w:rsidRDefault="00967415" w:rsidP="008A4BAB">
            <w:pPr>
              <w:keepNext/>
              <w:keepLines/>
              <w:spacing w:after="0"/>
              <w:jc w:val="center"/>
              <w:rPr>
                <w:ins w:id="11729" w:author="Ming Li L" w:date="2022-09-20T22:31:00Z"/>
                <w:rFonts w:ascii="Arial" w:hAnsi="Arial" w:cs="Arial"/>
                <w:noProof/>
                <w:sz w:val="18"/>
                <w:szCs w:val="18"/>
              </w:rPr>
            </w:pPr>
            <w:ins w:id="11730" w:author="Ming Li L" w:date="2022-09-20T22:31:00Z">
              <w:r w:rsidRPr="00F84BD3">
                <w:rPr>
                  <w:rFonts w:ascii="Arial" w:hAnsi="Arial" w:cs="Arial" w:hint="eastAsia"/>
                  <w:noProof/>
                  <w:sz w:val="18"/>
                  <w:szCs w:val="18"/>
                </w:rPr>
                <w:t>4</w:t>
              </w:r>
              <w:r w:rsidRPr="00F84BD3">
                <w:rPr>
                  <w:rFonts w:ascii="Arial" w:hAnsi="Arial" w:cs="Arial"/>
                  <w:noProof/>
                  <w:sz w:val="18"/>
                  <w:szCs w:val="18"/>
                </w:rPr>
                <w:t>0</w:t>
              </w:r>
            </w:ins>
          </w:p>
        </w:tc>
      </w:tr>
      <w:tr w:rsidR="00967415" w:rsidRPr="00A62BB0" w14:paraId="51427D80" w14:textId="77777777" w:rsidTr="008A4BAB">
        <w:trPr>
          <w:jc w:val="center"/>
          <w:ins w:id="11731" w:author="Ming Li L" w:date="2022-09-20T22:31:00Z"/>
        </w:trPr>
        <w:tc>
          <w:tcPr>
            <w:tcW w:w="2671" w:type="pct"/>
            <w:gridSpan w:val="3"/>
            <w:shd w:val="clear" w:color="auto" w:fill="auto"/>
            <w:vAlign w:val="center"/>
          </w:tcPr>
          <w:p w14:paraId="46F686A9" w14:textId="77777777" w:rsidR="00967415" w:rsidRPr="00F84BD3" w:rsidRDefault="00967415" w:rsidP="008A4BAB">
            <w:pPr>
              <w:keepNext/>
              <w:keepLines/>
              <w:spacing w:after="0"/>
              <w:rPr>
                <w:ins w:id="11732" w:author="Ming Li L" w:date="2022-09-20T22:31:00Z"/>
                <w:rFonts w:ascii="Arial" w:hAnsi="Arial" w:cs="Arial"/>
                <w:noProof/>
                <w:sz w:val="18"/>
                <w:szCs w:val="18"/>
              </w:rPr>
            </w:pPr>
            <w:ins w:id="11733" w:author="Ming Li L" w:date="2022-09-20T22:31:00Z">
              <w:r w:rsidRPr="00F84BD3">
                <w:rPr>
                  <w:rFonts w:ascii="Arial" w:hAnsi="Arial" w:cs="Arial"/>
                  <w:noProof/>
                  <w:sz w:val="18"/>
                  <w:szCs w:val="18"/>
                </w:rPr>
                <w:t>CSI reporting offset</w:t>
              </w:r>
            </w:ins>
          </w:p>
        </w:tc>
        <w:tc>
          <w:tcPr>
            <w:tcW w:w="581" w:type="pct"/>
            <w:shd w:val="clear" w:color="auto" w:fill="auto"/>
          </w:tcPr>
          <w:p w14:paraId="7A98CEA4" w14:textId="77777777" w:rsidR="00967415" w:rsidRPr="00F84BD3" w:rsidRDefault="00967415" w:rsidP="008A4BAB">
            <w:pPr>
              <w:keepNext/>
              <w:keepLines/>
              <w:spacing w:after="0"/>
              <w:jc w:val="center"/>
              <w:rPr>
                <w:ins w:id="11734" w:author="Ming Li L" w:date="2022-09-20T22:31:00Z"/>
                <w:rFonts w:ascii="Arial" w:hAnsi="Arial" w:cs="Arial"/>
                <w:noProof/>
                <w:sz w:val="18"/>
                <w:szCs w:val="18"/>
              </w:rPr>
            </w:pPr>
            <w:ins w:id="11735" w:author="Ming Li L" w:date="2022-09-20T22:31:00Z">
              <w:r w:rsidRPr="00F84BD3">
                <w:rPr>
                  <w:rFonts w:ascii="Arial" w:hAnsi="Arial" w:cs="Arial" w:hint="eastAsia"/>
                  <w:noProof/>
                  <w:sz w:val="18"/>
                  <w:szCs w:val="18"/>
                </w:rPr>
                <w:t>s</w:t>
              </w:r>
              <w:r w:rsidRPr="00F84BD3">
                <w:rPr>
                  <w:rFonts w:ascii="Arial" w:hAnsi="Arial" w:cs="Arial"/>
                  <w:noProof/>
                  <w:sz w:val="18"/>
                  <w:szCs w:val="18"/>
                </w:rPr>
                <w:t>lot</w:t>
              </w:r>
            </w:ins>
          </w:p>
        </w:tc>
        <w:tc>
          <w:tcPr>
            <w:tcW w:w="1748" w:type="pct"/>
            <w:shd w:val="clear" w:color="auto" w:fill="auto"/>
            <w:vAlign w:val="center"/>
          </w:tcPr>
          <w:p w14:paraId="533C7432" w14:textId="77777777" w:rsidR="00967415" w:rsidRPr="00F84BD3" w:rsidRDefault="00967415" w:rsidP="008A4BAB">
            <w:pPr>
              <w:keepNext/>
              <w:keepLines/>
              <w:spacing w:after="0"/>
              <w:jc w:val="center"/>
              <w:rPr>
                <w:ins w:id="11736" w:author="Ming Li L" w:date="2022-09-20T22:31:00Z"/>
                <w:rFonts w:ascii="Arial" w:hAnsi="Arial" w:cs="Arial"/>
                <w:noProof/>
                <w:sz w:val="18"/>
                <w:szCs w:val="18"/>
              </w:rPr>
            </w:pPr>
            <w:ins w:id="11737" w:author="Ming Li L" w:date="2022-09-20T22:31:00Z">
              <w:r w:rsidRPr="00F84BD3">
                <w:rPr>
                  <w:rFonts w:ascii="Arial" w:hAnsi="Arial" w:cs="Arial" w:hint="eastAsia"/>
                  <w:noProof/>
                  <w:sz w:val="18"/>
                  <w:szCs w:val="18"/>
                </w:rPr>
                <w:t>4</w:t>
              </w:r>
            </w:ins>
          </w:p>
        </w:tc>
      </w:tr>
      <w:tr w:rsidR="00967415" w:rsidRPr="00A62BB0" w14:paraId="54B3A5C4" w14:textId="77777777" w:rsidTr="008A4BAB">
        <w:trPr>
          <w:jc w:val="center"/>
          <w:ins w:id="11738" w:author="Ming Li L" w:date="2022-09-20T22:31:00Z"/>
        </w:trPr>
        <w:tc>
          <w:tcPr>
            <w:tcW w:w="2671" w:type="pct"/>
            <w:gridSpan w:val="3"/>
            <w:shd w:val="clear" w:color="auto" w:fill="auto"/>
            <w:vAlign w:val="center"/>
          </w:tcPr>
          <w:p w14:paraId="7ED58172" w14:textId="77777777" w:rsidR="00967415" w:rsidRPr="00A62BB0" w:rsidRDefault="00967415" w:rsidP="008A4BAB">
            <w:pPr>
              <w:keepNext/>
              <w:keepLines/>
              <w:spacing w:after="0"/>
              <w:rPr>
                <w:ins w:id="11739" w:author="Ming Li L" w:date="2022-09-20T22:31:00Z"/>
                <w:rFonts w:ascii="Arial" w:hAnsi="Arial" w:cs="Arial"/>
                <w:noProof/>
                <w:sz w:val="18"/>
                <w:szCs w:val="18"/>
                <w:lang w:val="it-IT"/>
              </w:rPr>
            </w:pPr>
            <w:ins w:id="11740" w:author="Ming Li L" w:date="2022-09-20T22:31:00Z">
              <w:r w:rsidRPr="00A62BB0">
                <w:rPr>
                  <w:rFonts w:ascii="Arial" w:hAnsi="Arial"/>
                  <w:sz w:val="18"/>
                  <w:szCs w:val="18"/>
                </w:rPr>
                <w:t>TCI states for PDCCH/PDSCH</w:t>
              </w:r>
            </w:ins>
          </w:p>
        </w:tc>
        <w:tc>
          <w:tcPr>
            <w:tcW w:w="581" w:type="pct"/>
            <w:shd w:val="clear" w:color="auto" w:fill="auto"/>
          </w:tcPr>
          <w:p w14:paraId="5FD3EC78" w14:textId="77777777" w:rsidR="00967415" w:rsidRPr="00A62BB0" w:rsidRDefault="00967415" w:rsidP="008A4BAB">
            <w:pPr>
              <w:keepNext/>
              <w:keepLines/>
              <w:spacing w:after="0"/>
              <w:jc w:val="center"/>
              <w:rPr>
                <w:ins w:id="11741" w:author="Ming Li L" w:date="2022-09-20T22:31:00Z"/>
                <w:rFonts w:ascii="Arial" w:hAnsi="Arial" w:cs="Arial"/>
                <w:noProof/>
                <w:sz w:val="18"/>
                <w:szCs w:val="18"/>
                <w:lang w:val="it-IT"/>
              </w:rPr>
            </w:pPr>
          </w:p>
        </w:tc>
        <w:tc>
          <w:tcPr>
            <w:tcW w:w="1748" w:type="pct"/>
            <w:shd w:val="clear" w:color="auto" w:fill="auto"/>
          </w:tcPr>
          <w:p w14:paraId="6023B3C0" w14:textId="77777777" w:rsidR="00967415" w:rsidRPr="00A62BB0" w:rsidRDefault="00967415" w:rsidP="008A4BAB">
            <w:pPr>
              <w:keepNext/>
              <w:keepLines/>
              <w:spacing w:after="0"/>
              <w:jc w:val="center"/>
              <w:rPr>
                <w:ins w:id="11742" w:author="Ming Li L" w:date="2022-09-20T22:31:00Z"/>
                <w:rFonts w:ascii="Arial" w:hAnsi="Arial" w:cs="Arial"/>
                <w:sz w:val="18"/>
                <w:szCs w:val="18"/>
              </w:rPr>
            </w:pPr>
            <w:ins w:id="11743" w:author="Ming Li L" w:date="2022-09-20T22:31:00Z">
              <w:r w:rsidRPr="00A62BB0">
                <w:rPr>
                  <w:rFonts w:ascii="Arial" w:hAnsi="Arial"/>
                  <w:sz w:val="18"/>
                  <w:szCs w:val="18"/>
                </w:rPr>
                <w:t>TCI.State.2</w:t>
              </w:r>
            </w:ins>
          </w:p>
        </w:tc>
      </w:tr>
      <w:tr w:rsidR="00967415" w:rsidRPr="00A62BB0" w14:paraId="2B4412B3" w14:textId="77777777" w:rsidTr="008A4BAB">
        <w:trPr>
          <w:jc w:val="center"/>
          <w:ins w:id="11744" w:author="Ming Li L" w:date="2022-09-20T22:31:00Z"/>
        </w:trPr>
        <w:tc>
          <w:tcPr>
            <w:tcW w:w="1623" w:type="pct"/>
            <w:gridSpan w:val="2"/>
            <w:shd w:val="clear" w:color="auto" w:fill="auto"/>
            <w:vAlign w:val="center"/>
          </w:tcPr>
          <w:p w14:paraId="0AEB21F4" w14:textId="77777777" w:rsidR="00967415" w:rsidRPr="00A62BB0" w:rsidRDefault="00967415" w:rsidP="008A4BAB">
            <w:pPr>
              <w:keepNext/>
              <w:keepLines/>
              <w:widowControl w:val="0"/>
              <w:tabs>
                <w:tab w:val="right" w:leader="dot" w:pos="9639"/>
              </w:tabs>
              <w:spacing w:after="0"/>
              <w:ind w:left="1701" w:right="425" w:hanging="1701"/>
              <w:rPr>
                <w:ins w:id="11745" w:author="Ming Li L" w:date="2022-09-20T22:31:00Z"/>
                <w:rFonts w:ascii="Arial" w:hAnsi="Arial" w:cs="Arial"/>
                <w:noProof/>
                <w:sz w:val="18"/>
                <w:szCs w:val="18"/>
              </w:rPr>
            </w:pPr>
            <w:ins w:id="11746" w:author="Ming Li L" w:date="2022-09-20T22:31:00Z">
              <w:r w:rsidRPr="00A62BB0">
                <w:rPr>
                  <w:rFonts w:ascii="Arial" w:hAnsi="Arial"/>
                  <w:noProof/>
                  <w:sz w:val="18"/>
                </w:rPr>
                <w:t>CSI-RS for tracking</w:t>
              </w:r>
            </w:ins>
          </w:p>
        </w:tc>
        <w:tc>
          <w:tcPr>
            <w:tcW w:w="1048" w:type="pct"/>
            <w:shd w:val="clear" w:color="auto" w:fill="auto"/>
          </w:tcPr>
          <w:p w14:paraId="798247A2" w14:textId="77777777" w:rsidR="00967415" w:rsidRPr="00A62BB0" w:rsidRDefault="00967415" w:rsidP="008A4BAB">
            <w:pPr>
              <w:keepNext/>
              <w:keepLines/>
              <w:widowControl w:val="0"/>
              <w:tabs>
                <w:tab w:val="right" w:leader="dot" w:pos="9639"/>
              </w:tabs>
              <w:spacing w:after="0"/>
              <w:ind w:left="1701" w:right="425" w:hanging="1701"/>
              <w:rPr>
                <w:ins w:id="11747" w:author="Ming Li L" w:date="2022-09-20T22:31:00Z"/>
                <w:rFonts w:ascii="Arial" w:hAnsi="Arial" w:cs="Arial"/>
                <w:noProof/>
                <w:sz w:val="18"/>
                <w:szCs w:val="18"/>
                <w:lang w:val="it-IT"/>
              </w:rPr>
            </w:pPr>
            <w:ins w:id="11748" w:author="Ming Li L" w:date="2022-09-22T16:29:00Z">
              <w:r w:rsidRPr="00A62BB0">
                <w:rPr>
                  <w:rFonts w:ascii="Arial" w:hAnsi="Arial"/>
                  <w:sz w:val="18"/>
                  <w:lang w:val="it-IT"/>
                </w:rPr>
                <w:t>Config 1</w:t>
              </w:r>
              <w:r>
                <w:rPr>
                  <w:rFonts w:ascii="Arial" w:hAnsi="Arial"/>
                  <w:sz w:val="18"/>
                  <w:lang w:val="it-IT"/>
                </w:rPr>
                <w:t>, 2, 3</w:t>
              </w:r>
            </w:ins>
          </w:p>
        </w:tc>
        <w:tc>
          <w:tcPr>
            <w:tcW w:w="581" w:type="pct"/>
            <w:shd w:val="clear" w:color="auto" w:fill="auto"/>
          </w:tcPr>
          <w:p w14:paraId="16030252" w14:textId="77777777" w:rsidR="00967415" w:rsidRPr="00A62BB0" w:rsidRDefault="00967415" w:rsidP="008A4BAB">
            <w:pPr>
              <w:keepNext/>
              <w:keepLines/>
              <w:spacing w:after="0"/>
              <w:jc w:val="center"/>
              <w:rPr>
                <w:ins w:id="11749" w:author="Ming Li L" w:date="2022-09-20T22:31:00Z"/>
                <w:rFonts w:ascii="Arial" w:hAnsi="Arial" w:cs="Arial"/>
                <w:noProof/>
                <w:sz w:val="18"/>
                <w:szCs w:val="18"/>
                <w:lang w:val="it-IT"/>
              </w:rPr>
            </w:pPr>
          </w:p>
        </w:tc>
        <w:tc>
          <w:tcPr>
            <w:tcW w:w="1748" w:type="pct"/>
            <w:shd w:val="clear" w:color="auto" w:fill="auto"/>
          </w:tcPr>
          <w:p w14:paraId="0C7CCFFF" w14:textId="77777777" w:rsidR="00967415" w:rsidRPr="00A62BB0" w:rsidRDefault="00967415" w:rsidP="008A4BAB">
            <w:pPr>
              <w:keepNext/>
              <w:keepLines/>
              <w:spacing w:after="0"/>
              <w:jc w:val="center"/>
              <w:rPr>
                <w:ins w:id="11750" w:author="Ming Li L" w:date="2022-09-20T22:31:00Z"/>
                <w:rFonts w:ascii="Arial" w:hAnsi="Arial" w:cs="Arial"/>
                <w:sz w:val="18"/>
                <w:szCs w:val="18"/>
              </w:rPr>
            </w:pPr>
            <w:ins w:id="11751" w:author="Ming Li L" w:date="2022-09-20T22:31:00Z">
              <w:r w:rsidRPr="00A62BB0">
                <w:rPr>
                  <w:rFonts w:ascii="Arial" w:hAnsi="Arial"/>
                  <w:noProof/>
                  <w:sz w:val="18"/>
                </w:rPr>
                <w:t>TRS.2.1 TDD</w:t>
              </w:r>
            </w:ins>
          </w:p>
        </w:tc>
      </w:tr>
      <w:tr w:rsidR="00967415" w:rsidRPr="00A62BB0" w14:paraId="2B778DD4" w14:textId="77777777" w:rsidTr="008A4BAB">
        <w:trPr>
          <w:jc w:val="center"/>
          <w:ins w:id="11752" w:author="Ming Li L" w:date="2022-09-20T22:31:00Z"/>
        </w:trPr>
        <w:tc>
          <w:tcPr>
            <w:tcW w:w="2671" w:type="pct"/>
            <w:gridSpan w:val="3"/>
            <w:shd w:val="clear" w:color="auto" w:fill="auto"/>
          </w:tcPr>
          <w:p w14:paraId="6D8E252E" w14:textId="77777777" w:rsidR="00967415" w:rsidRPr="00A62BB0" w:rsidRDefault="00967415" w:rsidP="008A4BAB">
            <w:pPr>
              <w:keepNext/>
              <w:keepLines/>
              <w:spacing w:after="0"/>
              <w:rPr>
                <w:ins w:id="11753" w:author="Ming Li L" w:date="2022-09-20T22:31:00Z"/>
                <w:rFonts w:ascii="Arial" w:hAnsi="Arial" w:cs="Arial"/>
                <w:noProof/>
                <w:sz w:val="18"/>
                <w:szCs w:val="18"/>
              </w:rPr>
            </w:pPr>
            <w:ins w:id="11754" w:author="Ming Li L" w:date="2022-09-20T22:31:00Z">
              <w:r w:rsidRPr="00A62BB0">
                <w:rPr>
                  <w:rFonts w:ascii="Arial" w:hAnsi="Arial" w:cs="Arial"/>
                  <w:noProof/>
                  <w:sz w:val="18"/>
                  <w:szCs w:val="18"/>
                </w:rPr>
                <w:t>T1</w:t>
              </w:r>
            </w:ins>
          </w:p>
        </w:tc>
        <w:tc>
          <w:tcPr>
            <w:tcW w:w="581" w:type="pct"/>
            <w:shd w:val="clear" w:color="auto" w:fill="auto"/>
          </w:tcPr>
          <w:p w14:paraId="013552D8" w14:textId="77777777" w:rsidR="00967415" w:rsidRPr="00A62BB0" w:rsidRDefault="00967415" w:rsidP="008A4BAB">
            <w:pPr>
              <w:keepNext/>
              <w:keepLines/>
              <w:spacing w:after="0"/>
              <w:jc w:val="center"/>
              <w:rPr>
                <w:ins w:id="11755" w:author="Ming Li L" w:date="2022-09-20T22:31:00Z"/>
                <w:rFonts w:ascii="Arial" w:hAnsi="Arial" w:cs="Arial"/>
                <w:noProof/>
                <w:sz w:val="18"/>
                <w:szCs w:val="18"/>
              </w:rPr>
            </w:pPr>
            <w:ins w:id="11756" w:author="Ming Li L" w:date="2022-09-20T22:31:00Z">
              <w:r w:rsidRPr="00A62BB0">
                <w:rPr>
                  <w:rFonts w:ascii="Arial" w:hAnsi="Arial" w:cs="Arial"/>
                  <w:noProof/>
                  <w:sz w:val="18"/>
                  <w:szCs w:val="18"/>
                </w:rPr>
                <w:t>s</w:t>
              </w:r>
            </w:ins>
          </w:p>
        </w:tc>
        <w:tc>
          <w:tcPr>
            <w:tcW w:w="1748" w:type="pct"/>
            <w:shd w:val="clear" w:color="auto" w:fill="auto"/>
          </w:tcPr>
          <w:p w14:paraId="75B7E921" w14:textId="77777777" w:rsidR="00967415" w:rsidRPr="00A62BB0" w:rsidRDefault="00967415" w:rsidP="008A4BAB">
            <w:pPr>
              <w:keepNext/>
              <w:keepLines/>
              <w:spacing w:after="0"/>
              <w:jc w:val="center"/>
              <w:rPr>
                <w:ins w:id="11757" w:author="Ming Li L" w:date="2022-09-20T22:31:00Z"/>
                <w:rFonts w:ascii="Arial" w:hAnsi="Arial" w:cs="Arial"/>
                <w:noProof/>
                <w:sz w:val="18"/>
                <w:szCs w:val="18"/>
              </w:rPr>
            </w:pPr>
            <w:ins w:id="11758" w:author="Ming Li L" w:date="2022-09-21T16:01:00Z">
              <w:r w:rsidRPr="00A62BB0">
                <w:rPr>
                  <w:rFonts w:ascii="Arial" w:hAnsi="Arial" w:cs="Arial"/>
                  <w:noProof/>
                  <w:sz w:val="18"/>
                  <w:szCs w:val="18"/>
                </w:rPr>
                <w:t>0.2</w:t>
              </w:r>
            </w:ins>
          </w:p>
        </w:tc>
      </w:tr>
      <w:tr w:rsidR="00967415" w:rsidRPr="00A62BB0" w14:paraId="10CA8ACE" w14:textId="77777777" w:rsidTr="008A4BAB">
        <w:trPr>
          <w:jc w:val="center"/>
          <w:ins w:id="11759" w:author="Ming Li L" w:date="2022-09-20T22:31:00Z"/>
        </w:trPr>
        <w:tc>
          <w:tcPr>
            <w:tcW w:w="2671" w:type="pct"/>
            <w:gridSpan w:val="3"/>
            <w:shd w:val="clear" w:color="auto" w:fill="auto"/>
          </w:tcPr>
          <w:p w14:paraId="2488C02E" w14:textId="77777777" w:rsidR="00967415" w:rsidRPr="00A62BB0" w:rsidRDefault="00967415" w:rsidP="008A4BAB">
            <w:pPr>
              <w:keepNext/>
              <w:keepLines/>
              <w:spacing w:after="0"/>
              <w:rPr>
                <w:ins w:id="11760" w:author="Ming Li L" w:date="2022-09-20T22:31:00Z"/>
                <w:rFonts w:ascii="Arial" w:hAnsi="Arial" w:cs="Arial"/>
                <w:noProof/>
                <w:sz w:val="18"/>
                <w:szCs w:val="18"/>
              </w:rPr>
            </w:pPr>
            <w:ins w:id="11761" w:author="Ming Li L" w:date="2022-09-20T22:31:00Z">
              <w:r w:rsidRPr="00A62BB0">
                <w:rPr>
                  <w:rFonts w:ascii="Arial" w:hAnsi="Arial" w:cs="Arial"/>
                  <w:noProof/>
                  <w:sz w:val="18"/>
                  <w:szCs w:val="18"/>
                </w:rPr>
                <w:t>T2</w:t>
              </w:r>
            </w:ins>
          </w:p>
        </w:tc>
        <w:tc>
          <w:tcPr>
            <w:tcW w:w="581" w:type="pct"/>
            <w:shd w:val="clear" w:color="auto" w:fill="auto"/>
          </w:tcPr>
          <w:p w14:paraId="2D416719" w14:textId="77777777" w:rsidR="00967415" w:rsidRPr="00A62BB0" w:rsidRDefault="00967415" w:rsidP="008A4BAB">
            <w:pPr>
              <w:keepNext/>
              <w:keepLines/>
              <w:spacing w:after="0"/>
              <w:jc w:val="center"/>
              <w:rPr>
                <w:ins w:id="11762" w:author="Ming Li L" w:date="2022-09-20T22:31:00Z"/>
                <w:rFonts w:ascii="Arial" w:hAnsi="Arial" w:cs="Arial"/>
                <w:noProof/>
                <w:sz w:val="18"/>
                <w:szCs w:val="18"/>
              </w:rPr>
            </w:pPr>
            <w:ins w:id="11763" w:author="Ming Li L" w:date="2022-09-20T22:31:00Z">
              <w:r w:rsidRPr="00A62BB0">
                <w:rPr>
                  <w:rFonts w:ascii="Arial" w:hAnsi="Arial" w:cs="Arial"/>
                  <w:noProof/>
                  <w:sz w:val="18"/>
                  <w:szCs w:val="18"/>
                </w:rPr>
                <w:t>s</w:t>
              </w:r>
            </w:ins>
          </w:p>
        </w:tc>
        <w:tc>
          <w:tcPr>
            <w:tcW w:w="1748" w:type="pct"/>
            <w:shd w:val="clear" w:color="auto" w:fill="auto"/>
          </w:tcPr>
          <w:p w14:paraId="411D0160" w14:textId="77777777" w:rsidR="00967415" w:rsidRPr="00A62BB0" w:rsidRDefault="00967415" w:rsidP="008A4BAB">
            <w:pPr>
              <w:keepNext/>
              <w:keepLines/>
              <w:spacing w:after="0"/>
              <w:jc w:val="center"/>
              <w:rPr>
                <w:ins w:id="11764" w:author="Ming Li L" w:date="2022-09-20T22:31:00Z"/>
                <w:rFonts w:ascii="Arial" w:hAnsi="Arial" w:cs="Arial"/>
                <w:noProof/>
                <w:sz w:val="18"/>
                <w:szCs w:val="18"/>
              </w:rPr>
            </w:pPr>
            <w:ins w:id="11765" w:author="Ming Li L" w:date="2022-09-21T16:01:00Z">
              <w:r w:rsidRPr="00A62BB0">
                <w:rPr>
                  <w:rFonts w:ascii="Arial" w:hAnsi="Arial" w:cs="Arial"/>
                  <w:noProof/>
                  <w:sz w:val="18"/>
                  <w:szCs w:val="18"/>
                </w:rPr>
                <w:t>0.2</w:t>
              </w:r>
            </w:ins>
          </w:p>
        </w:tc>
      </w:tr>
      <w:tr w:rsidR="00967415" w:rsidRPr="00A62BB0" w14:paraId="6CED03AB" w14:textId="77777777" w:rsidTr="008A4BAB">
        <w:trPr>
          <w:jc w:val="center"/>
          <w:ins w:id="11766" w:author="Ming Li L" w:date="2022-09-20T22:31:00Z"/>
        </w:trPr>
        <w:tc>
          <w:tcPr>
            <w:tcW w:w="2671" w:type="pct"/>
            <w:gridSpan w:val="3"/>
            <w:shd w:val="clear" w:color="auto" w:fill="auto"/>
          </w:tcPr>
          <w:p w14:paraId="453BCCE3" w14:textId="77777777" w:rsidR="00967415" w:rsidRPr="00A62BB0" w:rsidRDefault="00967415" w:rsidP="008A4BAB">
            <w:pPr>
              <w:keepNext/>
              <w:keepLines/>
              <w:spacing w:after="0"/>
              <w:rPr>
                <w:ins w:id="11767" w:author="Ming Li L" w:date="2022-09-20T22:31:00Z"/>
                <w:rFonts w:ascii="Arial" w:hAnsi="Arial" w:cs="Arial"/>
                <w:noProof/>
                <w:sz w:val="18"/>
                <w:szCs w:val="18"/>
              </w:rPr>
            </w:pPr>
            <w:ins w:id="11768" w:author="Ming Li L" w:date="2022-09-20T22:31:00Z">
              <w:r w:rsidRPr="00A62BB0">
                <w:rPr>
                  <w:rFonts w:ascii="Arial" w:hAnsi="Arial" w:cs="Arial"/>
                  <w:noProof/>
                  <w:sz w:val="18"/>
                  <w:szCs w:val="18"/>
                </w:rPr>
                <w:t>T3</w:t>
              </w:r>
            </w:ins>
          </w:p>
        </w:tc>
        <w:tc>
          <w:tcPr>
            <w:tcW w:w="581" w:type="pct"/>
            <w:shd w:val="clear" w:color="auto" w:fill="auto"/>
          </w:tcPr>
          <w:p w14:paraId="22300851" w14:textId="77777777" w:rsidR="00967415" w:rsidRPr="00A62BB0" w:rsidRDefault="00967415" w:rsidP="008A4BAB">
            <w:pPr>
              <w:keepNext/>
              <w:keepLines/>
              <w:spacing w:after="0"/>
              <w:jc w:val="center"/>
              <w:rPr>
                <w:ins w:id="11769" w:author="Ming Li L" w:date="2022-09-20T22:31:00Z"/>
                <w:rFonts w:ascii="Arial" w:hAnsi="Arial" w:cs="Arial"/>
                <w:noProof/>
                <w:sz w:val="18"/>
                <w:szCs w:val="18"/>
              </w:rPr>
            </w:pPr>
            <w:ins w:id="11770" w:author="Ming Li L" w:date="2022-09-20T22:31:00Z">
              <w:r w:rsidRPr="00A62BB0">
                <w:rPr>
                  <w:rFonts w:ascii="Arial" w:hAnsi="Arial" w:cs="Arial"/>
                  <w:noProof/>
                  <w:sz w:val="18"/>
                  <w:szCs w:val="18"/>
                </w:rPr>
                <w:t>s</w:t>
              </w:r>
            </w:ins>
          </w:p>
        </w:tc>
        <w:tc>
          <w:tcPr>
            <w:tcW w:w="1748" w:type="pct"/>
            <w:shd w:val="clear" w:color="auto" w:fill="auto"/>
          </w:tcPr>
          <w:p w14:paraId="27BBDBD3" w14:textId="77777777" w:rsidR="00967415" w:rsidRPr="00A62BB0" w:rsidRDefault="00967415" w:rsidP="008A4BAB">
            <w:pPr>
              <w:keepNext/>
              <w:keepLines/>
              <w:spacing w:after="0"/>
              <w:jc w:val="center"/>
              <w:rPr>
                <w:ins w:id="11771" w:author="Ming Li L" w:date="2022-09-20T22:31:00Z"/>
                <w:rFonts w:ascii="Arial" w:hAnsi="Arial" w:cs="Arial"/>
                <w:noProof/>
                <w:sz w:val="18"/>
                <w:szCs w:val="18"/>
              </w:rPr>
            </w:pPr>
            <w:ins w:id="11772" w:author="Ming Li L" w:date="2022-09-22T15:54:00Z">
              <w:r>
                <w:rPr>
                  <w:rFonts w:ascii="Arial" w:hAnsi="Arial" w:cs="Arial"/>
                  <w:noProof/>
                  <w:sz w:val="18"/>
                  <w:szCs w:val="18"/>
                </w:rPr>
                <w:t>4.2</w:t>
              </w:r>
            </w:ins>
          </w:p>
        </w:tc>
      </w:tr>
      <w:tr w:rsidR="00967415" w:rsidRPr="00A62BB0" w14:paraId="06D6A0CA" w14:textId="77777777" w:rsidTr="008A4BAB">
        <w:trPr>
          <w:jc w:val="center"/>
          <w:ins w:id="11773" w:author="Ming Li L" w:date="2022-09-20T22:31:00Z"/>
        </w:trPr>
        <w:tc>
          <w:tcPr>
            <w:tcW w:w="2671" w:type="pct"/>
            <w:gridSpan w:val="3"/>
            <w:shd w:val="clear" w:color="auto" w:fill="auto"/>
          </w:tcPr>
          <w:p w14:paraId="5BB2A50A" w14:textId="77777777" w:rsidR="00967415" w:rsidRPr="00A62BB0" w:rsidRDefault="00967415" w:rsidP="008A4BAB">
            <w:pPr>
              <w:keepNext/>
              <w:keepLines/>
              <w:spacing w:after="0"/>
              <w:rPr>
                <w:ins w:id="11774" w:author="Ming Li L" w:date="2022-09-20T22:31:00Z"/>
                <w:rFonts w:ascii="Arial" w:hAnsi="Arial" w:cs="Arial"/>
                <w:noProof/>
                <w:sz w:val="18"/>
                <w:szCs w:val="18"/>
              </w:rPr>
            </w:pPr>
            <w:ins w:id="11775" w:author="Ming Li L" w:date="2022-09-20T22:31:00Z">
              <w:r w:rsidRPr="00A62BB0">
                <w:rPr>
                  <w:rFonts w:ascii="Arial" w:hAnsi="Arial" w:cs="Arial"/>
                  <w:noProof/>
                  <w:sz w:val="18"/>
                  <w:szCs w:val="18"/>
                </w:rPr>
                <w:t>T4</w:t>
              </w:r>
            </w:ins>
          </w:p>
        </w:tc>
        <w:tc>
          <w:tcPr>
            <w:tcW w:w="581" w:type="pct"/>
            <w:shd w:val="clear" w:color="auto" w:fill="auto"/>
          </w:tcPr>
          <w:p w14:paraId="6F725C74" w14:textId="77777777" w:rsidR="00967415" w:rsidRPr="00A62BB0" w:rsidRDefault="00967415" w:rsidP="008A4BAB">
            <w:pPr>
              <w:keepNext/>
              <w:keepLines/>
              <w:spacing w:after="0"/>
              <w:jc w:val="center"/>
              <w:rPr>
                <w:ins w:id="11776" w:author="Ming Li L" w:date="2022-09-20T22:31:00Z"/>
                <w:rFonts w:ascii="Arial" w:hAnsi="Arial" w:cs="Arial"/>
                <w:noProof/>
                <w:sz w:val="18"/>
                <w:szCs w:val="18"/>
              </w:rPr>
            </w:pPr>
            <w:ins w:id="11777" w:author="Ming Li L" w:date="2022-09-20T22:31:00Z">
              <w:r w:rsidRPr="00A62BB0">
                <w:rPr>
                  <w:rFonts w:ascii="Arial" w:hAnsi="Arial" w:cs="Arial"/>
                  <w:noProof/>
                  <w:sz w:val="18"/>
                  <w:szCs w:val="18"/>
                </w:rPr>
                <w:t>s</w:t>
              </w:r>
            </w:ins>
          </w:p>
        </w:tc>
        <w:tc>
          <w:tcPr>
            <w:tcW w:w="1748" w:type="pct"/>
            <w:shd w:val="clear" w:color="auto" w:fill="auto"/>
          </w:tcPr>
          <w:p w14:paraId="1151B698" w14:textId="77777777" w:rsidR="00967415" w:rsidRPr="00A62BB0" w:rsidRDefault="00967415" w:rsidP="008A4BAB">
            <w:pPr>
              <w:keepNext/>
              <w:keepLines/>
              <w:spacing w:after="0"/>
              <w:jc w:val="center"/>
              <w:rPr>
                <w:ins w:id="11778" w:author="Ming Li L" w:date="2022-09-20T22:31:00Z"/>
                <w:rFonts w:ascii="Arial" w:hAnsi="Arial" w:cs="Arial"/>
                <w:noProof/>
                <w:sz w:val="18"/>
                <w:szCs w:val="18"/>
              </w:rPr>
            </w:pPr>
            <w:ins w:id="11779" w:author="Ming Li L" w:date="2022-09-21T16:01:00Z">
              <w:r w:rsidRPr="00A62BB0">
                <w:rPr>
                  <w:rFonts w:ascii="Arial" w:hAnsi="Arial" w:cs="Arial"/>
                  <w:noProof/>
                  <w:sz w:val="18"/>
                  <w:szCs w:val="18"/>
                </w:rPr>
                <w:t>0.2</w:t>
              </w:r>
            </w:ins>
          </w:p>
        </w:tc>
      </w:tr>
      <w:tr w:rsidR="00967415" w:rsidRPr="00A62BB0" w14:paraId="781451BD" w14:textId="77777777" w:rsidTr="008A4BAB">
        <w:trPr>
          <w:jc w:val="center"/>
          <w:ins w:id="11780" w:author="Ming Li L" w:date="2022-09-20T22:31:00Z"/>
        </w:trPr>
        <w:tc>
          <w:tcPr>
            <w:tcW w:w="2671" w:type="pct"/>
            <w:gridSpan w:val="3"/>
            <w:shd w:val="clear" w:color="auto" w:fill="auto"/>
          </w:tcPr>
          <w:p w14:paraId="72E3285E" w14:textId="77777777" w:rsidR="00967415" w:rsidRPr="00A62BB0" w:rsidRDefault="00967415" w:rsidP="008A4BAB">
            <w:pPr>
              <w:keepNext/>
              <w:keepLines/>
              <w:spacing w:after="0"/>
              <w:rPr>
                <w:ins w:id="11781" w:author="Ming Li L" w:date="2022-09-20T22:31:00Z"/>
                <w:rFonts w:ascii="Arial" w:hAnsi="Arial" w:cs="Arial"/>
                <w:noProof/>
                <w:sz w:val="18"/>
                <w:szCs w:val="18"/>
              </w:rPr>
            </w:pPr>
            <w:ins w:id="11782" w:author="Ming Li L" w:date="2022-09-20T22:31:00Z">
              <w:r w:rsidRPr="00A62BB0">
                <w:rPr>
                  <w:rFonts w:ascii="Arial" w:hAnsi="Arial" w:cs="Arial"/>
                  <w:noProof/>
                  <w:sz w:val="18"/>
                  <w:szCs w:val="18"/>
                </w:rPr>
                <w:t>T5</w:t>
              </w:r>
            </w:ins>
          </w:p>
        </w:tc>
        <w:tc>
          <w:tcPr>
            <w:tcW w:w="581" w:type="pct"/>
            <w:shd w:val="clear" w:color="auto" w:fill="auto"/>
          </w:tcPr>
          <w:p w14:paraId="0F9086D4" w14:textId="77777777" w:rsidR="00967415" w:rsidRPr="00A62BB0" w:rsidRDefault="00967415" w:rsidP="008A4BAB">
            <w:pPr>
              <w:keepNext/>
              <w:keepLines/>
              <w:spacing w:after="0"/>
              <w:jc w:val="center"/>
              <w:rPr>
                <w:ins w:id="11783" w:author="Ming Li L" w:date="2022-09-20T22:31:00Z"/>
                <w:rFonts w:ascii="Arial" w:hAnsi="Arial" w:cs="Arial"/>
                <w:noProof/>
                <w:sz w:val="18"/>
                <w:szCs w:val="18"/>
              </w:rPr>
            </w:pPr>
            <w:ins w:id="11784" w:author="Ming Li L" w:date="2022-09-20T22:31:00Z">
              <w:r w:rsidRPr="00A62BB0">
                <w:rPr>
                  <w:rFonts w:ascii="Arial" w:hAnsi="Arial" w:cs="Arial"/>
                  <w:noProof/>
                  <w:sz w:val="18"/>
                  <w:szCs w:val="18"/>
                </w:rPr>
                <w:t>s</w:t>
              </w:r>
            </w:ins>
          </w:p>
        </w:tc>
        <w:tc>
          <w:tcPr>
            <w:tcW w:w="1748" w:type="pct"/>
            <w:shd w:val="clear" w:color="auto" w:fill="auto"/>
          </w:tcPr>
          <w:p w14:paraId="36911D0D" w14:textId="77777777" w:rsidR="00967415" w:rsidRPr="00A62BB0" w:rsidRDefault="00967415" w:rsidP="008A4BAB">
            <w:pPr>
              <w:keepNext/>
              <w:keepLines/>
              <w:spacing w:after="0"/>
              <w:jc w:val="center"/>
              <w:rPr>
                <w:ins w:id="11785" w:author="Ming Li L" w:date="2022-09-20T22:31:00Z"/>
                <w:rFonts w:ascii="Arial" w:hAnsi="Arial" w:cs="Arial"/>
                <w:noProof/>
                <w:sz w:val="18"/>
                <w:szCs w:val="18"/>
              </w:rPr>
            </w:pPr>
            <w:ins w:id="11786" w:author="Ming Li L" w:date="2022-09-22T15:53:00Z">
              <w:r>
                <w:rPr>
                  <w:rFonts w:ascii="Arial" w:hAnsi="Arial" w:cs="Arial"/>
                  <w:noProof/>
                  <w:sz w:val="18"/>
                  <w:szCs w:val="18"/>
                </w:rPr>
                <w:t>6.84</w:t>
              </w:r>
            </w:ins>
          </w:p>
        </w:tc>
      </w:tr>
      <w:tr w:rsidR="00967415" w:rsidRPr="00A62BB0" w14:paraId="6D969B54" w14:textId="77777777" w:rsidTr="008A4BAB">
        <w:trPr>
          <w:jc w:val="center"/>
          <w:ins w:id="11787" w:author="Ming Li L" w:date="2022-09-20T22:31:00Z"/>
        </w:trPr>
        <w:tc>
          <w:tcPr>
            <w:tcW w:w="2671" w:type="pct"/>
            <w:gridSpan w:val="3"/>
            <w:shd w:val="clear" w:color="auto" w:fill="auto"/>
          </w:tcPr>
          <w:p w14:paraId="3E90AD95" w14:textId="77777777" w:rsidR="00967415" w:rsidRPr="00A62BB0" w:rsidRDefault="00967415" w:rsidP="008A4BAB">
            <w:pPr>
              <w:keepNext/>
              <w:keepLines/>
              <w:spacing w:after="0"/>
              <w:rPr>
                <w:ins w:id="11788" w:author="Ming Li L" w:date="2022-09-20T22:31:00Z"/>
                <w:rFonts w:ascii="Arial" w:hAnsi="Arial" w:cs="Arial"/>
                <w:noProof/>
                <w:sz w:val="18"/>
                <w:szCs w:val="18"/>
              </w:rPr>
            </w:pPr>
            <w:ins w:id="11789" w:author="Ming Li L" w:date="2022-09-20T22:31:00Z">
              <w:r w:rsidRPr="00A62BB0">
                <w:rPr>
                  <w:rFonts w:ascii="Arial" w:hAnsi="Arial" w:cs="Arial"/>
                  <w:noProof/>
                  <w:sz w:val="18"/>
                  <w:szCs w:val="18"/>
                </w:rPr>
                <w:lastRenderedPageBreak/>
                <w:t>D1</w:t>
              </w:r>
            </w:ins>
          </w:p>
        </w:tc>
        <w:tc>
          <w:tcPr>
            <w:tcW w:w="581" w:type="pct"/>
            <w:shd w:val="clear" w:color="auto" w:fill="auto"/>
          </w:tcPr>
          <w:p w14:paraId="4F5FF296" w14:textId="77777777" w:rsidR="00967415" w:rsidRPr="00A62BB0" w:rsidRDefault="00967415" w:rsidP="008A4BAB">
            <w:pPr>
              <w:keepNext/>
              <w:keepLines/>
              <w:spacing w:after="0"/>
              <w:jc w:val="center"/>
              <w:rPr>
                <w:ins w:id="11790" w:author="Ming Li L" w:date="2022-09-20T22:31:00Z"/>
                <w:rFonts w:ascii="Arial" w:hAnsi="Arial" w:cs="Arial"/>
                <w:noProof/>
                <w:sz w:val="18"/>
                <w:szCs w:val="18"/>
              </w:rPr>
            </w:pPr>
            <w:ins w:id="11791" w:author="Ming Li L" w:date="2022-09-20T22:31:00Z">
              <w:r w:rsidRPr="00A62BB0">
                <w:rPr>
                  <w:rFonts w:ascii="Arial" w:hAnsi="Arial" w:cs="Arial"/>
                  <w:noProof/>
                  <w:sz w:val="18"/>
                  <w:szCs w:val="18"/>
                </w:rPr>
                <w:t>s</w:t>
              </w:r>
            </w:ins>
          </w:p>
        </w:tc>
        <w:tc>
          <w:tcPr>
            <w:tcW w:w="1748" w:type="pct"/>
            <w:shd w:val="clear" w:color="auto" w:fill="auto"/>
          </w:tcPr>
          <w:p w14:paraId="2EEA4CF2" w14:textId="77777777" w:rsidR="00967415" w:rsidRPr="00A62BB0" w:rsidRDefault="00967415" w:rsidP="008A4BAB">
            <w:pPr>
              <w:keepNext/>
              <w:keepLines/>
              <w:spacing w:after="0"/>
              <w:jc w:val="center"/>
              <w:rPr>
                <w:ins w:id="11792" w:author="Ming Li L" w:date="2022-09-20T22:31:00Z"/>
                <w:rFonts w:ascii="Arial" w:hAnsi="Arial" w:cs="Arial"/>
                <w:noProof/>
                <w:sz w:val="18"/>
                <w:szCs w:val="18"/>
              </w:rPr>
            </w:pPr>
            <w:ins w:id="11793" w:author="Ming Li L" w:date="2022-09-22T15:53:00Z">
              <w:r>
                <w:rPr>
                  <w:rFonts w:ascii="Arial" w:hAnsi="Arial" w:cs="Arial"/>
                  <w:noProof/>
                  <w:sz w:val="18"/>
                  <w:szCs w:val="18"/>
                </w:rPr>
                <w:t>6.8</w:t>
              </w:r>
            </w:ins>
          </w:p>
        </w:tc>
      </w:tr>
      <w:tr w:rsidR="00967415" w:rsidRPr="00A62BB0" w14:paraId="2649720C" w14:textId="77777777" w:rsidTr="008A4BAB">
        <w:trPr>
          <w:jc w:val="center"/>
          <w:ins w:id="11794" w:author="Ming Li L" w:date="2022-09-20T22:31:00Z"/>
        </w:trPr>
        <w:tc>
          <w:tcPr>
            <w:tcW w:w="5000" w:type="pct"/>
            <w:gridSpan w:val="5"/>
          </w:tcPr>
          <w:p w14:paraId="45D1E74B" w14:textId="77777777" w:rsidR="00967415" w:rsidRPr="00A62BB0" w:rsidRDefault="00967415" w:rsidP="008A4BAB">
            <w:pPr>
              <w:keepNext/>
              <w:keepLines/>
              <w:spacing w:after="0"/>
              <w:ind w:left="851" w:hanging="851"/>
              <w:rPr>
                <w:ins w:id="11795" w:author="Ming Li L" w:date="2022-09-20T22:31:00Z"/>
                <w:rFonts w:ascii="Arial" w:hAnsi="Arial" w:cs="Arial"/>
                <w:sz w:val="18"/>
                <w:szCs w:val="18"/>
              </w:rPr>
            </w:pPr>
            <w:ins w:id="11796" w:author="Ming Li L" w:date="2022-09-20T22:31:00Z">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ins>
          </w:p>
          <w:p w14:paraId="20A2F2CD" w14:textId="77777777" w:rsidR="00967415" w:rsidRPr="00A62BB0" w:rsidRDefault="00967415" w:rsidP="008A4BAB">
            <w:pPr>
              <w:keepNext/>
              <w:keepLines/>
              <w:spacing w:after="0"/>
              <w:ind w:left="851" w:hanging="851"/>
              <w:rPr>
                <w:ins w:id="11797" w:author="Ming Li L" w:date="2022-09-20T22:31:00Z"/>
                <w:rFonts w:cs="Arial"/>
                <w:szCs w:val="18"/>
              </w:rPr>
            </w:pPr>
            <w:ins w:id="11798" w:author="Ming Li L" w:date="2022-09-20T22:31:00Z">
              <w:r w:rsidRPr="00A62BB0">
                <w:rPr>
                  <w:rFonts w:ascii="Arial" w:hAnsi="Arial" w:cs="Arial"/>
                  <w:sz w:val="18"/>
                  <w:szCs w:val="18"/>
                </w:rPr>
                <w:t>Note 2:</w:t>
              </w:r>
              <w:r w:rsidRPr="00A62BB0">
                <w:rPr>
                  <w:rFonts w:ascii="Arial" w:hAnsi="Arial" w:cs="Arial"/>
                  <w:sz w:val="18"/>
                  <w:szCs w:val="18"/>
                </w:rPr>
                <w:tab/>
                <w:t>UE-specific PDCCH is not transmitted after T1 starts.</w:t>
              </w:r>
            </w:ins>
          </w:p>
        </w:tc>
      </w:tr>
    </w:tbl>
    <w:p w14:paraId="6AA90C73" w14:textId="77777777" w:rsidR="00967415" w:rsidRPr="001C0E1B" w:rsidRDefault="00967415" w:rsidP="00967415">
      <w:pPr>
        <w:rPr>
          <w:ins w:id="11799" w:author="Ming Li L" w:date="2022-09-20T22:31:00Z"/>
        </w:rPr>
      </w:pPr>
    </w:p>
    <w:p w14:paraId="724F8CAA" w14:textId="77777777" w:rsidR="00967415" w:rsidRPr="001C0E1B" w:rsidRDefault="00967415" w:rsidP="00967415">
      <w:pPr>
        <w:pStyle w:val="TH"/>
        <w:rPr>
          <w:ins w:id="11800" w:author="Ming Li L" w:date="2022-09-20T22:31:00Z"/>
        </w:rPr>
      </w:pPr>
      <w:ins w:id="11801" w:author="Ming Li L" w:date="2022-09-20T22:31:00Z">
        <w:r w:rsidRPr="001C0E1B">
          <w:t xml:space="preserve">Table </w:t>
        </w:r>
      </w:ins>
      <w:ins w:id="11802" w:author="Ming Li L" w:date="2022-10-17T07:25:00Z">
        <w:del w:id="11803" w:author="Ming Li L [2]" w:date="2022-11-03T22:34:00Z">
          <w:r w:rsidDel="00823FF9">
            <w:delText>A.7</w:delText>
          </w:r>
        </w:del>
        <w:del w:id="11804" w:author="Ming Li L [2]" w:date="2022-11-17T12:01:00Z">
          <w:r w:rsidDel="008F3859">
            <w:delText>.5.1.X</w:delText>
          </w:r>
        </w:del>
      </w:ins>
      <w:ins w:id="11805" w:author="Ming Li L" w:date="2022-09-20T22:31:00Z">
        <w:del w:id="11806" w:author="Ming Li L [2]" w:date="2022-11-17T12:01:00Z">
          <w:r w:rsidRPr="001C0E1B" w:rsidDel="008F3859">
            <w:delText>.4</w:delText>
          </w:r>
        </w:del>
      </w:ins>
      <w:r>
        <w:t>A.15.2.2</w:t>
      </w:r>
      <w:ins w:id="11807" w:author="Ming Li L [2]" w:date="2022-11-17T12:01:00Z">
        <w:r>
          <w:t>.2</w:t>
        </w:r>
      </w:ins>
      <w:ins w:id="11808" w:author="Ming Li L" w:date="2022-09-20T22:31:00Z">
        <w:r w:rsidRPr="001C0E1B">
          <w:t xml:space="preserve">.1-3: OTA related cell specific test parameters for </w:t>
        </w:r>
      </w:ins>
      <w:ins w:id="11809" w:author="Ming Li L" w:date="2022-09-22T16:20:00Z">
        <w:r>
          <w:t xml:space="preserve">FR2-2 </w:t>
        </w:r>
      </w:ins>
      <w:ins w:id="11810" w:author="Ming Li L" w:date="2022-09-20T22:31:00Z">
        <w:r w:rsidRPr="001C0E1B">
          <w:t>(Cell 1) for in-sync radio link monitoring test in DRX mode</w:t>
        </w:r>
      </w:ins>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67415" w:rsidRPr="001C0E1B" w14:paraId="03BFA0AA" w14:textId="77777777" w:rsidTr="008A4BAB">
        <w:trPr>
          <w:cantSplit/>
          <w:trHeight w:val="136"/>
          <w:jc w:val="center"/>
          <w:ins w:id="11811" w:author="Ming Li L" w:date="2022-09-20T22:31:00Z"/>
        </w:trPr>
        <w:tc>
          <w:tcPr>
            <w:tcW w:w="3987" w:type="dxa"/>
            <w:gridSpan w:val="2"/>
            <w:tcBorders>
              <w:top w:val="single" w:sz="4" w:space="0" w:color="auto"/>
              <w:left w:val="single" w:sz="4" w:space="0" w:color="auto"/>
              <w:bottom w:val="nil"/>
            </w:tcBorders>
            <w:shd w:val="clear" w:color="auto" w:fill="auto"/>
          </w:tcPr>
          <w:p w14:paraId="70D43D62" w14:textId="77777777" w:rsidR="00967415" w:rsidRPr="001C0E1B" w:rsidRDefault="00967415" w:rsidP="008A4BAB">
            <w:pPr>
              <w:pStyle w:val="TAH"/>
              <w:rPr>
                <w:ins w:id="11812" w:author="Ming Li L" w:date="2022-09-20T22:31:00Z"/>
              </w:rPr>
            </w:pPr>
            <w:ins w:id="11813" w:author="Ming Li L" w:date="2022-09-20T22:31:00Z">
              <w:r w:rsidRPr="001C0E1B">
                <w:t>Parameter</w:t>
              </w:r>
            </w:ins>
          </w:p>
        </w:tc>
        <w:tc>
          <w:tcPr>
            <w:tcW w:w="798" w:type="dxa"/>
            <w:tcBorders>
              <w:top w:val="single" w:sz="4" w:space="0" w:color="auto"/>
              <w:bottom w:val="nil"/>
            </w:tcBorders>
            <w:shd w:val="clear" w:color="auto" w:fill="auto"/>
          </w:tcPr>
          <w:p w14:paraId="1943BA89" w14:textId="77777777" w:rsidR="00967415" w:rsidRPr="001C0E1B" w:rsidRDefault="00967415" w:rsidP="008A4BAB">
            <w:pPr>
              <w:pStyle w:val="TAH"/>
              <w:rPr>
                <w:ins w:id="11814" w:author="Ming Li L" w:date="2022-09-20T22:31:00Z"/>
              </w:rPr>
            </w:pPr>
            <w:ins w:id="11815" w:author="Ming Li L" w:date="2022-09-20T22:31:00Z">
              <w:r w:rsidRPr="001C0E1B">
                <w:t>Unit</w:t>
              </w:r>
            </w:ins>
          </w:p>
        </w:tc>
        <w:tc>
          <w:tcPr>
            <w:tcW w:w="3196" w:type="dxa"/>
            <w:gridSpan w:val="5"/>
            <w:tcBorders>
              <w:top w:val="single" w:sz="4" w:space="0" w:color="auto"/>
            </w:tcBorders>
          </w:tcPr>
          <w:p w14:paraId="5657DCD4" w14:textId="77777777" w:rsidR="00967415" w:rsidRPr="001C0E1B" w:rsidRDefault="00967415" w:rsidP="008A4BAB">
            <w:pPr>
              <w:pStyle w:val="TAH"/>
              <w:rPr>
                <w:ins w:id="11816" w:author="Ming Li L" w:date="2022-09-20T22:31:00Z"/>
              </w:rPr>
            </w:pPr>
            <w:ins w:id="11817" w:author="Ming Li L" w:date="2022-09-20T22:31:00Z">
              <w:r w:rsidRPr="001C0E1B">
                <w:t>Test 1</w:t>
              </w:r>
            </w:ins>
          </w:p>
        </w:tc>
      </w:tr>
      <w:tr w:rsidR="00967415" w:rsidRPr="001C0E1B" w14:paraId="6A06EEB1" w14:textId="77777777" w:rsidTr="008A4BAB">
        <w:trPr>
          <w:cantSplit/>
          <w:trHeight w:val="154"/>
          <w:jc w:val="center"/>
          <w:ins w:id="11818" w:author="Ming Li L" w:date="2022-09-20T22:31:00Z"/>
        </w:trPr>
        <w:tc>
          <w:tcPr>
            <w:tcW w:w="3987" w:type="dxa"/>
            <w:gridSpan w:val="2"/>
            <w:tcBorders>
              <w:top w:val="nil"/>
              <w:left w:val="single" w:sz="4" w:space="0" w:color="auto"/>
              <w:bottom w:val="single" w:sz="4" w:space="0" w:color="auto"/>
            </w:tcBorders>
            <w:shd w:val="clear" w:color="auto" w:fill="auto"/>
          </w:tcPr>
          <w:p w14:paraId="69833F98" w14:textId="77777777" w:rsidR="00967415" w:rsidRPr="001C0E1B" w:rsidRDefault="00967415" w:rsidP="008A4BAB">
            <w:pPr>
              <w:pStyle w:val="TAH"/>
              <w:rPr>
                <w:ins w:id="11819" w:author="Ming Li L" w:date="2022-09-20T22:31:00Z"/>
              </w:rPr>
            </w:pPr>
          </w:p>
        </w:tc>
        <w:tc>
          <w:tcPr>
            <w:tcW w:w="798" w:type="dxa"/>
            <w:tcBorders>
              <w:top w:val="nil"/>
              <w:bottom w:val="single" w:sz="4" w:space="0" w:color="auto"/>
            </w:tcBorders>
            <w:shd w:val="clear" w:color="auto" w:fill="auto"/>
          </w:tcPr>
          <w:p w14:paraId="6B2BA001" w14:textId="77777777" w:rsidR="00967415" w:rsidRPr="001C0E1B" w:rsidRDefault="00967415" w:rsidP="008A4BAB">
            <w:pPr>
              <w:pStyle w:val="TAH"/>
              <w:rPr>
                <w:ins w:id="11820" w:author="Ming Li L" w:date="2022-09-20T22:31:00Z"/>
              </w:rPr>
            </w:pPr>
          </w:p>
        </w:tc>
        <w:tc>
          <w:tcPr>
            <w:tcW w:w="619" w:type="dxa"/>
            <w:tcBorders>
              <w:bottom w:val="single" w:sz="4" w:space="0" w:color="auto"/>
            </w:tcBorders>
          </w:tcPr>
          <w:p w14:paraId="03A634E3" w14:textId="77777777" w:rsidR="00967415" w:rsidRPr="001C0E1B" w:rsidRDefault="00967415" w:rsidP="008A4BAB">
            <w:pPr>
              <w:pStyle w:val="TAH"/>
              <w:rPr>
                <w:ins w:id="11821" w:author="Ming Li L" w:date="2022-09-20T22:31:00Z"/>
              </w:rPr>
            </w:pPr>
            <w:ins w:id="11822" w:author="Ming Li L" w:date="2022-09-20T22:31:00Z">
              <w:r w:rsidRPr="001C0E1B">
                <w:t>T1</w:t>
              </w:r>
            </w:ins>
          </w:p>
        </w:tc>
        <w:tc>
          <w:tcPr>
            <w:tcW w:w="620" w:type="dxa"/>
            <w:tcBorders>
              <w:bottom w:val="single" w:sz="4" w:space="0" w:color="auto"/>
            </w:tcBorders>
          </w:tcPr>
          <w:p w14:paraId="1A4798F2" w14:textId="77777777" w:rsidR="00967415" w:rsidRPr="001C0E1B" w:rsidRDefault="00967415" w:rsidP="008A4BAB">
            <w:pPr>
              <w:pStyle w:val="TAH"/>
              <w:rPr>
                <w:ins w:id="11823" w:author="Ming Li L" w:date="2022-09-20T22:31:00Z"/>
              </w:rPr>
            </w:pPr>
            <w:ins w:id="11824" w:author="Ming Li L" w:date="2022-09-20T22:31:00Z">
              <w:r w:rsidRPr="001C0E1B">
                <w:t>T2</w:t>
              </w:r>
            </w:ins>
          </w:p>
        </w:tc>
        <w:tc>
          <w:tcPr>
            <w:tcW w:w="619" w:type="dxa"/>
            <w:tcBorders>
              <w:bottom w:val="single" w:sz="4" w:space="0" w:color="auto"/>
            </w:tcBorders>
          </w:tcPr>
          <w:p w14:paraId="47C34365" w14:textId="77777777" w:rsidR="00967415" w:rsidRPr="001C0E1B" w:rsidRDefault="00967415" w:rsidP="008A4BAB">
            <w:pPr>
              <w:pStyle w:val="TAH"/>
              <w:rPr>
                <w:ins w:id="11825" w:author="Ming Li L" w:date="2022-09-20T22:31:00Z"/>
              </w:rPr>
            </w:pPr>
            <w:ins w:id="11826" w:author="Ming Li L" w:date="2022-09-20T22:31:00Z">
              <w:r w:rsidRPr="001C0E1B">
                <w:t>T3</w:t>
              </w:r>
            </w:ins>
          </w:p>
        </w:tc>
        <w:tc>
          <w:tcPr>
            <w:tcW w:w="620" w:type="dxa"/>
            <w:tcBorders>
              <w:bottom w:val="single" w:sz="4" w:space="0" w:color="auto"/>
            </w:tcBorders>
          </w:tcPr>
          <w:p w14:paraId="28FD5E79" w14:textId="77777777" w:rsidR="00967415" w:rsidRPr="001C0E1B" w:rsidRDefault="00967415" w:rsidP="008A4BAB">
            <w:pPr>
              <w:pStyle w:val="TAH"/>
              <w:rPr>
                <w:ins w:id="11827" w:author="Ming Li L" w:date="2022-09-20T22:31:00Z"/>
              </w:rPr>
            </w:pPr>
            <w:ins w:id="11828" w:author="Ming Li L" w:date="2022-09-20T22:31:00Z">
              <w:r w:rsidRPr="001C0E1B">
                <w:t>T4</w:t>
              </w:r>
            </w:ins>
          </w:p>
        </w:tc>
        <w:tc>
          <w:tcPr>
            <w:tcW w:w="718" w:type="dxa"/>
            <w:tcBorders>
              <w:bottom w:val="single" w:sz="4" w:space="0" w:color="auto"/>
            </w:tcBorders>
          </w:tcPr>
          <w:p w14:paraId="1B1E0733" w14:textId="77777777" w:rsidR="00967415" w:rsidRPr="001C0E1B" w:rsidRDefault="00967415" w:rsidP="008A4BAB">
            <w:pPr>
              <w:pStyle w:val="TAH"/>
              <w:rPr>
                <w:ins w:id="11829" w:author="Ming Li L" w:date="2022-09-20T22:31:00Z"/>
              </w:rPr>
            </w:pPr>
            <w:ins w:id="11830" w:author="Ming Li L" w:date="2022-09-20T22:31:00Z">
              <w:r w:rsidRPr="001C0E1B">
                <w:t>T5</w:t>
              </w:r>
            </w:ins>
          </w:p>
        </w:tc>
      </w:tr>
      <w:tr w:rsidR="00967415" w:rsidRPr="001C0E1B" w14:paraId="77EC4713" w14:textId="77777777" w:rsidTr="008A4BAB">
        <w:trPr>
          <w:cantSplit/>
          <w:trHeight w:val="199"/>
          <w:jc w:val="center"/>
          <w:ins w:id="11831" w:author="Ming Li L" w:date="2022-09-20T22:31:00Z"/>
        </w:trPr>
        <w:tc>
          <w:tcPr>
            <w:tcW w:w="3987" w:type="dxa"/>
            <w:gridSpan w:val="2"/>
          </w:tcPr>
          <w:p w14:paraId="26FFDADD" w14:textId="77777777" w:rsidR="00967415" w:rsidRPr="001C0E1B" w:rsidRDefault="00967415" w:rsidP="008A4BAB">
            <w:pPr>
              <w:pStyle w:val="TAL"/>
              <w:rPr>
                <w:ins w:id="11832" w:author="Ming Li L" w:date="2022-09-20T22:31:00Z"/>
                <w:rFonts w:cs="Arial"/>
                <w:noProof/>
                <w:szCs w:val="18"/>
              </w:rPr>
            </w:pPr>
            <w:ins w:id="11833" w:author="Ming Li L" w:date="2022-09-20T22:31:00Z">
              <w:r w:rsidRPr="001C0E1B">
                <w:t>AoA setup</w:t>
              </w:r>
            </w:ins>
          </w:p>
        </w:tc>
        <w:tc>
          <w:tcPr>
            <w:tcW w:w="798" w:type="dxa"/>
          </w:tcPr>
          <w:p w14:paraId="407C0C9A" w14:textId="77777777" w:rsidR="00967415" w:rsidRPr="001C0E1B" w:rsidRDefault="00967415" w:rsidP="008A4BAB">
            <w:pPr>
              <w:pStyle w:val="TAC"/>
              <w:rPr>
                <w:ins w:id="11834" w:author="Ming Li L" w:date="2022-09-20T22:31:00Z"/>
              </w:rPr>
            </w:pPr>
          </w:p>
        </w:tc>
        <w:tc>
          <w:tcPr>
            <w:tcW w:w="3196" w:type="dxa"/>
            <w:gridSpan w:val="5"/>
            <w:vAlign w:val="center"/>
          </w:tcPr>
          <w:p w14:paraId="71FC5240" w14:textId="77777777" w:rsidR="00967415" w:rsidRPr="001C0E1B" w:rsidRDefault="00967415" w:rsidP="008A4BAB">
            <w:pPr>
              <w:pStyle w:val="TAC"/>
              <w:rPr>
                <w:ins w:id="11835" w:author="Ming Li L" w:date="2022-09-20T22:31:00Z"/>
                <w:rFonts w:eastAsia="MS Mincho"/>
              </w:rPr>
            </w:pPr>
            <w:ins w:id="11836" w:author="Ming Li L" w:date="2022-09-20T22:31:00Z">
              <w:r w:rsidRPr="001C0E1B">
                <w:t>Setup 1 defined in A.3.15</w:t>
              </w:r>
            </w:ins>
          </w:p>
        </w:tc>
      </w:tr>
      <w:tr w:rsidR="00967415" w:rsidRPr="001C0E1B" w14:paraId="4070229C" w14:textId="77777777" w:rsidTr="008A4BAB">
        <w:trPr>
          <w:cantSplit/>
          <w:trHeight w:val="199"/>
          <w:jc w:val="center"/>
          <w:ins w:id="11837" w:author="Ming Li L" w:date="2022-09-20T22:31:00Z"/>
        </w:trPr>
        <w:tc>
          <w:tcPr>
            <w:tcW w:w="3987" w:type="dxa"/>
            <w:gridSpan w:val="2"/>
          </w:tcPr>
          <w:p w14:paraId="3E6F9E69" w14:textId="77777777" w:rsidR="00967415" w:rsidRPr="001C0E1B" w:rsidRDefault="00967415" w:rsidP="008A4BAB">
            <w:pPr>
              <w:pStyle w:val="TAL"/>
              <w:rPr>
                <w:ins w:id="11838" w:author="Ming Li L" w:date="2022-09-20T22:31:00Z"/>
              </w:rPr>
            </w:pPr>
            <w:ins w:id="11839" w:author="Ming Li L" w:date="2022-09-20T22:31:00Z">
              <w:r w:rsidRPr="001C0E1B">
                <w:rPr>
                  <w:rFonts w:cs="Arial"/>
                  <w:szCs w:val="18"/>
                  <w:lang w:eastAsia="ja-JP"/>
                </w:rPr>
                <w:t xml:space="preserve">Assumption for UE beams </w:t>
              </w:r>
              <w:r w:rsidRPr="001C0E1B">
                <w:rPr>
                  <w:rFonts w:cs="Arial"/>
                  <w:szCs w:val="18"/>
                  <w:vertAlign w:val="superscript"/>
                  <w:lang w:eastAsia="ja-JP"/>
                </w:rPr>
                <w:t>Note 5</w:t>
              </w:r>
            </w:ins>
          </w:p>
        </w:tc>
        <w:tc>
          <w:tcPr>
            <w:tcW w:w="798" w:type="dxa"/>
          </w:tcPr>
          <w:p w14:paraId="5B1CFB62" w14:textId="77777777" w:rsidR="00967415" w:rsidRPr="001C0E1B" w:rsidRDefault="00967415" w:rsidP="008A4BAB">
            <w:pPr>
              <w:pStyle w:val="TAC"/>
              <w:rPr>
                <w:ins w:id="11840" w:author="Ming Li L" w:date="2022-09-20T22:31:00Z"/>
              </w:rPr>
            </w:pPr>
          </w:p>
        </w:tc>
        <w:tc>
          <w:tcPr>
            <w:tcW w:w="3196" w:type="dxa"/>
            <w:gridSpan w:val="5"/>
            <w:vAlign w:val="center"/>
          </w:tcPr>
          <w:p w14:paraId="01E4C542" w14:textId="77777777" w:rsidR="00967415" w:rsidRPr="001C0E1B" w:rsidRDefault="00967415" w:rsidP="008A4BAB">
            <w:pPr>
              <w:pStyle w:val="TAC"/>
              <w:rPr>
                <w:ins w:id="11841" w:author="Ming Li L" w:date="2022-09-20T22:31:00Z"/>
              </w:rPr>
            </w:pPr>
            <w:ins w:id="11842" w:author="Ming Li L" w:date="2022-09-20T22:31:00Z">
              <w:r w:rsidRPr="001C0E1B">
                <w:t>Rough</w:t>
              </w:r>
            </w:ins>
          </w:p>
        </w:tc>
      </w:tr>
      <w:tr w:rsidR="00967415" w:rsidRPr="001C0E1B" w14:paraId="3E1B5F0E" w14:textId="77777777" w:rsidTr="008A4BAB">
        <w:trPr>
          <w:cantSplit/>
          <w:trHeight w:val="136"/>
          <w:jc w:val="center"/>
          <w:ins w:id="11843" w:author="Ming Li L" w:date="2022-09-20T22:31:00Z"/>
        </w:trPr>
        <w:tc>
          <w:tcPr>
            <w:tcW w:w="3987" w:type="dxa"/>
            <w:gridSpan w:val="2"/>
            <w:tcBorders>
              <w:left w:val="single" w:sz="4" w:space="0" w:color="auto"/>
              <w:bottom w:val="single" w:sz="4" w:space="0" w:color="auto"/>
            </w:tcBorders>
          </w:tcPr>
          <w:p w14:paraId="28EC85E7" w14:textId="77777777" w:rsidR="00967415" w:rsidRPr="001C0E1B" w:rsidRDefault="00967415" w:rsidP="008A4BAB">
            <w:pPr>
              <w:pStyle w:val="TAL"/>
              <w:rPr>
                <w:ins w:id="11844" w:author="Ming Li L" w:date="2022-09-20T22:31:00Z"/>
                <w:rFonts w:cs="Arial"/>
                <w:szCs w:val="18"/>
              </w:rPr>
            </w:pPr>
            <w:ins w:id="11845" w:author="Ming Li L" w:date="2022-09-20T22:31:00Z">
              <w:r w:rsidRPr="001C0E1B">
                <w:rPr>
                  <w:rFonts w:cs="Arial"/>
                  <w:szCs w:val="18"/>
                  <w:lang w:eastAsia="ja-JP"/>
                </w:rPr>
                <w:t>EPRE ratio of PDCCH DMRS to SSS</w:t>
              </w:r>
            </w:ins>
          </w:p>
        </w:tc>
        <w:tc>
          <w:tcPr>
            <w:tcW w:w="798" w:type="dxa"/>
            <w:tcBorders>
              <w:bottom w:val="single" w:sz="4" w:space="0" w:color="auto"/>
            </w:tcBorders>
          </w:tcPr>
          <w:p w14:paraId="14D9C77C" w14:textId="77777777" w:rsidR="00967415" w:rsidRPr="001C0E1B" w:rsidRDefault="00967415" w:rsidP="008A4BAB">
            <w:pPr>
              <w:pStyle w:val="TAC"/>
              <w:rPr>
                <w:ins w:id="11846" w:author="Ming Li L" w:date="2022-09-20T22:31:00Z"/>
              </w:rPr>
            </w:pPr>
            <w:ins w:id="11847" w:author="Ming Li L" w:date="2022-09-20T22:31:00Z">
              <w:r w:rsidRPr="001C0E1B">
                <w:t>dB</w:t>
              </w:r>
            </w:ins>
          </w:p>
        </w:tc>
        <w:tc>
          <w:tcPr>
            <w:tcW w:w="3196" w:type="dxa"/>
            <w:gridSpan w:val="5"/>
            <w:shd w:val="clear" w:color="auto" w:fill="auto"/>
            <w:vAlign w:val="center"/>
          </w:tcPr>
          <w:p w14:paraId="01C6AE5A" w14:textId="77777777" w:rsidR="00967415" w:rsidRPr="001C0E1B" w:rsidRDefault="00967415" w:rsidP="008A4BAB">
            <w:pPr>
              <w:pStyle w:val="TAC"/>
              <w:rPr>
                <w:ins w:id="11848" w:author="Ming Li L" w:date="2022-09-20T22:31:00Z"/>
              </w:rPr>
            </w:pPr>
            <w:ins w:id="11849" w:author="Ming Li L" w:date="2022-09-20T22:31:00Z">
              <w:r>
                <w:t>0</w:t>
              </w:r>
            </w:ins>
          </w:p>
        </w:tc>
      </w:tr>
      <w:tr w:rsidR="00967415" w:rsidRPr="001C0E1B" w14:paraId="1F0F7D00" w14:textId="77777777" w:rsidTr="008A4BAB">
        <w:trPr>
          <w:cantSplit/>
          <w:trHeight w:val="145"/>
          <w:jc w:val="center"/>
          <w:ins w:id="11850" w:author="Ming Li L" w:date="2022-09-20T22:31:00Z"/>
        </w:trPr>
        <w:tc>
          <w:tcPr>
            <w:tcW w:w="3987" w:type="dxa"/>
            <w:gridSpan w:val="2"/>
            <w:tcBorders>
              <w:left w:val="single" w:sz="4" w:space="0" w:color="auto"/>
              <w:bottom w:val="single" w:sz="4" w:space="0" w:color="auto"/>
            </w:tcBorders>
          </w:tcPr>
          <w:p w14:paraId="3B1A63F2" w14:textId="77777777" w:rsidR="00967415" w:rsidRPr="001C0E1B" w:rsidRDefault="00967415" w:rsidP="008A4BAB">
            <w:pPr>
              <w:pStyle w:val="TAL"/>
              <w:rPr>
                <w:ins w:id="11851" w:author="Ming Li L" w:date="2022-09-20T22:31:00Z"/>
                <w:rFonts w:cs="Arial"/>
                <w:szCs w:val="18"/>
              </w:rPr>
            </w:pPr>
            <w:ins w:id="11852" w:author="Ming Li L" w:date="2022-09-20T22:31:00Z">
              <w:r w:rsidRPr="001C0E1B">
                <w:rPr>
                  <w:rFonts w:cs="Arial"/>
                  <w:szCs w:val="18"/>
                  <w:lang w:eastAsia="ja-JP"/>
                </w:rPr>
                <w:t>EPRE ratio of PDCCH to PDCCH DMRS</w:t>
              </w:r>
            </w:ins>
          </w:p>
        </w:tc>
        <w:tc>
          <w:tcPr>
            <w:tcW w:w="798" w:type="dxa"/>
            <w:tcBorders>
              <w:bottom w:val="single" w:sz="4" w:space="0" w:color="auto"/>
            </w:tcBorders>
          </w:tcPr>
          <w:p w14:paraId="7E790CCF" w14:textId="77777777" w:rsidR="00967415" w:rsidRPr="001C0E1B" w:rsidRDefault="00967415" w:rsidP="008A4BAB">
            <w:pPr>
              <w:pStyle w:val="TAC"/>
              <w:rPr>
                <w:ins w:id="11853" w:author="Ming Li L" w:date="2022-09-20T22:31:00Z"/>
              </w:rPr>
            </w:pPr>
            <w:ins w:id="11854" w:author="Ming Li L" w:date="2022-09-20T22:31:00Z">
              <w:r w:rsidRPr="001C0E1B">
                <w:t>dB</w:t>
              </w:r>
            </w:ins>
          </w:p>
        </w:tc>
        <w:tc>
          <w:tcPr>
            <w:tcW w:w="3196" w:type="dxa"/>
            <w:gridSpan w:val="5"/>
            <w:tcBorders>
              <w:bottom w:val="single" w:sz="4" w:space="0" w:color="auto"/>
            </w:tcBorders>
            <w:shd w:val="clear" w:color="auto" w:fill="auto"/>
            <w:vAlign w:val="center"/>
          </w:tcPr>
          <w:p w14:paraId="04ED4F7F" w14:textId="77777777" w:rsidR="00967415" w:rsidRPr="001C0E1B" w:rsidRDefault="00967415" w:rsidP="008A4BAB">
            <w:pPr>
              <w:pStyle w:val="TAC"/>
              <w:rPr>
                <w:ins w:id="11855" w:author="Ming Li L" w:date="2022-09-20T22:31:00Z"/>
              </w:rPr>
            </w:pPr>
            <w:ins w:id="11856" w:author="Ming Li L" w:date="2022-09-20T22:31:00Z">
              <w:r w:rsidRPr="001C0E1B">
                <w:t>0</w:t>
              </w:r>
            </w:ins>
          </w:p>
        </w:tc>
      </w:tr>
      <w:tr w:rsidR="00967415" w:rsidRPr="001C0E1B" w14:paraId="04304EBA" w14:textId="77777777" w:rsidTr="008A4BAB">
        <w:trPr>
          <w:cantSplit/>
          <w:trHeight w:val="136"/>
          <w:jc w:val="center"/>
          <w:ins w:id="11857" w:author="Ming Li L" w:date="2022-09-20T22:31:00Z"/>
        </w:trPr>
        <w:tc>
          <w:tcPr>
            <w:tcW w:w="3987" w:type="dxa"/>
            <w:gridSpan w:val="2"/>
            <w:tcBorders>
              <w:left w:val="single" w:sz="4" w:space="0" w:color="auto"/>
              <w:bottom w:val="single" w:sz="4" w:space="0" w:color="auto"/>
            </w:tcBorders>
          </w:tcPr>
          <w:p w14:paraId="303B35E1" w14:textId="77777777" w:rsidR="00967415" w:rsidRPr="001C0E1B" w:rsidRDefault="00967415" w:rsidP="008A4BAB">
            <w:pPr>
              <w:pStyle w:val="TAL"/>
              <w:rPr>
                <w:ins w:id="11858" w:author="Ming Li L" w:date="2022-09-20T22:31:00Z"/>
                <w:rFonts w:cs="Arial"/>
                <w:szCs w:val="18"/>
              </w:rPr>
            </w:pPr>
            <w:ins w:id="11859" w:author="Ming Li L" w:date="2022-09-20T22:31:00Z">
              <w:r w:rsidRPr="001C0E1B">
                <w:rPr>
                  <w:rFonts w:cs="Arial"/>
                  <w:szCs w:val="18"/>
                  <w:lang w:eastAsia="ja-JP"/>
                </w:rPr>
                <w:t>EPRE ratio of PBCH DMRS to SSS</w:t>
              </w:r>
            </w:ins>
          </w:p>
        </w:tc>
        <w:tc>
          <w:tcPr>
            <w:tcW w:w="798" w:type="dxa"/>
            <w:tcBorders>
              <w:bottom w:val="single" w:sz="4" w:space="0" w:color="auto"/>
            </w:tcBorders>
          </w:tcPr>
          <w:p w14:paraId="6A8EBA26" w14:textId="77777777" w:rsidR="00967415" w:rsidRPr="001C0E1B" w:rsidRDefault="00967415" w:rsidP="008A4BAB">
            <w:pPr>
              <w:pStyle w:val="TAC"/>
              <w:rPr>
                <w:ins w:id="11860" w:author="Ming Li L" w:date="2022-09-20T22:31:00Z"/>
              </w:rPr>
            </w:pPr>
            <w:ins w:id="11861" w:author="Ming Li L" w:date="2022-09-20T22:31:00Z">
              <w:r w:rsidRPr="001C0E1B">
                <w:t>dB</w:t>
              </w:r>
            </w:ins>
          </w:p>
        </w:tc>
        <w:tc>
          <w:tcPr>
            <w:tcW w:w="3196" w:type="dxa"/>
            <w:gridSpan w:val="5"/>
            <w:tcBorders>
              <w:bottom w:val="nil"/>
            </w:tcBorders>
            <w:shd w:val="clear" w:color="auto" w:fill="auto"/>
            <w:vAlign w:val="center"/>
          </w:tcPr>
          <w:p w14:paraId="0088339A" w14:textId="77777777" w:rsidR="00967415" w:rsidRPr="001C0E1B" w:rsidRDefault="00967415" w:rsidP="008A4BAB">
            <w:pPr>
              <w:pStyle w:val="TAC"/>
              <w:rPr>
                <w:ins w:id="11862" w:author="Ming Li L" w:date="2022-09-20T22:31:00Z"/>
              </w:rPr>
            </w:pPr>
            <w:ins w:id="11863" w:author="Ming Li L" w:date="2022-09-20T22:31:00Z">
              <w:r w:rsidRPr="001C0E1B">
                <w:t>0</w:t>
              </w:r>
            </w:ins>
          </w:p>
        </w:tc>
      </w:tr>
      <w:tr w:rsidR="00967415" w:rsidRPr="001C0E1B" w14:paraId="51AA23E7" w14:textId="77777777" w:rsidTr="008A4BAB">
        <w:trPr>
          <w:cantSplit/>
          <w:trHeight w:val="136"/>
          <w:jc w:val="center"/>
          <w:ins w:id="11864" w:author="Ming Li L" w:date="2022-09-20T22:31:00Z"/>
        </w:trPr>
        <w:tc>
          <w:tcPr>
            <w:tcW w:w="3987" w:type="dxa"/>
            <w:gridSpan w:val="2"/>
            <w:tcBorders>
              <w:left w:val="single" w:sz="4" w:space="0" w:color="auto"/>
              <w:bottom w:val="single" w:sz="4" w:space="0" w:color="auto"/>
            </w:tcBorders>
          </w:tcPr>
          <w:p w14:paraId="4C48D664" w14:textId="77777777" w:rsidR="00967415" w:rsidRPr="001C0E1B" w:rsidRDefault="00967415" w:rsidP="008A4BAB">
            <w:pPr>
              <w:pStyle w:val="TAL"/>
              <w:rPr>
                <w:ins w:id="11865" w:author="Ming Li L" w:date="2022-09-20T22:31:00Z"/>
                <w:rFonts w:cs="Arial"/>
                <w:szCs w:val="18"/>
              </w:rPr>
            </w:pPr>
            <w:ins w:id="11866" w:author="Ming Li L" w:date="2022-09-20T22:31:00Z">
              <w:r w:rsidRPr="001C0E1B">
                <w:rPr>
                  <w:rFonts w:cs="Arial"/>
                  <w:szCs w:val="18"/>
                  <w:lang w:eastAsia="ja-JP"/>
                </w:rPr>
                <w:t>EPRE ratio of PBCH to PBCH DMRS</w:t>
              </w:r>
            </w:ins>
          </w:p>
        </w:tc>
        <w:tc>
          <w:tcPr>
            <w:tcW w:w="798" w:type="dxa"/>
            <w:tcBorders>
              <w:bottom w:val="single" w:sz="4" w:space="0" w:color="auto"/>
            </w:tcBorders>
          </w:tcPr>
          <w:p w14:paraId="21558EBB" w14:textId="77777777" w:rsidR="00967415" w:rsidRPr="001C0E1B" w:rsidRDefault="00967415" w:rsidP="008A4BAB">
            <w:pPr>
              <w:pStyle w:val="TAC"/>
              <w:rPr>
                <w:ins w:id="11867" w:author="Ming Li L" w:date="2022-09-20T22:31:00Z"/>
              </w:rPr>
            </w:pPr>
            <w:ins w:id="11868" w:author="Ming Li L" w:date="2022-09-20T22:31:00Z">
              <w:r w:rsidRPr="001C0E1B">
                <w:t>dB</w:t>
              </w:r>
            </w:ins>
          </w:p>
        </w:tc>
        <w:tc>
          <w:tcPr>
            <w:tcW w:w="3196" w:type="dxa"/>
            <w:gridSpan w:val="5"/>
            <w:tcBorders>
              <w:top w:val="nil"/>
              <w:bottom w:val="nil"/>
            </w:tcBorders>
            <w:shd w:val="clear" w:color="auto" w:fill="auto"/>
            <w:vAlign w:val="center"/>
          </w:tcPr>
          <w:p w14:paraId="6A5172B3" w14:textId="77777777" w:rsidR="00967415" w:rsidRPr="001C0E1B" w:rsidRDefault="00967415" w:rsidP="008A4BAB">
            <w:pPr>
              <w:pStyle w:val="TAC"/>
              <w:rPr>
                <w:ins w:id="11869" w:author="Ming Li L" w:date="2022-09-20T22:31:00Z"/>
              </w:rPr>
            </w:pPr>
          </w:p>
        </w:tc>
      </w:tr>
      <w:tr w:rsidR="00967415" w:rsidRPr="001C0E1B" w14:paraId="5776AE25" w14:textId="77777777" w:rsidTr="008A4BAB">
        <w:trPr>
          <w:cantSplit/>
          <w:trHeight w:val="145"/>
          <w:jc w:val="center"/>
          <w:ins w:id="11870" w:author="Ming Li L" w:date="2022-09-20T22:31:00Z"/>
        </w:trPr>
        <w:tc>
          <w:tcPr>
            <w:tcW w:w="3987" w:type="dxa"/>
            <w:gridSpan w:val="2"/>
            <w:tcBorders>
              <w:left w:val="single" w:sz="4" w:space="0" w:color="auto"/>
              <w:bottom w:val="single" w:sz="4" w:space="0" w:color="auto"/>
            </w:tcBorders>
          </w:tcPr>
          <w:p w14:paraId="07303DD2" w14:textId="77777777" w:rsidR="00967415" w:rsidRPr="001C0E1B" w:rsidRDefault="00967415" w:rsidP="008A4BAB">
            <w:pPr>
              <w:pStyle w:val="TAL"/>
              <w:rPr>
                <w:ins w:id="11871" w:author="Ming Li L" w:date="2022-09-20T22:31:00Z"/>
                <w:rFonts w:cs="Arial"/>
                <w:szCs w:val="18"/>
              </w:rPr>
            </w:pPr>
            <w:ins w:id="11872" w:author="Ming Li L" w:date="2022-09-20T22:31:00Z">
              <w:r w:rsidRPr="001C0E1B">
                <w:rPr>
                  <w:rFonts w:cs="Arial"/>
                  <w:szCs w:val="18"/>
                  <w:lang w:eastAsia="ja-JP"/>
                </w:rPr>
                <w:t>EPRE ratio of PSS to SSS</w:t>
              </w:r>
            </w:ins>
          </w:p>
        </w:tc>
        <w:tc>
          <w:tcPr>
            <w:tcW w:w="798" w:type="dxa"/>
            <w:tcBorders>
              <w:bottom w:val="single" w:sz="4" w:space="0" w:color="auto"/>
            </w:tcBorders>
          </w:tcPr>
          <w:p w14:paraId="60C06027" w14:textId="77777777" w:rsidR="00967415" w:rsidRPr="001C0E1B" w:rsidRDefault="00967415" w:rsidP="008A4BAB">
            <w:pPr>
              <w:pStyle w:val="TAC"/>
              <w:rPr>
                <w:ins w:id="11873" w:author="Ming Li L" w:date="2022-09-20T22:31:00Z"/>
              </w:rPr>
            </w:pPr>
            <w:ins w:id="11874" w:author="Ming Li L" w:date="2022-09-20T22:31:00Z">
              <w:r w:rsidRPr="001C0E1B">
                <w:t>dB</w:t>
              </w:r>
            </w:ins>
          </w:p>
        </w:tc>
        <w:tc>
          <w:tcPr>
            <w:tcW w:w="3196" w:type="dxa"/>
            <w:gridSpan w:val="5"/>
            <w:tcBorders>
              <w:top w:val="nil"/>
              <w:bottom w:val="nil"/>
            </w:tcBorders>
            <w:shd w:val="clear" w:color="auto" w:fill="auto"/>
            <w:vAlign w:val="center"/>
          </w:tcPr>
          <w:p w14:paraId="4F35A138" w14:textId="77777777" w:rsidR="00967415" w:rsidRPr="001C0E1B" w:rsidRDefault="00967415" w:rsidP="008A4BAB">
            <w:pPr>
              <w:pStyle w:val="TAC"/>
              <w:rPr>
                <w:ins w:id="11875" w:author="Ming Li L" w:date="2022-09-20T22:31:00Z"/>
              </w:rPr>
            </w:pPr>
          </w:p>
        </w:tc>
      </w:tr>
      <w:tr w:rsidR="00967415" w:rsidRPr="001C0E1B" w14:paraId="31A386BC" w14:textId="77777777" w:rsidTr="008A4BAB">
        <w:trPr>
          <w:cantSplit/>
          <w:trHeight w:val="136"/>
          <w:jc w:val="center"/>
          <w:ins w:id="11876" w:author="Ming Li L" w:date="2022-09-20T22:31:00Z"/>
        </w:trPr>
        <w:tc>
          <w:tcPr>
            <w:tcW w:w="3987" w:type="dxa"/>
            <w:gridSpan w:val="2"/>
            <w:tcBorders>
              <w:left w:val="single" w:sz="4" w:space="0" w:color="auto"/>
              <w:bottom w:val="single" w:sz="4" w:space="0" w:color="auto"/>
            </w:tcBorders>
          </w:tcPr>
          <w:p w14:paraId="7F03A23F" w14:textId="77777777" w:rsidR="00967415" w:rsidRPr="001C0E1B" w:rsidRDefault="00967415" w:rsidP="008A4BAB">
            <w:pPr>
              <w:pStyle w:val="TAL"/>
              <w:rPr>
                <w:ins w:id="11877" w:author="Ming Li L" w:date="2022-09-20T22:31:00Z"/>
                <w:rFonts w:cs="Arial"/>
                <w:szCs w:val="18"/>
              </w:rPr>
            </w:pPr>
            <w:ins w:id="11878" w:author="Ming Li L" w:date="2022-09-20T22:31:00Z">
              <w:r w:rsidRPr="001C0E1B">
                <w:rPr>
                  <w:rFonts w:cs="Arial"/>
                  <w:szCs w:val="18"/>
                  <w:lang w:eastAsia="ja-JP"/>
                </w:rPr>
                <w:t xml:space="preserve">EPRE ratio of PDSCH DMRS to SSS </w:t>
              </w:r>
            </w:ins>
          </w:p>
        </w:tc>
        <w:tc>
          <w:tcPr>
            <w:tcW w:w="798" w:type="dxa"/>
            <w:tcBorders>
              <w:bottom w:val="single" w:sz="4" w:space="0" w:color="auto"/>
            </w:tcBorders>
          </w:tcPr>
          <w:p w14:paraId="49743ECD" w14:textId="77777777" w:rsidR="00967415" w:rsidRPr="001C0E1B" w:rsidRDefault="00967415" w:rsidP="008A4BAB">
            <w:pPr>
              <w:pStyle w:val="TAC"/>
              <w:rPr>
                <w:ins w:id="11879" w:author="Ming Li L" w:date="2022-09-20T22:31:00Z"/>
              </w:rPr>
            </w:pPr>
            <w:ins w:id="11880" w:author="Ming Li L" w:date="2022-09-20T22:31:00Z">
              <w:r w:rsidRPr="001C0E1B">
                <w:t>dB</w:t>
              </w:r>
            </w:ins>
          </w:p>
        </w:tc>
        <w:tc>
          <w:tcPr>
            <w:tcW w:w="3196" w:type="dxa"/>
            <w:gridSpan w:val="5"/>
            <w:tcBorders>
              <w:top w:val="nil"/>
              <w:bottom w:val="nil"/>
            </w:tcBorders>
            <w:shd w:val="clear" w:color="auto" w:fill="auto"/>
            <w:vAlign w:val="center"/>
          </w:tcPr>
          <w:p w14:paraId="0B9A1851" w14:textId="77777777" w:rsidR="00967415" w:rsidRPr="001C0E1B" w:rsidRDefault="00967415" w:rsidP="008A4BAB">
            <w:pPr>
              <w:pStyle w:val="TAC"/>
              <w:rPr>
                <w:ins w:id="11881" w:author="Ming Li L" w:date="2022-09-20T22:31:00Z"/>
              </w:rPr>
            </w:pPr>
          </w:p>
        </w:tc>
      </w:tr>
      <w:tr w:rsidR="00967415" w:rsidRPr="001C0E1B" w14:paraId="1B3F3712" w14:textId="77777777" w:rsidTr="008A4BAB">
        <w:trPr>
          <w:cantSplit/>
          <w:trHeight w:val="136"/>
          <w:jc w:val="center"/>
          <w:ins w:id="11882" w:author="Ming Li L" w:date="2022-09-20T22:31:00Z"/>
        </w:trPr>
        <w:tc>
          <w:tcPr>
            <w:tcW w:w="3987" w:type="dxa"/>
            <w:gridSpan w:val="2"/>
            <w:tcBorders>
              <w:left w:val="single" w:sz="4" w:space="0" w:color="auto"/>
              <w:bottom w:val="single" w:sz="4" w:space="0" w:color="auto"/>
            </w:tcBorders>
          </w:tcPr>
          <w:p w14:paraId="6974B3AF" w14:textId="77777777" w:rsidR="00967415" w:rsidRPr="001C0E1B" w:rsidRDefault="00967415" w:rsidP="008A4BAB">
            <w:pPr>
              <w:pStyle w:val="TAL"/>
              <w:rPr>
                <w:ins w:id="11883" w:author="Ming Li L" w:date="2022-09-20T22:31:00Z"/>
                <w:rFonts w:cs="Arial"/>
                <w:szCs w:val="18"/>
              </w:rPr>
            </w:pPr>
            <w:ins w:id="11884" w:author="Ming Li L" w:date="2022-09-20T22:31:00Z">
              <w:r w:rsidRPr="001C0E1B">
                <w:rPr>
                  <w:rFonts w:cs="Arial"/>
                  <w:szCs w:val="18"/>
                  <w:lang w:eastAsia="ja-JP"/>
                </w:rPr>
                <w:t>EPRE ratio of PDSCH to PDSCH DMRS</w:t>
              </w:r>
            </w:ins>
          </w:p>
        </w:tc>
        <w:tc>
          <w:tcPr>
            <w:tcW w:w="798" w:type="dxa"/>
            <w:tcBorders>
              <w:bottom w:val="single" w:sz="4" w:space="0" w:color="auto"/>
            </w:tcBorders>
          </w:tcPr>
          <w:p w14:paraId="3D1E352A" w14:textId="77777777" w:rsidR="00967415" w:rsidRPr="001C0E1B" w:rsidRDefault="00967415" w:rsidP="008A4BAB">
            <w:pPr>
              <w:pStyle w:val="TAC"/>
              <w:rPr>
                <w:ins w:id="11885" w:author="Ming Li L" w:date="2022-09-20T22:31:00Z"/>
              </w:rPr>
            </w:pPr>
            <w:ins w:id="11886" w:author="Ming Li L" w:date="2022-09-20T22:31:00Z">
              <w:r w:rsidRPr="001C0E1B">
                <w:t>dB</w:t>
              </w:r>
            </w:ins>
          </w:p>
        </w:tc>
        <w:tc>
          <w:tcPr>
            <w:tcW w:w="3196" w:type="dxa"/>
            <w:gridSpan w:val="5"/>
            <w:tcBorders>
              <w:top w:val="nil"/>
              <w:bottom w:val="nil"/>
            </w:tcBorders>
            <w:shd w:val="clear" w:color="auto" w:fill="auto"/>
            <w:vAlign w:val="center"/>
          </w:tcPr>
          <w:p w14:paraId="4AEA5803" w14:textId="77777777" w:rsidR="00967415" w:rsidRPr="001C0E1B" w:rsidRDefault="00967415" w:rsidP="008A4BAB">
            <w:pPr>
              <w:pStyle w:val="TAC"/>
              <w:rPr>
                <w:ins w:id="11887" w:author="Ming Li L" w:date="2022-09-20T22:31:00Z"/>
              </w:rPr>
            </w:pPr>
          </w:p>
        </w:tc>
      </w:tr>
      <w:tr w:rsidR="00967415" w:rsidRPr="001C0E1B" w14:paraId="6E3BB3BC" w14:textId="77777777" w:rsidTr="008A4BAB">
        <w:trPr>
          <w:cantSplit/>
          <w:trHeight w:val="136"/>
          <w:jc w:val="center"/>
          <w:ins w:id="11888" w:author="Ming Li L" w:date="2022-09-20T22:31:00Z"/>
        </w:trPr>
        <w:tc>
          <w:tcPr>
            <w:tcW w:w="3987" w:type="dxa"/>
            <w:gridSpan w:val="2"/>
            <w:tcBorders>
              <w:left w:val="single" w:sz="4" w:space="0" w:color="auto"/>
              <w:bottom w:val="single" w:sz="4" w:space="0" w:color="auto"/>
            </w:tcBorders>
          </w:tcPr>
          <w:p w14:paraId="6330680E" w14:textId="77777777" w:rsidR="00967415" w:rsidRPr="001C0E1B" w:rsidRDefault="00967415" w:rsidP="008A4BAB">
            <w:pPr>
              <w:pStyle w:val="TAL"/>
              <w:rPr>
                <w:ins w:id="11889" w:author="Ming Li L" w:date="2022-09-20T22:31:00Z"/>
                <w:rFonts w:cs="Arial"/>
                <w:szCs w:val="18"/>
              </w:rPr>
            </w:pPr>
            <w:ins w:id="11890" w:author="Ming Li L" w:date="2022-09-20T22:31:00Z">
              <w:r w:rsidRPr="001C0E1B">
                <w:rPr>
                  <w:rFonts w:cs="Arial"/>
                  <w:szCs w:val="18"/>
                  <w:lang w:eastAsia="ja-JP"/>
                </w:rPr>
                <w:t>EPRE ratio of OCNG DMRS to SSS</w:t>
              </w:r>
            </w:ins>
          </w:p>
        </w:tc>
        <w:tc>
          <w:tcPr>
            <w:tcW w:w="798" w:type="dxa"/>
            <w:tcBorders>
              <w:bottom w:val="single" w:sz="4" w:space="0" w:color="auto"/>
            </w:tcBorders>
          </w:tcPr>
          <w:p w14:paraId="5314DBF8" w14:textId="77777777" w:rsidR="00967415" w:rsidRPr="001C0E1B" w:rsidRDefault="00967415" w:rsidP="008A4BAB">
            <w:pPr>
              <w:pStyle w:val="TAC"/>
              <w:rPr>
                <w:ins w:id="11891" w:author="Ming Li L" w:date="2022-09-20T22:31:00Z"/>
              </w:rPr>
            </w:pPr>
            <w:ins w:id="11892" w:author="Ming Li L" w:date="2022-09-20T22:31:00Z">
              <w:r w:rsidRPr="001C0E1B">
                <w:t>dB</w:t>
              </w:r>
            </w:ins>
          </w:p>
        </w:tc>
        <w:tc>
          <w:tcPr>
            <w:tcW w:w="3196" w:type="dxa"/>
            <w:gridSpan w:val="5"/>
            <w:tcBorders>
              <w:top w:val="nil"/>
              <w:bottom w:val="nil"/>
            </w:tcBorders>
            <w:shd w:val="clear" w:color="auto" w:fill="auto"/>
            <w:vAlign w:val="center"/>
          </w:tcPr>
          <w:p w14:paraId="62478EBC" w14:textId="77777777" w:rsidR="00967415" w:rsidRPr="001C0E1B" w:rsidRDefault="00967415" w:rsidP="008A4BAB">
            <w:pPr>
              <w:pStyle w:val="TAC"/>
              <w:rPr>
                <w:ins w:id="11893" w:author="Ming Li L" w:date="2022-09-20T22:31:00Z"/>
              </w:rPr>
            </w:pPr>
          </w:p>
        </w:tc>
      </w:tr>
      <w:tr w:rsidR="00967415" w:rsidRPr="001C0E1B" w14:paraId="0EE04766" w14:textId="77777777" w:rsidTr="008A4BAB">
        <w:trPr>
          <w:cantSplit/>
          <w:trHeight w:val="136"/>
          <w:jc w:val="center"/>
          <w:ins w:id="11894" w:author="Ming Li L" w:date="2022-09-20T22:31:00Z"/>
        </w:trPr>
        <w:tc>
          <w:tcPr>
            <w:tcW w:w="3987" w:type="dxa"/>
            <w:gridSpan w:val="2"/>
            <w:tcBorders>
              <w:left w:val="single" w:sz="4" w:space="0" w:color="auto"/>
              <w:bottom w:val="single" w:sz="4" w:space="0" w:color="auto"/>
            </w:tcBorders>
          </w:tcPr>
          <w:p w14:paraId="036B33A7" w14:textId="77777777" w:rsidR="00967415" w:rsidRPr="001C0E1B" w:rsidRDefault="00967415" w:rsidP="008A4BAB">
            <w:pPr>
              <w:pStyle w:val="TAL"/>
              <w:rPr>
                <w:ins w:id="11895" w:author="Ming Li L" w:date="2022-09-20T22:31:00Z"/>
                <w:rFonts w:cs="Arial"/>
                <w:szCs w:val="18"/>
              </w:rPr>
            </w:pPr>
            <w:ins w:id="11896" w:author="Ming Li L" w:date="2022-09-20T22:31:00Z">
              <w:r w:rsidRPr="001C0E1B">
                <w:rPr>
                  <w:rFonts w:cs="Arial"/>
                  <w:szCs w:val="18"/>
                  <w:lang w:eastAsia="ja-JP"/>
                </w:rPr>
                <w:t>EPRE ratio of OCNG to OCNG DMRS</w:t>
              </w:r>
            </w:ins>
          </w:p>
        </w:tc>
        <w:tc>
          <w:tcPr>
            <w:tcW w:w="798" w:type="dxa"/>
            <w:tcBorders>
              <w:bottom w:val="single" w:sz="4" w:space="0" w:color="auto"/>
            </w:tcBorders>
          </w:tcPr>
          <w:p w14:paraId="42A946FD" w14:textId="77777777" w:rsidR="00967415" w:rsidRPr="001C0E1B" w:rsidRDefault="00967415" w:rsidP="008A4BAB">
            <w:pPr>
              <w:pStyle w:val="TAC"/>
              <w:rPr>
                <w:ins w:id="11897" w:author="Ming Li L" w:date="2022-09-20T22:31:00Z"/>
              </w:rPr>
            </w:pPr>
            <w:ins w:id="11898" w:author="Ming Li L" w:date="2022-09-20T22:31:00Z">
              <w:r w:rsidRPr="001C0E1B">
                <w:t>dB</w:t>
              </w:r>
            </w:ins>
          </w:p>
        </w:tc>
        <w:tc>
          <w:tcPr>
            <w:tcW w:w="3196" w:type="dxa"/>
            <w:gridSpan w:val="5"/>
            <w:tcBorders>
              <w:top w:val="nil"/>
            </w:tcBorders>
            <w:shd w:val="clear" w:color="auto" w:fill="auto"/>
            <w:vAlign w:val="center"/>
          </w:tcPr>
          <w:p w14:paraId="73153006" w14:textId="77777777" w:rsidR="00967415" w:rsidRPr="001C0E1B" w:rsidRDefault="00967415" w:rsidP="008A4BAB">
            <w:pPr>
              <w:pStyle w:val="TAC"/>
              <w:rPr>
                <w:ins w:id="11899" w:author="Ming Li L" w:date="2022-09-20T22:31:00Z"/>
              </w:rPr>
            </w:pPr>
          </w:p>
        </w:tc>
      </w:tr>
      <w:tr w:rsidR="00967415" w:rsidRPr="001C0E1B" w14:paraId="67DD8CE5" w14:textId="77777777" w:rsidTr="008A4BAB">
        <w:trPr>
          <w:cantSplit/>
          <w:trHeight w:val="149"/>
          <w:jc w:val="center"/>
          <w:ins w:id="11900" w:author="Ming Li L" w:date="2022-09-20T22:31:00Z"/>
        </w:trPr>
        <w:tc>
          <w:tcPr>
            <w:tcW w:w="2071" w:type="dxa"/>
          </w:tcPr>
          <w:p w14:paraId="4D1FD937" w14:textId="77777777" w:rsidR="00967415" w:rsidRPr="001C0E1B" w:rsidRDefault="00967415" w:rsidP="008A4BAB">
            <w:pPr>
              <w:pStyle w:val="TAL"/>
              <w:rPr>
                <w:ins w:id="11901" w:author="Ming Li L" w:date="2022-09-20T22:31:00Z"/>
                <w:rFonts w:cs="Arial"/>
                <w:szCs w:val="18"/>
              </w:rPr>
            </w:pPr>
            <w:ins w:id="11902" w:author="Ming Li L" w:date="2022-09-20T22:31:00Z">
              <w:r w:rsidRPr="001C0E1B">
                <w:rPr>
                  <w:rFonts w:cs="Arial"/>
                  <w:szCs w:val="18"/>
                </w:rPr>
                <w:t>ssb-Index 0 SNR</w:t>
              </w:r>
            </w:ins>
          </w:p>
        </w:tc>
        <w:tc>
          <w:tcPr>
            <w:tcW w:w="1916" w:type="dxa"/>
          </w:tcPr>
          <w:p w14:paraId="59DCDF8E" w14:textId="77777777" w:rsidR="00967415" w:rsidRPr="001C0E1B" w:rsidRDefault="00967415" w:rsidP="008A4BAB">
            <w:pPr>
              <w:pStyle w:val="TAL"/>
              <w:rPr>
                <w:ins w:id="11903" w:author="Ming Li L" w:date="2022-09-20T22:31:00Z"/>
                <w:rFonts w:cs="Arial"/>
                <w:noProof/>
                <w:szCs w:val="18"/>
              </w:rPr>
            </w:pPr>
            <w:ins w:id="11904" w:author="Ming Li L" w:date="2022-09-22T16:29:00Z">
              <w:r w:rsidRPr="00053A49">
                <w:rPr>
                  <w:lang w:val="it-IT"/>
                </w:rPr>
                <w:t>Config 1, 2, 3</w:t>
              </w:r>
            </w:ins>
          </w:p>
        </w:tc>
        <w:tc>
          <w:tcPr>
            <w:tcW w:w="798" w:type="dxa"/>
            <w:vMerge w:val="restart"/>
          </w:tcPr>
          <w:p w14:paraId="09793CDB" w14:textId="77777777" w:rsidR="00967415" w:rsidRPr="001C0E1B" w:rsidRDefault="00967415" w:rsidP="008A4BAB">
            <w:pPr>
              <w:pStyle w:val="TAC"/>
              <w:rPr>
                <w:ins w:id="11905" w:author="Ming Li L" w:date="2022-09-20T22:31:00Z"/>
              </w:rPr>
            </w:pPr>
            <w:ins w:id="11906" w:author="Ming Li L" w:date="2022-09-20T22:31:00Z">
              <w:r w:rsidRPr="001C0E1B">
                <w:t>dB</w:t>
              </w:r>
            </w:ins>
          </w:p>
        </w:tc>
        <w:tc>
          <w:tcPr>
            <w:tcW w:w="619" w:type="dxa"/>
          </w:tcPr>
          <w:p w14:paraId="0B20511D" w14:textId="77777777" w:rsidR="00967415" w:rsidRPr="001C0E1B" w:rsidRDefault="00967415" w:rsidP="008A4BAB">
            <w:pPr>
              <w:pStyle w:val="TAC"/>
              <w:rPr>
                <w:ins w:id="11907" w:author="Ming Li L" w:date="2022-09-20T22:31:00Z"/>
                <w:b/>
              </w:rPr>
            </w:pPr>
            <w:ins w:id="11908" w:author="Ming Li L" w:date="2022-09-20T22:31:00Z">
              <w:r w:rsidRPr="001C0E1B">
                <w:rPr>
                  <w:rFonts w:eastAsia="MS Mincho"/>
                </w:rPr>
                <w:t>2</w:t>
              </w:r>
              <w:r w:rsidRPr="001C0E1B">
                <w:rPr>
                  <w:vertAlign w:val="superscript"/>
                </w:rPr>
                <w:t>Note 6</w:t>
              </w:r>
            </w:ins>
          </w:p>
        </w:tc>
        <w:tc>
          <w:tcPr>
            <w:tcW w:w="620" w:type="dxa"/>
          </w:tcPr>
          <w:p w14:paraId="71D477CF" w14:textId="77777777" w:rsidR="00967415" w:rsidRPr="001C0E1B" w:rsidRDefault="00967415" w:rsidP="008A4BAB">
            <w:pPr>
              <w:pStyle w:val="TAC"/>
              <w:rPr>
                <w:ins w:id="11909" w:author="Ming Li L" w:date="2022-09-20T22:31:00Z"/>
              </w:rPr>
            </w:pPr>
            <w:ins w:id="11910" w:author="Ming Li L" w:date="2022-09-20T22:31:00Z">
              <w:r w:rsidRPr="001C0E1B">
                <w:rPr>
                  <w:rFonts w:eastAsia="MS Mincho"/>
                </w:rPr>
                <w:t>-6</w:t>
              </w:r>
              <w:r w:rsidRPr="001C0E1B">
                <w:rPr>
                  <w:vertAlign w:val="superscript"/>
                </w:rPr>
                <w:t>Note 6</w:t>
              </w:r>
            </w:ins>
          </w:p>
        </w:tc>
        <w:tc>
          <w:tcPr>
            <w:tcW w:w="619" w:type="dxa"/>
          </w:tcPr>
          <w:p w14:paraId="7F053BD4" w14:textId="77777777" w:rsidR="00967415" w:rsidRPr="001C0E1B" w:rsidRDefault="00967415" w:rsidP="008A4BAB">
            <w:pPr>
              <w:pStyle w:val="TAC"/>
              <w:rPr>
                <w:ins w:id="11911" w:author="Ming Li L" w:date="2022-09-20T22:31:00Z"/>
                <w:b/>
              </w:rPr>
            </w:pPr>
            <w:ins w:id="11912" w:author="Ming Li L" w:date="2022-09-20T22:31:00Z">
              <w:r w:rsidRPr="001C0E1B">
                <w:rPr>
                  <w:rFonts w:eastAsia="MS Mincho"/>
                </w:rPr>
                <w:t>-15</w:t>
              </w:r>
            </w:ins>
          </w:p>
        </w:tc>
        <w:tc>
          <w:tcPr>
            <w:tcW w:w="620" w:type="dxa"/>
          </w:tcPr>
          <w:p w14:paraId="06D52922" w14:textId="77777777" w:rsidR="00967415" w:rsidRPr="001C0E1B" w:rsidRDefault="00967415" w:rsidP="008A4BAB">
            <w:pPr>
              <w:pStyle w:val="TAC"/>
              <w:rPr>
                <w:ins w:id="11913" w:author="Ming Li L" w:date="2022-09-20T22:31:00Z"/>
              </w:rPr>
            </w:pPr>
            <w:ins w:id="11914" w:author="Ming Li L" w:date="2022-09-20T22:31:00Z">
              <w:r w:rsidRPr="001C0E1B">
                <w:rPr>
                  <w:noProof/>
                </w:rPr>
                <w:t>-4.5</w:t>
              </w:r>
            </w:ins>
          </w:p>
        </w:tc>
        <w:tc>
          <w:tcPr>
            <w:tcW w:w="718" w:type="dxa"/>
          </w:tcPr>
          <w:p w14:paraId="3A97AD3B" w14:textId="77777777" w:rsidR="00967415" w:rsidRPr="001C0E1B" w:rsidRDefault="00967415" w:rsidP="008A4BAB">
            <w:pPr>
              <w:pStyle w:val="TAC"/>
              <w:rPr>
                <w:ins w:id="11915" w:author="Ming Li L" w:date="2022-09-20T22:31:00Z"/>
                <w:b/>
              </w:rPr>
            </w:pPr>
            <w:ins w:id="11916" w:author="Ming Li L" w:date="2022-09-20T22:31:00Z">
              <w:r w:rsidRPr="001C0E1B">
                <w:rPr>
                  <w:rFonts w:eastAsia="MS Mincho"/>
                </w:rPr>
                <w:t>2</w:t>
              </w:r>
              <w:r w:rsidRPr="001C0E1B">
                <w:rPr>
                  <w:vertAlign w:val="superscript"/>
                </w:rPr>
                <w:t>Note 6</w:t>
              </w:r>
            </w:ins>
          </w:p>
        </w:tc>
      </w:tr>
      <w:tr w:rsidR="00967415" w:rsidRPr="001C0E1B" w14:paraId="153FADB3" w14:textId="77777777" w:rsidTr="008A4BAB">
        <w:trPr>
          <w:cantSplit/>
          <w:trHeight w:val="199"/>
          <w:jc w:val="center"/>
          <w:ins w:id="11917" w:author="Ming Li L" w:date="2022-09-20T22:31:00Z"/>
        </w:trPr>
        <w:tc>
          <w:tcPr>
            <w:tcW w:w="2071" w:type="dxa"/>
          </w:tcPr>
          <w:p w14:paraId="39730C93" w14:textId="77777777" w:rsidR="00967415" w:rsidRPr="001C0E1B" w:rsidRDefault="00967415" w:rsidP="008A4BAB">
            <w:pPr>
              <w:pStyle w:val="TAL"/>
              <w:rPr>
                <w:ins w:id="11918" w:author="Ming Li L" w:date="2022-09-20T22:31:00Z"/>
                <w:rFonts w:cs="Arial"/>
                <w:szCs w:val="18"/>
              </w:rPr>
            </w:pPr>
            <w:ins w:id="11919" w:author="Ming Li L" w:date="2022-09-20T22:31:00Z">
              <w:r w:rsidRPr="001C0E1B">
                <w:rPr>
                  <w:rFonts w:cs="Arial"/>
                  <w:szCs w:val="18"/>
                </w:rPr>
                <w:t>ssb-Index 1 SNR</w:t>
              </w:r>
            </w:ins>
          </w:p>
        </w:tc>
        <w:tc>
          <w:tcPr>
            <w:tcW w:w="1916" w:type="dxa"/>
          </w:tcPr>
          <w:p w14:paraId="0DB64603" w14:textId="77777777" w:rsidR="00967415" w:rsidRPr="001C0E1B" w:rsidRDefault="00967415" w:rsidP="008A4BAB">
            <w:pPr>
              <w:pStyle w:val="TAL"/>
              <w:rPr>
                <w:ins w:id="11920" w:author="Ming Li L" w:date="2022-09-20T22:31:00Z"/>
                <w:rFonts w:cs="Arial"/>
                <w:noProof/>
                <w:szCs w:val="18"/>
              </w:rPr>
            </w:pPr>
            <w:ins w:id="11921" w:author="Ming Li L" w:date="2022-09-22T16:29:00Z">
              <w:r w:rsidRPr="00053A49">
                <w:rPr>
                  <w:lang w:val="it-IT"/>
                </w:rPr>
                <w:t>Config 1, 2, 3</w:t>
              </w:r>
            </w:ins>
          </w:p>
        </w:tc>
        <w:tc>
          <w:tcPr>
            <w:tcW w:w="798" w:type="dxa"/>
            <w:vMerge/>
          </w:tcPr>
          <w:p w14:paraId="24A89611" w14:textId="77777777" w:rsidR="00967415" w:rsidRPr="001C0E1B" w:rsidRDefault="00967415" w:rsidP="008A4BAB">
            <w:pPr>
              <w:pStyle w:val="TAC"/>
              <w:rPr>
                <w:ins w:id="11922" w:author="Ming Li L" w:date="2022-09-20T22:31:00Z"/>
              </w:rPr>
            </w:pPr>
          </w:p>
        </w:tc>
        <w:tc>
          <w:tcPr>
            <w:tcW w:w="619" w:type="dxa"/>
          </w:tcPr>
          <w:p w14:paraId="7291CDC2" w14:textId="77777777" w:rsidR="00967415" w:rsidRPr="001C0E1B" w:rsidRDefault="00967415" w:rsidP="008A4BAB">
            <w:pPr>
              <w:pStyle w:val="TAC"/>
              <w:rPr>
                <w:ins w:id="11923" w:author="Ming Li L" w:date="2022-09-20T22:31:00Z"/>
                <w:b/>
              </w:rPr>
            </w:pPr>
            <w:ins w:id="11924" w:author="Ming Li L" w:date="2022-09-20T22:31:00Z">
              <w:r w:rsidRPr="001C0E1B">
                <w:rPr>
                  <w:rFonts w:eastAsia="MS Mincho"/>
                </w:rPr>
                <w:t>2</w:t>
              </w:r>
              <w:r w:rsidRPr="001C0E1B">
                <w:rPr>
                  <w:vertAlign w:val="superscript"/>
                </w:rPr>
                <w:t>Note 6</w:t>
              </w:r>
            </w:ins>
          </w:p>
        </w:tc>
        <w:tc>
          <w:tcPr>
            <w:tcW w:w="620" w:type="dxa"/>
          </w:tcPr>
          <w:p w14:paraId="5E8F8589" w14:textId="77777777" w:rsidR="00967415" w:rsidRPr="001C0E1B" w:rsidRDefault="00967415" w:rsidP="008A4BAB">
            <w:pPr>
              <w:pStyle w:val="TAC"/>
              <w:rPr>
                <w:ins w:id="11925" w:author="Ming Li L" w:date="2022-09-20T22:31:00Z"/>
              </w:rPr>
            </w:pPr>
            <w:ins w:id="11926" w:author="Ming Li L" w:date="2022-09-20T22:31:00Z">
              <w:r w:rsidRPr="001C0E1B">
                <w:rPr>
                  <w:rFonts w:eastAsia="MS Mincho"/>
                </w:rPr>
                <w:t>-15</w:t>
              </w:r>
            </w:ins>
          </w:p>
        </w:tc>
        <w:tc>
          <w:tcPr>
            <w:tcW w:w="619" w:type="dxa"/>
          </w:tcPr>
          <w:p w14:paraId="4302AE90" w14:textId="77777777" w:rsidR="00967415" w:rsidRPr="001C0E1B" w:rsidRDefault="00967415" w:rsidP="008A4BAB">
            <w:pPr>
              <w:pStyle w:val="TAC"/>
              <w:rPr>
                <w:ins w:id="11927" w:author="Ming Li L" w:date="2022-09-20T22:31:00Z"/>
                <w:b/>
              </w:rPr>
            </w:pPr>
            <w:ins w:id="11928" w:author="Ming Li L" w:date="2022-09-20T22:31:00Z">
              <w:r w:rsidRPr="001C0E1B">
                <w:rPr>
                  <w:rFonts w:eastAsia="MS Mincho"/>
                </w:rPr>
                <w:t>-15</w:t>
              </w:r>
            </w:ins>
          </w:p>
        </w:tc>
        <w:tc>
          <w:tcPr>
            <w:tcW w:w="620" w:type="dxa"/>
          </w:tcPr>
          <w:p w14:paraId="58EFA353" w14:textId="77777777" w:rsidR="00967415" w:rsidRPr="001C0E1B" w:rsidRDefault="00967415" w:rsidP="008A4BAB">
            <w:pPr>
              <w:pStyle w:val="TAC"/>
              <w:rPr>
                <w:ins w:id="11929" w:author="Ming Li L" w:date="2022-09-20T22:31:00Z"/>
              </w:rPr>
            </w:pPr>
            <w:ins w:id="11930" w:author="Ming Li L" w:date="2022-09-20T22:31:00Z">
              <w:r w:rsidRPr="001C0E1B">
                <w:rPr>
                  <w:rFonts w:eastAsia="MS Mincho"/>
                </w:rPr>
                <w:t>-15</w:t>
              </w:r>
            </w:ins>
          </w:p>
        </w:tc>
        <w:tc>
          <w:tcPr>
            <w:tcW w:w="718" w:type="dxa"/>
          </w:tcPr>
          <w:p w14:paraId="7C599F42" w14:textId="77777777" w:rsidR="00967415" w:rsidRPr="001C0E1B" w:rsidRDefault="00967415" w:rsidP="008A4BAB">
            <w:pPr>
              <w:pStyle w:val="TAC"/>
              <w:rPr>
                <w:ins w:id="11931" w:author="Ming Li L" w:date="2022-09-20T22:31:00Z"/>
                <w:b/>
              </w:rPr>
            </w:pPr>
            <w:ins w:id="11932" w:author="Ming Li L" w:date="2022-09-20T22:31:00Z">
              <w:r w:rsidRPr="001C0E1B">
                <w:rPr>
                  <w:rFonts w:eastAsia="MS Mincho"/>
                </w:rPr>
                <w:t>-15</w:t>
              </w:r>
            </w:ins>
          </w:p>
        </w:tc>
      </w:tr>
      <w:tr w:rsidR="00967415" w:rsidRPr="001C0E1B" w14:paraId="3F55EE30" w14:textId="77777777" w:rsidTr="008A4BAB">
        <w:trPr>
          <w:cantSplit/>
          <w:trHeight w:val="153"/>
          <w:jc w:val="center"/>
          <w:ins w:id="11933" w:author="Ming Li L" w:date="2022-09-20T22:31:00Z"/>
        </w:trPr>
        <w:tc>
          <w:tcPr>
            <w:tcW w:w="2071" w:type="dxa"/>
          </w:tcPr>
          <w:p w14:paraId="46F77648" w14:textId="77777777" w:rsidR="00967415" w:rsidRPr="001C0E1B" w:rsidRDefault="00967415" w:rsidP="008A4BAB">
            <w:pPr>
              <w:pStyle w:val="TAL"/>
              <w:rPr>
                <w:ins w:id="11934" w:author="Ming Li L" w:date="2022-09-20T22:31:00Z"/>
                <w:rFonts w:cs="Arial"/>
                <w:szCs w:val="18"/>
              </w:rPr>
            </w:pPr>
            <w:ins w:id="11935" w:author="Ming Li L" w:date="2022-09-20T22:31:00Z">
              <w:r w:rsidRPr="001C0E1B">
                <w:rPr>
                  <w:rFonts w:cs="Arial"/>
                  <w:noProof/>
                  <w:position w:val="-12"/>
                  <w:szCs w:val="18"/>
                </w:rPr>
                <w:object w:dxaOrig="420" w:dyaOrig="360" w14:anchorId="3082ADD9">
                  <v:shape id="_x0000_i1128" type="#_x0000_t75" alt="" style="width:19.5pt;height:19.5pt;mso-width-percent:0;mso-height-percent:0;mso-width-percent:0;mso-height-percent:0" o:ole="" fillcolor="window">
                    <v:imagedata r:id="rId36" o:title=""/>
                  </v:shape>
                  <o:OLEObject Type="Embed" ProgID="Equation.3" ShapeID="_x0000_i1128" DrawAspect="Content" ObjectID="_1731450537" r:id="rId149"/>
                </w:object>
              </w:r>
            </w:ins>
          </w:p>
        </w:tc>
        <w:tc>
          <w:tcPr>
            <w:tcW w:w="1916" w:type="dxa"/>
          </w:tcPr>
          <w:p w14:paraId="1E818239" w14:textId="77777777" w:rsidR="00967415" w:rsidRPr="001C0E1B" w:rsidRDefault="00967415" w:rsidP="008A4BAB">
            <w:pPr>
              <w:pStyle w:val="TAL"/>
              <w:rPr>
                <w:ins w:id="11936" w:author="Ming Li L" w:date="2022-09-20T22:31:00Z"/>
                <w:rFonts w:cs="Arial"/>
                <w:noProof/>
                <w:szCs w:val="18"/>
              </w:rPr>
            </w:pPr>
            <w:ins w:id="11937" w:author="Ming Li L" w:date="2022-09-22T16:29:00Z">
              <w:r w:rsidRPr="00053A49">
                <w:rPr>
                  <w:lang w:val="it-IT"/>
                </w:rPr>
                <w:t>Config 1, 2, 3</w:t>
              </w:r>
            </w:ins>
          </w:p>
        </w:tc>
        <w:tc>
          <w:tcPr>
            <w:tcW w:w="798" w:type="dxa"/>
          </w:tcPr>
          <w:p w14:paraId="696D84EB" w14:textId="77777777" w:rsidR="00967415" w:rsidRPr="001C0E1B" w:rsidRDefault="00967415" w:rsidP="008A4BAB">
            <w:pPr>
              <w:pStyle w:val="TAC"/>
              <w:rPr>
                <w:ins w:id="11938" w:author="Ming Li L" w:date="2022-09-20T22:31:00Z"/>
              </w:rPr>
            </w:pPr>
            <w:ins w:id="11939" w:author="Ming Li L" w:date="2022-09-20T22:31:00Z">
              <w:r w:rsidRPr="001C0E1B">
                <w:t>dBm/15KHz</w:t>
              </w:r>
            </w:ins>
          </w:p>
        </w:tc>
        <w:tc>
          <w:tcPr>
            <w:tcW w:w="3196" w:type="dxa"/>
            <w:gridSpan w:val="5"/>
            <w:vAlign w:val="center"/>
          </w:tcPr>
          <w:p w14:paraId="29911EC3" w14:textId="77777777" w:rsidR="00967415" w:rsidRPr="001C0E1B" w:rsidRDefault="00967415" w:rsidP="008A4BAB">
            <w:pPr>
              <w:pStyle w:val="TAC"/>
              <w:rPr>
                <w:ins w:id="11940" w:author="Ming Li L" w:date="2022-09-20T22:31:00Z"/>
              </w:rPr>
            </w:pPr>
            <w:ins w:id="11941" w:author="Ming Li L" w:date="2022-09-20T22:31:00Z">
              <w:r w:rsidRPr="001C0E1B">
                <w:t>-104.7dBm</w:t>
              </w:r>
            </w:ins>
          </w:p>
        </w:tc>
      </w:tr>
      <w:tr w:rsidR="00967415" w:rsidRPr="001C0E1B" w14:paraId="095C8F19" w14:textId="77777777" w:rsidTr="008A4BAB">
        <w:trPr>
          <w:cantSplit/>
          <w:trHeight w:val="167"/>
          <w:jc w:val="center"/>
          <w:ins w:id="11942" w:author="Ming Li L" w:date="2022-09-20T22:31:00Z"/>
        </w:trPr>
        <w:tc>
          <w:tcPr>
            <w:tcW w:w="3987" w:type="dxa"/>
            <w:gridSpan w:val="2"/>
          </w:tcPr>
          <w:p w14:paraId="5E9F8EFD" w14:textId="77777777" w:rsidR="00967415" w:rsidRPr="001C0E1B" w:rsidRDefault="00967415" w:rsidP="008A4BAB">
            <w:pPr>
              <w:pStyle w:val="TAL"/>
              <w:rPr>
                <w:ins w:id="11943" w:author="Ming Li L" w:date="2022-09-20T22:31:00Z"/>
                <w:rFonts w:cs="Arial"/>
                <w:szCs w:val="18"/>
              </w:rPr>
            </w:pPr>
            <w:ins w:id="11944" w:author="Ming Li L" w:date="2022-09-20T22:31:00Z">
              <w:r w:rsidRPr="001C0E1B">
                <w:rPr>
                  <w:rFonts w:cs="Arial"/>
                  <w:szCs w:val="18"/>
                </w:rPr>
                <w:t>Propagation condition</w:t>
              </w:r>
            </w:ins>
          </w:p>
        </w:tc>
        <w:tc>
          <w:tcPr>
            <w:tcW w:w="798" w:type="dxa"/>
          </w:tcPr>
          <w:p w14:paraId="2A3D5ACD" w14:textId="77777777" w:rsidR="00967415" w:rsidRPr="001C0E1B" w:rsidRDefault="00967415" w:rsidP="008A4BAB">
            <w:pPr>
              <w:pStyle w:val="TAC"/>
              <w:rPr>
                <w:ins w:id="11945" w:author="Ming Li L" w:date="2022-09-20T22:31:00Z"/>
              </w:rPr>
            </w:pPr>
          </w:p>
        </w:tc>
        <w:tc>
          <w:tcPr>
            <w:tcW w:w="3196" w:type="dxa"/>
            <w:gridSpan w:val="5"/>
            <w:shd w:val="clear" w:color="auto" w:fill="auto"/>
            <w:vAlign w:val="center"/>
          </w:tcPr>
          <w:p w14:paraId="0ED12A9D" w14:textId="77777777" w:rsidR="00967415" w:rsidRPr="001C0E1B" w:rsidRDefault="00967415" w:rsidP="008A4BAB">
            <w:pPr>
              <w:pStyle w:val="TAC"/>
              <w:rPr>
                <w:ins w:id="11946" w:author="Ming Li L" w:date="2022-09-20T22:31:00Z"/>
                <w:rFonts w:eastAsia="MS Mincho"/>
              </w:rPr>
            </w:pPr>
            <w:ins w:id="11947" w:author="Ming Li L" w:date="2022-09-20T22:31:00Z">
              <w:r w:rsidRPr="001C0E1B">
                <w:rPr>
                  <w:rFonts w:eastAsia="MS Mincho"/>
                </w:rPr>
                <w:t>TDL-A 30ns 75Hz</w:t>
              </w:r>
            </w:ins>
          </w:p>
        </w:tc>
      </w:tr>
      <w:tr w:rsidR="00967415" w:rsidRPr="001C0E1B" w14:paraId="1CA261B3" w14:textId="77777777" w:rsidTr="008A4BAB">
        <w:trPr>
          <w:cantSplit/>
          <w:trHeight w:val="255"/>
          <w:jc w:val="center"/>
          <w:ins w:id="11948" w:author="Ming Li L" w:date="2022-09-20T22:31:00Z"/>
        </w:trPr>
        <w:tc>
          <w:tcPr>
            <w:tcW w:w="7981" w:type="dxa"/>
            <w:gridSpan w:val="8"/>
          </w:tcPr>
          <w:p w14:paraId="3EEA5F30" w14:textId="77777777" w:rsidR="00967415" w:rsidRPr="001C0E1B" w:rsidRDefault="00967415" w:rsidP="008A4BAB">
            <w:pPr>
              <w:pStyle w:val="TAN"/>
              <w:rPr>
                <w:ins w:id="11949" w:author="Ming Li L" w:date="2022-09-20T22:31:00Z"/>
              </w:rPr>
            </w:pPr>
            <w:ins w:id="11950" w:author="Ming Li L" w:date="2022-09-20T22:31:00Z">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ins>
          </w:p>
          <w:p w14:paraId="40529B9D" w14:textId="77777777" w:rsidR="00967415" w:rsidRPr="001C0E1B" w:rsidRDefault="00967415" w:rsidP="008A4BAB">
            <w:pPr>
              <w:pStyle w:val="TAN"/>
              <w:rPr>
                <w:ins w:id="11951" w:author="Ming Li L" w:date="2022-09-20T22:31:00Z"/>
              </w:rPr>
            </w:pPr>
            <w:ins w:id="11952" w:author="Ming Li L" w:date="2022-09-20T22:31:00Z">
              <w:r w:rsidRPr="001C0E1B">
                <w:t>Note 2:</w:t>
              </w:r>
              <w:r w:rsidRPr="001C0E1B">
                <w:tab/>
                <w:t>The signal contains PDCCH for UEs other than the device under test as part of OCNG.3</w:t>
              </w:r>
            </w:ins>
          </w:p>
          <w:p w14:paraId="3C28B472" w14:textId="77777777" w:rsidR="00967415" w:rsidRPr="001C0E1B" w:rsidRDefault="00967415" w:rsidP="008A4BAB">
            <w:pPr>
              <w:pStyle w:val="TAN"/>
              <w:rPr>
                <w:ins w:id="11953" w:author="Ming Li L" w:date="2022-09-20T22:31:00Z"/>
              </w:rPr>
            </w:pPr>
            <w:ins w:id="11954" w:author="Ming Li L" w:date="2022-09-20T22:31:00Z">
              <w:r w:rsidRPr="001C0E1B">
                <w:t>Note 3:</w:t>
              </w:r>
              <w:r w:rsidRPr="001C0E1B">
                <w:tab/>
                <w:t>SNR levels correspond to the signal to noise ratio over the SSS REs.</w:t>
              </w:r>
            </w:ins>
          </w:p>
          <w:p w14:paraId="009F4E2A" w14:textId="77777777" w:rsidR="00967415" w:rsidRPr="001C0E1B" w:rsidRDefault="00967415" w:rsidP="008A4BAB">
            <w:pPr>
              <w:pStyle w:val="TAN"/>
              <w:rPr>
                <w:ins w:id="11955" w:author="Ming Li L" w:date="2022-09-20T22:31:00Z"/>
              </w:rPr>
            </w:pPr>
            <w:ins w:id="11956" w:author="Ming Li L" w:date="2022-09-20T22:31:00Z">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ins>
          </w:p>
          <w:p w14:paraId="7A863F13" w14:textId="77777777" w:rsidR="00967415" w:rsidRPr="001C0E1B" w:rsidRDefault="00967415" w:rsidP="008A4BAB">
            <w:pPr>
              <w:pStyle w:val="TAN"/>
              <w:rPr>
                <w:ins w:id="11957" w:author="Ming Li L" w:date="2022-09-20T22:31:00Z"/>
              </w:rPr>
            </w:pPr>
            <w:ins w:id="11958" w:author="Ming Li L" w:date="2022-09-20T22:31:00Z">
              <w:r w:rsidRPr="001C0E1B">
                <w:t>Note 5:</w:t>
              </w:r>
              <w:r w:rsidRPr="001C0E1B">
                <w:tab/>
                <w:t>Information about types of UE beam is given in B.2.1.3 and does not limit UE implementation or test system implementation.</w:t>
              </w:r>
            </w:ins>
          </w:p>
          <w:p w14:paraId="0B2EC759" w14:textId="77777777" w:rsidR="00967415" w:rsidRPr="001C0E1B" w:rsidRDefault="00967415" w:rsidP="008A4BAB">
            <w:pPr>
              <w:pStyle w:val="TAN"/>
              <w:rPr>
                <w:ins w:id="11959" w:author="Ming Li L" w:date="2022-09-20T22:31:00Z"/>
              </w:rPr>
            </w:pPr>
            <w:ins w:id="11960" w:author="Ming Li L" w:date="2022-09-20T22:31:00Z">
              <w:r w:rsidRPr="001C0E1B">
                <w:t>Note 6:</w:t>
              </w:r>
              <w:r w:rsidRPr="001C0E1B">
                <w:tab/>
                <w:t>This value allows up to 1dB degradation from applied SNR to UE baseband.</w:t>
              </w:r>
            </w:ins>
          </w:p>
        </w:tc>
      </w:tr>
    </w:tbl>
    <w:p w14:paraId="1C8AC4A1" w14:textId="77777777" w:rsidR="00967415" w:rsidRPr="001C0E1B" w:rsidRDefault="00967415" w:rsidP="00967415">
      <w:pPr>
        <w:rPr>
          <w:ins w:id="11961" w:author="Ming Li L" w:date="2022-09-20T22:31:00Z"/>
        </w:rPr>
      </w:pPr>
    </w:p>
    <w:p w14:paraId="12A61B99" w14:textId="77777777" w:rsidR="00967415" w:rsidRPr="001C0E1B" w:rsidRDefault="00967415" w:rsidP="00967415">
      <w:pPr>
        <w:pStyle w:val="TH"/>
        <w:rPr>
          <w:ins w:id="11962" w:author="Ming Li L" w:date="2022-09-20T22:31:00Z"/>
        </w:rPr>
      </w:pPr>
      <w:ins w:id="11963" w:author="Ming Li L" w:date="2022-09-20T22:31:00Z">
        <w:r w:rsidRPr="001C0E1B">
          <w:lastRenderedPageBreak/>
          <w:t xml:space="preserve">Table </w:t>
        </w:r>
      </w:ins>
      <w:ins w:id="11964" w:author="Ming Li L" w:date="2022-10-17T07:25:00Z">
        <w:del w:id="11965" w:author="Ming Li L [2]" w:date="2022-11-03T22:34:00Z">
          <w:r w:rsidDel="00823FF9">
            <w:delText>A.7</w:delText>
          </w:r>
        </w:del>
        <w:del w:id="11966" w:author="Ming Li L [2]" w:date="2022-11-17T12:01:00Z">
          <w:r w:rsidDel="008F3859">
            <w:delText>.5.1.X</w:delText>
          </w:r>
        </w:del>
      </w:ins>
      <w:ins w:id="11967" w:author="Ming Li L" w:date="2022-09-20T22:31:00Z">
        <w:del w:id="11968" w:author="Ming Li L [2]" w:date="2022-11-17T12:01:00Z">
          <w:r w:rsidRPr="001C0E1B" w:rsidDel="008F3859">
            <w:delText>.4</w:delText>
          </w:r>
        </w:del>
      </w:ins>
      <w:r>
        <w:t>A.15.2.2</w:t>
      </w:r>
      <w:ins w:id="11969" w:author="Ming Li L [2]" w:date="2022-11-17T12:01:00Z">
        <w:r>
          <w:t>.2</w:t>
        </w:r>
      </w:ins>
      <w:ins w:id="11970" w:author="Ming Li L" w:date="2022-09-20T22:31:00Z">
        <w:r w:rsidRPr="001C0E1B">
          <w:t>.1-4: Void</w:t>
        </w:r>
      </w:ins>
    </w:p>
    <w:p w14:paraId="097D7E86" w14:textId="77777777" w:rsidR="00967415" w:rsidRPr="001C0E1B" w:rsidRDefault="00967415" w:rsidP="00967415">
      <w:pPr>
        <w:pStyle w:val="TH"/>
        <w:rPr>
          <w:ins w:id="11971" w:author="Ming Li L" w:date="2022-09-20T22:31:00Z"/>
        </w:rPr>
      </w:pPr>
      <w:ins w:id="11972" w:author="Ming Li L" w:date="2022-09-20T22:31:00Z">
        <w:r w:rsidRPr="001C0E1B">
          <w:t xml:space="preserve">Table </w:t>
        </w:r>
      </w:ins>
      <w:ins w:id="11973" w:author="Ming Li L" w:date="2022-10-17T07:25:00Z">
        <w:del w:id="11974" w:author="Ming Li L [2]" w:date="2022-11-03T22:34:00Z">
          <w:r w:rsidDel="00823FF9">
            <w:delText>A.7</w:delText>
          </w:r>
        </w:del>
        <w:del w:id="11975" w:author="Ming Li L [2]" w:date="2022-11-17T12:01:00Z">
          <w:r w:rsidDel="008F3859">
            <w:delText>.5.1.X</w:delText>
          </w:r>
        </w:del>
      </w:ins>
      <w:ins w:id="11976" w:author="Ming Li L" w:date="2022-09-20T22:31:00Z">
        <w:del w:id="11977" w:author="Ming Li L [2]" w:date="2022-11-17T12:01:00Z">
          <w:r w:rsidRPr="001C0E1B" w:rsidDel="008F3859">
            <w:delText>.4</w:delText>
          </w:r>
        </w:del>
      </w:ins>
      <w:r>
        <w:t>A.15.2.2</w:t>
      </w:r>
      <w:ins w:id="11978" w:author="Ming Li L [2]" w:date="2022-11-17T12:01:00Z">
        <w:r>
          <w:t>.2</w:t>
        </w:r>
      </w:ins>
      <w:ins w:id="11979" w:author="Ming Li L" w:date="2022-09-20T22:31:00Z">
        <w:r w:rsidRPr="001C0E1B">
          <w:t>.1-5: Void</w:t>
        </w:r>
      </w:ins>
    </w:p>
    <w:p w14:paraId="2E6B882A" w14:textId="77777777" w:rsidR="00967415" w:rsidRPr="001C0E1B" w:rsidRDefault="00967415" w:rsidP="00967415">
      <w:pPr>
        <w:pStyle w:val="TH"/>
        <w:rPr>
          <w:ins w:id="11980" w:author="Ming Li L" w:date="2022-09-20T22:31:00Z"/>
          <w:rFonts w:eastAsia="Malgun Gothic"/>
          <w:kern w:val="20"/>
        </w:rPr>
      </w:pPr>
      <w:ins w:id="11981" w:author="Ming Li L" w:date="2022-09-20T22:31:00Z">
        <w:r w:rsidRPr="001C0E1B">
          <w:rPr>
            <w:rFonts w:eastAsia="Malgun Gothic"/>
            <w:noProof/>
            <w:kern w:val="20"/>
            <w:lang w:eastAsia="zh-CN"/>
          </w:rPr>
          <w:drawing>
            <wp:inline distT="0" distB="0" distL="0" distR="0" wp14:anchorId="09746DAE" wp14:editId="52A0538C">
              <wp:extent cx="5486400" cy="2936240"/>
              <wp:effectExtent l="0" t="0" r="0" b="0"/>
              <wp:docPr id="28"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5"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ins>
    </w:p>
    <w:p w14:paraId="6E53708C" w14:textId="77777777" w:rsidR="00967415" w:rsidRPr="001C0E1B" w:rsidRDefault="00967415" w:rsidP="00967415">
      <w:pPr>
        <w:pStyle w:val="TF"/>
        <w:rPr>
          <w:ins w:id="11982" w:author="Ming Li L" w:date="2022-09-20T22:31:00Z"/>
          <w:lang w:eastAsia="zh-CN"/>
        </w:rPr>
      </w:pPr>
      <w:ins w:id="11983" w:author="Ming Li L" w:date="2022-09-20T22:31:00Z">
        <w:r w:rsidRPr="001C0E1B">
          <w:t xml:space="preserve">Figure </w:t>
        </w:r>
      </w:ins>
      <w:ins w:id="11984" w:author="Ming Li L" w:date="2022-10-17T07:25:00Z">
        <w:del w:id="11985" w:author="Ming Li L [2]" w:date="2022-11-03T22:34:00Z">
          <w:r w:rsidDel="00823FF9">
            <w:delText>A.7</w:delText>
          </w:r>
        </w:del>
        <w:del w:id="11986" w:author="Ming Li L [2]" w:date="2022-11-17T12:01:00Z">
          <w:r w:rsidDel="008F3859">
            <w:delText>.5.1.X</w:delText>
          </w:r>
        </w:del>
      </w:ins>
      <w:ins w:id="11987" w:author="Ming Li L" w:date="2022-09-20T22:31:00Z">
        <w:del w:id="11988" w:author="Ming Li L [2]" w:date="2022-11-17T12:01:00Z">
          <w:r w:rsidRPr="001C0E1B" w:rsidDel="008F3859">
            <w:delText>.4</w:delText>
          </w:r>
        </w:del>
      </w:ins>
      <w:r>
        <w:t>A.15.2.2</w:t>
      </w:r>
      <w:ins w:id="11989" w:author="Ming Li L [2]" w:date="2022-11-17T12:01:00Z">
        <w:r>
          <w:t>.2</w:t>
        </w:r>
      </w:ins>
      <w:ins w:id="11990" w:author="Ming Li L" w:date="2022-09-20T22:31:00Z">
        <w:r w:rsidRPr="001C0E1B">
          <w:t>.1-1: SNR variation for in-sync testing</w:t>
        </w:r>
      </w:ins>
    </w:p>
    <w:p w14:paraId="12119B08" w14:textId="77777777" w:rsidR="00967415" w:rsidRPr="001C0E1B" w:rsidRDefault="00967415" w:rsidP="00967415">
      <w:pPr>
        <w:pStyle w:val="Heading5"/>
        <w:rPr>
          <w:ins w:id="11991" w:author="Ming Li L" w:date="2022-09-20T22:31:00Z"/>
          <w:snapToGrid w:val="0"/>
        </w:rPr>
      </w:pPr>
      <w:ins w:id="11992" w:author="Ming Li L" w:date="2022-10-17T07:25:00Z">
        <w:del w:id="11993" w:author="Ming Li L [2]" w:date="2022-11-03T22:34:00Z">
          <w:r w:rsidDel="00823FF9">
            <w:rPr>
              <w:snapToGrid w:val="0"/>
            </w:rPr>
            <w:delText>A.7</w:delText>
          </w:r>
        </w:del>
        <w:del w:id="11994" w:author="Ming Li L [2]" w:date="2022-11-17T12:01:00Z">
          <w:r w:rsidDel="008F3859">
            <w:rPr>
              <w:snapToGrid w:val="0"/>
            </w:rPr>
            <w:delText>.5.1.X</w:delText>
          </w:r>
        </w:del>
      </w:ins>
      <w:ins w:id="11995" w:author="Ming Li L" w:date="2022-09-20T22:31:00Z">
        <w:del w:id="11996" w:author="Ming Li L [2]" w:date="2022-11-17T12:01:00Z">
          <w:r w:rsidRPr="001C0E1B" w:rsidDel="008F3859">
            <w:rPr>
              <w:snapToGrid w:val="0"/>
            </w:rPr>
            <w:delText>.4</w:delText>
          </w:r>
        </w:del>
      </w:ins>
      <w:r>
        <w:rPr>
          <w:snapToGrid w:val="0"/>
        </w:rPr>
        <w:t>A.15.2.2</w:t>
      </w:r>
      <w:ins w:id="11997" w:author="Ming Li L [2]" w:date="2022-11-17T12:01:00Z">
        <w:r>
          <w:rPr>
            <w:snapToGrid w:val="0"/>
          </w:rPr>
          <w:t>.2</w:t>
        </w:r>
      </w:ins>
      <w:ins w:id="11998" w:author="Ming Li L" w:date="2022-09-20T22:31:00Z">
        <w:r w:rsidRPr="001C0E1B">
          <w:rPr>
            <w:snapToGrid w:val="0"/>
          </w:rPr>
          <w:t>.2</w:t>
        </w:r>
        <w:r w:rsidRPr="001C0E1B">
          <w:rPr>
            <w:snapToGrid w:val="0"/>
          </w:rPr>
          <w:tab/>
          <w:t>Test Requirements</w:t>
        </w:r>
      </w:ins>
    </w:p>
    <w:p w14:paraId="4875323C" w14:textId="77777777" w:rsidR="00967415" w:rsidRPr="001C0E1B" w:rsidRDefault="00967415" w:rsidP="00967415">
      <w:pPr>
        <w:rPr>
          <w:ins w:id="11999" w:author="Ming Li L" w:date="2022-09-20T22:31:00Z"/>
        </w:rPr>
      </w:pPr>
      <w:ins w:id="12000" w:author="Ming Li L" w:date="2022-09-20T22:31:00Z">
        <w:r w:rsidRPr="001C0E1B">
          <w:t>The UE behaviour in each test during time durations T1, T2, T3, T4 and T5 shall be as follows:</w:t>
        </w:r>
      </w:ins>
    </w:p>
    <w:p w14:paraId="531507B4" w14:textId="77777777" w:rsidR="00967415" w:rsidRPr="001C0E1B" w:rsidRDefault="00967415" w:rsidP="00967415">
      <w:pPr>
        <w:rPr>
          <w:ins w:id="12001" w:author="Ming Li L" w:date="2022-09-20T22:31:00Z"/>
        </w:rPr>
      </w:pPr>
      <w:ins w:id="12002" w:author="Ming Li L" w:date="2022-09-20T22:31:00Z">
        <w:r w:rsidRPr="001C0E1B">
          <w:t>During the period from time point A to time point F (D1 second after the start of time duration T5) the UE shall transmit uplink signal at least in all uplink slots configured for CSI transmission according to the configured periodic CSI reporting.</w:t>
        </w:r>
      </w:ins>
    </w:p>
    <w:p w14:paraId="68D57169" w14:textId="77777777" w:rsidR="00967415" w:rsidRPr="001C0E1B" w:rsidRDefault="00967415" w:rsidP="00967415">
      <w:pPr>
        <w:rPr>
          <w:ins w:id="12003" w:author="Ming Li L" w:date="2022-09-20T22:31:00Z"/>
        </w:rPr>
      </w:pPr>
      <w:ins w:id="12004" w:author="Ming Li L" w:date="2022-09-20T22:31:00Z">
        <w:r w:rsidRPr="001C0E1B">
          <w:t>The rate of correct events observed during repeated tests shall be at least 90%.</w:t>
        </w:r>
      </w:ins>
    </w:p>
    <w:p w14:paraId="5F6CADFF" w14:textId="77777777" w:rsidR="00967415" w:rsidRPr="00160F9F" w:rsidRDefault="00967415" w:rsidP="00967415">
      <w:pPr>
        <w:rPr>
          <w:lang w:eastAsia="zh-CN"/>
        </w:rPr>
      </w:pPr>
    </w:p>
    <w:p w14:paraId="675BFC35" w14:textId="7C032C0D" w:rsidR="00967415" w:rsidRDefault="00967415" w:rsidP="0096741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0</w:t>
      </w:r>
      <w:r w:rsidRPr="001B444E">
        <w:rPr>
          <w:rFonts w:ascii="Times New Roman" w:hAnsi="Times New Roman"/>
          <w:sz w:val="36"/>
          <w:highlight w:val="yellow"/>
          <w:lang w:eastAsia="zh-CN"/>
        </w:rPr>
        <w:t>&gt;</w:t>
      </w:r>
    </w:p>
    <w:p w14:paraId="1CF973D3" w14:textId="77777777" w:rsidR="00967415" w:rsidRPr="00967415" w:rsidRDefault="00967415" w:rsidP="00967415">
      <w:pPr>
        <w:rPr>
          <w:lang w:eastAsia="zh-CN"/>
        </w:rPr>
      </w:pPr>
    </w:p>
    <w:p w14:paraId="33E44A6F" w14:textId="0EBB2723" w:rsidR="00001438" w:rsidRDefault="00001438" w:rsidP="0000143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AE737E">
        <w:rPr>
          <w:rFonts w:ascii="Times New Roman" w:hAnsi="Times New Roman"/>
          <w:bCs/>
          <w:sz w:val="36"/>
          <w:highlight w:val="yellow"/>
          <w:lang w:eastAsia="zh-CN"/>
        </w:rPr>
        <w:t>6</w:t>
      </w:r>
      <w:r w:rsidRPr="001B444E">
        <w:rPr>
          <w:rFonts w:ascii="Times New Roman" w:hAnsi="Times New Roman"/>
          <w:sz w:val="36"/>
          <w:highlight w:val="yellow"/>
          <w:lang w:eastAsia="zh-CN"/>
        </w:rPr>
        <w:t>&gt;</w:t>
      </w:r>
    </w:p>
    <w:p w14:paraId="67404D32" w14:textId="2AA5BC3B" w:rsidR="00BD5101" w:rsidRPr="001C0E1B" w:rsidRDefault="00BD5101" w:rsidP="00BD5101">
      <w:pPr>
        <w:pStyle w:val="Heading3"/>
        <w:rPr>
          <w:ins w:id="12005" w:author="Lingyu Gao - CATT" w:date="2022-11-07T21:36:00Z"/>
        </w:rPr>
      </w:pPr>
      <w:ins w:id="12006" w:author="Lingyu Gao - CATT" w:date="2022-11-07T21:36:00Z">
        <w:r w:rsidRPr="001C0E1B">
          <w:t>A.</w:t>
        </w:r>
      </w:ins>
      <w:ins w:id="12007" w:author="Lingyu Gao " w:date="2022-11-17T22:50:00Z">
        <w:r>
          <w:rPr>
            <w:rFonts w:hint="eastAsia"/>
            <w:lang w:eastAsia="zh-CN"/>
          </w:rPr>
          <w:t>15</w:t>
        </w:r>
      </w:ins>
      <w:ins w:id="12008" w:author="Lingyu Gao - CATT" w:date="2022-11-07T21:36:00Z">
        <w:del w:id="12009" w:author="Lingyu Gao " w:date="2022-11-17T22:50:00Z">
          <w:r w:rsidRPr="001C0E1B" w:rsidDel="0077514A">
            <w:delText>7</w:delText>
          </w:r>
        </w:del>
        <w:r w:rsidRPr="001C0E1B">
          <w:t>.</w:t>
        </w:r>
      </w:ins>
      <w:r w:rsidR="001331D8">
        <w:t>2</w:t>
      </w:r>
      <w:ins w:id="12010" w:author="Lingyu Gao - CATT" w:date="2022-11-07T21:36:00Z">
        <w:r w:rsidRPr="001C0E1B">
          <w:t>.3</w:t>
        </w:r>
        <w:r w:rsidRPr="001C0E1B">
          <w:tab/>
          <w:t>SCell Activation and Deactivation Delay</w:t>
        </w:r>
      </w:ins>
    </w:p>
    <w:p w14:paraId="28DE5B1F" w14:textId="41920517" w:rsidR="00BD5101" w:rsidRPr="001C0E1B" w:rsidRDefault="00BD5101" w:rsidP="00BD5101">
      <w:pPr>
        <w:pStyle w:val="Heading4"/>
        <w:rPr>
          <w:ins w:id="12011" w:author="Lingyu Gao - CATT" w:date="2022-11-07T21:36:00Z"/>
          <w:lang w:eastAsia="zh-CN"/>
        </w:rPr>
      </w:pPr>
      <w:ins w:id="12012" w:author="Lingyu Gao - CATT" w:date="2022-11-07T21:36:00Z">
        <w:r w:rsidRPr="001C0E1B">
          <w:t>A.</w:t>
        </w:r>
      </w:ins>
      <w:ins w:id="12013" w:author="Lingyu Gao " w:date="2022-11-17T22:58:00Z">
        <w:r>
          <w:rPr>
            <w:rFonts w:hint="eastAsia"/>
            <w:lang w:eastAsia="zh-CN"/>
          </w:rPr>
          <w:t>15</w:t>
        </w:r>
      </w:ins>
      <w:ins w:id="12014" w:author="Lingyu Gao - CATT" w:date="2022-11-07T21:36:00Z">
        <w:del w:id="12015" w:author="Lingyu Gao " w:date="2022-11-17T22:58:00Z">
          <w:r w:rsidRPr="001C0E1B" w:rsidDel="00254A64">
            <w:rPr>
              <w:lang w:eastAsia="zh-CN"/>
            </w:rPr>
            <w:delText>7</w:delText>
          </w:r>
        </w:del>
        <w:r w:rsidRPr="001C0E1B">
          <w:rPr>
            <w:lang w:eastAsia="zh-CN"/>
          </w:rPr>
          <w:t>.</w:t>
        </w:r>
      </w:ins>
      <w:r w:rsidR="001331D8">
        <w:t>2</w:t>
      </w:r>
      <w:ins w:id="12016" w:author="Lingyu Gao - CATT" w:date="2022-11-07T21:36:00Z">
        <w:r w:rsidRPr="001C0E1B">
          <w:rPr>
            <w:lang w:eastAsia="zh-CN"/>
          </w:rPr>
          <w:t>.</w:t>
        </w:r>
        <w:r w:rsidRPr="001C0E1B">
          <w:t>3</w:t>
        </w:r>
        <w:r w:rsidRPr="001C0E1B">
          <w:rPr>
            <w:lang w:eastAsia="zh-CN"/>
          </w:rPr>
          <w:t>.</w:t>
        </w:r>
      </w:ins>
      <w:ins w:id="12017" w:author="Lingyu Gao - CATT" w:date="2022-11-07T21:38:00Z">
        <w:r>
          <w:rPr>
            <w:rFonts w:hint="eastAsia"/>
            <w:lang w:eastAsia="zh-CN"/>
          </w:rPr>
          <w:t>X</w:t>
        </w:r>
      </w:ins>
      <w:ins w:id="12018" w:author="Lingyu Gao - CATT" w:date="2022-11-07T21:36:00Z">
        <w:r w:rsidRPr="001C0E1B">
          <w:tab/>
          <w:t xml:space="preserve">SCell Activation and deactivation </w:t>
        </w:r>
        <w:r w:rsidRPr="001C0E1B">
          <w:rPr>
            <w:lang w:eastAsia="zh-CN"/>
          </w:rPr>
          <w:t>for</w:t>
        </w:r>
        <w:r w:rsidRPr="001C0E1B">
          <w:t xml:space="preserve"> SCell in FR2</w:t>
        </w:r>
      </w:ins>
      <w:ins w:id="12019" w:author="Lingyu Gao - CATT" w:date="2022-11-07T22:37:00Z">
        <w:r>
          <w:rPr>
            <w:rFonts w:hint="eastAsia"/>
            <w:lang w:eastAsia="zh-CN"/>
          </w:rPr>
          <w:t>-2</w:t>
        </w:r>
      </w:ins>
      <w:ins w:id="12020" w:author="Lingyu Gao - CATT" w:date="2022-11-07T21:36:00Z">
        <w:r w:rsidRPr="001C0E1B">
          <w:t xml:space="preserve"> intra-band in non-DRX</w:t>
        </w:r>
      </w:ins>
      <w:ins w:id="12021" w:author="Lingyu Gao - CATT" w:date="2022-11-07T22:27:00Z">
        <w:r w:rsidRPr="00503337">
          <w:rPr>
            <w:noProof/>
          </w:rPr>
          <w:t xml:space="preserve"> </w:t>
        </w:r>
        <w:r w:rsidRPr="004F63D4">
          <w:rPr>
            <w:noProof/>
          </w:rPr>
          <w:t>with CCA</w:t>
        </w:r>
      </w:ins>
    </w:p>
    <w:p w14:paraId="755A7393" w14:textId="60FAA930" w:rsidR="00BD5101" w:rsidRPr="001C0E1B" w:rsidRDefault="00BD5101" w:rsidP="00BD5101">
      <w:pPr>
        <w:pStyle w:val="Heading5"/>
        <w:rPr>
          <w:ins w:id="12022" w:author="Lingyu Gao - CATT" w:date="2022-11-07T21:36:00Z"/>
          <w:lang w:eastAsia="zh-CN"/>
        </w:rPr>
      </w:pPr>
      <w:ins w:id="12023" w:author="Lingyu Gao - CATT" w:date="2022-11-07T21:36:00Z">
        <w:r w:rsidRPr="001C0E1B">
          <w:rPr>
            <w:lang w:eastAsia="zh-CN"/>
          </w:rPr>
          <w:t>A.</w:t>
        </w:r>
      </w:ins>
      <w:ins w:id="12024" w:author="Lingyu Gao " w:date="2022-11-17T22:58:00Z">
        <w:r>
          <w:rPr>
            <w:rFonts w:hint="eastAsia"/>
            <w:lang w:eastAsia="zh-CN"/>
          </w:rPr>
          <w:t>15</w:t>
        </w:r>
      </w:ins>
      <w:ins w:id="12025" w:author="Lingyu Gao - CATT" w:date="2022-11-07T21:36:00Z">
        <w:del w:id="12026" w:author="Lingyu Gao " w:date="2022-11-17T22:58:00Z">
          <w:r w:rsidRPr="001C0E1B" w:rsidDel="00254A64">
            <w:rPr>
              <w:lang w:eastAsia="zh-CN"/>
            </w:rPr>
            <w:delText>7</w:delText>
          </w:r>
        </w:del>
        <w:r w:rsidRPr="001C0E1B">
          <w:rPr>
            <w:lang w:eastAsia="zh-CN"/>
          </w:rPr>
          <w:t>.</w:t>
        </w:r>
      </w:ins>
      <w:r w:rsidR="001331D8">
        <w:rPr>
          <w:lang w:eastAsia="zh-CN"/>
        </w:rPr>
        <w:t>2</w:t>
      </w:r>
      <w:ins w:id="12027" w:author="Lingyu Gao - CATT" w:date="2022-11-07T21:36:00Z">
        <w:r w:rsidRPr="001C0E1B">
          <w:rPr>
            <w:lang w:eastAsia="zh-CN"/>
          </w:rPr>
          <w:t>.3.</w:t>
        </w:r>
      </w:ins>
      <w:ins w:id="12028" w:author="Lingyu Gao - CATT" w:date="2022-11-07T21:38:00Z">
        <w:r>
          <w:rPr>
            <w:rFonts w:hint="eastAsia"/>
            <w:lang w:eastAsia="zh-CN"/>
          </w:rPr>
          <w:t>X</w:t>
        </w:r>
      </w:ins>
      <w:ins w:id="12029" w:author="Lingyu Gao - CATT" w:date="2022-11-07T21:36:00Z">
        <w:r w:rsidRPr="001C0E1B">
          <w:rPr>
            <w:lang w:eastAsia="zh-CN"/>
          </w:rPr>
          <w:t>.1</w:t>
        </w:r>
        <w:r w:rsidRPr="001C0E1B">
          <w:rPr>
            <w:lang w:eastAsia="zh-CN"/>
          </w:rPr>
          <w:tab/>
          <w:t>Test Purpose and Environment</w:t>
        </w:r>
      </w:ins>
    </w:p>
    <w:p w14:paraId="2A10BAE6" w14:textId="77777777" w:rsidR="00BD5101" w:rsidRPr="001C0E1B" w:rsidRDefault="00BD5101" w:rsidP="00BD5101">
      <w:pPr>
        <w:rPr>
          <w:ins w:id="12030" w:author="Lingyu Gao - CATT" w:date="2022-11-07T21:36:00Z"/>
        </w:rPr>
      </w:pPr>
      <w:ins w:id="12031" w:author="Lingyu Gao - CATT" w:date="2022-11-07T21:36:00Z">
        <w:r w:rsidRPr="001C0E1B">
          <w:t xml:space="preserve">The purpose of this test case is the same as for the test defined in </w:t>
        </w:r>
        <w:r w:rsidRPr="001C0E1B">
          <w:rPr>
            <w:lang w:eastAsia="zh-CN"/>
          </w:rPr>
          <w:t>clause A.6.5.3.1.1 except the PCell and SCell are in FR2</w:t>
        </w:r>
      </w:ins>
      <w:ins w:id="12032" w:author="Lingyu Gao - CATT" w:date="2022-11-07T22:37:00Z">
        <w:r>
          <w:rPr>
            <w:rFonts w:hint="eastAsia"/>
            <w:lang w:eastAsia="zh-CN"/>
          </w:rPr>
          <w:t>-2</w:t>
        </w:r>
      </w:ins>
      <w:ins w:id="12033" w:author="Lingyu Gao - CATT" w:date="2022-11-07T21:36:00Z">
        <w:r w:rsidRPr="001C0E1B">
          <w:rPr>
            <w:lang w:eastAsia="zh-CN"/>
          </w:rPr>
          <w:t xml:space="preserve"> intra-band</w:t>
        </w:r>
        <w:r w:rsidRPr="001C0E1B">
          <w:t xml:space="preserve">. </w:t>
        </w:r>
      </w:ins>
    </w:p>
    <w:p w14:paraId="5EDEE3FE" w14:textId="50729938" w:rsidR="00BD5101" w:rsidRPr="001C0E1B" w:rsidRDefault="00BD5101" w:rsidP="00BD5101">
      <w:pPr>
        <w:rPr>
          <w:ins w:id="12034" w:author="Lingyu Gao - CATT" w:date="2022-11-07T21:36:00Z"/>
        </w:rPr>
      </w:pPr>
      <w:ins w:id="12035" w:author="Lingyu Gao - CATT" w:date="2022-11-07T21:36:00Z">
        <w:r w:rsidRPr="001C0E1B">
          <w:t>The supported test configurations are shown in table A.</w:t>
        </w:r>
      </w:ins>
      <w:ins w:id="12036" w:author="Lingyu Gao " w:date="2022-11-17T22:58:00Z">
        <w:r>
          <w:rPr>
            <w:rFonts w:hint="eastAsia"/>
            <w:lang w:eastAsia="zh-CN"/>
          </w:rPr>
          <w:t>15</w:t>
        </w:r>
      </w:ins>
      <w:ins w:id="12037" w:author="Lingyu Gao - CATT" w:date="2022-11-07T21:36:00Z">
        <w:del w:id="12038" w:author="Lingyu Gao " w:date="2022-11-17T22:58:00Z">
          <w:r w:rsidRPr="001C0E1B" w:rsidDel="00254A64">
            <w:rPr>
              <w:lang w:eastAsia="zh-CN"/>
            </w:rPr>
            <w:delText>7</w:delText>
          </w:r>
        </w:del>
        <w:r w:rsidRPr="001C0E1B">
          <w:t>.</w:t>
        </w:r>
      </w:ins>
      <w:r w:rsidR="00F43188">
        <w:t>2</w:t>
      </w:r>
      <w:ins w:id="12039" w:author="Lingyu Gao - CATT" w:date="2022-11-07T21:36:00Z">
        <w:r w:rsidRPr="001C0E1B">
          <w:t>.3.</w:t>
        </w:r>
      </w:ins>
      <w:ins w:id="12040" w:author="Lingyu Gao - CATT" w:date="2022-11-07T21:38:00Z">
        <w:r>
          <w:rPr>
            <w:rFonts w:hint="eastAsia"/>
            <w:lang w:eastAsia="zh-CN"/>
          </w:rPr>
          <w:t>X</w:t>
        </w:r>
      </w:ins>
      <w:ins w:id="12041" w:author="Lingyu Gao - CATT" w:date="2022-11-07T21:36:00Z">
        <w:r w:rsidRPr="001C0E1B">
          <w:t xml:space="preserve">.1-1 below. The general </w:t>
        </w:r>
        <w:r w:rsidRPr="001C0E1B">
          <w:rPr>
            <w:lang w:eastAsia="zh-CN"/>
          </w:rPr>
          <w:t xml:space="preserve">test parameters are the same as defined in </w:t>
        </w:r>
        <w:r w:rsidRPr="001C0E1B">
          <w:t>Table A.6.5.3.1.1-2 except those described in</w:t>
        </w:r>
        <w:r w:rsidRPr="001C0E1B">
          <w:rPr>
            <w:lang w:eastAsia="zh-CN"/>
          </w:rPr>
          <w:t xml:space="preserve"> </w:t>
        </w:r>
        <w:r w:rsidRPr="001C0E1B">
          <w:t>Tables A.</w:t>
        </w:r>
      </w:ins>
      <w:ins w:id="12042" w:author="Lingyu Gao " w:date="2022-11-17T22:58:00Z">
        <w:r>
          <w:rPr>
            <w:rFonts w:hint="eastAsia"/>
            <w:lang w:eastAsia="zh-CN"/>
          </w:rPr>
          <w:t>15</w:t>
        </w:r>
      </w:ins>
      <w:ins w:id="12043" w:author="Lingyu Gao - CATT" w:date="2022-11-07T21:36:00Z">
        <w:del w:id="12044" w:author="Lingyu Gao " w:date="2022-11-17T22:58:00Z">
          <w:r w:rsidRPr="001C0E1B" w:rsidDel="00254A64">
            <w:rPr>
              <w:lang w:eastAsia="zh-CN"/>
            </w:rPr>
            <w:delText>7</w:delText>
          </w:r>
        </w:del>
        <w:r w:rsidRPr="001C0E1B">
          <w:t>.</w:t>
        </w:r>
      </w:ins>
      <w:r w:rsidR="00C751CC">
        <w:t>2</w:t>
      </w:r>
      <w:ins w:id="12045" w:author="Lingyu Gao - CATT" w:date="2022-11-07T21:36:00Z">
        <w:r w:rsidRPr="001C0E1B">
          <w:t>.3.</w:t>
        </w:r>
      </w:ins>
      <w:ins w:id="12046" w:author="Lingyu Gao - CATT" w:date="2022-11-07T21:38:00Z">
        <w:r>
          <w:rPr>
            <w:rFonts w:hint="eastAsia"/>
            <w:lang w:eastAsia="zh-CN"/>
          </w:rPr>
          <w:t>X</w:t>
        </w:r>
      </w:ins>
      <w:ins w:id="12047" w:author="Lingyu Gao - CATT" w:date="2022-11-07T21:36:00Z">
        <w:r w:rsidRPr="001C0E1B">
          <w:t>.1-</w:t>
        </w:r>
        <w:r w:rsidRPr="001C0E1B">
          <w:rPr>
            <w:lang w:eastAsia="zh-CN"/>
          </w:rPr>
          <w:t xml:space="preserve">2, </w:t>
        </w:r>
        <w:r w:rsidRPr="001C0E1B">
          <w:t>and cell specific test parameters are described in Tables A.</w:t>
        </w:r>
      </w:ins>
      <w:ins w:id="12048" w:author="Lingyu Gao " w:date="2022-11-17T22:58:00Z">
        <w:r>
          <w:rPr>
            <w:rFonts w:hint="eastAsia"/>
            <w:lang w:eastAsia="zh-CN"/>
          </w:rPr>
          <w:t>15</w:t>
        </w:r>
      </w:ins>
      <w:ins w:id="12049" w:author="Lingyu Gao - CATT" w:date="2022-11-07T21:36:00Z">
        <w:del w:id="12050" w:author="Lingyu Gao " w:date="2022-11-17T22:58:00Z">
          <w:r w:rsidRPr="001C0E1B" w:rsidDel="00254A64">
            <w:rPr>
              <w:lang w:eastAsia="zh-CN"/>
            </w:rPr>
            <w:delText>7</w:delText>
          </w:r>
        </w:del>
        <w:r w:rsidRPr="001C0E1B">
          <w:t>.</w:t>
        </w:r>
      </w:ins>
      <w:r w:rsidR="00C751CC">
        <w:t>2.3.X</w:t>
      </w:r>
      <w:ins w:id="12051" w:author="Lingyu Gao - CATT" w:date="2022-11-07T21:36:00Z">
        <w:r w:rsidRPr="001C0E1B">
          <w:t>.1-3. OTA related test parameters are shown in table A.</w:t>
        </w:r>
      </w:ins>
      <w:ins w:id="12052" w:author="Lingyu Gao " w:date="2022-11-17T22:59:00Z">
        <w:r>
          <w:rPr>
            <w:rFonts w:hint="eastAsia"/>
            <w:lang w:eastAsia="zh-CN"/>
          </w:rPr>
          <w:t>15</w:t>
        </w:r>
      </w:ins>
      <w:ins w:id="12053" w:author="Lingyu Gao - CATT" w:date="2022-11-07T21:36:00Z">
        <w:del w:id="12054" w:author="Lingyu Gao " w:date="2022-11-17T22:59:00Z">
          <w:r w:rsidRPr="001C0E1B" w:rsidDel="00254A64">
            <w:rPr>
              <w:lang w:eastAsia="zh-CN"/>
            </w:rPr>
            <w:delText>7</w:delText>
          </w:r>
        </w:del>
        <w:r w:rsidRPr="001C0E1B">
          <w:t>.</w:t>
        </w:r>
      </w:ins>
      <w:r w:rsidR="00C751CC">
        <w:t>2.3.X</w:t>
      </w:r>
      <w:ins w:id="12055" w:author="Lingyu Gao - CATT" w:date="2022-11-07T21:36:00Z">
        <w:r w:rsidRPr="001C0E1B">
          <w:t>.1-4 below.</w:t>
        </w:r>
      </w:ins>
    </w:p>
    <w:p w14:paraId="27DD6A55" w14:textId="06A37018" w:rsidR="00BD5101" w:rsidRPr="001C0E1B" w:rsidRDefault="00BD5101" w:rsidP="00BD5101">
      <w:pPr>
        <w:pStyle w:val="TH"/>
        <w:rPr>
          <w:ins w:id="12056" w:author="Lingyu Gao - CATT" w:date="2022-11-07T21:36:00Z"/>
        </w:rPr>
      </w:pPr>
      <w:ins w:id="12057" w:author="Lingyu Gao - CATT" w:date="2022-11-07T21:36:00Z">
        <w:r w:rsidRPr="001C0E1B">
          <w:lastRenderedPageBreak/>
          <w:t>Table A.</w:t>
        </w:r>
      </w:ins>
      <w:ins w:id="12058" w:author="Lingyu Gao " w:date="2022-11-17T23:47:00Z">
        <w:r>
          <w:rPr>
            <w:rFonts w:hint="eastAsia"/>
            <w:lang w:eastAsia="zh-CN"/>
          </w:rPr>
          <w:t>15</w:t>
        </w:r>
      </w:ins>
      <w:ins w:id="12059" w:author="Lingyu Gao - CATT" w:date="2022-11-07T21:36:00Z">
        <w:del w:id="12060" w:author="Lingyu Gao " w:date="2022-11-17T23:47:00Z">
          <w:r w:rsidRPr="001C0E1B" w:rsidDel="006F2DA1">
            <w:rPr>
              <w:lang w:eastAsia="zh-CN"/>
            </w:rPr>
            <w:delText>7</w:delText>
          </w:r>
        </w:del>
        <w:r w:rsidRPr="001C0E1B">
          <w:t>.</w:t>
        </w:r>
      </w:ins>
      <w:r w:rsidR="00C751CC">
        <w:t>2.3.X</w:t>
      </w:r>
      <w:ins w:id="12061" w:author="Lingyu Gao - CATT" w:date="2022-11-07T21:36:00Z">
        <w:r w:rsidRPr="001C0E1B">
          <w:t>.1-1: Supported test configurations for FR2</w:t>
        </w:r>
      </w:ins>
      <w:ins w:id="12062" w:author="Lingyu Gao - CATT" w:date="2022-11-07T22:37:00Z">
        <w:r>
          <w:rPr>
            <w:rFonts w:hint="eastAsia"/>
            <w:lang w:eastAsia="zh-CN"/>
          </w:rPr>
          <w:t>-2</w:t>
        </w:r>
      </w:ins>
      <w:ins w:id="12063" w:author="Lingyu Gao - CATT" w:date="2022-11-07T21:36:00Z">
        <w:r w:rsidRPr="001C0E1B">
          <w:t xml:space="preserve"> SCell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BD5101" w:rsidRPr="001C0E1B" w14:paraId="0DF0521C" w14:textId="77777777" w:rsidTr="008A4BAB">
        <w:trPr>
          <w:ins w:id="12064" w:author="Lingyu Gao - CATT" w:date="2022-11-07T22:46:00Z"/>
        </w:trPr>
        <w:tc>
          <w:tcPr>
            <w:tcW w:w="1696" w:type="dxa"/>
            <w:shd w:val="clear" w:color="auto" w:fill="auto"/>
          </w:tcPr>
          <w:p w14:paraId="7444F74C" w14:textId="77777777" w:rsidR="00BD5101" w:rsidRPr="001C0E1B" w:rsidRDefault="00BD5101" w:rsidP="008A4BAB">
            <w:pPr>
              <w:pStyle w:val="TAH"/>
              <w:rPr>
                <w:ins w:id="12065" w:author="Lingyu Gao - CATT" w:date="2022-11-07T22:46:00Z"/>
              </w:rPr>
            </w:pPr>
            <w:ins w:id="12066" w:author="Lingyu Gao - CATT" w:date="2022-11-07T22:46:00Z">
              <w:r w:rsidRPr="001C0E1B">
                <w:t>Configuration</w:t>
              </w:r>
            </w:ins>
          </w:p>
        </w:tc>
        <w:tc>
          <w:tcPr>
            <w:tcW w:w="7654" w:type="dxa"/>
            <w:shd w:val="clear" w:color="auto" w:fill="auto"/>
          </w:tcPr>
          <w:p w14:paraId="14D01633" w14:textId="77777777" w:rsidR="00BD5101" w:rsidRPr="001C0E1B" w:rsidRDefault="00BD5101" w:rsidP="008A4BAB">
            <w:pPr>
              <w:pStyle w:val="TAH"/>
              <w:rPr>
                <w:ins w:id="12067" w:author="Lingyu Gao - CATT" w:date="2022-11-07T22:46:00Z"/>
              </w:rPr>
            </w:pPr>
            <w:ins w:id="12068" w:author="Lingyu Gao - CATT" w:date="2022-11-07T22:46:00Z">
              <w:r w:rsidRPr="001C0E1B">
                <w:t>Description</w:t>
              </w:r>
            </w:ins>
          </w:p>
        </w:tc>
      </w:tr>
      <w:tr w:rsidR="00BD5101" w:rsidRPr="001C0E1B" w14:paraId="22626714" w14:textId="77777777" w:rsidTr="008A4BAB">
        <w:trPr>
          <w:ins w:id="12069" w:author="Lingyu Gao - CATT" w:date="2022-11-07T22:46:00Z"/>
        </w:trPr>
        <w:tc>
          <w:tcPr>
            <w:tcW w:w="1696" w:type="dxa"/>
            <w:shd w:val="clear" w:color="auto" w:fill="auto"/>
          </w:tcPr>
          <w:p w14:paraId="578ABCC2" w14:textId="77777777" w:rsidR="00BD5101" w:rsidRPr="001C0E1B" w:rsidRDefault="00BD5101" w:rsidP="008A4BAB">
            <w:pPr>
              <w:pStyle w:val="TAL"/>
              <w:rPr>
                <w:ins w:id="12070" w:author="Lingyu Gao - CATT" w:date="2022-11-07T22:46:00Z"/>
              </w:rPr>
            </w:pPr>
            <w:ins w:id="12071" w:author="Lingyu Gao - CATT" w:date="2022-11-07T22:46:00Z">
              <w:r w:rsidRPr="001C0E1B">
                <w:t>1</w:t>
              </w:r>
            </w:ins>
          </w:p>
        </w:tc>
        <w:tc>
          <w:tcPr>
            <w:tcW w:w="7654" w:type="dxa"/>
            <w:shd w:val="clear" w:color="auto" w:fill="auto"/>
          </w:tcPr>
          <w:p w14:paraId="00784E59" w14:textId="77777777" w:rsidR="00BD5101" w:rsidRPr="001C0E1B" w:rsidRDefault="00BD5101" w:rsidP="008A4BAB">
            <w:pPr>
              <w:pStyle w:val="TAL"/>
              <w:rPr>
                <w:ins w:id="12072" w:author="Lingyu Gao - CATT" w:date="2022-11-07T22:46:00Z"/>
                <w:lang w:eastAsia="zh-CN"/>
              </w:rPr>
            </w:pPr>
            <w:ins w:id="12073" w:author="Lingyu Gao - CATT" w:date="2022-11-07T22:46: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4A337276" w14:textId="77777777" w:rsidTr="008A4BAB">
        <w:trPr>
          <w:ins w:id="12074" w:author="Lingyu Gao - CATT" w:date="2022-11-07T22:46:00Z"/>
        </w:trPr>
        <w:tc>
          <w:tcPr>
            <w:tcW w:w="1696" w:type="dxa"/>
            <w:shd w:val="clear" w:color="auto" w:fill="auto"/>
          </w:tcPr>
          <w:p w14:paraId="34192D54" w14:textId="77777777" w:rsidR="00BD5101" w:rsidRPr="001C0E1B" w:rsidRDefault="00BD5101" w:rsidP="008A4BAB">
            <w:pPr>
              <w:pStyle w:val="TAL"/>
              <w:rPr>
                <w:ins w:id="12075" w:author="Lingyu Gao - CATT" w:date="2022-11-07T22:46:00Z"/>
              </w:rPr>
            </w:pPr>
            <w:ins w:id="12076" w:author="Lingyu Gao - CATT" w:date="2022-11-07T22:46:00Z">
              <w:r>
                <w:t>2</w:t>
              </w:r>
            </w:ins>
          </w:p>
        </w:tc>
        <w:tc>
          <w:tcPr>
            <w:tcW w:w="7654" w:type="dxa"/>
            <w:shd w:val="clear" w:color="auto" w:fill="auto"/>
          </w:tcPr>
          <w:p w14:paraId="44ECC44C" w14:textId="77777777" w:rsidR="00BD5101" w:rsidRPr="001C0E1B" w:rsidRDefault="00BD5101" w:rsidP="008A4BAB">
            <w:pPr>
              <w:pStyle w:val="TAL"/>
              <w:rPr>
                <w:ins w:id="12077" w:author="Lingyu Gao - CATT" w:date="2022-11-07T22:46:00Z"/>
              </w:rPr>
            </w:pPr>
            <w:ins w:id="12078" w:author="Lingyu Gao - CATT" w:date="2022-11-07T22:46: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0342BA88" w14:textId="77777777" w:rsidTr="008A4BAB">
        <w:trPr>
          <w:ins w:id="12079" w:author="Lingyu Gao - CATT" w:date="2022-11-07T22:46:00Z"/>
        </w:trPr>
        <w:tc>
          <w:tcPr>
            <w:tcW w:w="1696" w:type="dxa"/>
            <w:shd w:val="clear" w:color="auto" w:fill="auto"/>
          </w:tcPr>
          <w:p w14:paraId="32BAE8BE" w14:textId="77777777" w:rsidR="00BD5101" w:rsidRDefault="00BD5101" w:rsidP="008A4BAB">
            <w:pPr>
              <w:pStyle w:val="TAL"/>
              <w:rPr>
                <w:ins w:id="12080" w:author="Lingyu Gao - CATT" w:date="2022-11-07T22:46:00Z"/>
              </w:rPr>
            </w:pPr>
            <w:ins w:id="12081" w:author="Lingyu Gao - CATT" w:date="2022-11-07T22:46:00Z">
              <w:r>
                <w:t>3</w:t>
              </w:r>
            </w:ins>
          </w:p>
        </w:tc>
        <w:tc>
          <w:tcPr>
            <w:tcW w:w="7654" w:type="dxa"/>
            <w:shd w:val="clear" w:color="auto" w:fill="auto"/>
          </w:tcPr>
          <w:p w14:paraId="477F8CA0" w14:textId="77777777" w:rsidR="00BD5101" w:rsidRPr="001C0E1B" w:rsidRDefault="00BD5101" w:rsidP="008A4BAB">
            <w:pPr>
              <w:pStyle w:val="TAL"/>
              <w:rPr>
                <w:ins w:id="12082" w:author="Lingyu Gao - CATT" w:date="2022-11-07T22:46:00Z"/>
              </w:rPr>
            </w:pPr>
            <w:ins w:id="12083" w:author="Lingyu Gao - CATT" w:date="2022-11-07T22:46: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7A2B6364" w14:textId="77777777" w:rsidTr="008A4BAB">
        <w:trPr>
          <w:ins w:id="12084" w:author="Lingyu Gao - CATT" w:date="2022-11-07T22:46:00Z"/>
        </w:trPr>
        <w:tc>
          <w:tcPr>
            <w:tcW w:w="9350" w:type="dxa"/>
            <w:gridSpan w:val="2"/>
            <w:shd w:val="clear" w:color="auto" w:fill="auto"/>
          </w:tcPr>
          <w:p w14:paraId="31FAB62B" w14:textId="77777777" w:rsidR="00BD5101" w:rsidRPr="001C0E1B" w:rsidRDefault="00BD5101" w:rsidP="008A4BAB">
            <w:pPr>
              <w:pStyle w:val="TAL"/>
              <w:rPr>
                <w:ins w:id="12085" w:author="Lingyu Gao - CATT" w:date="2022-11-07T22:46:00Z"/>
              </w:rPr>
            </w:pPr>
            <w:ins w:id="12086" w:author="Lingyu Gao - CATT" w:date="2022-11-07T22:46:00Z">
              <w:r w:rsidRPr="00790B55">
                <w:t>Note:    The UE is only required to be tested in one of the supported test configurations</w:t>
              </w:r>
            </w:ins>
          </w:p>
        </w:tc>
      </w:tr>
    </w:tbl>
    <w:p w14:paraId="6D90E704" w14:textId="77777777" w:rsidR="00BD5101" w:rsidRPr="00866650" w:rsidRDefault="00BD5101" w:rsidP="00BD5101">
      <w:pPr>
        <w:rPr>
          <w:ins w:id="12087" w:author="Lingyu Gao - CATT" w:date="2022-11-07T21:36:00Z"/>
          <w:lang w:eastAsia="zh-CN"/>
        </w:rPr>
      </w:pPr>
    </w:p>
    <w:p w14:paraId="6AFB6FAC" w14:textId="4956B257" w:rsidR="00BD5101" w:rsidRPr="001C0E1B" w:rsidRDefault="00BD5101" w:rsidP="00BD5101">
      <w:pPr>
        <w:pStyle w:val="TH"/>
        <w:rPr>
          <w:ins w:id="12088" w:author="Lingyu Gao - CATT" w:date="2022-11-07T21:36:00Z"/>
        </w:rPr>
      </w:pPr>
      <w:ins w:id="12089" w:author="Lingyu Gao - CATT" w:date="2022-11-07T21:36:00Z">
        <w:r w:rsidRPr="001C0E1B">
          <w:t>Table A.</w:t>
        </w:r>
      </w:ins>
      <w:ins w:id="12090" w:author="Lingyu Gao " w:date="2022-11-17T23:47:00Z">
        <w:r>
          <w:rPr>
            <w:rFonts w:hint="eastAsia"/>
            <w:lang w:eastAsia="zh-CN"/>
          </w:rPr>
          <w:t>15</w:t>
        </w:r>
      </w:ins>
      <w:ins w:id="12091" w:author="Lingyu Gao - CATT" w:date="2022-11-07T21:36:00Z">
        <w:del w:id="12092" w:author="Lingyu Gao " w:date="2022-11-17T23:47:00Z">
          <w:r w:rsidRPr="001C0E1B" w:rsidDel="006F2DA1">
            <w:rPr>
              <w:lang w:eastAsia="zh-CN"/>
            </w:rPr>
            <w:delText>7</w:delText>
          </w:r>
        </w:del>
        <w:r w:rsidRPr="001C0E1B">
          <w:t>.</w:t>
        </w:r>
      </w:ins>
      <w:r w:rsidR="00C751CC">
        <w:t>2.3.X</w:t>
      </w:r>
      <w:ins w:id="12093" w:author="Lingyu Gao - CATT" w:date="2022-11-07T21:36:00Z">
        <w:r w:rsidRPr="001C0E1B">
          <w:t>.1-2: General test parameters for FR2</w:t>
        </w:r>
      </w:ins>
      <w:ins w:id="12094" w:author="Lingyu Gao - CATT" w:date="2022-11-07T22:38:00Z">
        <w:r>
          <w:rPr>
            <w:rFonts w:hint="eastAsia"/>
            <w:lang w:eastAsia="zh-CN"/>
          </w:rPr>
          <w:t>-2</w:t>
        </w:r>
      </w:ins>
      <w:ins w:id="12095" w:author="Lingyu Gao - CATT" w:date="2022-11-07T21:36:00Z">
        <w:r w:rsidRPr="001C0E1B">
          <w:t xml:space="preserve"> SCell activation case</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D5101" w:rsidRPr="001C0E1B" w14:paraId="49E51E61" w14:textId="77777777" w:rsidTr="008A4BAB">
        <w:trPr>
          <w:cantSplit/>
          <w:jc w:val="center"/>
          <w:ins w:id="12096" w:author="Lingyu Gao - CATT" w:date="2022-11-07T21:36:00Z"/>
        </w:trPr>
        <w:tc>
          <w:tcPr>
            <w:tcW w:w="2517" w:type="dxa"/>
            <w:tcBorders>
              <w:top w:val="single" w:sz="4" w:space="0" w:color="auto"/>
              <w:left w:val="single" w:sz="4" w:space="0" w:color="auto"/>
              <w:bottom w:val="single" w:sz="4" w:space="0" w:color="auto"/>
              <w:right w:val="single" w:sz="4" w:space="0" w:color="auto"/>
            </w:tcBorders>
            <w:hideMark/>
          </w:tcPr>
          <w:p w14:paraId="4AF816FD" w14:textId="77777777" w:rsidR="00BD5101" w:rsidRPr="001C0E1B" w:rsidRDefault="00BD5101" w:rsidP="008A4BAB">
            <w:pPr>
              <w:pStyle w:val="TAH"/>
              <w:rPr>
                <w:ins w:id="12097" w:author="Lingyu Gao - CATT" w:date="2022-11-07T21:36:00Z"/>
                <w:lang w:eastAsia="ja-JP"/>
              </w:rPr>
            </w:pPr>
            <w:ins w:id="12098" w:author="Lingyu Gao - CATT" w:date="2022-11-07T21:36: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2A96CB57" w14:textId="77777777" w:rsidR="00BD5101" w:rsidRPr="001C0E1B" w:rsidRDefault="00BD5101" w:rsidP="008A4BAB">
            <w:pPr>
              <w:pStyle w:val="TAH"/>
              <w:rPr>
                <w:ins w:id="12099" w:author="Lingyu Gao - CATT" w:date="2022-11-07T21:36:00Z"/>
                <w:lang w:eastAsia="ja-JP"/>
              </w:rPr>
            </w:pPr>
            <w:ins w:id="12100" w:author="Lingyu Gao - CATT" w:date="2022-11-07T21:36:00Z">
              <w:r w:rsidRPr="001C0E1B">
                <w:t>Unit</w:t>
              </w:r>
            </w:ins>
          </w:p>
        </w:tc>
        <w:tc>
          <w:tcPr>
            <w:tcW w:w="2977" w:type="dxa"/>
            <w:tcBorders>
              <w:top w:val="single" w:sz="4" w:space="0" w:color="auto"/>
              <w:left w:val="single" w:sz="4" w:space="0" w:color="auto"/>
              <w:bottom w:val="single" w:sz="4" w:space="0" w:color="auto"/>
              <w:right w:val="single" w:sz="4" w:space="0" w:color="auto"/>
            </w:tcBorders>
            <w:hideMark/>
          </w:tcPr>
          <w:p w14:paraId="7603A3DD" w14:textId="77777777" w:rsidR="00BD5101" w:rsidRPr="001C0E1B" w:rsidRDefault="00BD5101" w:rsidP="008A4BAB">
            <w:pPr>
              <w:pStyle w:val="TAH"/>
              <w:rPr>
                <w:ins w:id="12101" w:author="Lingyu Gao - CATT" w:date="2022-11-07T21:36:00Z"/>
                <w:lang w:eastAsia="ja-JP"/>
              </w:rPr>
            </w:pPr>
            <w:ins w:id="12102" w:author="Lingyu Gao - CATT" w:date="2022-11-07T21:36: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04B25EA2" w14:textId="77777777" w:rsidR="00BD5101" w:rsidRPr="001C0E1B" w:rsidRDefault="00BD5101" w:rsidP="008A4BAB">
            <w:pPr>
              <w:pStyle w:val="TAH"/>
              <w:rPr>
                <w:ins w:id="12103" w:author="Lingyu Gao - CATT" w:date="2022-11-07T21:36:00Z"/>
                <w:lang w:eastAsia="ja-JP"/>
              </w:rPr>
            </w:pPr>
            <w:ins w:id="12104" w:author="Lingyu Gao - CATT" w:date="2022-11-07T21:36:00Z">
              <w:r w:rsidRPr="001C0E1B">
                <w:t>Comment</w:t>
              </w:r>
            </w:ins>
          </w:p>
        </w:tc>
      </w:tr>
      <w:tr w:rsidR="00BD5101" w:rsidRPr="001C0E1B" w14:paraId="6B343117" w14:textId="77777777" w:rsidTr="008A4BAB">
        <w:trPr>
          <w:cantSplit/>
          <w:jc w:val="center"/>
          <w:ins w:id="12105" w:author="Lingyu Gao - CATT" w:date="2022-11-07T21:36:00Z"/>
        </w:trPr>
        <w:tc>
          <w:tcPr>
            <w:tcW w:w="2517" w:type="dxa"/>
            <w:tcBorders>
              <w:top w:val="single" w:sz="4" w:space="0" w:color="auto"/>
              <w:left w:val="single" w:sz="4" w:space="0" w:color="auto"/>
              <w:bottom w:val="single" w:sz="4" w:space="0" w:color="auto"/>
              <w:right w:val="single" w:sz="4" w:space="0" w:color="auto"/>
            </w:tcBorders>
            <w:hideMark/>
          </w:tcPr>
          <w:p w14:paraId="75CB4B8C" w14:textId="77777777" w:rsidR="00BD5101" w:rsidRPr="001C0E1B" w:rsidRDefault="00BD5101" w:rsidP="008A4BAB">
            <w:pPr>
              <w:pStyle w:val="TAL"/>
              <w:rPr>
                <w:ins w:id="12106" w:author="Lingyu Gao - CATT" w:date="2022-11-07T21:36:00Z"/>
                <w:lang w:eastAsia="ja-JP"/>
              </w:rPr>
            </w:pPr>
            <w:ins w:id="12107" w:author="Lingyu Gao - CATT" w:date="2022-11-07T21:36:00Z">
              <w:r w:rsidRPr="001C0E1B">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131E31AC" w14:textId="77777777" w:rsidR="00BD5101" w:rsidRPr="001C0E1B" w:rsidRDefault="00BD5101" w:rsidP="008A4BAB">
            <w:pPr>
              <w:pStyle w:val="TAC"/>
              <w:rPr>
                <w:ins w:id="12108" w:author="Lingyu Gao - CATT" w:date="2022-11-07T21:3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864580C" w14:textId="77777777" w:rsidR="00BD5101" w:rsidRPr="001C0E1B" w:rsidRDefault="00BD5101" w:rsidP="008A4BAB">
            <w:pPr>
              <w:pStyle w:val="TAC"/>
              <w:rPr>
                <w:ins w:id="12109" w:author="Lingyu Gao - CATT" w:date="2022-11-07T21:36:00Z"/>
                <w:lang w:eastAsia="zh-CN"/>
              </w:rPr>
            </w:pPr>
            <w:ins w:id="12110" w:author="Lingyu Gao - CATT" w:date="2022-11-07T21:36:00Z">
              <w:r w:rsidRPr="001C0E1B">
                <w:t>1,2</w:t>
              </w:r>
            </w:ins>
            <w:ins w:id="12111" w:author="Lingyu Gao - CATT" w:date="2022-11-07T22:47:00Z">
              <w:r>
                <w:rPr>
                  <w:rFonts w:hint="eastAsia"/>
                  <w:lang w:eastAsia="zh-CN"/>
                </w:rPr>
                <w:t>,3</w:t>
              </w:r>
            </w:ins>
          </w:p>
        </w:tc>
        <w:tc>
          <w:tcPr>
            <w:tcW w:w="3652" w:type="dxa"/>
            <w:tcBorders>
              <w:top w:val="single" w:sz="4" w:space="0" w:color="auto"/>
              <w:left w:val="single" w:sz="4" w:space="0" w:color="auto"/>
              <w:bottom w:val="single" w:sz="4" w:space="0" w:color="auto"/>
              <w:right w:val="single" w:sz="4" w:space="0" w:color="auto"/>
            </w:tcBorders>
            <w:hideMark/>
          </w:tcPr>
          <w:p w14:paraId="0C927F8E" w14:textId="77777777" w:rsidR="00BD5101" w:rsidRPr="001C0E1B" w:rsidRDefault="00BD5101" w:rsidP="008A4BAB">
            <w:pPr>
              <w:pStyle w:val="TAL"/>
              <w:rPr>
                <w:ins w:id="12112" w:author="Lingyu Gao - CATT" w:date="2022-11-07T21:36:00Z"/>
                <w:lang w:eastAsia="zh-CN"/>
              </w:rPr>
            </w:pPr>
            <w:ins w:id="12113" w:author="Lingyu Gao - CATT" w:date="2022-11-07T21:36:00Z">
              <w:r w:rsidRPr="001C0E1B">
                <w:rPr>
                  <w:lang w:eastAsia="zh-CN"/>
                </w:rPr>
                <w:t xml:space="preserve">Two </w:t>
              </w:r>
              <w:r w:rsidRPr="001C0E1B">
                <w:t>NR radio channels are used for this test</w:t>
              </w:r>
              <w:r w:rsidRPr="001C0E1B">
                <w:rPr>
                  <w:lang w:eastAsia="zh-CN"/>
                </w:rPr>
                <w:t>, cell 1 and cell2 use RF channel 1 and 2, respectively.</w:t>
              </w:r>
            </w:ins>
          </w:p>
        </w:tc>
      </w:tr>
    </w:tbl>
    <w:p w14:paraId="4C4C3CA3" w14:textId="77777777" w:rsidR="00BD5101" w:rsidRPr="001C0E1B" w:rsidRDefault="00BD5101" w:rsidP="00BD5101">
      <w:pPr>
        <w:rPr>
          <w:ins w:id="12114" w:author="Lingyu Gao - CATT" w:date="2022-11-07T21:36:00Z"/>
          <w:lang w:eastAsia="zh-CN"/>
        </w:rPr>
      </w:pPr>
    </w:p>
    <w:p w14:paraId="23BF07AB" w14:textId="2DDBB54C" w:rsidR="00BD5101" w:rsidRPr="001C0E1B" w:rsidRDefault="00BD5101" w:rsidP="00BD5101">
      <w:pPr>
        <w:pStyle w:val="TH"/>
        <w:rPr>
          <w:ins w:id="12115" w:author="Lingyu Gao - CATT" w:date="2022-11-07T21:36:00Z"/>
        </w:rPr>
      </w:pPr>
      <w:ins w:id="12116" w:author="Lingyu Gao - CATT" w:date="2022-11-07T21:36:00Z">
        <w:r w:rsidRPr="001C0E1B">
          <w:lastRenderedPageBreak/>
          <w:t>Table A.</w:t>
        </w:r>
      </w:ins>
      <w:ins w:id="12117" w:author="Lingyu Gao " w:date="2022-11-17T23:47:00Z">
        <w:r>
          <w:rPr>
            <w:rFonts w:hint="eastAsia"/>
            <w:lang w:eastAsia="zh-CN"/>
          </w:rPr>
          <w:t>15</w:t>
        </w:r>
      </w:ins>
      <w:ins w:id="12118" w:author="Lingyu Gao - CATT" w:date="2022-11-07T21:36:00Z">
        <w:del w:id="12119" w:author="Lingyu Gao " w:date="2022-11-17T23:47:00Z">
          <w:r w:rsidRPr="001C0E1B" w:rsidDel="006F2DA1">
            <w:rPr>
              <w:lang w:eastAsia="zh-CN"/>
            </w:rPr>
            <w:delText>7</w:delText>
          </w:r>
        </w:del>
        <w:r w:rsidRPr="001C0E1B">
          <w:t>.</w:t>
        </w:r>
      </w:ins>
      <w:r w:rsidR="00C751CC">
        <w:t>2.3.X</w:t>
      </w:r>
      <w:ins w:id="12120" w:author="Lingyu Gao - CATT" w:date="2022-11-07T21:36:00Z">
        <w:r w:rsidRPr="001C0E1B">
          <w:t>.1-3: Cell specific test parameters for FR2</w:t>
        </w:r>
      </w:ins>
      <w:ins w:id="12121" w:author="Lingyu Gao - CATT" w:date="2022-11-07T22:38:00Z">
        <w:r>
          <w:rPr>
            <w:rFonts w:hint="eastAsia"/>
            <w:lang w:eastAsia="zh-CN"/>
          </w:rPr>
          <w:t>-2</w:t>
        </w:r>
      </w:ins>
      <w:ins w:id="12122" w:author="Lingyu Gao - CATT" w:date="2022-11-07T21:36:00Z">
        <w:r w:rsidRPr="001C0E1B">
          <w:t xml:space="preserve"> SCell activation case </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BD5101" w:rsidRPr="001C0E1B" w14:paraId="3A5470F3" w14:textId="77777777" w:rsidTr="008A4BAB">
        <w:trPr>
          <w:jc w:val="center"/>
          <w:ins w:id="12123" w:author="Lingyu Gao - CATT" w:date="2022-11-07T22:49:00Z"/>
        </w:trPr>
        <w:tc>
          <w:tcPr>
            <w:tcW w:w="4106" w:type="dxa"/>
            <w:gridSpan w:val="2"/>
            <w:vMerge w:val="restart"/>
            <w:tcBorders>
              <w:top w:val="nil"/>
              <w:left w:val="single" w:sz="4" w:space="0" w:color="auto"/>
              <w:right w:val="single" w:sz="4" w:space="0" w:color="auto"/>
            </w:tcBorders>
            <w:shd w:val="clear" w:color="auto" w:fill="auto"/>
            <w:vAlign w:val="center"/>
          </w:tcPr>
          <w:p w14:paraId="7295E56A" w14:textId="77777777" w:rsidR="00BD5101" w:rsidRPr="001C0E1B" w:rsidRDefault="00BD5101" w:rsidP="008A4BAB">
            <w:pPr>
              <w:pStyle w:val="TAH"/>
              <w:rPr>
                <w:ins w:id="12124" w:author="Lingyu Gao - CATT" w:date="2022-11-07T22:49:00Z"/>
                <w:rFonts w:eastAsia="Calibri"/>
                <w:szCs w:val="22"/>
              </w:rPr>
            </w:pPr>
            <w:ins w:id="12125" w:author="Lingyu Gao - CATT" w:date="2022-11-07T22:49:00Z">
              <w:r w:rsidRPr="00A62BB0">
                <w:rPr>
                  <w:lang w:val="en-US"/>
                </w:rPr>
                <w:t>Parameter</w:t>
              </w:r>
              <w:r w:rsidRPr="00A62BB0">
                <w:rPr>
                  <w:vertAlign w:val="superscript"/>
                  <w:lang w:val="en-US"/>
                </w:rPr>
                <w:t>Note 5</w:t>
              </w:r>
            </w:ins>
          </w:p>
        </w:tc>
        <w:tc>
          <w:tcPr>
            <w:tcW w:w="790" w:type="dxa"/>
            <w:vMerge w:val="restart"/>
            <w:tcBorders>
              <w:top w:val="nil"/>
              <w:left w:val="single" w:sz="4" w:space="0" w:color="auto"/>
              <w:right w:val="single" w:sz="4" w:space="0" w:color="auto"/>
            </w:tcBorders>
            <w:shd w:val="clear" w:color="auto" w:fill="auto"/>
            <w:vAlign w:val="center"/>
          </w:tcPr>
          <w:p w14:paraId="7B8EF97B" w14:textId="77777777" w:rsidR="00BD5101" w:rsidRPr="001C0E1B" w:rsidRDefault="00BD5101" w:rsidP="008A4BAB">
            <w:pPr>
              <w:pStyle w:val="TAH"/>
              <w:rPr>
                <w:ins w:id="12126" w:author="Lingyu Gao - CATT" w:date="2022-11-07T22:49:00Z"/>
                <w:rFonts w:eastAsia="Calibri"/>
                <w:szCs w:val="22"/>
              </w:rPr>
            </w:pPr>
            <w:ins w:id="12127" w:author="Lingyu Gao - CATT" w:date="2022-11-07T22:49:00Z">
              <w:r w:rsidRPr="00A62BB0">
                <w:rPr>
                  <w:lang w:val="en-US"/>
                </w:rPr>
                <w:t>Uni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705EC21" w14:textId="77777777" w:rsidR="00BD5101" w:rsidRPr="001C0E1B" w:rsidRDefault="00BD5101" w:rsidP="008A4BAB">
            <w:pPr>
              <w:pStyle w:val="TAH"/>
              <w:rPr>
                <w:ins w:id="12128" w:author="Lingyu Gao - CATT" w:date="2022-11-07T22:49:00Z"/>
              </w:rPr>
            </w:pPr>
            <w:ins w:id="12129" w:author="Lingyu Gao - CATT" w:date="2022-11-07T22:49:00Z">
              <w:r w:rsidRPr="00A62BB0">
                <w:rPr>
                  <w:lang w:val="en-US"/>
                </w:rPr>
                <w:t xml:space="preserve">Cell </w:t>
              </w:r>
              <w:r w:rsidRPr="00A62BB0">
                <w:rPr>
                  <w:rFonts w:hint="eastAsia"/>
                  <w:lang w:val="en-US" w:eastAsia="zh-CN"/>
                </w:rPr>
                <w:t>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9407EFC" w14:textId="77777777" w:rsidR="00BD5101" w:rsidRPr="001C0E1B" w:rsidRDefault="00BD5101" w:rsidP="008A4BAB">
            <w:pPr>
              <w:pStyle w:val="TAH"/>
              <w:rPr>
                <w:ins w:id="12130" w:author="Lingyu Gao - CATT" w:date="2022-11-07T22:49:00Z"/>
              </w:rPr>
            </w:pPr>
            <w:ins w:id="12131" w:author="Lingyu Gao - CATT" w:date="2022-11-07T22:49:00Z">
              <w:r w:rsidRPr="00A62BB0">
                <w:rPr>
                  <w:lang w:val="en-US"/>
                </w:rPr>
                <w:t xml:space="preserve">Cell </w:t>
              </w:r>
              <w:r>
                <w:rPr>
                  <w:lang w:val="en-US" w:eastAsia="zh-CN"/>
                </w:rPr>
                <w:t>2</w:t>
              </w:r>
            </w:ins>
          </w:p>
        </w:tc>
      </w:tr>
      <w:tr w:rsidR="00BD5101" w:rsidRPr="001C0E1B" w14:paraId="41A478F9" w14:textId="77777777" w:rsidTr="008A4BAB">
        <w:trPr>
          <w:jc w:val="center"/>
          <w:ins w:id="12132" w:author="Lingyu Gao - CATT" w:date="2022-11-07T22:49:00Z"/>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547DE73A" w14:textId="77777777" w:rsidR="00BD5101" w:rsidRPr="001C0E1B" w:rsidRDefault="00BD5101" w:rsidP="008A4BAB">
            <w:pPr>
              <w:pStyle w:val="TAH"/>
              <w:rPr>
                <w:ins w:id="12133" w:author="Lingyu Gao - CATT" w:date="2022-11-07T22:49:00Z"/>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7D1C8AD0" w14:textId="77777777" w:rsidR="00BD5101" w:rsidRPr="001C0E1B" w:rsidRDefault="00BD5101" w:rsidP="008A4BAB">
            <w:pPr>
              <w:pStyle w:val="TAH"/>
              <w:rPr>
                <w:ins w:id="12134" w:author="Lingyu Gao - CATT" w:date="2022-11-07T22:49: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4B06393C" w14:textId="77777777" w:rsidR="00BD5101" w:rsidRPr="001C0E1B" w:rsidRDefault="00BD5101" w:rsidP="008A4BAB">
            <w:pPr>
              <w:pStyle w:val="TAH"/>
              <w:rPr>
                <w:ins w:id="12135" w:author="Lingyu Gao - CATT" w:date="2022-11-07T22:49:00Z"/>
              </w:rPr>
            </w:pPr>
            <w:ins w:id="12136" w:author="Lingyu Gao - CATT" w:date="2022-11-07T22:49:00Z">
              <w:r w:rsidRPr="00A62BB0">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48CE8D63" w14:textId="77777777" w:rsidR="00BD5101" w:rsidRPr="001C0E1B" w:rsidRDefault="00BD5101" w:rsidP="008A4BAB">
            <w:pPr>
              <w:pStyle w:val="TAH"/>
              <w:rPr>
                <w:ins w:id="12137" w:author="Lingyu Gao - CATT" w:date="2022-11-07T22:49:00Z"/>
              </w:rPr>
            </w:pPr>
            <w:ins w:id="12138" w:author="Lingyu Gao - CATT" w:date="2022-11-07T22:49:00Z">
              <w:r w:rsidRPr="00A62BB0">
                <w:rPr>
                  <w:lang w:val="en-US"/>
                </w:rPr>
                <w:t>T</w:t>
              </w:r>
              <w:r>
                <w:rPr>
                  <w:lang w:val="en-US"/>
                </w:rPr>
                <w:t>2</w:t>
              </w:r>
            </w:ins>
          </w:p>
        </w:tc>
        <w:tc>
          <w:tcPr>
            <w:tcW w:w="833" w:type="dxa"/>
            <w:tcBorders>
              <w:top w:val="single" w:sz="4" w:space="0" w:color="auto"/>
              <w:left w:val="single" w:sz="4" w:space="0" w:color="auto"/>
              <w:bottom w:val="single" w:sz="4" w:space="0" w:color="auto"/>
              <w:right w:val="single" w:sz="4" w:space="0" w:color="auto"/>
            </w:tcBorders>
            <w:vAlign w:val="center"/>
          </w:tcPr>
          <w:p w14:paraId="3712D998" w14:textId="77777777" w:rsidR="00BD5101" w:rsidRPr="001C0E1B" w:rsidRDefault="00BD5101" w:rsidP="008A4BAB">
            <w:pPr>
              <w:pStyle w:val="TAH"/>
              <w:rPr>
                <w:ins w:id="12139" w:author="Lingyu Gao - CATT" w:date="2022-11-07T22:49:00Z"/>
              </w:rPr>
            </w:pPr>
            <w:ins w:id="12140" w:author="Lingyu Gao - CATT" w:date="2022-11-07T22:49:00Z">
              <w:r>
                <w:t>T3</w:t>
              </w:r>
            </w:ins>
          </w:p>
        </w:tc>
        <w:tc>
          <w:tcPr>
            <w:tcW w:w="832" w:type="dxa"/>
            <w:tcBorders>
              <w:top w:val="single" w:sz="4" w:space="0" w:color="auto"/>
              <w:left w:val="single" w:sz="4" w:space="0" w:color="auto"/>
              <w:bottom w:val="single" w:sz="4" w:space="0" w:color="auto"/>
              <w:right w:val="single" w:sz="4" w:space="0" w:color="auto"/>
            </w:tcBorders>
            <w:vAlign w:val="center"/>
          </w:tcPr>
          <w:p w14:paraId="693272C2" w14:textId="77777777" w:rsidR="00BD5101" w:rsidRPr="001C0E1B" w:rsidRDefault="00BD5101" w:rsidP="008A4BAB">
            <w:pPr>
              <w:pStyle w:val="TAH"/>
              <w:rPr>
                <w:ins w:id="12141" w:author="Lingyu Gao - CATT" w:date="2022-11-07T22:49:00Z"/>
              </w:rPr>
            </w:pPr>
            <w:ins w:id="12142" w:author="Lingyu Gao - CATT" w:date="2022-11-07T22:49:00Z">
              <w:r w:rsidRPr="00A62BB0">
                <w:rPr>
                  <w:lang w:val="en-US"/>
                </w:rPr>
                <w:t>T1</w:t>
              </w:r>
            </w:ins>
          </w:p>
        </w:tc>
        <w:tc>
          <w:tcPr>
            <w:tcW w:w="845" w:type="dxa"/>
            <w:tcBorders>
              <w:top w:val="single" w:sz="4" w:space="0" w:color="auto"/>
              <w:left w:val="single" w:sz="4" w:space="0" w:color="auto"/>
              <w:bottom w:val="single" w:sz="4" w:space="0" w:color="auto"/>
              <w:right w:val="single" w:sz="4" w:space="0" w:color="auto"/>
            </w:tcBorders>
            <w:vAlign w:val="center"/>
          </w:tcPr>
          <w:p w14:paraId="4F6974D0" w14:textId="77777777" w:rsidR="00BD5101" w:rsidRPr="001C0E1B" w:rsidRDefault="00BD5101" w:rsidP="008A4BAB">
            <w:pPr>
              <w:pStyle w:val="TAH"/>
              <w:rPr>
                <w:ins w:id="12143" w:author="Lingyu Gao - CATT" w:date="2022-11-07T22:49:00Z"/>
              </w:rPr>
            </w:pPr>
            <w:ins w:id="12144" w:author="Lingyu Gao - CATT" w:date="2022-11-07T22:49:00Z">
              <w:r w:rsidRPr="00A62BB0">
                <w:rPr>
                  <w:lang w:val="en-US"/>
                </w:rPr>
                <w:t>T</w:t>
              </w:r>
              <w:r>
                <w:rPr>
                  <w:lang w:val="en-US"/>
                </w:rPr>
                <w:t>2</w:t>
              </w:r>
            </w:ins>
          </w:p>
        </w:tc>
        <w:tc>
          <w:tcPr>
            <w:tcW w:w="818" w:type="dxa"/>
            <w:tcBorders>
              <w:top w:val="single" w:sz="4" w:space="0" w:color="auto"/>
              <w:left w:val="single" w:sz="4" w:space="0" w:color="auto"/>
              <w:bottom w:val="single" w:sz="4" w:space="0" w:color="auto"/>
              <w:right w:val="single" w:sz="4" w:space="0" w:color="auto"/>
            </w:tcBorders>
            <w:vAlign w:val="center"/>
          </w:tcPr>
          <w:p w14:paraId="1BB31E77" w14:textId="77777777" w:rsidR="00BD5101" w:rsidRPr="001C0E1B" w:rsidRDefault="00BD5101" w:rsidP="008A4BAB">
            <w:pPr>
              <w:pStyle w:val="TAH"/>
              <w:rPr>
                <w:ins w:id="12145" w:author="Lingyu Gao - CATT" w:date="2022-11-07T22:49:00Z"/>
              </w:rPr>
            </w:pPr>
            <w:ins w:id="12146" w:author="Lingyu Gao - CATT" w:date="2022-11-07T22:49:00Z">
              <w:r>
                <w:t>T3</w:t>
              </w:r>
            </w:ins>
          </w:p>
        </w:tc>
      </w:tr>
      <w:tr w:rsidR="00BD5101" w:rsidRPr="001C0E1B" w14:paraId="3B3F26F9" w14:textId="77777777" w:rsidTr="008A4BAB">
        <w:trPr>
          <w:jc w:val="center"/>
          <w:ins w:id="12147"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DC1B5B5" w14:textId="77777777" w:rsidR="00BD5101" w:rsidRPr="001C0E1B" w:rsidRDefault="00BD5101" w:rsidP="008A4BAB">
            <w:pPr>
              <w:pStyle w:val="TAL"/>
              <w:rPr>
                <w:ins w:id="12148" w:author="Lingyu Gao - CATT" w:date="2022-11-07T22:49:00Z"/>
              </w:rPr>
            </w:pPr>
            <w:ins w:id="12149" w:author="Lingyu Gao - CATT" w:date="2022-11-07T22:49:00Z">
              <w:r w:rsidRPr="00A62BB0">
                <w:rPr>
                  <w:rFonts w:cs="Arial"/>
                  <w:lang w:val="it-IT"/>
                </w:rPr>
                <w:t>SSB ARFCN</w:t>
              </w:r>
            </w:ins>
          </w:p>
        </w:tc>
        <w:tc>
          <w:tcPr>
            <w:tcW w:w="1417" w:type="dxa"/>
            <w:tcBorders>
              <w:top w:val="single" w:sz="4" w:space="0" w:color="auto"/>
              <w:left w:val="single" w:sz="4" w:space="0" w:color="auto"/>
              <w:bottom w:val="single" w:sz="4" w:space="0" w:color="auto"/>
              <w:right w:val="single" w:sz="4" w:space="0" w:color="auto"/>
            </w:tcBorders>
            <w:vAlign w:val="center"/>
          </w:tcPr>
          <w:p w14:paraId="6B64C501" w14:textId="77777777" w:rsidR="00BD5101" w:rsidRPr="001C0E1B" w:rsidRDefault="00BD5101" w:rsidP="008A4BAB">
            <w:pPr>
              <w:pStyle w:val="TAL"/>
              <w:rPr>
                <w:ins w:id="12150" w:author="Lingyu Gao - CATT" w:date="2022-11-07T22:49:00Z"/>
              </w:rPr>
            </w:pPr>
          </w:p>
        </w:tc>
        <w:tc>
          <w:tcPr>
            <w:tcW w:w="790" w:type="dxa"/>
            <w:tcBorders>
              <w:top w:val="single" w:sz="4" w:space="0" w:color="auto"/>
              <w:left w:val="single" w:sz="4" w:space="0" w:color="auto"/>
              <w:bottom w:val="single" w:sz="4" w:space="0" w:color="auto"/>
              <w:right w:val="single" w:sz="4" w:space="0" w:color="auto"/>
            </w:tcBorders>
            <w:vAlign w:val="center"/>
          </w:tcPr>
          <w:p w14:paraId="13E6B8EB" w14:textId="77777777" w:rsidR="00BD5101" w:rsidRPr="001C0E1B" w:rsidRDefault="00BD5101" w:rsidP="008A4BAB">
            <w:pPr>
              <w:pStyle w:val="TAL"/>
              <w:rPr>
                <w:ins w:id="1215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550C519" w14:textId="77777777" w:rsidR="00BD5101" w:rsidRPr="001C0E1B" w:rsidRDefault="00BD5101" w:rsidP="008A4BAB">
            <w:pPr>
              <w:pStyle w:val="TAC"/>
              <w:rPr>
                <w:ins w:id="12152" w:author="Lingyu Gao - CATT" w:date="2022-11-07T22:49:00Z"/>
              </w:rPr>
            </w:pPr>
            <w:ins w:id="12153" w:author="Lingyu Gao - CATT" w:date="2022-11-07T22:49:00Z">
              <w:r>
                <w:rPr>
                  <w:rFonts w:cs="Arial" w:hint="eastAsia"/>
                  <w:lang w:val="en-US" w:eastAsia="zh-CN"/>
                </w:rPr>
                <w:t>f</w:t>
              </w:r>
              <w:r>
                <w:rPr>
                  <w:rFonts w:cs="Arial"/>
                  <w:lang w:val="en-US" w:eastAsia="zh-CN"/>
                </w:rPr>
                <w:t>req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56A60C9F" w14:textId="77777777" w:rsidR="00BD5101" w:rsidRPr="001C0E1B" w:rsidRDefault="00BD5101" w:rsidP="008A4BAB">
            <w:pPr>
              <w:pStyle w:val="TAC"/>
              <w:rPr>
                <w:ins w:id="12154" w:author="Lingyu Gao - CATT" w:date="2022-11-07T22:49:00Z"/>
                <w:lang w:eastAsia="zh-CN"/>
              </w:rPr>
            </w:pPr>
            <w:ins w:id="12155" w:author="Lingyu Gao - CATT" w:date="2022-11-07T22:49:00Z">
              <w:r>
                <w:rPr>
                  <w:rFonts w:cs="Arial" w:hint="eastAsia"/>
                  <w:lang w:val="en-US" w:eastAsia="zh-CN"/>
                </w:rPr>
                <w:t>f</w:t>
              </w:r>
              <w:r>
                <w:rPr>
                  <w:rFonts w:cs="Arial"/>
                  <w:lang w:val="en-US" w:eastAsia="zh-CN"/>
                </w:rPr>
                <w:t>req2</w:t>
              </w:r>
            </w:ins>
          </w:p>
        </w:tc>
      </w:tr>
      <w:tr w:rsidR="00BD5101" w:rsidRPr="001C0E1B" w14:paraId="00C21010" w14:textId="77777777" w:rsidTr="008A4BAB">
        <w:trPr>
          <w:jc w:val="center"/>
          <w:ins w:id="12156"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0C6F7ED" w14:textId="77777777" w:rsidR="00BD5101" w:rsidRPr="001C0E1B" w:rsidRDefault="00BD5101" w:rsidP="008A4BAB">
            <w:pPr>
              <w:pStyle w:val="TAL"/>
              <w:rPr>
                <w:ins w:id="12157" w:author="Lingyu Gao - CATT" w:date="2022-11-07T22:49:00Z"/>
              </w:rPr>
            </w:pPr>
            <w:ins w:id="12158" w:author="Lingyu Gao - CATT" w:date="2022-11-07T22:49:00Z">
              <w:r w:rsidRPr="00A62BB0">
                <w:rPr>
                  <w:rFonts w:cs="Arial"/>
                  <w:lang w:val="it-IT"/>
                </w:rPr>
                <w:t>Duplex mode</w:t>
              </w:r>
            </w:ins>
          </w:p>
        </w:tc>
        <w:tc>
          <w:tcPr>
            <w:tcW w:w="1417" w:type="dxa"/>
            <w:tcBorders>
              <w:top w:val="single" w:sz="4" w:space="0" w:color="auto"/>
              <w:left w:val="single" w:sz="4" w:space="0" w:color="auto"/>
              <w:bottom w:val="single" w:sz="4" w:space="0" w:color="auto"/>
              <w:right w:val="single" w:sz="4" w:space="0" w:color="auto"/>
            </w:tcBorders>
          </w:tcPr>
          <w:p w14:paraId="6C21EDED" w14:textId="77777777" w:rsidR="00BD5101" w:rsidRPr="001C0E1B" w:rsidRDefault="00BD5101" w:rsidP="008A4BAB">
            <w:pPr>
              <w:pStyle w:val="TAL"/>
              <w:rPr>
                <w:ins w:id="12159" w:author="Lingyu Gao - CATT" w:date="2022-11-07T22:49:00Z"/>
              </w:rPr>
            </w:pPr>
            <w:ins w:id="12160"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6CB18B17" w14:textId="77777777" w:rsidR="00BD5101" w:rsidRPr="001C0E1B" w:rsidRDefault="00BD5101" w:rsidP="008A4BAB">
            <w:pPr>
              <w:pStyle w:val="TAL"/>
              <w:rPr>
                <w:ins w:id="12161"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7231EF9B" w14:textId="77777777" w:rsidR="00BD5101" w:rsidRPr="001C0E1B" w:rsidRDefault="00BD5101" w:rsidP="008A4BAB">
            <w:pPr>
              <w:pStyle w:val="TAC"/>
              <w:rPr>
                <w:ins w:id="12162" w:author="Lingyu Gao - CATT" w:date="2022-11-07T22:49:00Z"/>
              </w:rPr>
            </w:pPr>
            <w:ins w:id="12163" w:author="Lingyu Gao - CATT" w:date="2022-11-07T22:49:00Z">
              <w:r>
                <w:rPr>
                  <w:rFonts w:cs="Arial" w:hint="eastAsia"/>
                  <w:lang w:eastAsia="zh-CN"/>
                </w:rPr>
                <w:t>T</w:t>
              </w:r>
              <w:r>
                <w:rPr>
                  <w:rFonts w:cs="Arial"/>
                  <w:lang w:eastAsia="zh-CN"/>
                </w:rPr>
                <w:t>DD</w:t>
              </w:r>
            </w:ins>
          </w:p>
        </w:tc>
      </w:tr>
      <w:tr w:rsidR="00BD5101" w:rsidRPr="001C0E1B" w14:paraId="486B337E" w14:textId="77777777" w:rsidTr="008A4BAB">
        <w:trPr>
          <w:jc w:val="center"/>
          <w:ins w:id="12164"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2FEEE7F1" w14:textId="77777777" w:rsidR="00BD5101" w:rsidRPr="001C0E1B" w:rsidRDefault="00BD5101" w:rsidP="008A4BAB">
            <w:pPr>
              <w:pStyle w:val="TAL"/>
              <w:rPr>
                <w:ins w:id="12165" w:author="Lingyu Gao - CATT" w:date="2022-11-07T22:49:00Z"/>
                <w:rFonts w:eastAsia="Malgun Gothic"/>
                <w:szCs w:val="18"/>
              </w:rPr>
            </w:pPr>
            <w:ins w:id="12166" w:author="Lingyu Gao - CATT" w:date="2022-11-07T22:49:00Z">
              <w:r w:rsidRPr="00A62BB0">
                <w:rPr>
                  <w:rFonts w:eastAsia="Malgun Gothic"/>
                  <w:szCs w:val="18"/>
                </w:rPr>
                <w:t>TDD configuration</w:t>
              </w:r>
            </w:ins>
          </w:p>
        </w:tc>
        <w:tc>
          <w:tcPr>
            <w:tcW w:w="1417" w:type="dxa"/>
            <w:tcBorders>
              <w:top w:val="single" w:sz="4" w:space="0" w:color="auto"/>
              <w:left w:val="single" w:sz="4" w:space="0" w:color="auto"/>
              <w:bottom w:val="single" w:sz="4" w:space="0" w:color="auto"/>
              <w:right w:val="single" w:sz="4" w:space="0" w:color="auto"/>
            </w:tcBorders>
          </w:tcPr>
          <w:p w14:paraId="7B44CFE1" w14:textId="77777777" w:rsidR="00BD5101" w:rsidRPr="001C0E1B" w:rsidRDefault="00BD5101" w:rsidP="008A4BAB">
            <w:pPr>
              <w:pStyle w:val="TAL"/>
              <w:rPr>
                <w:ins w:id="12167" w:author="Lingyu Gao - CATT" w:date="2022-11-07T22:49:00Z"/>
                <w:rFonts w:eastAsia="Malgun Gothic"/>
                <w:szCs w:val="18"/>
              </w:rPr>
            </w:pPr>
            <w:ins w:id="12168"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19E7F373" w14:textId="77777777" w:rsidR="00BD5101" w:rsidRPr="001C0E1B" w:rsidRDefault="00BD5101" w:rsidP="008A4BAB">
            <w:pPr>
              <w:pStyle w:val="TAL"/>
              <w:rPr>
                <w:ins w:id="12169"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tcPr>
          <w:p w14:paraId="727332A7" w14:textId="77777777" w:rsidR="00BD5101" w:rsidRPr="001C0E1B" w:rsidRDefault="00BD5101" w:rsidP="008A4BAB">
            <w:pPr>
              <w:pStyle w:val="TAC"/>
              <w:rPr>
                <w:ins w:id="12170" w:author="Lingyu Gao - CATT" w:date="2022-11-07T22:49:00Z"/>
              </w:rPr>
            </w:pPr>
            <w:ins w:id="12171" w:author="Lingyu Gao - CATT" w:date="2022-11-07T22:49:00Z">
              <w:r w:rsidRPr="00A62BB0">
                <w:rPr>
                  <w:rFonts w:cs="Arial"/>
                  <w:lang w:val="en-US"/>
                </w:rPr>
                <w:t>TDDConf.3.1</w:t>
              </w:r>
            </w:ins>
          </w:p>
        </w:tc>
      </w:tr>
      <w:tr w:rsidR="00BD5101" w:rsidRPr="001C0E1B" w14:paraId="6A4ACBEA" w14:textId="77777777" w:rsidTr="008A4BAB">
        <w:trPr>
          <w:jc w:val="center"/>
          <w:ins w:id="12172"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3A3484E" w14:textId="77777777" w:rsidR="00BD5101" w:rsidRPr="001C0E1B" w:rsidRDefault="00BD5101" w:rsidP="008A4BAB">
            <w:pPr>
              <w:pStyle w:val="TAL"/>
              <w:rPr>
                <w:ins w:id="12173" w:author="Lingyu Gao - CATT" w:date="2022-11-07T22:49:00Z"/>
                <w:lang w:eastAsia="zh-CN"/>
              </w:rPr>
            </w:pPr>
            <w:ins w:id="12174" w:author="Lingyu Gao - CATT" w:date="2022-11-07T22:49:00Z">
              <w:r w:rsidRPr="00A62BB0">
                <w:rPr>
                  <w:rFonts w:cs="Arial" w:hint="eastAsia"/>
                  <w:lang w:eastAsia="zh-CN"/>
                </w:rPr>
                <w:t>Downlink i</w:t>
              </w:r>
              <w:r w:rsidRPr="00A62BB0">
                <w:rPr>
                  <w:rFonts w:cs="Arial"/>
                </w:rPr>
                <w:t>nitial BWP Configuration</w:t>
              </w:r>
            </w:ins>
          </w:p>
        </w:tc>
        <w:tc>
          <w:tcPr>
            <w:tcW w:w="1417" w:type="dxa"/>
            <w:tcBorders>
              <w:top w:val="single" w:sz="4" w:space="0" w:color="auto"/>
              <w:left w:val="single" w:sz="4" w:space="0" w:color="auto"/>
              <w:bottom w:val="single" w:sz="4" w:space="0" w:color="auto"/>
              <w:right w:val="single" w:sz="4" w:space="0" w:color="auto"/>
            </w:tcBorders>
          </w:tcPr>
          <w:p w14:paraId="3A19C8E1" w14:textId="77777777" w:rsidR="00BD5101" w:rsidRPr="001C0E1B" w:rsidRDefault="00BD5101" w:rsidP="008A4BAB">
            <w:pPr>
              <w:pStyle w:val="TAL"/>
              <w:rPr>
                <w:ins w:id="12175" w:author="Lingyu Gao - CATT" w:date="2022-11-07T22:49:00Z"/>
                <w:lang w:eastAsia="zh-CN"/>
              </w:rPr>
            </w:pPr>
            <w:ins w:id="12176"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0A3C32D6" w14:textId="77777777" w:rsidR="00BD5101" w:rsidRPr="001C0E1B" w:rsidRDefault="00BD5101" w:rsidP="008A4BAB">
            <w:pPr>
              <w:pStyle w:val="TAL"/>
              <w:rPr>
                <w:ins w:id="12177"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tcPr>
          <w:p w14:paraId="42770014" w14:textId="77777777" w:rsidR="00BD5101" w:rsidRPr="001C0E1B" w:rsidRDefault="00BD5101" w:rsidP="008A4BAB">
            <w:pPr>
              <w:pStyle w:val="TAC"/>
              <w:rPr>
                <w:ins w:id="12178" w:author="Lingyu Gao - CATT" w:date="2022-11-07T22:49:00Z"/>
                <w:sz w:val="16"/>
                <w:szCs w:val="16"/>
              </w:rPr>
            </w:pPr>
            <w:ins w:id="12179" w:author="Lingyu Gao - CATT" w:date="2022-11-07T22:49:00Z">
              <w:r w:rsidRPr="00F328AD">
                <w:rPr>
                  <w:rFonts w:cs="Arial" w:hint="eastAsia"/>
                  <w:lang w:val="en-US"/>
                </w:rPr>
                <w:t>D</w:t>
              </w:r>
              <w:r w:rsidRPr="00F328AD">
                <w:rPr>
                  <w:rFonts w:cs="Arial"/>
                  <w:lang w:val="en-US"/>
                </w:rPr>
                <w:t>LBWP.0.1</w:t>
              </w:r>
            </w:ins>
          </w:p>
        </w:tc>
      </w:tr>
      <w:tr w:rsidR="00BD5101" w:rsidRPr="001C0E1B" w14:paraId="6122C777" w14:textId="77777777" w:rsidTr="008A4BAB">
        <w:trPr>
          <w:jc w:val="center"/>
          <w:ins w:id="12180"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27DC93E" w14:textId="77777777" w:rsidR="00BD5101" w:rsidRPr="001C0E1B" w:rsidRDefault="00BD5101" w:rsidP="008A4BAB">
            <w:pPr>
              <w:pStyle w:val="TAL"/>
              <w:rPr>
                <w:ins w:id="12181" w:author="Lingyu Gao - CATT" w:date="2022-11-07T22:49:00Z"/>
                <w:szCs w:val="18"/>
                <w:lang w:eastAsia="zh-CN"/>
              </w:rPr>
            </w:pPr>
            <w:ins w:id="12182" w:author="Lingyu Gao - CATT" w:date="2022-11-07T22:49:00Z">
              <w:r w:rsidRPr="00A62BB0">
                <w:rPr>
                  <w:rFonts w:hint="eastAsia"/>
                  <w:szCs w:val="18"/>
                  <w:lang w:eastAsia="zh-CN"/>
                </w:rPr>
                <w:t>Downlink dedicated</w:t>
              </w:r>
              <w:r w:rsidRPr="00A62BB0">
                <w:rPr>
                  <w:szCs w:val="18"/>
                </w:rPr>
                <w:t xml:space="preserve"> BWP Configuration</w:t>
              </w:r>
            </w:ins>
          </w:p>
        </w:tc>
        <w:tc>
          <w:tcPr>
            <w:tcW w:w="1417" w:type="dxa"/>
            <w:tcBorders>
              <w:top w:val="single" w:sz="4" w:space="0" w:color="auto"/>
              <w:left w:val="single" w:sz="4" w:space="0" w:color="auto"/>
              <w:bottom w:val="single" w:sz="4" w:space="0" w:color="auto"/>
              <w:right w:val="single" w:sz="4" w:space="0" w:color="auto"/>
            </w:tcBorders>
          </w:tcPr>
          <w:p w14:paraId="3E9E2551" w14:textId="77777777" w:rsidR="00BD5101" w:rsidRPr="001C0E1B" w:rsidRDefault="00BD5101" w:rsidP="008A4BAB">
            <w:pPr>
              <w:pStyle w:val="TAL"/>
              <w:rPr>
                <w:ins w:id="12183" w:author="Lingyu Gao - CATT" w:date="2022-11-07T22:49:00Z"/>
                <w:szCs w:val="18"/>
                <w:lang w:eastAsia="zh-CN"/>
              </w:rPr>
            </w:pPr>
            <w:ins w:id="12184"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540A6D71" w14:textId="77777777" w:rsidR="00BD5101" w:rsidRPr="001C0E1B" w:rsidRDefault="00BD5101" w:rsidP="008A4BAB">
            <w:pPr>
              <w:pStyle w:val="TAL"/>
              <w:rPr>
                <w:ins w:id="12185" w:author="Lingyu Gao - CATT" w:date="2022-11-07T22:49:00Z"/>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2F1559CD" w14:textId="77777777" w:rsidR="00BD5101" w:rsidRPr="001C0E1B" w:rsidRDefault="00BD5101" w:rsidP="008A4BAB">
            <w:pPr>
              <w:pStyle w:val="TAC"/>
              <w:rPr>
                <w:ins w:id="12186" w:author="Lingyu Gao - CATT" w:date="2022-11-07T22:49:00Z"/>
                <w:szCs w:val="18"/>
              </w:rPr>
            </w:pPr>
            <w:ins w:id="12187" w:author="Lingyu Gao - CATT" w:date="2022-11-07T22:49:00Z">
              <w:r>
                <w:rPr>
                  <w:rFonts w:cs="Arial"/>
                  <w:szCs w:val="18"/>
                  <w:lang w:val="fr-FR"/>
                </w:rPr>
                <w:t>DLBWP.1</w:t>
              </w:r>
              <w:r w:rsidRPr="00F328AD">
                <w:rPr>
                  <w:rFonts w:cs="Arial"/>
                  <w:szCs w:val="18"/>
                  <w:lang w:val="fr-FR"/>
                </w:rPr>
                <w:t>.1</w:t>
              </w:r>
            </w:ins>
          </w:p>
        </w:tc>
      </w:tr>
      <w:tr w:rsidR="00BD5101" w:rsidRPr="001C0E1B" w14:paraId="4328A6C7" w14:textId="77777777" w:rsidTr="008A4BAB">
        <w:trPr>
          <w:jc w:val="center"/>
          <w:ins w:id="12188"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E4B10B4" w14:textId="77777777" w:rsidR="00BD5101" w:rsidRPr="001C0E1B" w:rsidRDefault="00BD5101" w:rsidP="008A4BAB">
            <w:pPr>
              <w:pStyle w:val="TAL"/>
              <w:rPr>
                <w:ins w:id="12189" w:author="Lingyu Gao - CATT" w:date="2022-11-07T22:49:00Z"/>
                <w:szCs w:val="18"/>
              </w:rPr>
            </w:pPr>
            <w:ins w:id="12190" w:author="Lingyu Gao - CATT" w:date="2022-11-07T22:49:00Z">
              <w:r w:rsidRPr="00A62BB0">
                <w:rPr>
                  <w:szCs w:val="18"/>
                  <w:lang w:val="en-US"/>
                </w:rPr>
                <w:t>Uplink initial BWP configuration</w:t>
              </w:r>
            </w:ins>
          </w:p>
        </w:tc>
        <w:tc>
          <w:tcPr>
            <w:tcW w:w="1417" w:type="dxa"/>
            <w:tcBorders>
              <w:top w:val="single" w:sz="4" w:space="0" w:color="auto"/>
              <w:left w:val="single" w:sz="4" w:space="0" w:color="auto"/>
              <w:bottom w:val="single" w:sz="4" w:space="0" w:color="auto"/>
              <w:right w:val="single" w:sz="4" w:space="0" w:color="auto"/>
            </w:tcBorders>
          </w:tcPr>
          <w:p w14:paraId="70CC6F27" w14:textId="77777777" w:rsidR="00BD5101" w:rsidRPr="001C0E1B" w:rsidRDefault="00BD5101" w:rsidP="008A4BAB">
            <w:pPr>
              <w:pStyle w:val="TAL"/>
              <w:rPr>
                <w:ins w:id="12191" w:author="Lingyu Gao - CATT" w:date="2022-11-07T22:49:00Z"/>
                <w:szCs w:val="18"/>
              </w:rPr>
            </w:pPr>
            <w:ins w:id="12192"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6DD119FC" w14:textId="77777777" w:rsidR="00BD5101" w:rsidRPr="001C0E1B" w:rsidRDefault="00BD5101" w:rsidP="008A4BAB">
            <w:pPr>
              <w:pStyle w:val="TAL"/>
              <w:rPr>
                <w:ins w:id="12193"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09DECB44" w14:textId="77777777" w:rsidR="00BD5101" w:rsidRPr="001C0E1B" w:rsidRDefault="00BD5101" w:rsidP="008A4BAB">
            <w:pPr>
              <w:pStyle w:val="TAC"/>
              <w:rPr>
                <w:ins w:id="12194" w:author="Lingyu Gao - CATT" w:date="2022-11-07T22:49:00Z"/>
                <w:szCs w:val="18"/>
                <w:lang w:eastAsia="zh-CN"/>
              </w:rPr>
            </w:pPr>
            <w:ins w:id="12195" w:author="Lingyu Gao - CATT" w:date="2022-11-07T22:49:00Z">
              <w:r w:rsidRPr="00A62BB0">
                <w:rPr>
                  <w:rFonts w:cs="Arial"/>
                  <w:szCs w:val="18"/>
                  <w:lang w:val="fr-FR" w:eastAsia="zh-CN"/>
                </w:rPr>
                <w:t>U</w:t>
              </w:r>
              <w:r w:rsidRPr="00A62BB0">
                <w:rPr>
                  <w:rFonts w:cs="Arial"/>
                  <w:szCs w:val="18"/>
                  <w:lang w:val="fr-FR"/>
                </w:rPr>
                <w:t>LBWP.0.1</w:t>
              </w:r>
            </w:ins>
          </w:p>
        </w:tc>
      </w:tr>
      <w:tr w:rsidR="00BD5101" w:rsidRPr="001C0E1B" w14:paraId="0C415A1A" w14:textId="77777777" w:rsidTr="008A4BAB">
        <w:trPr>
          <w:jc w:val="center"/>
          <w:ins w:id="12196"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992E72E" w14:textId="77777777" w:rsidR="00BD5101" w:rsidRPr="001C0E1B" w:rsidRDefault="00BD5101" w:rsidP="008A4BAB">
            <w:pPr>
              <w:pStyle w:val="TAL"/>
              <w:rPr>
                <w:ins w:id="12197" w:author="Lingyu Gao - CATT" w:date="2022-11-07T22:49:00Z"/>
                <w:szCs w:val="18"/>
              </w:rPr>
            </w:pPr>
            <w:ins w:id="12198" w:author="Lingyu Gao - CATT" w:date="2022-11-07T22:49:00Z">
              <w:r w:rsidRPr="00A62BB0">
                <w:rPr>
                  <w:szCs w:val="18"/>
                  <w:lang w:val="en-US"/>
                </w:rPr>
                <w:t>Uplink dedicated BWP configuration</w:t>
              </w:r>
            </w:ins>
          </w:p>
        </w:tc>
        <w:tc>
          <w:tcPr>
            <w:tcW w:w="1417" w:type="dxa"/>
            <w:tcBorders>
              <w:top w:val="single" w:sz="4" w:space="0" w:color="auto"/>
              <w:left w:val="single" w:sz="4" w:space="0" w:color="auto"/>
              <w:bottom w:val="single" w:sz="4" w:space="0" w:color="auto"/>
              <w:right w:val="single" w:sz="4" w:space="0" w:color="auto"/>
            </w:tcBorders>
          </w:tcPr>
          <w:p w14:paraId="63BB7CBE" w14:textId="77777777" w:rsidR="00BD5101" w:rsidRPr="001C0E1B" w:rsidRDefault="00BD5101" w:rsidP="008A4BAB">
            <w:pPr>
              <w:pStyle w:val="TAL"/>
              <w:rPr>
                <w:ins w:id="12199" w:author="Lingyu Gao - CATT" w:date="2022-11-07T22:49:00Z"/>
                <w:szCs w:val="18"/>
              </w:rPr>
            </w:pPr>
            <w:ins w:id="12200"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2AAD653C" w14:textId="77777777" w:rsidR="00BD5101" w:rsidRPr="001C0E1B" w:rsidRDefault="00BD5101" w:rsidP="008A4BAB">
            <w:pPr>
              <w:pStyle w:val="TAL"/>
              <w:rPr>
                <w:ins w:id="12201"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9116AF7" w14:textId="77777777" w:rsidR="00BD5101" w:rsidRPr="001C0E1B" w:rsidRDefault="00BD5101" w:rsidP="008A4BAB">
            <w:pPr>
              <w:pStyle w:val="TAC"/>
              <w:rPr>
                <w:ins w:id="12202" w:author="Lingyu Gao - CATT" w:date="2022-11-07T22:49:00Z"/>
                <w:szCs w:val="18"/>
                <w:lang w:eastAsia="zh-CN"/>
              </w:rPr>
            </w:pPr>
            <w:ins w:id="12203" w:author="Lingyu Gao - CATT" w:date="2022-11-07T22:49: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BD5101" w:rsidRPr="001C0E1B" w14:paraId="1A2672DF" w14:textId="77777777" w:rsidTr="008A4BAB">
        <w:trPr>
          <w:jc w:val="center"/>
          <w:ins w:id="12204"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422A5F27" w14:textId="77777777" w:rsidR="00BD5101" w:rsidRPr="001C0E1B" w:rsidRDefault="00BD5101" w:rsidP="008A4BAB">
            <w:pPr>
              <w:pStyle w:val="TAL"/>
              <w:rPr>
                <w:ins w:id="12205" w:author="Lingyu Gao - CATT" w:date="2022-11-07T22:49:00Z"/>
                <w:szCs w:val="18"/>
              </w:rPr>
            </w:pPr>
            <w:ins w:id="12206" w:author="Lingyu Gao - CATT" w:date="2022-11-07T22:49:00Z">
              <w:r w:rsidRPr="00A62BB0">
                <w:rPr>
                  <w:szCs w:val="18"/>
                  <w:lang w:val="en-US"/>
                </w:rPr>
                <w:t>TRS configuration</w:t>
              </w:r>
            </w:ins>
          </w:p>
        </w:tc>
        <w:tc>
          <w:tcPr>
            <w:tcW w:w="1417" w:type="dxa"/>
            <w:tcBorders>
              <w:top w:val="single" w:sz="4" w:space="0" w:color="auto"/>
              <w:left w:val="single" w:sz="4" w:space="0" w:color="auto"/>
              <w:bottom w:val="single" w:sz="4" w:space="0" w:color="auto"/>
              <w:right w:val="single" w:sz="4" w:space="0" w:color="auto"/>
            </w:tcBorders>
          </w:tcPr>
          <w:p w14:paraId="6E912E7C" w14:textId="77777777" w:rsidR="00BD5101" w:rsidRPr="001C0E1B" w:rsidRDefault="00BD5101" w:rsidP="008A4BAB">
            <w:pPr>
              <w:pStyle w:val="TAL"/>
              <w:rPr>
                <w:ins w:id="12207" w:author="Lingyu Gao - CATT" w:date="2022-11-07T22:49:00Z"/>
                <w:szCs w:val="18"/>
              </w:rPr>
            </w:pPr>
            <w:ins w:id="12208"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52B14AA6" w14:textId="77777777" w:rsidR="00BD5101" w:rsidRPr="001C0E1B" w:rsidRDefault="00BD5101" w:rsidP="008A4BAB">
            <w:pPr>
              <w:pStyle w:val="TAL"/>
              <w:rPr>
                <w:ins w:id="12209"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7689A907" w14:textId="77777777" w:rsidR="00BD5101" w:rsidRPr="001C0E1B" w:rsidRDefault="00BD5101" w:rsidP="008A4BAB">
            <w:pPr>
              <w:pStyle w:val="TAC"/>
              <w:rPr>
                <w:ins w:id="12210" w:author="Lingyu Gao - CATT" w:date="2022-11-07T22:49:00Z"/>
                <w:szCs w:val="18"/>
              </w:rPr>
            </w:pPr>
            <w:ins w:id="12211" w:author="Lingyu Gao - CATT" w:date="2022-11-07T22:49:00Z">
              <w:r w:rsidRPr="00A62BB0">
                <w:rPr>
                  <w:szCs w:val="18"/>
                </w:rPr>
                <w:t>TRS.2.1 TDD</w:t>
              </w:r>
            </w:ins>
          </w:p>
        </w:tc>
      </w:tr>
      <w:tr w:rsidR="00BD5101" w:rsidRPr="001C0E1B" w14:paraId="688D2129" w14:textId="77777777" w:rsidTr="008A4BAB">
        <w:trPr>
          <w:jc w:val="center"/>
          <w:ins w:id="12212"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0119C45" w14:textId="77777777" w:rsidR="00BD5101" w:rsidRPr="001C0E1B" w:rsidRDefault="00BD5101" w:rsidP="008A4BAB">
            <w:pPr>
              <w:pStyle w:val="TAL"/>
              <w:rPr>
                <w:ins w:id="12213" w:author="Lingyu Gao - CATT" w:date="2022-11-07T22:49:00Z"/>
                <w:szCs w:val="18"/>
              </w:rPr>
            </w:pPr>
            <w:ins w:id="12214" w:author="Lingyu Gao - CATT" w:date="2022-11-07T22:49:00Z">
              <w:r w:rsidRPr="00A62BB0">
                <w:rPr>
                  <w:szCs w:val="18"/>
                  <w:lang w:val="en-US"/>
                </w:rPr>
                <w:t>TCI state</w:t>
              </w:r>
            </w:ins>
          </w:p>
        </w:tc>
        <w:tc>
          <w:tcPr>
            <w:tcW w:w="1417" w:type="dxa"/>
            <w:tcBorders>
              <w:top w:val="single" w:sz="4" w:space="0" w:color="auto"/>
              <w:left w:val="single" w:sz="4" w:space="0" w:color="auto"/>
              <w:bottom w:val="single" w:sz="4" w:space="0" w:color="auto"/>
              <w:right w:val="single" w:sz="4" w:space="0" w:color="auto"/>
            </w:tcBorders>
          </w:tcPr>
          <w:p w14:paraId="4EA4D2F0" w14:textId="77777777" w:rsidR="00BD5101" w:rsidRPr="001C0E1B" w:rsidRDefault="00BD5101" w:rsidP="008A4BAB">
            <w:pPr>
              <w:pStyle w:val="TAL"/>
              <w:rPr>
                <w:ins w:id="12215" w:author="Lingyu Gao - CATT" w:date="2022-11-07T22:49:00Z"/>
                <w:szCs w:val="18"/>
              </w:rPr>
            </w:pPr>
            <w:ins w:id="12216"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243D3328" w14:textId="77777777" w:rsidR="00BD5101" w:rsidRPr="001C0E1B" w:rsidRDefault="00BD5101" w:rsidP="008A4BAB">
            <w:pPr>
              <w:pStyle w:val="TAL"/>
              <w:rPr>
                <w:ins w:id="12217"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AE04392" w14:textId="77777777" w:rsidR="00BD5101" w:rsidRPr="001C0E1B" w:rsidRDefault="00BD5101" w:rsidP="008A4BAB">
            <w:pPr>
              <w:pStyle w:val="TAC"/>
              <w:rPr>
                <w:ins w:id="12218" w:author="Lingyu Gao - CATT" w:date="2022-11-07T22:49:00Z"/>
                <w:szCs w:val="18"/>
              </w:rPr>
            </w:pPr>
            <w:ins w:id="12219" w:author="Lingyu Gao - CATT" w:date="2022-11-07T22:49:00Z">
              <w:r w:rsidRPr="00A62BB0">
                <w:rPr>
                  <w:szCs w:val="18"/>
                </w:rPr>
                <w:t>TCI.State.0</w:t>
              </w:r>
            </w:ins>
          </w:p>
        </w:tc>
      </w:tr>
      <w:tr w:rsidR="00BD5101" w:rsidRPr="001C0E1B" w14:paraId="3A820F39" w14:textId="77777777" w:rsidTr="008A4BAB">
        <w:trPr>
          <w:jc w:val="center"/>
          <w:ins w:id="12220" w:author="Lingyu Gao - CATT" w:date="2022-11-07T22:49:00Z"/>
        </w:trPr>
        <w:tc>
          <w:tcPr>
            <w:tcW w:w="2689" w:type="dxa"/>
            <w:vMerge w:val="restart"/>
            <w:tcBorders>
              <w:top w:val="single" w:sz="4" w:space="0" w:color="auto"/>
              <w:left w:val="single" w:sz="4" w:space="0" w:color="auto"/>
              <w:right w:val="single" w:sz="4" w:space="0" w:color="auto"/>
            </w:tcBorders>
          </w:tcPr>
          <w:p w14:paraId="093E1C08" w14:textId="77777777" w:rsidR="00BD5101" w:rsidRPr="001C0E1B" w:rsidRDefault="00BD5101" w:rsidP="008A4BAB">
            <w:pPr>
              <w:pStyle w:val="TAL"/>
              <w:rPr>
                <w:ins w:id="12221" w:author="Lingyu Gao - CATT" w:date="2022-11-07T22:49:00Z"/>
                <w:rFonts w:eastAsia="Malgun Gothic"/>
                <w:szCs w:val="18"/>
              </w:rPr>
            </w:pPr>
            <w:ins w:id="12222" w:author="Lingyu Gao - CATT" w:date="2022-11-07T22:49:00Z">
              <w:r w:rsidRPr="00A62BB0">
                <w:rPr>
                  <w:rFonts w:eastAsia="Malgun Gothic"/>
                  <w:szCs w:val="18"/>
                </w:rPr>
                <w:t>BW</w:t>
              </w:r>
              <w:r w:rsidRPr="00A62BB0">
                <w:rPr>
                  <w:rFonts w:eastAsia="Malgun Gothic"/>
                  <w:szCs w:val="18"/>
                  <w:vertAlign w:val="subscript"/>
                </w:rPr>
                <w:t>channel</w:t>
              </w:r>
            </w:ins>
          </w:p>
        </w:tc>
        <w:tc>
          <w:tcPr>
            <w:tcW w:w="1417" w:type="dxa"/>
            <w:tcBorders>
              <w:top w:val="single" w:sz="4" w:space="0" w:color="auto"/>
              <w:left w:val="single" w:sz="4" w:space="0" w:color="auto"/>
              <w:bottom w:val="single" w:sz="4" w:space="0" w:color="auto"/>
              <w:right w:val="single" w:sz="4" w:space="0" w:color="auto"/>
            </w:tcBorders>
          </w:tcPr>
          <w:p w14:paraId="2EC6153B" w14:textId="77777777" w:rsidR="00BD5101" w:rsidRPr="001C0E1B" w:rsidRDefault="00BD5101" w:rsidP="008A4BAB">
            <w:pPr>
              <w:pStyle w:val="TAL"/>
              <w:rPr>
                <w:ins w:id="12223" w:author="Lingyu Gao - CATT" w:date="2022-11-07T22:49:00Z"/>
                <w:rFonts w:eastAsia="Malgun Gothic"/>
                <w:szCs w:val="18"/>
              </w:rPr>
            </w:pPr>
            <w:ins w:id="12224" w:author="Lingyu Gao - CATT" w:date="2022-11-07T22:49:00Z">
              <w:r w:rsidRPr="00B905EB">
                <w:rPr>
                  <w:rFonts w:cs="Arial" w:hint="eastAsia"/>
                  <w:lang w:val="en-US" w:eastAsia="zh-CN"/>
                </w:rPr>
                <w:t xml:space="preserve">Config </w:t>
              </w:r>
              <w:r>
                <w:rPr>
                  <w:rFonts w:cs="Arial"/>
                  <w:lang w:val="en-US" w:eastAsia="zh-CN"/>
                </w:rPr>
                <w:t>1</w:t>
              </w:r>
            </w:ins>
          </w:p>
        </w:tc>
        <w:tc>
          <w:tcPr>
            <w:tcW w:w="790" w:type="dxa"/>
            <w:vMerge w:val="restart"/>
            <w:tcBorders>
              <w:top w:val="single" w:sz="4" w:space="0" w:color="auto"/>
              <w:left w:val="single" w:sz="4" w:space="0" w:color="auto"/>
              <w:right w:val="single" w:sz="4" w:space="0" w:color="auto"/>
            </w:tcBorders>
          </w:tcPr>
          <w:p w14:paraId="0029465D" w14:textId="77777777" w:rsidR="00BD5101" w:rsidRPr="001C0E1B" w:rsidRDefault="00BD5101" w:rsidP="008A4BAB">
            <w:pPr>
              <w:pStyle w:val="TAC"/>
              <w:rPr>
                <w:ins w:id="12225" w:author="Lingyu Gao - CATT" w:date="2022-11-07T22:49:00Z"/>
                <w:rFonts w:eastAsia="Malgun Gothic"/>
                <w:szCs w:val="18"/>
              </w:rPr>
            </w:pPr>
            <w:ins w:id="12226" w:author="Lingyu Gao - CATT" w:date="2022-11-07T22:49:00Z">
              <w:r w:rsidRPr="00A62BB0">
                <w:rPr>
                  <w:rFonts w:eastAsia="Malgun Gothic"/>
                  <w:szCs w:val="18"/>
                </w:rPr>
                <w:t>MHz</w:t>
              </w:r>
            </w:ins>
          </w:p>
        </w:tc>
        <w:tc>
          <w:tcPr>
            <w:tcW w:w="4989" w:type="dxa"/>
            <w:gridSpan w:val="6"/>
            <w:tcBorders>
              <w:top w:val="single" w:sz="4" w:space="0" w:color="auto"/>
              <w:left w:val="single" w:sz="4" w:space="0" w:color="auto"/>
              <w:bottom w:val="single" w:sz="4" w:space="0" w:color="auto"/>
              <w:right w:val="single" w:sz="4" w:space="0" w:color="auto"/>
            </w:tcBorders>
          </w:tcPr>
          <w:p w14:paraId="4A7D0DAA" w14:textId="77777777" w:rsidR="00BD5101" w:rsidRPr="001C0E1B" w:rsidRDefault="00BD5101" w:rsidP="008A4BAB">
            <w:pPr>
              <w:pStyle w:val="TAC"/>
              <w:rPr>
                <w:ins w:id="12227" w:author="Lingyu Gao - CATT" w:date="2022-11-07T22:49:00Z"/>
                <w:rFonts w:eastAsia="Malgun Gothic"/>
                <w:szCs w:val="18"/>
              </w:rPr>
            </w:pPr>
            <w:ins w:id="12228" w:author="Lingyu Gao - CATT" w:date="2022-11-07T22:49:00Z">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ins>
          </w:p>
        </w:tc>
      </w:tr>
      <w:tr w:rsidR="00BD5101" w:rsidRPr="001C0E1B" w14:paraId="509CA739" w14:textId="77777777" w:rsidTr="008A4BAB">
        <w:trPr>
          <w:jc w:val="center"/>
          <w:ins w:id="12229" w:author="Lingyu Gao - CATT" w:date="2022-11-07T23:00:00Z"/>
        </w:trPr>
        <w:tc>
          <w:tcPr>
            <w:tcW w:w="2689" w:type="dxa"/>
            <w:vMerge/>
            <w:tcBorders>
              <w:left w:val="single" w:sz="4" w:space="0" w:color="auto"/>
              <w:right w:val="single" w:sz="4" w:space="0" w:color="auto"/>
            </w:tcBorders>
          </w:tcPr>
          <w:p w14:paraId="2A8EC51E" w14:textId="77777777" w:rsidR="00BD5101" w:rsidRPr="00A62BB0" w:rsidRDefault="00BD5101" w:rsidP="008A4BAB">
            <w:pPr>
              <w:pStyle w:val="TAL"/>
              <w:rPr>
                <w:ins w:id="12230" w:author="Lingyu Gao - CATT" w:date="2022-11-07T23:00:00Z"/>
                <w:rFonts w:eastAsia="Malgun Gothic"/>
                <w:szCs w:val="18"/>
              </w:rPr>
            </w:pPr>
          </w:p>
        </w:tc>
        <w:tc>
          <w:tcPr>
            <w:tcW w:w="1417" w:type="dxa"/>
            <w:tcBorders>
              <w:top w:val="single" w:sz="4" w:space="0" w:color="auto"/>
              <w:left w:val="single" w:sz="4" w:space="0" w:color="auto"/>
              <w:bottom w:val="single" w:sz="4" w:space="0" w:color="auto"/>
              <w:right w:val="single" w:sz="4" w:space="0" w:color="auto"/>
            </w:tcBorders>
          </w:tcPr>
          <w:p w14:paraId="422CC758" w14:textId="77777777" w:rsidR="00BD5101" w:rsidRPr="00B905EB" w:rsidRDefault="00BD5101" w:rsidP="008A4BAB">
            <w:pPr>
              <w:pStyle w:val="TAL"/>
              <w:rPr>
                <w:ins w:id="12231" w:author="Lingyu Gao - CATT" w:date="2022-11-07T23:00:00Z"/>
                <w:rFonts w:cs="Arial"/>
                <w:lang w:val="en-US" w:eastAsia="zh-CN"/>
              </w:rPr>
            </w:pPr>
            <w:ins w:id="12232" w:author="Lingyu Gao - CATT" w:date="2022-11-07T23:01:00Z">
              <w:r w:rsidRPr="00B905EB">
                <w:rPr>
                  <w:rFonts w:cs="Arial" w:hint="eastAsia"/>
                  <w:lang w:val="en-US" w:eastAsia="zh-CN"/>
                </w:rPr>
                <w:t xml:space="preserve">Config </w:t>
              </w:r>
              <w:r>
                <w:rPr>
                  <w:rFonts w:cs="Arial" w:hint="eastAsia"/>
                  <w:lang w:val="en-US" w:eastAsia="zh-CN"/>
                </w:rPr>
                <w:t>2</w:t>
              </w:r>
            </w:ins>
          </w:p>
        </w:tc>
        <w:tc>
          <w:tcPr>
            <w:tcW w:w="790" w:type="dxa"/>
            <w:vMerge/>
            <w:tcBorders>
              <w:left w:val="single" w:sz="4" w:space="0" w:color="auto"/>
              <w:right w:val="single" w:sz="4" w:space="0" w:color="auto"/>
            </w:tcBorders>
          </w:tcPr>
          <w:p w14:paraId="4AE864B1" w14:textId="77777777" w:rsidR="00BD5101" w:rsidRPr="00A62BB0" w:rsidRDefault="00BD5101" w:rsidP="008A4BAB">
            <w:pPr>
              <w:pStyle w:val="TAC"/>
              <w:rPr>
                <w:ins w:id="12233" w:author="Lingyu Gao - CATT" w:date="2022-11-07T23:0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506BBF74" w14:textId="77777777" w:rsidR="00BD5101" w:rsidRPr="00A62BB0" w:rsidRDefault="00BD5101" w:rsidP="008A4BAB">
            <w:pPr>
              <w:pStyle w:val="TAC"/>
              <w:rPr>
                <w:ins w:id="12234" w:author="Lingyu Gao - CATT" w:date="2022-11-07T23:00:00Z"/>
                <w:rFonts w:eastAsia="Malgun Gothic"/>
                <w:szCs w:val="18"/>
              </w:rPr>
            </w:pPr>
            <w:ins w:id="12235" w:author="Lingyu Gao - CATT" w:date="2022-11-07T23:01:00Z">
              <w:r>
                <w:rPr>
                  <w:rFonts w:eastAsia="Malgun Gothic" w:cs="Arial"/>
                  <w:kern w:val="2"/>
                  <w:szCs w:val="18"/>
                </w:rPr>
                <w:t>4</w:t>
              </w:r>
              <w:r w:rsidRPr="00835351">
                <w:rPr>
                  <w:rFonts w:eastAsia="Malgun Gothic" w:cs="Arial"/>
                  <w:kern w:val="2"/>
                  <w:szCs w:val="18"/>
                </w:rPr>
                <w:t>0</w:t>
              </w:r>
              <w:r w:rsidRPr="00835351">
                <w:rPr>
                  <w:rFonts w:cs="Arial"/>
                  <w:kern w:val="2"/>
                  <w:szCs w:val="18"/>
                  <w:lang w:eastAsia="zh-CN"/>
                </w:rPr>
                <w:t>0</w:t>
              </w:r>
              <w:r w:rsidRPr="00835351">
                <w:rPr>
                  <w:rFonts w:eastAsia="Malgun Gothic" w:cs="Arial"/>
                  <w:kern w:val="2"/>
                  <w:szCs w:val="18"/>
                </w:rPr>
                <w:t>: N</w:t>
              </w:r>
              <w:r w:rsidRPr="00101E6D">
                <w:rPr>
                  <w:rFonts w:eastAsia="Malgun Gothic" w:cs="Arial"/>
                  <w:kern w:val="2"/>
                  <w:szCs w:val="18"/>
                  <w:vertAlign w:val="subscript"/>
                </w:rPr>
                <w:t>RB,c</w:t>
              </w:r>
              <w:r w:rsidRPr="00A826B4">
                <w:rPr>
                  <w:rFonts w:eastAsia="Malgun Gothic" w:cs="Arial"/>
                  <w:kern w:val="2"/>
                  <w:szCs w:val="18"/>
                </w:rPr>
                <w:t xml:space="preserve"> = </w:t>
              </w:r>
              <w:r>
                <w:rPr>
                  <w:rFonts w:cs="Arial" w:hint="eastAsia"/>
                  <w:kern w:val="2"/>
                  <w:szCs w:val="18"/>
                  <w:lang w:eastAsia="zh-CN"/>
                </w:rPr>
                <w:t>66</w:t>
              </w:r>
            </w:ins>
          </w:p>
        </w:tc>
      </w:tr>
      <w:tr w:rsidR="00BD5101" w:rsidRPr="001C0E1B" w14:paraId="68A63728" w14:textId="77777777" w:rsidTr="008A4BAB">
        <w:trPr>
          <w:jc w:val="center"/>
          <w:ins w:id="12236" w:author="Lingyu Gao - CATT" w:date="2022-11-07T23:00:00Z"/>
        </w:trPr>
        <w:tc>
          <w:tcPr>
            <w:tcW w:w="2689" w:type="dxa"/>
            <w:vMerge/>
            <w:tcBorders>
              <w:left w:val="single" w:sz="4" w:space="0" w:color="auto"/>
              <w:bottom w:val="single" w:sz="4" w:space="0" w:color="auto"/>
              <w:right w:val="single" w:sz="4" w:space="0" w:color="auto"/>
            </w:tcBorders>
          </w:tcPr>
          <w:p w14:paraId="24C806A2" w14:textId="77777777" w:rsidR="00BD5101" w:rsidRPr="00A62BB0" w:rsidRDefault="00BD5101" w:rsidP="008A4BAB">
            <w:pPr>
              <w:pStyle w:val="TAL"/>
              <w:rPr>
                <w:ins w:id="12237" w:author="Lingyu Gao - CATT" w:date="2022-11-07T23:00:00Z"/>
                <w:rFonts w:eastAsia="Malgun Gothic"/>
                <w:szCs w:val="18"/>
              </w:rPr>
            </w:pPr>
          </w:p>
        </w:tc>
        <w:tc>
          <w:tcPr>
            <w:tcW w:w="1417" w:type="dxa"/>
            <w:tcBorders>
              <w:top w:val="single" w:sz="4" w:space="0" w:color="auto"/>
              <w:left w:val="single" w:sz="4" w:space="0" w:color="auto"/>
              <w:bottom w:val="single" w:sz="4" w:space="0" w:color="auto"/>
              <w:right w:val="single" w:sz="4" w:space="0" w:color="auto"/>
            </w:tcBorders>
          </w:tcPr>
          <w:p w14:paraId="28B32EEC" w14:textId="77777777" w:rsidR="00BD5101" w:rsidRPr="00B905EB" w:rsidRDefault="00BD5101" w:rsidP="008A4BAB">
            <w:pPr>
              <w:pStyle w:val="TAL"/>
              <w:rPr>
                <w:ins w:id="12238" w:author="Lingyu Gao - CATT" w:date="2022-11-07T23:00:00Z"/>
                <w:rFonts w:cs="Arial"/>
                <w:lang w:val="en-US" w:eastAsia="zh-CN"/>
              </w:rPr>
            </w:pPr>
            <w:ins w:id="12239" w:author="Lingyu Gao - CATT" w:date="2022-11-07T23:01:00Z">
              <w:r w:rsidRPr="00B905EB">
                <w:rPr>
                  <w:rFonts w:cs="Arial" w:hint="eastAsia"/>
                  <w:lang w:val="en-US" w:eastAsia="zh-CN"/>
                </w:rPr>
                <w:t xml:space="preserve">Config </w:t>
              </w:r>
              <w:r>
                <w:rPr>
                  <w:rFonts w:cs="Arial" w:hint="eastAsia"/>
                  <w:lang w:val="en-US" w:eastAsia="zh-CN"/>
                </w:rPr>
                <w:t>3</w:t>
              </w:r>
            </w:ins>
          </w:p>
        </w:tc>
        <w:tc>
          <w:tcPr>
            <w:tcW w:w="790" w:type="dxa"/>
            <w:vMerge/>
            <w:tcBorders>
              <w:left w:val="single" w:sz="4" w:space="0" w:color="auto"/>
              <w:bottom w:val="single" w:sz="4" w:space="0" w:color="auto"/>
              <w:right w:val="single" w:sz="4" w:space="0" w:color="auto"/>
            </w:tcBorders>
          </w:tcPr>
          <w:p w14:paraId="7D1BE4CE" w14:textId="77777777" w:rsidR="00BD5101" w:rsidRPr="00A62BB0" w:rsidRDefault="00BD5101" w:rsidP="008A4BAB">
            <w:pPr>
              <w:pStyle w:val="TAC"/>
              <w:rPr>
                <w:ins w:id="12240" w:author="Lingyu Gao - CATT" w:date="2022-11-07T23:0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225A135" w14:textId="77777777" w:rsidR="00BD5101" w:rsidRPr="00A62BB0" w:rsidRDefault="00BD5101" w:rsidP="008A4BAB">
            <w:pPr>
              <w:pStyle w:val="TAC"/>
              <w:rPr>
                <w:ins w:id="12241" w:author="Lingyu Gao - CATT" w:date="2022-11-07T23:00:00Z"/>
                <w:rFonts w:eastAsia="Malgun Gothic"/>
                <w:szCs w:val="18"/>
              </w:rPr>
            </w:pPr>
            <w:ins w:id="12242" w:author="Lingyu Gao - CATT" w:date="2022-11-07T23:01:00Z">
              <w:r>
                <w:rPr>
                  <w:rFonts w:eastAsia="Malgun Gothic" w:cs="Arial"/>
                  <w:kern w:val="2"/>
                  <w:szCs w:val="18"/>
                </w:rPr>
                <w:t>4</w:t>
              </w:r>
              <w:r w:rsidRPr="00835351">
                <w:rPr>
                  <w:rFonts w:eastAsia="Malgun Gothic" w:cs="Arial"/>
                  <w:kern w:val="2"/>
                  <w:szCs w:val="18"/>
                </w:rPr>
                <w:t>0</w:t>
              </w:r>
              <w:r w:rsidRPr="00835351">
                <w:rPr>
                  <w:rFonts w:cs="Arial"/>
                  <w:kern w:val="2"/>
                  <w:szCs w:val="18"/>
                  <w:lang w:eastAsia="zh-CN"/>
                </w:rPr>
                <w:t>0</w:t>
              </w:r>
              <w:r w:rsidRPr="00835351">
                <w:rPr>
                  <w:rFonts w:eastAsia="Malgun Gothic" w:cs="Arial"/>
                  <w:kern w:val="2"/>
                  <w:szCs w:val="18"/>
                </w:rPr>
                <w:t>: N</w:t>
              </w:r>
              <w:r w:rsidRPr="00101E6D">
                <w:rPr>
                  <w:rFonts w:eastAsia="Malgun Gothic" w:cs="Arial"/>
                  <w:kern w:val="2"/>
                  <w:szCs w:val="18"/>
                  <w:vertAlign w:val="subscript"/>
                </w:rPr>
                <w:t>RB,c</w:t>
              </w:r>
              <w:r w:rsidRPr="00A826B4">
                <w:rPr>
                  <w:rFonts w:eastAsia="Malgun Gothic" w:cs="Arial"/>
                  <w:kern w:val="2"/>
                  <w:szCs w:val="18"/>
                </w:rPr>
                <w:t xml:space="preserve"> = </w:t>
              </w:r>
              <w:r>
                <w:rPr>
                  <w:rFonts w:cs="Arial"/>
                  <w:kern w:val="2"/>
                  <w:szCs w:val="18"/>
                  <w:lang w:eastAsia="zh-CN"/>
                </w:rPr>
                <w:t>33</w:t>
              </w:r>
            </w:ins>
          </w:p>
        </w:tc>
      </w:tr>
      <w:tr w:rsidR="00BD5101" w:rsidRPr="001C0E1B" w14:paraId="4E462084" w14:textId="77777777" w:rsidTr="008A4BAB">
        <w:trPr>
          <w:jc w:val="center"/>
          <w:ins w:id="12243" w:author="Lingyu Gao - CATT" w:date="2022-11-07T22:49:00Z"/>
        </w:trPr>
        <w:tc>
          <w:tcPr>
            <w:tcW w:w="2689" w:type="dxa"/>
            <w:vMerge w:val="restart"/>
            <w:tcBorders>
              <w:top w:val="single" w:sz="4" w:space="0" w:color="auto"/>
              <w:left w:val="single" w:sz="4" w:space="0" w:color="auto"/>
              <w:right w:val="single" w:sz="4" w:space="0" w:color="auto"/>
            </w:tcBorders>
            <w:vAlign w:val="center"/>
          </w:tcPr>
          <w:p w14:paraId="4B9EEF9E" w14:textId="77777777" w:rsidR="00BD5101" w:rsidRPr="001C0E1B" w:rsidRDefault="00BD5101" w:rsidP="008A4BAB">
            <w:pPr>
              <w:pStyle w:val="TAL"/>
              <w:rPr>
                <w:ins w:id="12244" w:author="Lingyu Gao - CATT" w:date="2022-11-07T22:49:00Z"/>
                <w:rFonts w:eastAsia="Malgun Gothic"/>
                <w:szCs w:val="18"/>
              </w:rPr>
            </w:pPr>
            <w:ins w:id="12245" w:author="Lingyu Gao - CATT" w:date="2022-11-07T22:49:00Z">
              <w:r w:rsidRPr="00C70781">
                <w:rPr>
                  <w:rFonts w:cs="Arial"/>
                  <w:szCs w:val="18"/>
                  <w:lang w:eastAsia="zh-CN"/>
                </w:rPr>
                <w:t>Data RBs allocated</w:t>
              </w:r>
            </w:ins>
          </w:p>
        </w:tc>
        <w:tc>
          <w:tcPr>
            <w:tcW w:w="1417" w:type="dxa"/>
            <w:tcBorders>
              <w:top w:val="single" w:sz="4" w:space="0" w:color="auto"/>
              <w:left w:val="single" w:sz="4" w:space="0" w:color="auto"/>
              <w:bottom w:val="single" w:sz="4" w:space="0" w:color="auto"/>
              <w:right w:val="single" w:sz="4" w:space="0" w:color="auto"/>
            </w:tcBorders>
          </w:tcPr>
          <w:p w14:paraId="2B5B646E" w14:textId="77777777" w:rsidR="00BD5101" w:rsidRPr="001C0E1B" w:rsidRDefault="00BD5101" w:rsidP="008A4BAB">
            <w:pPr>
              <w:pStyle w:val="TAL"/>
              <w:rPr>
                <w:ins w:id="12246" w:author="Lingyu Gao - CATT" w:date="2022-11-07T22:49:00Z"/>
                <w:rFonts w:eastAsia="Malgun Gothic"/>
                <w:szCs w:val="18"/>
              </w:rPr>
            </w:pPr>
            <w:ins w:id="12247" w:author="Lingyu Gao - CATT" w:date="2022-11-07T22:49:00Z">
              <w:r w:rsidRPr="00B905EB">
                <w:rPr>
                  <w:rFonts w:cs="Arial" w:hint="eastAsia"/>
                  <w:lang w:val="en-US" w:eastAsia="zh-CN"/>
                </w:rPr>
                <w:t xml:space="preserve">Config </w:t>
              </w:r>
              <w:r w:rsidRPr="00B905EB">
                <w:rPr>
                  <w:rFonts w:cs="Arial"/>
                  <w:lang w:val="en-US" w:eastAsia="zh-CN"/>
                </w:rPr>
                <w:t>1, 2</w:t>
              </w:r>
            </w:ins>
          </w:p>
        </w:tc>
        <w:tc>
          <w:tcPr>
            <w:tcW w:w="790" w:type="dxa"/>
            <w:tcBorders>
              <w:top w:val="single" w:sz="4" w:space="0" w:color="auto"/>
              <w:left w:val="single" w:sz="4" w:space="0" w:color="auto"/>
              <w:bottom w:val="single" w:sz="4" w:space="0" w:color="auto"/>
              <w:right w:val="single" w:sz="4" w:space="0" w:color="auto"/>
            </w:tcBorders>
          </w:tcPr>
          <w:p w14:paraId="6C28963E" w14:textId="77777777" w:rsidR="00BD5101" w:rsidRPr="001C0E1B" w:rsidRDefault="00BD5101" w:rsidP="008A4BAB">
            <w:pPr>
              <w:pStyle w:val="TAL"/>
              <w:rPr>
                <w:ins w:id="12248" w:author="Lingyu Gao - CATT" w:date="2022-11-07T22:49: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C18B0E5" w14:textId="77777777" w:rsidR="00BD5101" w:rsidRPr="001C0E1B" w:rsidRDefault="00BD5101" w:rsidP="008A4BAB">
            <w:pPr>
              <w:pStyle w:val="TAC"/>
              <w:rPr>
                <w:ins w:id="12249" w:author="Lingyu Gao - CATT" w:date="2022-11-07T22:49:00Z"/>
                <w:rFonts w:eastAsia="Malgun Gothic"/>
                <w:szCs w:val="18"/>
              </w:rPr>
            </w:pPr>
            <w:ins w:id="12250" w:author="Lingyu Gao - CATT" w:date="2022-11-07T22:49:00Z">
              <w:r>
                <w:rPr>
                  <w:rFonts w:eastAsia="Malgun Gothic"/>
                  <w:szCs w:val="18"/>
                </w:rPr>
                <w:t>66</w:t>
              </w:r>
            </w:ins>
          </w:p>
        </w:tc>
        <w:tc>
          <w:tcPr>
            <w:tcW w:w="1665" w:type="dxa"/>
            <w:gridSpan w:val="2"/>
            <w:tcBorders>
              <w:top w:val="single" w:sz="4" w:space="0" w:color="auto"/>
              <w:left w:val="single" w:sz="4" w:space="0" w:color="auto"/>
              <w:bottom w:val="single" w:sz="4" w:space="0" w:color="auto"/>
              <w:right w:val="single" w:sz="4" w:space="0" w:color="auto"/>
            </w:tcBorders>
          </w:tcPr>
          <w:p w14:paraId="0A474272" w14:textId="77777777" w:rsidR="00BD5101" w:rsidRPr="001C0E1B" w:rsidRDefault="00BD5101" w:rsidP="008A4BAB">
            <w:pPr>
              <w:pStyle w:val="TAC"/>
              <w:rPr>
                <w:ins w:id="12251" w:author="Lingyu Gao - CATT" w:date="2022-11-07T22:49:00Z"/>
                <w:rFonts w:eastAsia="Malgun Gothic"/>
                <w:szCs w:val="18"/>
              </w:rPr>
            </w:pPr>
            <w:ins w:id="12252" w:author="Lingyu Gao - CATT" w:date="2022-11-07T22:49:00Z">
              <w:r>
                <w:rPr>
                  <w:rFonts w:eastAsia="Malgun Gothic"/>
                  <w:szCs w:val="18"/>
                </w:rPr>
                <w:t>66</w:t>
              </w:r>
            </w:ins>
          </w:p>
        </w:tc>
        <w:tc>
          <w:tcPr>
            <w:tcW w:w="1663" w:type="dxa"/>
            <w:gridSpan w:val="2"/>
            <w:tcBorders>
              <w:top w:val="single" w:sz="4" w:space="0" w:color="auto"/>
              <w:left w:val="single" w:sz="4" w:space="0" w:color="auto"/>
              <w:bottom w:val="single" w:sz="4" w:space="0" w:color="auto"/>
              <w:right w:val="single" w:sz="4" w:space="0" w:color="auto"/>
            </w:tcBorders>
          </w:tcPr>
          <w:p w14:paraId="6ACCCFA0" w14:textId="77777777" w:rsidR="00BD5101" w:rsidRPr="001C0E1B" w:rsidRDefault="00BD5101" w:rsidP="008A4BAB">
            <w:pPr>
              <w:pStyle w:val="TAC"/>
              <w:rPr>
                <w:ins w:id="12253" w:author="Lingyu Gao - CATT" w:date="2022-11-07T22:49:00Z"/>
                <w:rFonts w:eastAsia="Malgun Gothic"/>
                <w:szCs w:val="18"/>
              </w:rPr>
            </w:pPr>
            <w:ins w:id="12254" w:author="Lingyu Gao - CATT" w:date="2022-11-07T22:49:00Z">
              <w:r>
                <w:rPr>
                  <w:rFonts w:eastAsia="Malgun Gothic"/>
                  <w:szCs w:val="18"/>
                </w:rPr>
                <w:t>66</w:t>
              </w:r>
            </w:ins>
          </w:p>
        </w:tc>
      </w:tr>
      <w:tr w:rsidR="00BD5101" w:rsidRPr="001C0E1B" w14:paraId="7577FE2F" w14:textId="77777777" w:rsidTr="008A4BAB">
        <w:trPr>
          <w:jc w:val="center"/>
          <w:ins w:id="12255" w:author="Lingyu Gao - CATT" w:date="2022-11-07T23:01:00Z"/>
        </w:trPr>
        <w:tc>
          <w:tcPr>
            <w:tcW w:w="2689" w:type="dxa"/>
            <w:vMerge/>
            <w:tcBorders>
              <w:left w:val="single" w:sz="4" w:space="0" w:color="auto"/>
              <w:bottom w:val="single" w:sz="4" w:space="0" w:color="auto"/>
              <w:right w:val="single" w:sz="4" w:space="0" w:color="auto"/>
            </w:tcBorders>
            <w:vAlign w:val="center"/>
          </w:tcPr>
          <w:p w14:paraId="735A374D" w14:textId="77777777" w:rsidR="00BD5101" w:rsidRPr="00C70781" w:rsidRDefault="00BD5101" w:rsidP="008A4BAB">
            <w:pPr>
              <w:pStyle w:val="TAL"/>
              <w:rPr>
                <w:ins w:id="12256" w:author="Lingyu Gao - CATT" w:date="2022-11-07T23:01:00Z"/>
                <w:rFonts w:cs="Arial"/>
                <w:szCs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67086C86" w14:textId="77777777" w:rsidR="00BD5101" w:rsidRPr="00B905EB" w:rsidRDefault="00BD5101" w:rsidP="008A4BAB">
            <w:pPr>
              <w:pStyle w:val="TAL"/>
              <w:rPr>
                <w:ins w:id="12257" w:author="Lingyu Gao - CATT" w:date="2022-11-07T23:01:00Z"/>
                <w:rFonts w:cs="Arial"/>
                <w:lang w:val="en-US" w:eastAsia="zh-CN"/>
              </w:rPr>
            </w:pPr>
            <w:ins w:id="12258" w:author="Lingyu Gao - CATT" w:date="2022-11-07T23:02:00Z">
              <w:r w:rsidRPr="00B905EB">
                <w:rPr>
                  <w:rFonts w:cs="Arial" w:hint="eastAsia"/>
                  <w:lang w:val="en-US" w:eastAsia="zh-CN"/>
                </w:rPr>
                <w:t xml:space="preserve">Config </w:t>
              </w:r>
              <w:r>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49382BB8" w14:textId="77777777" w:rsidR="00BD5101" w:rsidRPr="001C0E1B" w:rsidRDefault="00BD5101" w:rsidP="008A4BAB">
            <w:pPr>
              <w:pStyle w:val="TAL"/>
              <w:rPr>
                <w:ins w:id="12259" w:author="Lingyu Gao - CATT" w:date="2022-11-07T23:01: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AF1FFEC" w14:textId="77777777" w:rsidR="00BD5101" w:rsidRPr="00797ED8" w:rsidRDefault="00BD5101" w:rsidP="008A4BAB">
            <w:pPr>
              <w:pStyle w:val="TAC"/>
              <w:rPr>
                <w:ins w:id="12260" w:author="Lingyu Gao - CATT" w:date="2022-11-07T23:01:00Z"/>
                <w:szCs w:val="18"/>
                <w:lang w:eastAsia="zh-CN"/>
              </w:rPr>
            </w:pPr>
            <w:ins w:id="12261" w:author="Lingyu Gao - CATT" w:date="2022-11-07T23:02:00Z">
              <w:r>
                <w:rPr>
                  <w:rFonts w:hint="eastAsia"/>
                  <w:szCs w:val="18"/>
                  <w:lang w:eastAsia="zh-CN"/>
                </w:rPr>
                <w:t>33</w:t>
              </w:r>
            </w:ins>
          </w:p>
        </w:tc>
        <w:tc>
          <w:tcPr>
            <w:tcW w:w="1665" w:type="dxa"/>
            <w:gridSpan w:val="2"/>
            <w:tcBorders>
              <w:top w:val="single" w:sz="4" w:space="0" w:color="auto"/>
              <w:left w:val="single" w:sz="4" w:space="0" w:color="auto"/>
              <w:bottom w:val="single" w:sz="4" w:space="0" w:color="auto"/>
              <w:right w:val="single" w:sz="4" w:space="0" w:color="auto"/>
            </w:tcBorders>
          </w:tcPr>
          <w:p w14:paraId="00F3BE8E" w14:textId="77777777" w:rsidR="00BD5101" w:rsidRPr="00797ED8" w:rsidRDefault="00BD5101" w:rsidP="008A4BAB">
            <w:pPr>
              <w:pStyle w:val="TAC"/>
              <w:rPr>
                <w:ins w:id="12262" w:author="Lingyu Gao - CATT" w:date="2022-11-07T23:01:00Z"/>
                <w:szCs w:val="18"/>
                <w:lang w:eastAsia="zh-CN"/>
              </w:rPr>
            </w:pPr>
            <w:ins w:id="12263" w:author="Lingyu Gao - CATT" w:date="2022-11-07T23:02:00Z">
              <w:r>
                <w:rPr>
                  <w:rFonts w:hint="eastAsia"/>
                  <w:szCs w:val="18"/>
                  <w:lang w:eastAsia="zh-CN"/>
                </w:rPr>
                <w:t>33</w:t>
              </w:r>
            </w:ins>
          </w:p>
        </w:tc>
        <w:tc>
          <w:tcPr>
            <w:tcW w:w="1663" w:type="dxa"/>
            <w:gridSpan w:val="2"/>
            <w:tcBorders>
              <w:top w:val="single" w:sz="4" w:space="0" w:color="auto"/>
              <w:left w:val="single" w:sz="4" w:space="0" w:color="auto"/>
              <w:bottom w:val="single" w:sz="4" w:space="0" w:color="auto"/>
              <w:right w:val="single" w:sz="4" w:space="0" w:color="auto"/>
            </w:tcBorders>
          </w:tcPr>
          <w:p w14:paraId="21E1FB72" w14:textId="77777777" w:rsidR="00BD5101" w:rsidRPr="00797ED8" w:rsidRDefault="00BD5101" w:rsidP="008A4BAB">
            <w:pPr>
              <w:pStyle w:val="TAC"/>
              <w:rPr>
                <w:ins w:id="12264" w:author="Lingyu Gao - CATT" w:date="2022-11-07T23:01:00Z"/>
                <w:szCs w:val="18"/>
                <w:lang w:eastAsia="zh-CN"/>
              </w:rPr>
            </w:pPr>
            <w:ins w:id="12265" w:author="Lingyu Gao - CATT" w:date="2022-11-07T23:02:00Z">
              <w:r>
                <w:rPr>
                  <w:rFonts w:hint="eastAsia"/>
                  <w:szCs w:val="18"/>
                  <w:lang w:eastAsia="zh-CN"/>
                </w:rPr>
                <w:t>33</w:t>
              </w:r>
            </w:ins>
          </w:p>
        </w:tc>
      </w:tr>
      <w:tr w:rsidR="00BD5101" w:rsidRPr="001C0E1B" w14:paraId="66D8144F" w14:textId="77777777" w:rsidTr="008A4BAB">
        <w:trPr>
          <w:jc w:val="center"/>
          <w:ins w:id="1226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175F3824" w14:textId="77777777" w:rsidR="00BD5101" w:rsidRPr="001C0E1B" w:rsidRDefault="00BD5101" w:rsidP="008A4BAB">
            <w:pPr>
              <w:pStyle w:val="TAL"/>
              <w:rPr>
                <w:ins w:id="12267" w:author="Lingyu Gao - CATT" w:date="2022-11-07T22:49:00Z"/>
              </w:rPr>
            </w:pPr>
            <w:ins w:id="12268" w:author="Lingyu Gao - CATT" w:date="2022-11-07T22:49:00Z">
              <w:r w:rsidRPr="00A62BB0">
                <w:rPr>
                  <w:rFonts w:cs="Arial"/>
                  <w:lang w:val="en-US"/>
                </w:rPr>
                <w:t>PDSCH Reference measurement channel</w:t>
              </w:r>
            </w:ins>
          </w:p>
        </w:tc>
        <w:tc>
          <w:tcPr>
            <w:tcW w:w="1417" w:type="dxa"/>
            <w:tcBorders>
              <w:top w:val="single" w:sz="4" w:space="0" w:color="auto"/>
              <w:left w:val="single" w:sz="4" w:space="0" w:color="auto"/>
              <w:bottom w:val="single" w:sz="4" w:space="0" w:color="auto"/>
              <w:right w:val="single" w:sz="4" w:space="0" w:color="auto"/>
            </w:tcBorders>
          </w:tcPr>
          <w:p w14:paraId="3AF97DE4" w14:textId="77777777" w:rsidR="00BD5101" w:rsidRPr="001C0E1B" w:rsidRDefault="00BD5101" w:rsidP="008A4BAB">
            <w:pPr>
              <w:pStyle w:val="TAL"/>
              <w:rPr>
                <w:ins w:id="12269" w:author="Lingyu Gao - CATT" w:date="2022-11-07T22:49:00Z"/>
              </w:rPr>
            </w:pPr>
            <w:ins w:id="1227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105F723E" w14:textId="77777777" w:rsidR="00BD5101" w:rsidRPr="001C0E1B" w:rsidRDefault="00BD5101" w:rsidP="008A4BAB">
            <w:pPr>
              <w:pStyle w:val="TAL"/>
              <w:rPr>
                <w:ins w:id="1227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8AE62E8" w14:textId="77777777" w:rsidR="00BD5101" w:rsidRPr="001C0E1B" w:rsidRDefault="00BD5101" w:rsidP="008A4BAB">
            <w:pPr>
              <w:pStyle w:val="TAC"/>
              <w:rPr>
                <w:ins w:id="12272" w:author="Lingyu Gao - CATT" w:date="2022-11-07T22:49:00Z"/>
              </w:rPr>
            </w:pPr>
            <w:ins w:id="12273" w:author="Lingyu Gao - CATT" w:date="2022-11-07T22:49:00Z">
              <w:r w:rsidRPr="00A62BB0">
                <w:rPr>
                  <w:rFonts w:cs="Arial"/>
                </w:rPr>
                <w:t>S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5152278" w14:textId="77777777" w:rsidR="00BD5101" w:rsidRPr="001C0E1B" w:rsidRDefault="00BD5101" w:rsidP="008A4BAB">
            <w:pPr>
              <w:pStyle w:val="TAC"/>
              <w:rPr>
                <w:ins w:id="12274" w:author="Lingyu Gao - CATT" w:date="2022-11-07T22:49:00Z"/>
              </w:rPr>
            </w:pPr>
            <w:ins w:id="12275" w:author="Lingyu Gao - CATT" w:date="2022-11-07T22:49:00Z">
              <w:r>
                <w:rPr>
                  <w:rFonts w:cs="Arial" w:hint="eastAsia"/>
                  <w:lang w:val="en-US" w:eastAsia="zh-CN"/>
                </w:rPr>
                <w:t>-</w:t>
              </w:r>
            </w:ins>
          </w:p>
        </w:tc>
      </w:tr>
      <w:tr w:rsidR="00BD5101" w:rsidRPr="001C0E1B" w14:paraId="6ACD222B" w14:textId="77777777" w:rsidTr="008A4BAB">
        <w:trPr>
          <w:jc w:val="center"/>
          <w:ins w:id="1227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A8FF5D1" w14:textId="77777777" w:rsidR="00BD5101" w:rsidRPr="001C0E1B" w:rsidRDefault="00BD5101" w:rsidP="008A4BAB">
            <w:pPr>
              <w:pStyle w:val="TAL"/>
              <w:rPr>
                <w:ins w:id="12277" w:author="Lingyu Gao - CATT" w:date="2022-11-07T22:49:00Z"/>
                <w:rFonts w:cs="v5.0.0"/>
              </w:rPr>
            </w:pPr>
            <w:ins w:id="12278" w:author="Lingyu Gao - CATT" w:date="2022-11-07T22:49:00Z">
              <w:r w:rsidRPr="00A62BB0">
                <w:rPr>
                  <w:rFonts w:cs="v5.0.0"/>
                </w:rPr>
                <w:t xml:space="preserve">RMSI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4FD6019B" w14:textId="77777777" w:rsidR="00BD5101" w:rsidRPr="001C0E1B" w:rsidRDefault="00BD5101" w:rsidP="008A4BAB">
            <w:pPr>
              <w:pStyle w:val="TAL"/>
              <w:rPr>
                <w:ins w:id="12279" w:author="Lingyu Gao - CATT" w:date="2022-11-07T22:49:00Z"/>
                <w:rFonts w:cs="v5.0.0"/>
              </w:rPr>
            </w:pPr>
            <w:ins w:id="1228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008775D" w14:textId="77777777" w:rsidR="00BD5101" w:rsidRPr="001C0E1B" w:rsidRDefault="00BD5101" w:rsidP="008A4BAB">
            <w:pPr>
              <w:pStyle w:val="TAL"/>
              <w:rPr>
                <w:ins w:id="1228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FD825BE" w14:textId="77777777" w:rsidR="00BD5101" w:rsidRPr="001C0E1B" w:rsidRDefault="00BD5101" w:rsidP="008A4BAB">
            <w:pPr>
              <w:pStyle w:val="TAC"/>
              <w:rPr>
                <w:ins w:id="12282" w:author="Lingyu Gao - CATT" w:date="2022-11-07T22:49:00Z"/>
              </w:rPr>
            </w:pPr>
            <w:ins w:id="12283" w:author="Lingyu Gao - CATT" w:date="2022-11-07T22:49:00Z">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22CC6A2" w14:textId="77777777" w:rsidR="00BD5101" w:rsidRPr="001C0E1B" w:rsidRDefault="00BD5101" w:rsidP="008A4BAB">
            <w:pPr>
              <w:pStyle w:val="TAC"/>
              <w:rPr>
                <w:ins w:id="12284" w:author="Lingyu Gao - CATT" w:date="2022-11-07T22:49:00Z"/>
              </w:rPr>
            </w:pPr>
            <w:ins w:id="12285" w:author="Lingyu Gao - CATT" w:date="2022-11-07T22:49:00Z">
              <w:r w:rsidRPr="00A62BB0">
                <w:rPr>
                  <w:rFonts w:cs="Arial"/>
                  <w:lang w:val="en-US"/>
                </w:rPr>
                <w:t>-</w:t>
              </w:r>
            </w:ins>
          </w:p>
        </w:tc>
      </w:tr>
      <w:tr w:rsidR="00BD5101" w:rsidRPr="001C0E1B" w14:paraId="4E9FF235" w14:textId="77777777" w:rsidTr="008A4BAB">
        <w:trPr>
          <w:jc w:val="center"/>
          <w:ins w:id="1228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AA4CC59" w14:textId="77777777" w:rsidR="00BD5101" w:rsidRPr="001C0E1B" w:rsidRDefault="00BD5101" w:rsidP="008A4BAB">
            <w:pPr>
              <w:pStyle w:val="TAL"/>
              <w:rPr>
                <w:ins w:id="12287" w:author="Lingyu Gao - CATT" w:date="2022-11-07T22:49:00Z"/>
                <w:rFonts w:cs="v5.0.0"/>
                <w:lang w:eastAsia="zh-CN"/>
              </w:rPr>
            </w:pPr>
            <w:ins w:id="12288" w:author="Lingyu Gao - CATT" w:date="2022-11-07T22:49: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7F404E91" w14:textId="77777777" w:rsidR="00BD5101" w:rsidRPr="001C0E1B" w:rsidRDefault="00BD5101" w:rsidP="008A4BAB">
            <w:pPr>
              <w:pStyle w:val="TAL"/>
              <w:rPr>
                <w:ins w:id="12289" w:author="Lingyu Gao - CATT" w:date="2022-11-07T22:49:00Z"/>
                <w:rFonts w:cs="v5.0.0"/>
                <w:lang w:eastAsia="zh-CN"/>
              </w:rPr>
            </w:pPr>
            <w:ins w:id="1229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1130184" w14:textId="77777777" w:rsidR="00BD5101" w:rsidRPr="001C0E1B" w:rsidRDefault="00BD5101" w:rsidP="008A4BAB">
            <w:pPr>
              <w:pStyle w:val="TAL"/>
              <w:rPr>
                <w:ins w:id="1229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12E1413" w14:textId="77777777" w:rsidR="00BD5101" w:rsidRPr="001C0E1B" w:rsidRDefault="00BD5101" w:rsidP="008A4BAB">
            <w:pPr>
              <w:pStyle w:val="TAC"/>
              <w:rPr>
                <w:ins w:id="12292" w:author="Lingyu Gao - CATT" w:date="2022-11-07T22:49:00Z"/>
              </w:rPr>
            </w:pPr>
            <w:ins w:id="12293" w:author="Lingyu Gao - CATT" w:date="2022-11-07T22:49:00Z">
              <w:r w:rsidRPr="00A62BB0">
                <w:rPr>
                  <w:rFonts w:cs="Arial" w:hint="eastAsia"/>
                  <w:lang w:eastAsia="zh-CN"/>
                </w:rPr>
                <w:t>C</w:t>
              </w:r>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FC4DEB0" w14:textId="77777777" w:rsidR="00BD5101" w:rsidRPr="001C0E1B" w:rsidRDefault="00BD5101" w:rsidP="008A4BAB">
            <w:pPr>
              <w:pStyle w:val="TAC"/>
              <w:rPr>
                <w:ins w:id="12294" w:author="Lingyu Gao - CATT" w:date="2022-11-07T22:49:00Z"/>
              </w:rPr>
            </w:pPr>
            <w:ins w:id="12295" w:author="Lingyu Gao - CATT" w:date="2022-11-07T22:49:00Z">
              <w:r>
                <w:rPr>
                  <w:rFonts w:cs="Arial" w:hint="eastAsia"/>
                  <w:lang w:val="en-US" w:eastAsia="zh-CN"/>
                </w:rPr>
                <w:t>-</w:t>
              </w:r>
            </w:ins>
          </w:p>
        </w:tc>
      </w:tr>
      <w:tr w:rsidR="00BD5101" w:rsidRPr="001C0E1B" w14:paraId="423A8F38" w14:textId="77777777" w:rsidTr="008A4BAB">
        <w:trPr>
          <w:jc w:val="center"/>
          <w:ins w:id="1229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hideMark/>
          </w:tcPr>
          <w:p w14:paraId="691BC726" w14:textId="77777777" w:rsidR="00BD5101" w:rsidRPr="001C0E1B" w:rsidRDefault="00BD5101" w:rsidP="008A4BAB">
            <w:pPr>
              <w:pStyle w:val="TAL"/>
              <w:rPr>
                <w:ins w:id="12297" w:author="Lingyu Gao - CATT" w:date="2022-11-07T22:49:00Z"/>
              </w:rPr>
            </w:pPr>
            <w:ins w:id="12298" w:author="Lingyu Gao - CATT" w:date="2022-11-07T22:49:00Z">
              <w:r w:rsidRPr="001C0E1B">
                <w:t>OCNG Patterns</w:t>
              </w:r>
            </w:ins>
          </w:p>
        </w:tc>
        <w:tc>
          <w:tcPr>
            <w:tcW w:w="1417" w:type="dxa"/>
            <w:tcBorders>
              <w:top w:val="single" w:sz="4" w:space="0" w:color="auto"/>
              <w:left w:val="single" w:sz="4" w:space="0" w:color="auto"/>
              <w:bottom w:val="single" w:sz="4" w:space="0" w:color="auto"/>
              <w:right w:val="single" w:sz="4" w:space="0" w:color="auto"/>
            </w:tcBorders>
          </w:tcPr>
          <w:p w14:paraId="69B3EC39" w14:textId="77777777" w:rsidR="00BD5101" w:rsidRPr="001C0E1B" w:rsidRDefault="00BD5101" w:rsidP="008A4BAB">
            <w:pPr>
              <w:pStyle w:val="TAL"/>
              <w:rPr>
                <w:ins w:id="12299" w:author="Lingyu Gao - CATT" w:date="2022-11-07T22:49:00Z"/>
              </w:rPr>
            </w:pPr>
            <w:ins w:id="1230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67A245E" w14:textId="77777777" w:rsidR="00BD5101" w:rsidRPr="001C0E1B" w:rsidRDefault="00BD5101" w:rsidP="008A4BAB">
            <w:pPr>
              <w:pStyle w:val="TAL"/>
              <w:rPr>
                <w:ins w:id="12301"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06D205F0" w14:textId="77777777" w:rsidR="00BD5101" w:rsidRPr="001C0E1B" w:rsidRDefault="00BD5101" w:rsidP="008A4BAB">
            <w:pPr>
              <w:pStyle w:val="TAC"/>
              <w:rPr>
                <w:ins w:id="12302" w:author="Lingyu Gao - CATT" w:date="2022-11-07T22:49:00Z"/>
                <w:lang w:eastAsia="zh-CN"/>
              </w:rPr>
            </w:pPr>
            <w:ins w:id="12303" w:author="Lingyu Gao - CATT" w:date="2022-11-07T22:49:00Z">
              <w:r w:rsidRPr="001C0E1B">
                <w:rPr>
                  <w:rFonts w:eastAsia="Malgun Gothic"/>
                  <w:szCs w:val="18"/>
                </w:rPr>
                <w:t>OP.1</w:t>
              </w:r>
              <w:r w:rsidRPr="001C0E1B">
                <w:t xml:space="preserve">  </w:t>
              </w:r>
            </w:ins>
          </w:p>
        </w:tc>
      </w:tr>
      <w:tr w:rsidR="00BD5101" w:rsidRPr="001C0E1B" w14:paraId="281F7FF8" w14:textId="77777777" w:rsidTr="008A4BAB">
        <w:trPr>
          <w:jc w:val="center"/>
          <w:ins w:id="12304"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B9538AD" w14:textId="77777777" w:rsidR="00BD5101" w:rsidRPr="001C0E1B" w:rsidRDefault="00BD5101" w:rsidP="008A4BAB">
            <w:pPr>
              <w:pStyle w:val="TAL"/>
              <w:rPr>
                <w:ins w:id="12305" w:author="Lingyu Gao - CATT" w:date="2022-11-07T22:49:00Z"/>
                <w:lang w:eastAsia="zh-CN"/>
              </w:rPr>
            </w:pPr>
            <w:ins w:id="12306" w:author="Lingyu Gao - CATT" w:date="2022-11-07T22:49:00Z">
              <w:r w:rsidRPr="001C0E1B">
                <w:rPr>
                  <w:lang w:eastAsia="zh-CN"/>
                </w:rPr>
                <w:t>SSB</w:t>
              </w:r>
              <w:r w:rsidRPr="001C0E1B">
                <w:t xml:space="preserve">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06AC1CD1" w14:textId="77777777" w:rsidR="00BD5101" w:rsidRPr="001C0E1B" w:rsidRDefault="00BD5101" w:rsidP="008A4BAB">
            <w:pPr>
              <w:pStyle w:val="TAL"/>
              <w:rPr>
                <w:ins w:id="12307" w:author="Lingyu Gao - CATT" w:date="2022-11-07T22:49:00Z"/>
                <w:lang w:eastAsia="zh-CN"/>
              </w:rPr>
            </w:pPr>
            <w:ins w:id="12308"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13DA3AD8" w14:textId="77777777" w:rsidR="00BD5101" w:rsidRPr="001C0E1B" w:rsidRDefault="00BD5101" w:rsidP="008A4BAB">
            <w:pPr>
              <w:pStyle w:val="TAL"/>
              <w:rPr>
                <w:ins w:id="12309"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6103DCC" w14:textId="77777777" w:rsidR="00BD5101" w:rsidRPr="001C0E1B" w:rsidRDefault="00BD5101" w:rsidP="008A4BAB">
            <w:pPr>
              <w:pStyle w:val="TAC"/>
              <w:rPr>
                <w:ins w:id="12310" w:author="Lingyu Gao - CATT" w:date="2022-11-07T22:49:00Z"/>
                <w:rFonts w:eastAsia="Malgun Gothic"/>
                <w:szCs w:val="18"/>
                <w:lang w:eastAsia="zh-CN"/>
              </w:rPr>
            </w:pPr>
            <w:ins w:id="12311" w:author="Lingyu Gao - CATT" w:date="2022-11-07T22:49:00Z">
              <w:r w:rsidRPr="001C0E1B">
                <w:rPr>
                  <w:lang w:eastAsia="zh-CN"/>
                </w:rPr>
                <w:t>SSB</w:t>
              </w:r>
              <w:r w:rsidRPr="001C0E1B">
                <w:t xml:space="preserve">.1 </w:t>
              </w:r>
              <w:r>
                <w:t>FR2</w:t>
              </w:r>
            </w:ins>
            <w:ins w:id="12312" w:author="Lingyu Gao - CATT" w:date="2022-11-07T22:54:00Z">
              <w:r>
                <w:rPr>
                  <w:rFonts w:hint="eastAsia"/>
                  <w:lang w:eastAsia="zh-CN"/>
                </w:rPr>
                <w:t>-2</w:t>
              </w:r>
            </w:ins>
          </w:p>
        </w:tc>
      </w:tr>
      <w:tr w:rsidR="00BD5101" w:rsidRPr="001C0E1B" w14:paraId="744C202A" w14:textId="77777777" w:rsidTr="008A4BAB">
        <w:trPr>
          <w:jc w:val="center"/>
          <w:ins w:id="12313"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B7D2429" w14:textId="77777777" w:rsidR="00BD5101" w:rsidRPr="001C0E1B" w:rsidRDefault="00BD5101" w:rsidP="008A4BAB">
            <w:pPr>
              <w:pStyle w:val="TAL"/>
              <w:rPr>
                <w:ins w:id="12314" w:author="Lingyu Gao - CATT" w:date="2022-11-07T22:49:00Z"/>
              </w:rPr>
            </w:pPr>
            <w:ins w:id="12315" w:author="Lingyu Gao - CATT" w:date="2022-11-07T22:49:00Z">
              <w:r w:rsidRPr="001C0E1B">
                <w:t xml:space="preserve">SMTC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6AE11547" w14:textId="77777777" w:rsidR="00BD5101" w:rsidRPr="001C0E1B" w:rsidRDefault="00BD5101" w:rsidP="008A4BAB">
            <w:pPr>
              <w:pStyle w:val="TAL"/>
              <w:rPr>
                <w:ins w:id="12316" w:author="Lingyu Gao - CATT" w:date="2022-11-07T22:49:00Z"/>
              </w:rPr>
            </w:pPr>
            <w:ins w:id="12317"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7FA4392" w14:textId="77777777" w:rsidR="00BD5101" w:rsidRPr="001C0E1B" w:rsidRDefault="00BD5101" w:rsidP="008A4BAB">
            <w:pPr>
              <w:pStyle w:val="TAL"/>
              <w:rPr>
                <w:ins w:id="12318"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6FF1EC4" w14:textId="77777777" w:rsidR="00BD5101" w:rsidRPr="001C0E1B" w:rsidRDefault="00BD5101" w:rsidP="008A4BAB">
            <w:pPr>
              <w:pStyle w:val="TAC"/>
              <w:rPr>
                <w:ins w:id="12319" w:author="Lingyu Gao - CATT" w:date="2022-11-07T22:49:00Z"/>
              </w:rPr>
            </w:pPr>
            <w:ins w:id="12320" w:author="Lingyu Gao - CATT" w:date="2022-11-07T22:49:00Z">
              <w:r w:rsidRPr="001C0E1B">
                <w:t xml:space="preserve">SMTC.1 </w:t>
              </w:r>
            </w:ins>
          </w:p>
        </w:tc>
      </w:tr>
      <w:tr w:rsidR="00BD5101" w:rsidRPr="001C0E1B" w14:paraId="146501FE" w14:textId="77777777" w:rsidTr="008A4BAB">
        <w:trPr>
          <w:jc w:val="center"/>
          <w:ins w:id="12321"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277AD8BB" w14:textId="77777777" w:rsidR="00BD5101" w:rsidRPr="001C0E1B" w:rsidRDefault="00BD5101" w:rsidP="008A4BAB">
            <w:pPr>
              <w:pStyle w:val="TAL"/>
              <w:rPr>
                <w:ins w:id="12322" w:author="Lingyu Gao - CATT" w:date="2022-11-07T22:49:00Z"/>
              </w:rPr>
            </w:pPr>
            <w:ins w:id="12323" w:author="Lingyu Gao - CATT" w:date="2022-11-07T22:49:00Z">
              <w:r w:rsidRPr="00B17C81">
                <w:rPr>
                  <w:rFonts w:cs="Arial"/>
                  <w:lang w:val="da-DK"/>
                </w:rPr>
                <w:t>CSI-RS configuration for CSI reporting</w:t>
              </w:r>
            </w:ins>
          </w:p>
        </w:tc>
        <w:tc>
          <w:tcPr>
            <w:tcW w:w="1417" w:type="dxa"/>
            <w:tcBorders>
              <w:top w:val="single" w:sz="4" w:space="0" w:color="auto"/>
              <w:left w:val="single" w:sz="4" w:space="0" w:color="auto"/>
              <w:bottom w:val="single" w:sz="4" w:space="0" w:color="auto"/>
              <w:right w:val="single" w:sz="4" w:space="0" w:color="auto"/>
            </w:tcBorders>
          </w:tcPr>
          <w:p w14:paraId="2ED93FF2" w14:textId="77777777" w:rsidR="00BD5101" w:rsidRPr="001C0E1B" w:rsidRDefault="00BD5101" w:rsidP="008A4BAB">
            <w:pPr>
              <w:pStyle w:val="TAL"/>
              <w:rPr>
                <w:ins w:id="12324" w:author="Lingyu Gao - CATT" w:date="2022-11-07T22:49:00Z"/>
              </w:rPr>
            </w:pPr>
            <w:ins w:id="12325"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F7701BA" w14:textId="77777777" w:rsidR="00BD5101" w:rsidRPr="001C0E1B" w:rsidRDefault="00BD5101" w:rsidP="008A4BAB">
            <w:pPr>
              <w:pStyle w:val="TAL"/>
              <w:rPr>
                <w:ins w:id="12326"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738A1C1A" w14:textId="77777777" w:rsidR="00BD5101" w:rsidRPr="001C0E1B" w:rsidRDefault="00BD5101" w:rsidP="008A4BAB">
            <w:pPr>
              <w:pStyle w:val="TAC"/>
              <w:rPr>
                <w:ins w:id="12327" w:author="Lingyu Gao - CATT" w:date="2022-11-07T22:49:00Z"/>
              </w:rPr>
            </w:pPr>
            <w:ins w:id="12328" w:author="Lingyu Gao - CATT" w:date="2022-11-07T22:49:00Z">
              <w:r w:rsidRPr="00B17C81">
                <w:rPr>
                  <w:rFonts w:cs="Arial"/>
                </w:rPr>
                <w:t>CSI-RS.3.1 TDD</w:t>
              </w:r>
            </w:ins>
          </w:p>
        </w:tc>
      </w:tr>
      <w:tr w:rsidR="00BD5101" w:rsidRPr="001C0E1B" w14:paraId="0E93436D" w14:textId="77777777" w:rsidTr="008A4BAB">
        <w:trPr>
          <w:jc w:val="center"/>
          <w:ins w:id="1232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20A1A29" w14:textId="77777777" w:rsidR="00BD5101" w:rsidRPr="001C0E1B" w:rsidRDefault="00BD5101" w:rsidP="008A4BAB">
            <w:pPr>
              <w:pStyle w:val="TAL"/>
              <w:rPr>
                <w:ins w:id="12330" w:author="Lingyu Gao - CATT" w:date="2022-11-07T22:49:00Z"/>
              </w:rPr>
            </w:pPr>
            <w:ins w:id="12331" w:author="Lingyu Gao - CATT" w:date="2022-11-07T22:49:00Z">
              <w:r w:rsidRPr="00B17C81">
                <w:rPr>
                  <w:rFonts w:cs="Arial"/>
                  <w:lang w:val="da-DK"/>
                </w:rPr>
                <w:t>reportConfigType</w:t>
              </w:r>
            </w:ins>
          </w:p>
        </w:tc>
        <w:tc>
          <w:tcPr>
            <w:tcW w:w="1417" w:type="dxa"/>
            <w:tcBorders>
              <w:top w:val="single" w:sz="4" w:space="0" w:color="auto"/>
              <w:left w:val="single" w:sz="4" w:space="0" w:color="auto"/>
              <w:bottom w:val="single" w:sz="4" w:space="0" w:color="auto"/>
              <w:right w:val="single" w:sz="4" w:space="0" w:color="auto"/>
            </w:tcBorders>
          </w:tcPr>
          <w:p w14:paraId="589A42CD" w14:textId="77777777" w:rsidR="00BD5101" w:rsidRPr="001C0E1B" w:rsidRDefault="00BD5101" w:rsidP="008A4BAB">
            <w:pPr>
              <w:pStyle w:val="TAL"/>
              <w:rPr>
                <w:ins w:id="12332" w:author="Lingyu Gao - CATT" w:date="2022-11-07T22:49:00Z"/>
              </w:rPr>
            </w:pPr>
            <w:ins w:id="1233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1019D40" w14:textId="77777777" w:rsidR="00BD5101" w:rsidRPr="001C0E1B" w:rsidRDefault="00BD5101" w:rsidP="008A4BAB">
            <w:pPr>
              <w:pStyle w:val="TAL"/>
              <w:rPr>
                <w:ins w:id="12334"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5FA6483" w14:textId="77777777" w:rsidR="00BD5101" w:rsidRPr="001C0E1B" w:rsidRDefault="00BD5101" w:rsidP="008A4BAB">
            <w:pPr>
              <w:pStyle w:val="TAC"/>
              <w:rPr>
                <w:ins w:id="12335" w:author="Lingyu Gao - CATT" w:date="2022-11-07T22:49:00Z"/>
              </w:rPr>
            </w:pPr>
            <w:ins w:id="12336" w:author="Lingyu Gao - CATT" w:date="2022-11-07T22:49:00Z">
              <w:r w:rsidRPr="00B17C81">
                <w:rPr>
                  <w:rFonts w:cs="Arial"/>
                  <w:lang w:val="da-DK"/>
                </w:rPr>
                <w:t>periodic</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1EEBB47" w14:textId="77777777" w:rsidR="00BD5101" w:rsidRPr="001C0E1B" w:rsidRDefault="00BD5101" w:rsidP="008A4BAB">
            <w:pPr>
              <w:pStyle w:val="TAC"/>
              <w:rPr>
                <w:ins w:id="12337" w:author="Lingyu Gao - CATT" w:date="2022-11-07T22:49:00Z"/>
              </w:rPr>
            </w:pPr>
            <w:ins w:id="12338" w:author="Lingyu Gao - CATT" w:date="2022-11-07T22:49:00Z">
              <w:r w:rsidRPr="00B17C81">
                <w:rPr>
                  <w:rFonts w:cs="Arial"/>
                  <w:lang w:val="da-DK"/>
                </w:rPr>
                <w:t>N/A</w:t>
              </w:r>
            </w:ins>
          </w:p>
        </w:tc>
      </w:tr>
      <w:tr w:rsidR="00BD5101" w:rsidRPr="001C0E1B" w14:paraId="7A116F1C" w14:textId="77777777" w:rsidTr="008A4BAB">
        <w:trPr>
          <w:jc w:val="center"/>
          <w:ins w:id="1233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428E5BA7" w14:textId="77777777" w:rsidR="00BD5101" w:rsidRPr="001C0E1B" w:rsidRDefault="00BD5101" w:rsidP="008A4BAB">
            <w:pPr>
              <w:pStyle w:val="TAL"/>
              <w:rPr>
                <w:ins w:id="12340" w:author="Lingyu Gao - CATT" w:date="2022-11-07T22:49:00Z"/>
              </w:rPr>
            </w:pPr>
            <w:ins w:id="12341" w:author="Lingyu Gao - CATT" w:date="2022-11-07T22:49:00Z">
              <w:r w:rsidRPr="00B17C81">
                <w:rPr>
                  <w:rFonts w:cs="Arial"/>
                  <w:lang w:val="da-DK"/>
                </w:rPr>
                <w:t>reportQuantity</w:t>
              </w:r>
            </w:ins>
          </w:p>
        </w:tc>
        <w:tc>
          <w:tcPr>
            <w:tcW w:w="1417" w:type="dxa"/>
            <w:tcBorders>
              <w:top w:val="single" w:sz="4" w:space="0" w:color="auto"/>
              <w:left w:val="single" w:sz="4" w:space="0" w:color="auto"/>
              <w:bottom w:val="single" w:sz="4" w:space="0" w:color="auto"/>
              <w:right w:val="single" w:sz="4" w:space="0" w:color="auto"/>
            </w:tcBorders>
          </w:tcPr>
          <w:p w14:paraId="6A5EF234" w14:textId="77777777" w:rsidR="00BD5101" w:rsidRPr="001C0E1B" w:rsidRDefault="00BD5101" w:rsidP="008A4BAB">
            <w:pPr>
              <w:pStyle w:val="TAL"/>
              <w:rPr>
                <w:ins w:id="12342" w:author="Lingyu Gao - CATT" w:date="2022-11-07T22:49:00Z"/>
              </w:rPr>
            </w:pPr>
            <w:ins w:id="1234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77E9B3E" w14:textId="77777777" w:rsidR="00BD5101" w:rsidRPr="001C0E1B" w:rsidRDefault="00BD5101" w:rsidP="008A4BAB">
            <w:pPr>
              <w:pStyle w:val="TAL"/>
              <w:rPr>
                <w:ins w:id="12344"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F167802" w14:textId="77777777" w:rsidR="00BD5101" w:rsidRPr="001C0E1B" w:rsidRDefault="00BD5101" w:rsidP="008A4BAB">
            <w:pPr>
              <w:pStyle w:val="TAC"/>
              <w:rPr>
                <w:ins w:id="12345" w:author="Lingyu Gao - CATT" w:date="2022-11-07T22:49:00Z"/>
              </w:rPr>
            </w:pPr>
            <w:ins w:id="12346" w:author="Lingyu Gao - CATT" w:date="2022-11-07T22:49:00Z">
              <w:r>
                <w:rPr>
                  <w:rFonts w:cs="Arial"/>
                  <w:lang w:val="da-DK"/>
                </w:rPr>
                <w:t>cri-RI</w:t>
              </w:r>
              <w:r w:rsidRPr="00B17C81">
                <w:rPr>
                  <w:rFonts w:cs="Arial"/>
                  <w:lang w:val="da-DK"/>
                </w:rPr>
                <w:t>-</w:t>
              </w:r>
              <w:r>
                <w:rPr>
                  <w:rFonts w:cs="Arial"/>
                  <w:lang w:val="da-DK"/>
                </w:rPr>
                <w:t>PMI-</w:t>
              </w:r>
              <w:r w:rsidRPr="00B17C81">
                <w:rPr>
                  <w:rFonts w:cs="Arial"/>
                  <w:lang w:val="da-DK"/>
                </w:rPr>
                <w:t>CQI</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C06C071" w14:textId="77777777" w:rsidR="00BD5101" w:rsidRPr="001C0E1B" w:rsidRDefault="00BD5101" w:rsidP="008A4BAB">
            <w:pPr>
              <w:pStyle w:val="TAC"/>
              <w:rPr>
                <w:ins w:id="12347" w:author="Lingyu Gao - CATT" w:date="2022-11-07T22:49:00Z"/>
              </w:rPr>
            </w:pPr>
            <w:ins w:id="12348" w:author="Lingyu Gao - CATT" w:date="2022-11-07T22:49:00Z">
              <w:r w:rsidRPr="00B17C81">
                <w:rPr>
                  <w:rFonts w:cs="Arial"/>
                  <w:lang w:val="da-DK"/>
                </w:rPr>
                <w:t>N/A</w:t>
              </w:r>
            </w:ins>
          </w:p>
        </w:tc>
      </w:tr>
      <w:tr w:rsidR="00BD5101" w:rsidRPr="001C0E1B" w14:paraId="4E962B94" w14:textId="77777777" w:rsidTr="008A4BAB">
        <w:trPr>
          <w:jc w:val="center"/>
          <w:ins w:id="1234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9E090FE" w14:textId="77777777" w:rsidR="00BD5101" w:rsidRPr="001C0E1B" w:rsidRDefault="00BD5101" w:rsidP="008A4BAB">
            <w:pPr>
              <w:pStyle w:val="TAL"/>
              <w:rPr>
                <w:ins w:id="12350" w:author="Lingyu Gao - CATT" w:date="2022-11-07T22:49:00Z"/>
              </w:rPr>
            </w:pPr>
            <w:ins w:id="12351" w:author="Lingyu Gao - CATT" w:date="2022-11-07T22:49:00Z">
              <w:r w:rsidRPr="00A20E4A">
                <w:rPr>
                  <w:rFonts w:cs="Arial"/>
                  <w:lang w:val="da-DK"/>
                </w:rPr>
                <w:t>CSI reporting periodicity</w:t>
              </w:r>
            </w:ins>
          </w:p>
        </w:tc>
        <w:tc>
          <w:tcPr>
            <w:tcW w:w="1417" w:type="dxa"/>
            <w:tcBorders>
              <w:top w:val="single" w:sz="4" w:space="0" w:color="auto"/>
              <w:left w:val="single" w:sz="4" w:space="0" w:color="auto"/>
              <w:bottom w:val="single" w:sz="4" w:space="0" w:color="auto"/>
              <w:right w:val="single" w:sz="4" w:space="0" w:color="auto"/>
            </w:tcBorders>
          </w:tcPr>
          <w:p w14:paraId="072711A8" w14:textId="77777777" w:rsidR="00BD5101" w:rsidRPr="001C0E1B" w:rsidRDefault="00BD5101" w:rsidP="008A4BAB">
            <w:pPr>
              <w:pStyle w:val="TAL"/>
              <w:rPr>
                <w:ins w:id="12352" w:author="Lingyu Gao - CATT" w:date="2022-11-07T22:49:00Z"/>
              </w:rPr>
            </w:pPr>
            <w:ins w:id="1235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0DD020C" w14:textId="77777777" w:rsidR="00BD5101" w:rsidRPr="001C0E1B" w:rsidRDefault="00BD5101" w:rsidP="008A4BAB">
            <w:pPr>
              <w:pStyle w:val="TAC"/>
              <w:rPr>
                <w:ins w:id="12354" w:author="Lingyu Gao - CATT" w:date="2022-11-07T22:49:00Z"/>
              </w:rPr>
            </w:pPr>
            <w:ins w:id="12355" w:author="Lingyu Gao - CATT" w:date="2022-11-07T22:49: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9A439B0" w14:textId="77777777" w:rsidR="00BD5101" w:rsidRPr="001C0E1B" w:rsidRDefault="00BD5101" w:rsidP="008A4BAB">
            <w:pPr>
              <w:pStyle w:val="TAC"/>
              <w:rPr>
                <w:ins w:id="12356" w:author="Lingyu Gao - CATT" w:date="2022-11-07T22:49:00Z"/>
              </w:rPr>
            </w:pPr>
            <w:ins w:id="12357" w:author="Lingyu Gao - CATT" w:date="2022-11-07T22:49:00Z">
              <w:r>
                <w:rPr>
                  <w:rFonts w:cs="Arial" w:hint="eastAsia"/>
                  <w:lang w:eastAsia="zh-CN"/>
                </w:rPr>
                <w:t>40</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C45D8AC" w14:textId="77777777" w:rsidR="00BD5101" w:rsidRPr="001C0E1B" w:rsidRDefault="00BD5101" w:rsidP="008A4BAB">
            <w:pPr>
              <w:pStyle w:val="TAC"/>
              <w:rPr>
                <w:ins w:id="12358" w:author="Lingyu Gao - CATT" w:date="2022-11-07T22:49:00Z"/>
              </w:rPr>
            </w:pPr>
            <w:ins w:id="12359" w:author="Lingyu Gao - CATT" w:date="2022-11-07T22:49:00Z">
              <w:r>
                <w:rPr>
                  <w:rFonts w:cs="Arial" w:hint="eastAsia"/>
                  <w:lang w:eastAsia="zh-CN"/>
                </w:rPr>
                <w:t>N/A</w:t>
              </w:r>
            </w:ins>
          </w:p>
        </w:tc>
      </w:tr>
      <w:tr w:rsidR="00BD5101" w:rsidRPr="001C0E1B" w14:paraId="29CB6074" w14:textId="77777777" w:rsidTr="008A4BAB">
        <w:trPr>
          <w:jc w:val="center"/>
          <w:ins w:id="12360"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7212B896" w14:textId="77777777" w:rsidR="00BD5101" w:rsidRPr="001C0E1B" w:rsidRDefault="00BD5101" w:rsidP="008A4BAB">
            <w:pPr>
              <w:pStyle w:val="TAL"/>
              <w:rPr>
                <w:ins w:id="12361" w:author="Lingyu Gao - CATT" w:date="2022-11-07T22:49:00Z"/>
              </w:rPr>
            </w:pPr>
            <w:ins w:id="12362" w:author="Lingyu Gao - CATT" w:date="2022-11-07T22:49:00Z">
              <w:r w:rsidRPr="00A20E4A">
                <w:rPr>
                  <w:rFonts w:cs="Arial"/>
                  <w:lang w:val="da-DK"/>
                </w:rPr>
                <w:t xml:space="preserve">CSI reporting </w:t>
              </w:r>
              <w:r>
                <w:rPr>
                  <w:rFonts w:cs="Arial"/>
                  <w:lang w:val="da-DK"/>
                </w:rPr>
                <w:t>offset</w:t>
              </w:r>
            </w:ins>
          </w:p>
        </w:tc>
        <w:tc>
          <w:tcPr>
            <w:tcW w:w="1417" w:type="dxa"/>
            <w:tcBorders>
              <w:top w:val="single" w:sz="4" w:space="0" w:color="auto"/>
              <w:left w:val="single" w:sz="4" w:space="0" w:color="auto"/>
              <w:bottom w:val="single" w:sz="4" w:space="0" w:color="auto"/>
              <w:right w:val="single" w:sz="4" w:space="0" w:color="auto"/>
            </w:tcBorders>
          </w:tcPr>
          <w:p w14:paraId="53403AF1" w14:textId="77777777" w:rsidR="00BD5101" w:rsidRPr="001C0E1B" w:rsidRDefault="00BD5101" w:rsidP="008A4BAB">
            <w:pPr>
              <w:pStyle w:val="TAL"/>
              <w:rPr>
                <w:ins w:id="12363" w:author="Lingyu Gao - CATT" w:date="2022-11-07T22:49:00Z"/>
              </w:rPr>
            </w:pPr>
            <w:ins w:id="12364"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222117B" w14:textId="77777777" w:rsidR="00BD5101" w:rsidRPr="001C0E1B" w:rsidRDefault="00BD5101" w:rsidP="008A4BAB">
            <w:pPr>
              <w:pStyle w:val="TAC"/>
              <w:rPr>
                <w:ins w:id="12365" w:author="Lingyu Gao - CATT" w:date="2022-11-07T22:49:00Z"/>
              </w:rPr>
            </w:pPr>
            <w:ins w:id="12366" w:author="Lingyu Gao - CATT" w:date="2022-11-07T22:49: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0058508" w14:textId="77777777" w:rsidR="00BD5101" w:rsidRPr="001C0E1B" w:rsidRDefault="00BD5101" w:rsidP="008A4BAB">
            <w:pPr>
              <w:pStyle w:val="TAC"/>
              <w:rPr>
                <w:ins w:id="12367" w:author="Lingyu Gao - CATT" w:date="2022-11-07T22:49:00Z"/>
              </w:rPr>
            </w:pPr>
            <w:ins w:id="12368" w:author="Lingyu Gao - CATT" w:date="2022-11-07T22:49:00Z">
              <w:r>
                <w:rPr>
                  <w:rFonts w:cs="Arial"/>
                  <w:lang w:eastAsia="zh-CN"/>
                </w:rPr>
                <w:t>4</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ECD6C94" w14:textId="77777777" w:rsidR="00BD5101" w:rsidRPr="001C0E1B" w:rsidRDefault="00BD5101" w:rsidP="008A4BAB">
            <w:pPr>
              <w:pStyle w:val="TAC"/>
              <w:rPr>
                <w:ins w:id="12369" w:author="Lingyu Gao - CATT" w:date="2022-11-07T22:49:00Z"/>
              </w:rPr>
            </w:pPr>
            <w:ins w:id="12370" w:author="Lingyu Gao - CATT" w:date="2022-11-07T22:49:00Z">
              <w:r>
                <w:rPr>
                  <w:rFonts w:cs="Arial" w:hint="eastAsia"/>
                  <w:lang w:eastAsia="zh-CN"/>
                </w:rPr>
                <w:t>N/A</w:t>
              </w:r>
            </w:ins>
          </w:p>
        </w:tc>
      </w:tr>
      <w:tr w:rsidR="00BD5101" w:rsidRPr="001C0E1B" w14:paraId="60E0D243" w14:textId="77777777" w:rsidTr="008A4BAB">
        <w:trPr>
          <w:jc w:val="center"/>
          <w:ins w:id="12371"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7A401130" w14:textId="77777777" w:rsidR="00BD5101" w:rsidRPr="001C0E1B" w:rsidRDefault="00BD5101" w:rsidP="008A4BAB">
            <w:pPr>
              <w:pStyle w:val="TAL"/>
              <w:rPr>
                <w:ins w:id="12372" w:author="Lingyu Gao - CATT" w:date="2022-11-07T22:49:00Z"/>
              </w:rPr>
            </w:pPr>
            <w:ins w:id="12373" w:author="Lingyu Gao - CATT" w:date="2022-11-07T22:49:00Z">
              <w:r w:rsidRPr="001C0E1B">
                <w:rPr>
                  <w:szCs w:val="18"/>
                </w:rPr>
                <w:t>EPRE ratio of PSS to SSS</w:t>
              </w:r>
            </w:ins>
          </w:p>
        </w:tc>
        <w:tc>
          <w:tcPr>
            <w:tcW w:w="1417" w:type="dxa"/>
            <w:tcBorders>
              <w:top w:val="single" w:sz="4" w:space="0" w:color="auto"/>
              <w:left w:val="single" w:sz="4" w:space="0" w:color="auto"/>
              <w:bottom w:val="nil"/>
              <w:right w:val="single" w:sz="4" w:space="0" w:color="auto"/>
            </w:tcBorders>
          </w:tcPr>
          <w:p w14:paraId="06E0507B" w14:textId="77777777" w:rsidR="00BD5101" w:rsidRPr="001C0E1B" w:rsidRDefault="00BD5101" w:rsidP="008A4BAB">
            <w:pPr>
              <w:pStyle w:val="TAL"/>
              <w:rPr>
                <w:ins w:id="12374" w:author="Lingyu Gao - CATT" w:date="2022-11-07T22:49:00Z"/>
              </w:rPr>
            </w:pPr>
            <w:ins w:id="12375"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667C43D7" w14:textId="77777777" w:rsidR="00BD5101" w:rsidRPr="001C0E1B" w:rsidRDefault="00BD5101" w:rsidP="008A4BAB">
            <w:pPr>
              <w:pStyle w:val="TAC"/>
              <w:rPr>
                <w:ins w:id="12376" w:author="Lingyu Gao - CATT" w:date="2022-11-07T22:49:00Z"/>
              </w:rPr>
            </w:pPr>
            <w:ins w:id="12377" w:author="Lingyu Gao - CATT" w:date="2022-11-07T22:49:00Z">
              <w:r w:rsidRPr="001C0E1B">
                <w:t>dB</w:t>
              </w:r>
            </w:ins>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4843820C" w14:textId="77777777" w:rsidR="00BD5101" w:rsidRPr="001C0E1B" w:rsidRDefault="00BD5101" w:rsidP="008A4BAB">
            <w:pPr>
              <w:pStyle w:val="TAC"/>
              <w:rPr>
                <w:ins w:id="12378" w:author="Lingyu Gao - CATT" w:date="2022-11-07T22:49:00Z"/>
              </w:rPr>
            </w:pPr>
            <w:ins w:id="12379" w:author="Lingyu Gao - CATT" w:date="2022-11-07T22:49:00Z">
              <w:r w:rsidRPr="001C0E1B">
                <w:t>0</w:t>
              </w:r>
            </w:ins>
          </w:p>
        </w:tc>
      </w:tr>
      <w:tr w:rsidR="00BD5101" w:rsidRPr="001C0E1B" w14:paraId="6D8E5B9E" w14:textId="77777777" w:rsidTr="008A4BAB">
        <w:trPr>
          <w:jc w:val="center"/>
          <w:ins w:id="12380"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2BEF2E41" w14:textId="77777777" w:rsidR="00BD5101" w:rsidRPr="001C0E1B" w:rsidRDefault="00BD5101" w:rsidP="008A4BAB">
            <w:pPr>
              <w:pStyle w:val="TAL"/>
              <w:rPr>
                <w:ins w:id="12381" w:author="Lingyu Gao - CATT" w:date="2022-11-07T22:49:00Z"/>
              </w:rPr>
            </w:pPr>
            <w:ins w:id="12382" w:author="Lingyu Gao - CATT" w:date="2022-11-07T22:49:00Z">
              <w:r w:rsidRPr="001C0E1B">
                <w:rPr>
                  <w:szCs w:val="18"/>
                </w:rPr>
                <w:t>EPRE ratio of PBCH_DMRS to SSS</w:t>
              </w:r>
            </w:ins>
          </w:p>
        </w:tc>
        <w:tc>
          <w:tcPr>
            <w:tcW w:w="1417" w:type="dxa"/>
            <w:tcBorders>
              <w:top w:val="nil"/>
              <w:left w:val="single" w:sz="4" w:space="0" w:color="auto"/>
              <w:bottom w:val="nil"/>
              <w:right w:val="single" w:sz="4" w:space="0" w:color="auto"/>
            </w:tcBorders>
          </w:tcPr>
          <w:p w14:paraId="11CE4C42" w14:textId="77777777" w:rsidR="00BD5101" w:rsidRPr="001C0E1B" w:rsidRDefault="00BD5101" w:rsidP="008A4BAB">
            <w:pPr>
              <w:pStyle w:val="TAL"/>
              <w:rPr>
                <w:ins w:id="12383"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2502EE2" w14:textId="77777777" w:rsidR="00BD5101" w:rsidRPr="001C0E1B" w:rsidRDefault="00BD5101" w:rsidP="008A4BAB">
            <w:pPr>
              <w:pStyle w:val="TAL"/>
              <w:rPr>
                <w:ins w:id="12384"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92362B3" w14:textId="77777777" w:rsidR="00BD5101" w:rsidRPr="001C0E1B" w:rsidRDefault="00BD5101" w:rsidP="008A4BAB">
            <w:pPr>
              <w:pStyle w:val="TAC"/>
              <w:rPr>
                <w:ins w:id="12385" w:author="Lingyu Gao - CATT" w:date="2022-11-07T22:49:00Z"/>
                <w:rFonts w:eastAsia="Calibri"/>
                <w:szCs w:val="22"/>
              </w:rPr>
            </w:pPr>
          </w:p>
        </w:tc>
      </w:tr>
      <w:tr w:rsidR="00BD5101" w:rsidRPr="001C0E1B" w14:paraId="28FB0D8F" w14:textId="77777777" w:rsidTr="008A4BAB">
        <w:trPr>
          <w:jc w:val="center"/>
          <w:ins w:id="12386"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095DC080" w14:textId="77777777" w:rsidR="00BD5101" w:rsidRPr="001C0E1B" w:rsidRDefault="00BD5101" w:rsidP="008A4BAB">
            <w:pPr>
              <w:pStyle w:val="TAL"/>
              <w:rPr>
                <w:ins w:id="12387" w:author="Lingyu Gao - CATT" w:date="2022-11-07T22:49:00Z"/>
              </w:rPr>
            </w:pPr>
            <w:ins w:id="12388" w:author="Lingyu Gao - CATT" w:date="2022-11-07T22:49:00Z">
              <w:r w:rsidRPr="001C0E1B">
                <w:rPr>
                  <w:szCs w:val="18"/>
                </w:rPr>
                <w:t>EPRE ratio of PBCH to PBCH_DMRS</w:t>
              </w:r>
            </w:ins>
          </w:p>
        </w:tc>
        <w:tc>
          <w:tcPr>
            <w:tcW w:w="1417" w:type="dxa"/>
            <w:tcBorders>
              <w:top w:val="nil"/>
              <w:left w:val="single" w:sz="4" w:space="0" w:color="auto"/>
              <w:bottom w:val="nil"/>
              <w:right w:val="single" w:sz="4" w:space="0" w:color="auto"/>
            </w:tcBorders>
          </w:tcPr>
          <w:p w14:paraId="6CAEAAF7" w14:textId="77777777" w:rsidR="00BD5101" w:rsidRPr="001C0E1B" w:rsidRDefault="00BD5101" w:rsidP="008A4BAB">
            <w:pPr>
              <w:pStyle w:val="TAL"/>
              <w:rPr>
                <w:ins w:id="12389"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3E1B5FA" w14:textId="77777777" w:rsidR="00BD5101" w:rsidRPr="001C0E1B" w:rsidRDefault="00BD5101" w:rsidP="008A4BAB">
            <w:pPr>
              <w:pStyle w:val="TAL"/>
              <w:rPr>
                <w:ins w:id="12390"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50EEF32" w14:textId="77777777" w:rsidR="00BD5101" w:rsidRPr="001C0E1B" w:rsidRDefault="00BD5101" w:rsidP="008A4BAB">
            <w:pPr>
              <w:pStyle w:val="TAC"/>
              <w:rPr>
                <w:ins w:id="12391" w:author="Lingyu Gao - CATT" w:date="2022-11-07T22:49:00Z"/>
                <w:rFonts w:eastAsia="Calibri"/>
                <w:szCs w:val="22"/>
              </w:rPr>
            </w:pPr>
          </w:p>
        </w:tc>
      </w:tr>
      <w:tr w:rsidR="00BD5101" w:rsidRPr="001C0E1B" w14:paraId="1828CAB4" w14:textId="77777777" w:rsidTr="008A4BAB">
        <w:trPr>
          <w:jc w:val="center"/>
          <w:ins w:id="12392"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4243E9DC" w14:textId="77777777" w:rsidR="00BD5101" w:rsidRPr="001C0E1B" w:rsidRDefault="00BD5101" w:rsidP="008A4BAB">
            <w:pPr>
              <w:pStyle w:val="TAL"/>
              <w:rPr>
                <w:ins w:id="12393" w:author="Lingyu Gao - CATT" w:date="2022-11-07T22:49:00Z"/>
              </w:rPr>
            </w:pPr>
            <w:ins w:id="12394" w:author="Lingyu Gao - CATT" w:date="2022-11-07T22:49:00Z">
              <w:r w:rsidRPr="001C0E1B">
                <w:rPr>
                  <w:szCs w:val="18"/>
                </w:rPr>
                <w:t>EPRE ratio of PDCCH_DMRS to SSS</w:t>
              </w:r>
            </w:ins>
          </w:p>
        </w:tc>
        <w:tc>
          <w:tcPr>
            <w:tcW w:w="1417" w:type="dxa"/>
            <w:tcBorders>
              <w:top w:val="nil"/>
              <w:left w:val="single" w:sz="4" w:space="0" w:color="auto"/>
              <w:bottom w:val="nil"/>
              <w:right w:val="single" w:sz="4" w:space="0" w:color="auto"/>
            </w:tcBorders>
          </w:tcPr>
          <w:p w14:paraId="426F7EA1" w14:textId="77777777" w:rsidR="00BD5101" w:rsidRPr="001C0E1B" w:rsidRDefault="00BD5101" w:rsidP="008A4BAB">
            <w:pPr>
              <w:pStyle w:val="TAL"/>
              <w:rPr>
                <w:ins w:id="12395"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4A59BAEF" w14:textId="77777777" w:rsidR="00BD5101" w:rsidRPr="001C0E1B" w:rsidRDefault="00BD5101" w:rsidP="008A4BAB">
            <w:pPr>
              <w:pStyle w:val="TAL"/>
              <w:rPr>
                <w:ins w:id="12396"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6F65317F" w14:textId="77777777" w:rsidR="00BD5101" w:rsidRPr="001C0E1B" w:rsidRDefault="00BD5101" w:rsidP="008A4BAB">
            <w:pPr>
              <w:pStyle w:val="TAC"/>
              <w:rPr>
                <w:ins w:id="12397" w:author="Lingyu Gao - CATT" w:date="2022-11-07T22:49:00Z"/>
                <w:rFonts w:eastAsia="Calibri"/>
                <w:szCs w:val="22"/>
              </w:rPr>
            </w:pPr>
          </w:p>
        </w:tc>
      </w:tr>
      <w:tr w:rsidR="00BD5101" w:rsidRPr="001C0E1B" w14:paraId="2DDF1534" w14:textId="77777777" w:rsidTr="008A4BAB">
        <w:trPr>
          <w:jc w:val="center"/>
          <w:ins w:id="12398"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FF50EB7" w14:textId="77777777" w:rsidR="00BD5101" w:rsidRPr="001C0E1B" w:rsidRDefault="00BD5101" w:rsidP="008A4BAB">
            <w:pPr>
              <w:pStyle w:val="TAL"/>
              <w:rPr>
                <w:ins w:id="12399" w:author="Lingyu Gao - CATT" w:date="2022-11-07T22:49:00Z"/>
              </w:rPr>
            </w:pPr>
            <w:ins w:id="12400" w:author="Lingyu Gao - CATT" w:date="2022-11-07T22:49:00Z">
              <w:r w:rsidRPr="001C0E1B">
                <w:rPr>
                  <w:szCs w:val="18"/>
                </w:rPr>
                <w:t>EPRE ratio of PDCCH to PDCCH_DMRS</w:t>
              </w:r>
            </w:ins>
          </w:p>
        </w:tc>
        <w:tc>
          <w:tcPr>
            <w:tcW w:w="1417" w:type="dxa"/>
            <w:tcBorders>
              <w:top w:val="nil"/>
              <w:left w:val="single" w:sz="4" w:space="0" w:color="auto"/>
              <w:bottom w:val="nil"/>
              <w:right w:val="single" w:sz="4" w:space="0" w:color="auto"/>
            </w:tcBorders>
          </w:tcPr>
          <w:p w14:paraId="27426C95" w14:textId="77777777" w:rsidR="00BD5101" w:rsidRPr="001C0E1B" w:rsidRDefault="00BD5101" w:rsidP="008A4BAB">
            <w:pPr>
              <w:pStyle w:val="TAL"/>
              <w:rPr>
                <w:ins w:id="12401"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A4C4B66" w14:textId="77777777" w:rsidR="00BD5101" w:rsidRPr="001C0E1B" w:rsidRDefault="00BD5101" w:rsidP="008A4BAB">
            <w:pPr>
              <w:pStyle w:val="TAL"/>
              <w:rPr>
                <w:ins w:id="12402"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BF55588" w14:textId="77777777" w:rsidR="00BD5101" w:rsidRPr="001C0E1B" w:rsidRDefault="00BD5101" w:rsidP="008A4BAB">
            <w:pPr>
              <w:pStyle w:val="TAC"/>
              <w:rPr>
                <w:ins w:id="12403" w:author="Lingyu Gao - CATT" w:date="2022-11-07T22:49:00Z"/>
                <w:rFonts w:eastAsia="Calibri"/>
                <w:szCs w:val="22"/>
              </w:rPr>
            </w:pPr>
          </w:p>
        </w:tc>
      </w:tr>
      <w:tr w:rsidR="00BD5101" w:rsidRPr="001C0E1B" w14:paraId="49ECCE20" w14:textId="77777777" w:rsidTr="008A4BAB">
        <w:trPr>
          <w:jc w:val="center"/>
          <w:ins w:id="12404"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23D3AB7" w14:textId="77777777" w:rsidR="00BD5101" w:rsidRPr="001C0E1B" w:rsidRDefault="00BD5101" w:rsidP="008A4BAB">
            <w:pPr>
              <w:pStyle w:val="TAL"/>
              <w:rPr>
                <w:ins w:id="12405" w:author="Lingyu Gao - CATT" w:date="2022-11-07T22:49:00Z"/>
              </w:rPr>
            </w:pPr>
            <w:ins w:id="12406" w:author="Lingyu Gao - CATT" w:date="2022-11-07T22:49:00Z">
              <w:r w:rsidRPr="001C0E1B">
                <w:rPr>
                  <w:szCs w:val="18"/>
                </w:rPr>
                <w:t>EPRE ratio of PDSCH_DMRS to SSS</w:t>
              </w:r>
            </w:ins>
          </w:p>
        </w:tc>
        <w:tc>
          <w:tcPr>
            <w:tcW w:w="1417" w:type="dxa"/>
            <w:tcBorders>
              <w:top w:val="nil"/>
              <w:left w:val="single" w:sz="4" w:space="0" w:color="auto"/>
              <w:bottom w:val="nil"/>
              <w:right w:val="single" w:sz="4" w:space="0" w:color="auto"/>
            </w:tcBorders>
          </w:tcPr>
          <w:p w14:paraId="62025B9D" w14:textId="77777777" w:rsidR="00BD5101" w:rsidRPr="001C0E1B" w:rsidRDefault="00BD5101" w:rsidP="008A4BAB">
            <w:pPr>
              <w:pStyle w:val="TAL"/>
              <w:rPr>
                <w:ins w:id="12407"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F818DC6" w14:textId="77777777" w:rsidR="00BD5101" w:rsidRPr="001C0E1B" w:rsidRDefault="00BD5101" w:rsidP="008A4BAB">
            <w:pPr>
              <w:pStyle w:val="TAL"/>
              <w:rPr>
                <w:ins w:id="12408"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7828A271" w14:textId="77777777" w:rsidR="00BD5101" w:rsidRPr="001C0E1B" w:rsidRDefault="00BD5101" w:rsidP="008A4BAB">
            <w:pPr>
              <w:pStyle w:val="TAC"/>
              <w:rPr>
                <w:ins w:id="12409" w:author="Lingyu Gao - CATT" w:date="2022-11-07T22:49:00Z"/>
                <w:rFonts w:eastAsia="Calibri"/>
                <w:szCs w:val="22"/>
              </w:rPr>
            </w:pPr>
          </w:p>
        </w:tc>
      </w:tr>
      <w:tr w:rsidR="00BD5101" w:rsidRPr="001C0E1B" w14:paraId="5E82FF19" w14:textId="77777777" w:rsidTr="008A4BAB">
        <w:trPr>
          <w:jc w:val="center"/>
          <w:ins w:id="12410"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1CAC6BE2" w14:textId="77777777" w:rsidR="00BD5101" w:rsidRPr="001C0E1B" w:rsidRDefault="00BD5101" w:rsidP="008A4BAB">
            <w:pPr>
              <w:pStyle w:val="TAL"/>
              <w:rPr>
                <w:ins w:id="12411" w:author="Lingyu Gao - CATT" w:date="2022-11-07T22:49:00Z"/>
              </w:rPr>
            </w:pPr>
            <w:ins w:id="12412" w:author="Lingyu Gao - CATT" w:date="2022-11-07T22:49:00Z">
              <w:r w:rsidRPr="001C0E1B">
                <w:rPr>
                  <w:szCs w:val="18"/>
                </w:rPr>
                <w:t>EPRE ratio of PDSCH to PDSCH_DMRS</w:t>
              </w:r>
            </w:ins>
          </w:p>
        </w:tc>
        <w:tc>
          <w:tcPr>
            <w:tcW w:w="1417" w:type="dxa"/>
            <w:tcBorders>
              <w:top w:val="nil"/>
              <w:left w:val="single" w:sz="4" w:space="0" w:color="auto"/>
              <w:bottom w:val="nil"/>
              <w:right w:val="single" w:sz="4" w:space="0" w:color="auto"/>
            </w:tcBorders>
          </w:tcPr>
          <w:p w14:paraId="1DB370CE" w14:textId="77777777" w:rsidR="00BD5101" w:rsidRPr="001C0E1B" w:rsidRDefault="00BD5101" w:rsidP="008A4BAB">
            <w:pPr>
              <w:pStyle w:val="TAL"/>
              <w:rPr>
                <w:ins w:id="12413"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7FB4F0E" w14:textId="77777777" w:rsidR="00BD5101" w:rsidRPr="001C0E1B" w:rsidRDefault="00BD5101" w:rsidP="008A4BAB">
            <w:pPr>
              <w:pStyle w:val="TAL"/>
              <w:rPr>
                <w:ins w:id="12414"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F1472C0" w14:textId="77777777" w:rsidR="00BD5101" w:rsidRPr="001C0E1B" w:rsidRDefault="00BD5101" w:rsidP="008A4BAB">
            <w:pPr>
              <w:pStyle w:val="TAC"/>
              <w:rPr>
                <w:ins w:id="12415" w:author="Lingyu Gao - CATT" w:date="2022-11-07T22:49:00Z"/>
                <w:rFonts w:eastAsia="Calibri"/>
                <w:szCs w:val="22"/>
              </w:rPr>
            </w:pPr>
          </w:p>
        </w:tc>
      </w:tr>
      <w:tr w:rsidR="00BD5101" w:rsidRPr="001C0E1B" w14:paraId="5B6C22E5" w14:textId="77777777" w:rsidTr="008A4BAB">
        <w:trPr>
          <w:jc w:val="center"/>
          <w:ins w:id="12416"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28149A2" w14:textId="77777777" w:rsidR="00BD5101" w:rsidRPr="001C0E1B" w:rsidRDefault="00BD5101" w:rsidP="008A4BAB">
            <w:pPr>
              <w:pStyle w:val="TAL"/>
              <w:rPr>
                <w:ins w:id="12417" w:author="Lingyu Gao - CATT" w:date="2022-11-07T22:49:00Z"/>
              </w:rPr>
            </w:pPr>
            <w:ins w:id="12418" w:author="Lingyu Gao - CATT" w:date="2022-11-07T22:49:00Z">
              <w:r w:rsidRPr="001C0E1B">
                <w:rPr>
                  <w:rFonts w:eastAsia="Malgun Gothic"/>
                  <w:szCs w:val="18"/>
                </w:rPr>
                <w:t>EPRE ratio of OCNG DMRS to SSS</w:t>
              </w:r>
              <w:r w:rsidRPr="001C0E1B">
                <w:rPr>
                  <w:rFonts w:eastAsia="Malgun Gothic"/>
                  <w:szCs w:val="18"/>
                  <w:vertAlign w:val="superscript"/>
                </w:rPr>
                <w:t>Note 1</w:t>
              </w:r>
            </w:ins>
          </w:p>
        </w:tc>
        <w:tc>
          <w:tcPr>
            <w:tcW w:w="1417" w:type="dxa"/>
            <w:tcBorders>
              <w:top w:val="nil"/>
              <w:left w:val="single" w:sz="4" w:space="0" w:color="auto"/>
              <w:bottom w:val="nil"/>
              <w:right w:val="single" w:sz="4" w:space="0" w:color="auto"/>
            </w:tcBorders>
          </w:tcPr>
          <w:p w14:paraId="14F2A6BE" w14:textId="77777777" w:rsidR="00BD5101" w:rsidRPr="001C0E1B" w:rsidRDefault="00BD5101" w:rsidP="008A4BAB">
            <w:pPr>
              <w:pStyle w:val="TAL"/>
              <w:rPr>
                <w:ins w:id="12419"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BF3872A" w14:textId="77777777" w:rsidR="00BD5101" w:rsidRPr="001C0E1B" w:rsidRDefault="00BD5101" w:rsidP="008A4BAB">
            <w:pPr>
              <w:pStyle w:val="TAL"/>
              <w:rPr>
                <w:ins w:id="12420"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8951C52" w14:textId="77777777" w:rsidR="00BD5101" w:rsidRPr="001C0E1B" w:rsidRDefault="00BD5101" w:rsidP="008A4BAB">
            <w:pPr>
              <w:pStyle w:val="TAC"/>
              <w:rPr>
                <w:ins w:id="12421" w:author="Lingyu Gao - CATT" w:date="2022-11-07T22:49:00Z"/>
                <w:rFonts w:eastAsia="Calibri"/>
                <w:szCs w:val="22"/>
              </w:rPr>
            </w:pPr>
          </w:p>
        </w:tc>
      </w:tr>
      <w:tr w:rsidR="00BD5101" w:rsidRPr="001C0E1B" w14:paraId="3512C1C8" w14:textId="77777777" w:rsidTr="008A4BAB">
        <w:trPr>
          <w:trHeight w:val="217"/>
          <w:jc w:val="center"/>
          <w:ins w:id="12422" w:author="Lingyu Gao - CATT" w:date="2022-11-07T22:49:00Z"/>
        </w:trPr>
        <w:tc>
          <w:tcPr>
            <w:tcW w:w="2689" w:type="dxa"/>
            <w:tcBorders>
              <w:top w:val="single" w:sz="4" w:space="0" w:color="auto"/>
              <w:left w:val="single" w:sz="4" w:space="0" w:color="auto"/>
              <w:right w:val="single" w:sz="4" w:space="0" w:color="auto"/>
            </w:tcBorders>
            <w:hideMark/>
          </w:tcPr>
          <w:p w14:paraId="5E83925E" w14:textId="77777777" w:rsidR="00BD5101" w:rsidRPr="001C0E1B" w:rsidRDefault="00BD5101" w:rsidP="008A4BAB">
            <w:pPr>
              <w:pStyle w:val="TAL"/>
              <w:rPr>
                <w:ins w:id="12423" w:author="Lingyu Gao - CATT" w:date="2022-11-07T22:49:00Z"/>
              </w:rPr>
            </w:pPr>
            <w:ins w:id="12424" w:author="Lingyu Gao - CATT" w:date="2022-11-07T22:49:00Z">
              <w:r w:rsidRPr="001C0E1B">
                <w:rPr>
                  <w:rFonts w:eastAsia="Malgun Gothic"/>
                  <w:szCs w:val="18"/>
                </w:rPr>
                <w:t>EPRE ratio of OCNG to OCNG DMRS</w:t>
              </w:r>
              <w:r w:rsidRPr="001C0E1B">
                <w:rPr>
                  <w:rFonts w:eastAsia="Malgun Gothic"/>
                  <w:szCs w:val="18"/>
                  <w:vertAlign w:val="superscript"/>
                </w:rPr>
                <w:t xml:space="preserve"> Note 1</w:t>
              </w:r>
            </w:ins>
          </w:p>
        </w:tc>
        <w:tc>
          <w:tcPr>
            <w:tcW w:w="1417" w:type="dxa"/>
            <w:tcBorders>
              <w:top w:val="nil"/>
              <w:left w:val="single" w:sz="4" w:space="0" w:color="auto"/>
              <w:right w:val="single" w:sz="4" w:space="0" w:color="auto"/>
            </w:tcBorders>
          </w:tcPr>
          <w:p w14:paraId="7892FE8E" w14:textId="77777777" w:rsidR="00BD5101" w:rsidRPr="001C0E1B" w:rsidRDefault="00BD5101" w:rsidP="008A4BAB">
            <w:pPr>
              <w:pStyle w:val="TAL"/>
              <w:rPr>
                <w:ins w:id="12425" w:author="Lingyu Gao - CATT" w:date="2022-11-07T22:49:00Z"/>
              </w:rPr>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3A3C88B2" w14:textId="77777777" w:rsidR="00BD5101" w:rsidRPr="001C0E1B" w:rsidRDefault="00BD5101" w:rsidP="008A4BAB">
            <w:pPr>
              <w:pStyle w:val="TAL"/>
              <w:rPr>
                <w:ins w:id="12426" w:author="Lingyu Gao - CATT" w:date="2022-11-07T22:49:00Z"/>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3F54D8ED" w14:textId="77777777" w:rsidR="00BD5101" w:rsidRPr="001C0E1B" w:rsidRDefault="00BD5101" w:rsidP="008A4BAB">
            <w:pPr>
              <w:pStyle w:val="TAC"/>
              <w:rPr>
                <w:ins w:id="12427" w:author="Lingyu Gao - CATT" w:date="2022-11-07T22:49:00Z"/>
                <w:rFonts w:eastAsia="Calibri"/>
                <w:szCs w:val="22"/>
              </w:rPr>
            </w:pPr>
          </w:p>
        </w:tc>
      </w:tr>
      <w:tr w:rsidR="00BD5101" w:rsidRPr="001C0E1B" w14:paraId="1A93F65D" w14:textId="77777777" w:rsidTr="008A4BAB">
        <w:trPr>
          <w:trHeight w:val="113"/>
          <w:jc w:val="center"/>
          <w:ins w:id="12428"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2BA0ECA6" w14:textId="77777777" w:rsidR="00BD5101" w:rsidRPr="001C0E1B" w:rsidRDefault="00BD5101" w:rsidP="008A4BAB">
            <w:pPr>
              <w:pStyle w:val="TAL"/>
              <w:rPr>
                <w:ins w:id="12429" w:author="Lingyu Gao - CATT" w:date="2022-11-07T22:49:00Z"/>
                <w:rFonts w:eastAsia="Calibri"/>
                <w:szCs w:val="22"/>
              </w:rPr>
            </w:pPr>
            <w:ins w:id="12430" w:author="Lingyu Gao - CATT" w:date="2022-11-07T22:49:00Z">
              <w:r w:rsidRPr="001C0E1B">
                <w:rPr>
                  <w:rFonts w:eastAsia="Calibri"/>
                  <w:szCs w:val="22"/>
                </w:rPr>
                <w:t>Propagation conditions</w:t>
              </w:r>
            </w:ins>
          </w:p>
        </w:tc>
        <w:tc>
          <w:tcPr>
            <w:tcW w:w="1417" w:type="dxa"/>
            <w:tcBorders>
              <w:top w:val="single" w:sz="4" w:space="0" w:color="auto"/>
              <w:left w:val="single" w:sz="4" w:space="0" w:color="auto"/>
              <w:bottom w:val="single" w:sz="4" w:space="0" w:color="auto"/>
              <w:right w:val="single" w:sz="4" w:space="0" w:color="auto"/>
            </w:tcBorders>
            <w:vAlign w:val="center"/>
          </w:tcPr>
          <w:p w14:paraId="57A371B9" w14:textId="77777777" w:rsidR="00BD5101" w:rsidRPr="001C0E1B" w:rsidRDefault="00BD5101" w:rsidP="008A4BAB">
            <w:pPr>
              <w:pStyle w:val="TAL"/>
              <w:rPr>
                <w:ins w:id="12431" w:author="Lingyu Gao - CATT" w:date="2022-11-07T22:49:00Z"/>
                <w:rFonts w:eastAsia="Calibri"/>
                <w:szCs w:val="22"/>
              </w:rPr>
            </w:pPr>
            <w:ins w:id="12432" w:author="Lingyu Gao - CATT" w:date="2022-11-07T22:49:00Z">
              <w:r w:rsidRPr="00D51CEE">
                <w:rPr>
                  <w:rFonts w:cs="Arial" w:hint="eastAsia"/>
                  <w:lang w:val="en-US" w:eastAsia="zh-CN"/>
                </w:rPr>
                <w:t xml:space="preserve">Config </w:t>
              </w:r>
              <w:r w:rsidRPr="00D51CEE">
                <w:rPr>
                  <w:rFonts w:cs="Arial"/>
                  <w:lang w:val="en-US" w:eastAsia="zh-CN"/>
                </w:rPr>
                <w:t>1, 2</w:t>
              </w:r>
              <w:r w:rsidRPr="00D51CEE">
                <w:rPr>
                  <w:rFonts w:cs="Arial" w:hint="eastAsia"/>
                  <w:lang w:val="en-US" w:eastAsia="zh-CN"/>
                </w:rPr>
                <w:t>,</w:t>
              </w:r>
              <w:r>
                <w:rPr>
                  <w:rFonts w:cs="Arial"/>
                  <w:lang w:val="en-US" w:eastAsia="zh-CN"/>
                </w:rPr>
                <w:t xml:space="preserve"> </w:t>
              </w:r>
              <w:r w:rsidRPr="00D51CEE">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44EA2BF" w14:textId="77777777" w:rsidR="00BD5101" w:rsidRPr="001C0E1B" w:rsidRDefault="00BD5101" w:rsidP="008A4BAB">
            <w:pPr>
              <w:pStyle w:val="TAL"/>
              <w:rPr>
                <w:ins w:id="12433" w:author="Lingyu Gao - CATT" w:date="2022-11-07T22:49:00Z"/>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47C63960" w14:textId="77777777" w:rsidR="00BD5101" w:rsidRPr="001C0E1B" w:rsidRDefault="00BD5101" w:rsidP="008A4BAB">
            <w:pPr>
              <w:pStyle w:val="TAC"/>
              <w:rPr>
                <w:ins w:id="12434" w:author="Lingyu Gao - CATT" w:date="2022-11-07T22:49:00Z"/>
              </w:rPr>
            </w:pPr>
            <w:ins w:id="12435" w:author="Lingyu Gao - CATT" w:date="2022-11-07T22:49:00Z">
              <w:r w:rsidRPr="001C0E1B">
                <w:t>AWGN</w:t>
              </w:r>
            </w:ins>
          </w:p>
        </w:tc>
      </w:tr>
      <w:tr w:rsidR="00BD5101" w:rsidRPr="001C0E1B" w14:paraId="2FC3DCB2" w14:textId="77777777" w:rsidTr="008A4BAB">
        <w:trPr>
          <w:cantSplit/>
          <w:jc w:val="center"/>
          <w:ins w:id="12436" w:author="Lingyu Gao - CATT" w:date="2022-11-07T22:49: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395F0323" w14:textId="77777777" w:rsidR="00BD5101" w:rsidRPr="001C0E1B" w:rsidRDefault="00BD5101" w:rsidP="008A4BAB">
            <w:pPr>
              <w:pStyle w:val="TAN"/>
              <w:rPr>
                <w:ins w:id="12437" w:author="Lingyu Gao - CATT" w:date="2022-11-07T22:49:00Z"/>
              </w:rPr>
            </w:pPr>
            <w:ins w:id="12438" w:author="Lingyu Gao - CATT" w:date="2022-11-07T22:49:00Z">
              <w:r w:rsidRPr="001C0E1B">
                <w:t>Note 1:</w:t>
              </w:r>
              <w:r w:rsidRPr="001C0E1B">
                <w:tab/>
                <w:t>OCNG shall be used such that both cells are fully allocated and a constant total transmitted power spectral density is achieved for all OFDM symbols.</w:t>
              </w:r>
            </w:ins>
          </w:p>
          <w:p w14:paraId="0D0815C8" w14:textId="77777777" w:rsidR="00BD5101" w:rsidRPr="001C0E1B" w:rsidRDefault="00BD5101" w:rsidP="008A4BAB">
            <w:pPr>
              <w:pStyle w:val="TAN"/>
              <w:rPr>
                <w:ins w:id="12439" w:author="Lingyu Gao - CATT" w:date="2022-11-07T22:49:00Z"/>
              </w:rPr>
            </w:pPr>
            <w:ins w:id="12440" w:author="Lingyu Gao - CATT" w:date="2022-11-07T22:49:00Z">
              <w:r w:rsidRPr="001C0E1B">
                <w:t>Note 2:</w:t>
              </w:r>
              <w:r w:rsidRPr="001C0E1B">
                <w:tab/>
              </w:r>
              <w:r>
                <w:t>Void</w:t>
              </w:r>
            </w:ins>
          </w:p>
          <w:p w14:paraId="0A3858C0" w14:textId="77777777" w:rsidR="00BD5101" w:rsidRPr="001C0E1B" w:rsidRDefault="00BD5101" w:rsidP="008A4BAB">
            <w:pPr>
              <w:pStyle w:val="TAN"/>
              <w:rPr>
                <w:ins w:id="12441" w:author="Lingyu Gao - CATT" w:date="2022-11-07T22:49:00Z"/>
              </w:rPr>
            </w:pPr>
            <w:ins w:id="12442" w:author="Lingyu Gao - CATT" w:date="2022-11-07T22:49:00Z">
              <w:r w:rsidRPr="001C0E1B">
                <w:t>Note 3:</w:t>
              </w:r>
              <w:r w:rsidRPr="001C0E1B">
                <w:tab/>
              </w:r>
              <w:r>
                <w:t>Void</w:t>
              </w:r>
            </w:ins>
          </w:p>
          <w:p w14:paraId="2EB16EFB" w14:textId="77777777" w:rsidR="00BD5101" w:rsidRPr="001C0E1B" w:rsidRDefault="00BD5101" w:rsidP="008A4BAB">
            <w:pPr>
              <w:pStyle w:val="TAN"/>
              <w:rPr>
                <w:ins w:id="12443" w:author="Lingyu Gao - CATT" w:date="2022-11-07T22:49:00Z"/>
              </w:rPr>
            </w:pPr>
            <w:ins w:id="12444" w:author="Lingyu Gao - CATT" w:date="2022-11-07T22:49:00Z">
              <w:r w:rsidRPr="001C0E1B">
                <w:t>Note 4:</w:t>
              </w:r>
              <w:r w:rsidRPr="001C0E1B">
                <w:tab/>
              </w:r>
              <w:r>
                <w:t>Void</w:t>
              </w:r>
            </w:ins>
          </w:p>
          <w:p w14:paraId="67FB539F" w14:textId="77777777" w:rsidR="00BD5101" w:rsidRPr="001C0E1B" w:rsidRDefault="00BD5101" w:rsidP="008A4BAB">
            <w:pPr>
              <w:pStyle w:val="TAN"/>
              <w:rPr>
                <w:ins w:id="12445" w:author="Lingyu Gao - CATT" w:date="2022-11-07T22:49:00Z"/>
              </w:rPr>
            </w:pPr>
            <w:ins w:id="12446" w:author="Lingyu Gao - CATT" w:date="2022-11-07T22:49:00Z">
              <w:r w:rsidRPr="001C0E1B">
                <w:t xml:space="preserve">Note 5: </w:t>
              </w:r>
              <w:r w:rsidRPr="001C0E1B">
                <w:tab/>
              </w:r>
              <w:r>
                <w:t>Void</w:t>
              </w:r>
            </w:ins>
          </w:p>
        </w:tc>
      </w:tr>
    </w:tbl>
    <w:p w14:paraId="07F65BA7" w14:textId="77777777" w:rsidR="00BD5101" w:rsidRPr="001C0E1B" w:rsidRDefault="00BD5101" w:rsidP="00BD5101">
      <w:pPr>
        <w:rPr>
          <w:ins w:id="12447" w:author="Lingyu Gao - CATT" w:date="2022-11-07T21:36:00Z"/>
        </w:rPr>
      </w:pPr>
    </w:p>
    <w:p w14:paraId="1126D7FC" w14:textId="4AD7AD93" w:rsidR="00BD5101" w:rsidRPr="001C0E1B" w:rsidRDefault="00BD5101" w:rsidP="00BD5101">
      <w:pPr>
        <w:pStyle w:val="TH"/>
        <w:rPr>
          <w:ins w:id="12448" w:author="Lingyu Gao - CATT" w:date="2022-11-07T21:36:00Z"/>
        </w:rPr>
      </w:pPr>
      <w:ins w:id="12449" w:author="Lingyu Gao - CATT" w:date="2022-11-07T21:36:00Z">
        <w:r w:rsidRPr="001C0E1B">
          <w:lastRenderedPageBreak/>
          <w:t>Table A.</w:t>
        </w:r>
      </w:ins>
      <w:ins w:id="12450" w:author="Lingyu Gao " w:date="2022-11-17T23:47:00Z">
        <w:r>
          <w:rPr>
            <w:rFonts w:hint="eastAsia"/>
            <w:lang w:eastAsia="zh-CN"/>
          </w:rPr>
          <w:t>15</w:t>
        </w:r>
      </w:ins>
      <w:ins w:id="12451" w:author="Lingyu Gao - CATT" w:date="2022-11-07T21:36:00Z">
        <w:del w:id="12452" w:author="Lingyu Gao " w:date="2022-11-17T23:47:00Z">
          <w:r w:rsidRPr="001C0E1B" w:rsidDel="006F2DA1">
            <w:rPr>
              <w:lang w:eastAsia="zh-CN"/>
            </w:rPr>
            <w:delText>7</w:delText>
          </w:r>
        </w:del>
        <w:r w:rsidRPr="001C0E1B">
          <w:t>.</w:t>
        </w:r>
      </w:ins>
      <w:r w:rsidR="00C751CC">
        <w:t>2.3.X</w:t>
      </w:r>
      <w:ins w:id="12453" w:author="Lingyu Gao - CATT" w:date="2022-11-07T21:36:00Z">
        <w:r w:rsidRPr="001C0E1B">
          <w:t>.1-4: OTA related test parameters for FR2</w:t>
        </w:r>
      </w:ins>
      <w:ins w:id="12454" w:author="Lingyu Gao - CATT" w:date="2022-11-07T22:38:00Z">
        <w:r>
          <w:rPr>
            <w:rFonts w:hint="eastAsia"/>
            <w:lang w:eastAsia="zh-CN"/>
          </w:rPr>
          <w:t>-2</w:t>
        </w:r>
      </w:ins>
      <w:ins w:id="12455" w:author="Lingyu Gao - CATT" w:date="2022-11-07T21:36:00Z">
        <w:r w:rsidRPr="001C0E1B">
          <w:t xml:space="preserve"> SCell activation case</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BD5101" w:rsidRPr="001C0E1B" w14:paraId="553917BC" w14:textId="77777777" w:rsidTr="008A4BAB">
        <w:trPr>
          <w:trHeight w:val="187"/>
          <w:jc w:val="center"/>
          <w:ins w:id="12456" w:author="Lingyu Gao - CATT" w:date="2022-11-07T22:51:00Z"/>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1A388882" w14:textId="77777777" w:rsidR="00BD5101" w:rsidRPr="001C0E1B" w:rsidRDefault="00BD5101" w:rsidP="008A4BAB">
            <w:pPr>
              <w:pStyle w:val="TAH"/>
              <w:rPr>
                <w:ins w:id="12457" w:author="Lingyu Gao - CATT" w:date="2022-11-07T22:51:00Z"/>
              </w:rPr>
            </w:pPr>
            <w:ins w:id="12458" w:author="Lingyu Gao - CATT" w:date="2022-11-07T22:51:00Z">
              <w:r w:rsidRPr="001C0E1B">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05D9B248" w14:textId="77777777" w:rsidR="00BD5101" w:rsidRPr="001C0E1B" w:rsidRDefault="00BD5101" w:rsidP="008A4BAB">
            <w:pPr>
              <w:pStyle w:val="TAH"/>
              <w:rPr>
                <w:ins w:id="12459" w:author="Lingyu Gao - CATT" w:date="2022-11-07T22:51:00Z"/>
              </w:rPr>
            </w:pPr>
            <w:ins w:id="12460" w:author="Lingyu Gao - CATT" w:date="2022-11-07T22:51:00Z">
              <w:r w:rsidRPr="001C0E1B">
                <w:t>Unit</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B991979" w14:textId="77777777" w:rsidR="00BD5101" w:rsidRPr="001C0E1B" w:rsidRDefault="00BD5101" w:rsidP="008A4BAB">
            <w:pPr>
              <w:pStyle w:val="TAH"/>
              <w:rPr>
                <w:ins w:id="12461" w:author="Lingyu Gao - CATT" w:date="2022-11-07T22:51:00Z"/>
              </w:rPr>
            </w:pPr>
            <w:ins w:id="12462" w:author="Lingyu Gao - CATT" w:date="2022-11-07T22:51:00Z">
              <w:r w:rsidRPr="001C0E1B">
                <w:t>Cell 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B72FBF8" w14:textId="77777777" w:rsidR="00BD5101" w:rsidRPr="001C0E1B" w:rsidRDefault="00BD5101" w:rsidP="008A4BAB">
            <w:pPr>
              <w:pStyle w:val="TAH"/>
              <w:rPr>
                <w:ins w:id="12463" w:author="Lingyu Gao - CATT" w:date="2022-11-07T22:51:00Z"/>
              </w:rPr>
            </w:pPr>
            <w:ins w:id="12464" w:author="Lingyu Gao - CATT" w:date="2022-11-07T22:51:00Z">
              <w:r w:rsidRPr="001C0E1B">
                <w:t>Cell 2</w:t>
              </w:r>
            </w:ins>
          </w:p>
        </w:tc>
      </w:tr>
      <w:tr w:rsidR="00BD5101" w:rsidRPr="001C0E1B" w14:paraId="03242ACE" w14:textId="77777777" w:rsidTr="008A4BAB">
        <w:trPr>
          <w:trHeight w:val="187"/>
          <w:jc w:val="center"/>
          <w:ins w:id="12465" w:author="Lingyu Gao - CATT" w:date="2022-11-07T22:51:00Z"/>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0A505B72" w14:textId="77777777" w:rsidR="00BD5101" w:rsidRPr="001C0E1B" w:rsidRDefault="00BD5101" w:rsidP="008A4BAB">
            <w:pPr>
              <w:pStyle w:val="TAH"/>
              <w:rPr>
                <w:ins w:id="12466" w:author="Lingyu Gao - CATT" w:date="2022-11-07T22:51: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47D0D737" w14:textId="77777777" w:rsidR="00BD5101" w:rsidRPr="001C0E1B" w:rsidRDefault="00BD5101" w:rsidP="008A4BAB">
            <w:pPr>
              <w:pStyle w:val="TAH"/>
              <w:rPr>
                <w:ins w:id="12467" w:author="Lingyu Gao - CATT" w:date="2022-11-07T22:51: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1DD38AA" w14:textId="77777777" w:rsidR="00BD5101" w:rsidRPr="001C0E1B" w:rsidRDefault="00BD5101" w:rsidP="008A4BAB">
            <w:pPr>
              <w:pStyle w:val="TAH"/>
              <w:rPr>
                <w:ins w:id="12468" w:author="Lingyu Gao - CATT" w:date="2022-11-07T22:51:00Z"/>
              </w:rPr>
            </w:pPr>
            <w:ins w:id="12469" w:author="Lingyu Gao - CATT" w:date="2022-11-07T22:51: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ED3A9E0" w14:textId="77777777" w:rsidR="00BD5101" w:rsidRPr="001C0E1B" w:rsidRDefault="00BD5101" w:rsidP="008A4BAB">
            <w:pPr>
              <w:pStyle w:val="TAH"/>
              <w:rPr>
                <w:ins w:id="12470" w:author="Lingyu Gao - CATT" w:date="2022-11-07T22:51:00Z"/>
              </w:rPr>
            </w:pPr>
            <w:ins w:id="12471" w:author="Lingyu Gao - CATT" w:date="2022-11-07T22:51: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928C13A" w14:textId="77777777" w:rsidR="00BD5101" w:rsidRPr="001C0E1B" w:rsidRDefault="00BD5101" w:rsidP="008A4BAB">
            <w:pPr>
              <w:pStyle w:val="TAH"/>
              <w:rPr>
                <w:ins w:id="12472" w:author="Lingyu Gao - CATT" w:date="2022-11-07T22:51:00Z"/>
              </w:rPr>
            </w:pPr>
            <w:ins w:id="12473" w:author="Lingyu Gao - CATT" w:date="2022-11-07T22:51:00Z">
              <w:r w:rsidRPr="001C0E1B">
                <w:t>T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B89B984" w14:textId="77777777" w:rsidR="00BD5101" w:rsidRPr="001C0E1B" w:rsidRDefault="00BD5101" w:rsidP="008A4BAB">
            <w:pPr>
              <w:pStyle w:val="TAH"/>
              <w:rPr>
                <w:ins w:id="12474" w:author="Lingyu Gao - CATT" w:date="2022-11-07T22:51:00Z"/>
              </w:rPr>
            </w:pPr>
            <w:ins w:id="12475" w:author="Lingyu Gao - CATT" w:date="2022-11-07T22:51: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D9EE8ED" w14:textId="77777777" w:rsidR="00BD5101" w:rsidRPr="001C0E1B" w:rsidRDefault="00BD5101" w:rsidP="008A4BAB">
            <w:pPr>
              <w:pStyle w:val="TAH"/>
              <w:rPr>
                <w:ins w:id="12476" w:author="Lingyu Gao - CATT" w:date="2022-11-07T22:51:00Z"/>
              </w:rPr>
            </w:pPr>
            <w:ins w:id="12477" w:author="Lingyu Gao - CATT" w:date="2022-11-07T22:51: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45A9C1F" w14:textId="77777777" w:rsidR="00BD5101" w:rsidRPr="001C0E1B" w:rsidRDefault="00BD5101" w:rsidP="008A4BAB">
            <w:pPr>
              <w:pStyle w:val="TAH"/>
              <w:rPr>
                <w:ins w:id="12478" w:author="Lingyu Gao - CATT" w:date="2022-11-07T22:51:00Z"/>
              </w:rPr>
            </w:pPr>
            <w:ins w:id="12479" w:author="Lingyu Gao - CATT" w:date="2022-11-07T22:51:00Z">
              <w:r w:rsidRPr="001C0E1B">
                <w:t>T3</w:t>
              </w:r>
            </w:ins>
          </w:p>
        </w:tc>
      </w:tr>
      <w:tr w:rsidR="00BD5101" w:rsidRPr="001C0E1B" w14:paraId="7059F54E" w14:textId="77777777" w:rsidTr="008A4BAB">
        <w:trPr>
          <w:trHeight w:val="187"/>
          <w:jc w:val="center"/>
          <w:ins w:id="1248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1D8AD6A3" w14:textId="77777777" w:rsidR="00BD5101" w:rsidRPr="001C0E1B" w:rsidRDefault="00BD5101" w:rsidP="008A4BAB">
            <w:pPr>
              <w:keepNext/>
              <w:keepLines/>
              <w:spacing w:after="0"/>
              <w:rPr>
                <w:ins w:id="12481" w:author="Lingyu Gao - CATT" w:date="2022-11-07T22:51:00Z"/>
                <w:rFonts w:ascii="Arial" w:hAnsi="Arial" w:cs="Arial"/>
                <w:sz w:val="18"/>
              </w:rPr>
            </w:pPr>
            <w:ins w:id="12482" w:author="Lingyu Gao - CATT" w:date="2022-11-07T22:51:00Z">
              <w:r w:rsidRPr="001C0E1B">
                <w:rPr>
                  <w:rFonts w:ascii="Arial" w:hAnsi="Arial" w:cs="Arial"/>
                  <w:sz w:val="18"/>
                </w:rPr>
                <w:t>Angle of arrival configuration</w:t>
              </w:r>
            </w:ins>
          </w:p>
        </w:tc>
        <w:tc>
          <w:tcPr>
            <w:tcW w:w="1364" w:type="dxa"/>
            <w:tcBorders>
              <w:top w:val="single" w:sz="4" w:space="0" w:color="auto"/>
              <w:left w:val="single" w:sz="4" w:space="0" w:color="auto"/>
              <w:bottom w:val="single" w:sz="4" w:space="0" w:color="auto"/>
              <w:right w:val="single" w:sz="4" w:space="0" w:color="auto"/>
            </w:tcBorders>
          </w:tcPr>
          <w:p w14:paraId="7258EEBA" w14:textId="77777777" w:rsidR="00BD5101" w:rsidRPr="001C0E1B" w:rsidRDefault="00BD5101" w:rsidP="008A4BAB">
            <w:pPr>
              <w:keepNext/>
              <w:keepLines/>
              <w:spacing w:after="0"/>
              <w:rPr>
                <w:ins w:id="12483" w:author="Lingyu Gao - CATT" w:date="2022-11-07T22:51:00Z"/>
                <w:rFonts w:ascii="Arial" w:hAnsi="Arial" w:cs="Arial"/>
                <w:sz w:val="18"/>
              </w:rPr>
            </w:pPr>
            <w:ins w:id="12484" w:author="Lingyu Gao - CATT" w:date="2022-11-07T22:51: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58CB394C" w14:textId="77777777" w:rsidR="00BD5101" w:rsidRPr="001C0E1B" w:rsidRDefault="00BD5101" w:rsidP="008A4BAB">
            <w:pPr>
              <w:rPr>
                <w:ins w:id="12485" w:author="Lingyu Gao - CATT" w:date="2022-11-07T22:51:00Z"/>
              </w:rPr>
            </w:pPr>
          </w:p>
        </w:tc>
        <w:tc>
          <w:tcPr>
            <w:tcW w:w="2493" w:type="dxa"/>
            <w:gridSpan w:val="3"/>
            <w:tcBorders>
              <w:top w:val="single" w:sz="4" w:space="0" w:color="auto"/>
              <w:left w:val="single" w:sz="4" w:space="0" w:color="auto"/>
              <w:bottom w:val="single" w:sz="4" w:space="0" w:color="auto"/>
              <w:right w:val="single" w:sz="4" w:space="0" w:color="auto"/>
            </w:tcBorders>
          </w:tcPr>
          <w:p w14:paraId="07620FD3" w14:textId="77777777" w:rsidR="00BD5101" w:rsidRPr="001C0E1B" w:rsidRDefault="00BD5101" w:rsidP="008A4BAB">
            <w:pPr>
              <w:pStyle w:val="TAC"/>
              <w:rPr>
                <w:ins w:id="12486" w:author="Lingyu Gao - CATT" w:date="2022-11-07T22:51:00Z"/>
              </w:rPr>
            </w:pPr>
            <w:ins w:id="12487" w:author="Lingyu Gao - CATT" w:date="2022-11-07T22:51:00Z">
              <w:r w:rsidRPr="001C0E1B">
                <w:t>Setup 1 according to table A.3.15.1</w:t>
              </w:r>
            </w:ins>
          </w:p>
        </w:tc>
        <w:tc>
          <w:tcPr>
            <w:tcW w:w="2494" w:type="dxa"/>
            <w:gridSpan w:val="3"/>
            <w:tcBorders>
              <w:top w:val="single" w:sz="4" w:space="0" w:color="auto"/>
              <w:left w:val="single" w:sz="4" w:space="0" w:color="auto"/>
              <w:bottom w:val="single" w:sz="4" w:space="0" w:color="auto"/>
              <w:right w:val="single" w:sz="4" w:space="0" w:color="auto"/>
            </w:tcBorders>
          </w:tcPr>
          <w:p w14:paraId="5805C4C1" w14:textId="77777777" w:rsidR="00BD5101" w:rsidRPr="001C0E1B" w:rsidRDefault="00BD5101" w:rsidP="008A4BAB">
            <w:pPr>
              <w:pStyle w:val="TAC"/>
              <w:rPr>
                <w:ins w:id="12488" w:author="Lingyu Gao - CATT" w:date="2022-11-07T22:51:00Z"/>
              </w:rPr>
            </w:pPr>
            <w:ins w:id="12489" w:author="Lingyu Gao - CATT" w:date="2022-11-07T22:51:00Z">
              <w:r w:rsidRPr="001C0E1B">
                <w:t>Setup 1 according to table A.3.15.1</w:t>
              </w:r>
            </w:ins>
          </w:p>
        </w:tc>
      </w:tr>
      <w:tr w:rsidR="00BD5101" w:rsidRPr="001C0E1B" w14:paraId="3C73075E" w14:textId="77777777" w:rsidTr="008A4BAB">
        <w:trPr>
          <w:trHeight w:val="187"/>
          <w:jc w:val="center"/>
          <w:ins w:id="1249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46249F55" w14:textId="77777777" w:rsidR="00BD5101" w:rsidRPr="001C0E1B" w:rsidRDefault="00BD5101" w:rsidP="008A4BAB">
            <w:pPr>
              <w:keepNext/>
              <w:keepLines/>
              <w:spacing w:after="0"/>
              <w:rPr>
                <w:ins w:id="12491" w:author="Lingyu Gao - CATT" w:date="2022-11-07T22:51:00Z"/>
                <w:rFonts w:ascii="Arial" w:hAnsi="Arial" w:cs="Arial"/>
                <w:sz w:val="18"/>
              </w:rPr>
            </w:pPr>
            <w:ins w:id="12492" w:author="Lingyu Gao - CATT" w:date="2022-11-07T22:51:00Z">
              <w:r w:rsidRPr="001C0E1B">
                <w:rPr>
                  <w:rFonts w:ascii="Arial" w:eastAsia="Calibri" w:hAnsi="Arial" w:cs="Arial"/>
                  <w:sz w:val="18"/>
                  <w:szCs w:val="22"/>
                </w:rPr>
                <w:t xml:space="preserve">Assumption for UE beams </w:t>
              </w:r>
              <w:r w:rsidRPr="001C0E1B">
                <w:rPr>
                  <w:rFonts w:ascii="Arial" w:eastAsia="Calibri" w:hAnsi="Arial" w:cs="Arial"/>
                  <w:sz w:val="18"/>
                  <w:szCs w:val="22"/>
                  <w:vertAlign w:val="superscript"/>
                </w:rPr>
                <w:t xml:space="preserve">Note </w:t>
              </w:r>
              <w:r>
                <w:rPr>
                  <w:rFonts w:ascii="Arial" w:eastAsia="Calibri" w:hAnsi="Arial" w:cs="Arial"/>
                  <w:sz w:val="18"/>
                  <w:szCs w:val="22"/>
                  <w:vertAlign w:val="superscript"/>
                </w:rPr>
                <w:t>4</w:t>
              </w:r>
            </w:ins>
          </w:p>
        </w:tc>
        <w:tc>
          <w:tcPr>
            <w:tcW w:w="1364" w:type="dxa"/>
            <w:tcBorders>
              <w:top w:val="single" w:sz="4" w:space="0" w:color="auto"/>
              <w:left w:val="single" w:sz="4" w:space="0" w:color="auto"/>
              <w:bottom w:val="single" w:sz="4" w:space="0" w:color="auto"/>
              <w:right w:val="single" w:sz="4" w:space="0" w:color="auto"/>
            </w:tcBorders>
          </w:tcPr>
          <w:p w14:paraId="06014C3C" w14:textId="77777777" w:rsidR="00BD5101" w:rsidRPr="001C0E1B" w:rsidRDefault="00BD5101" w:rsidP="008A4BAB">
            <w:pPr>
              <w:keepNext/>
              <w:keepLines/>
              <w:spacing w:after="0"/>
              <w:rPr>
                <w:ins w:id="12493" w:author="Lingyu Gao - CATT" w:date="2022-11-07T22:51:00Z"/>
                <w:rFonts w:ascii="Arial" w:hAnsi="Arial" w:cs="Arial"/>
                <w:sz w:val="18"/>
              </w:rPr>
            </w:pPr>
            <w:ins w:id="12494" w:author="Lingyu Gao - CATT" w:date="2022-11-07T22:51: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7AD650CA" w14:textId="77777777" w:rsidR="00BD5101" w:rsidRPr="001C0E1B" w:rsidRDefault="00BD5101" w:rsidP="008A4BAB">
            <w:pPr>
              <w:rPr>
                <w:ins w:id="12495" w:author="Lingyu Gao - CATT" w:date="2022-11-07T22:51:00Z"/>
              </w:rPr>
            </w:pPr>
          </w:p>
        </w:tc>
        <w:tc>
          <w:tcPr>
            <w:tcW w:w="2493" w:type="dxa"/>
            <w:gridSpan w:val="3"/>
            <w:tcBorders>
              <w:top w:val="single" w:sz="4" w:space="0" w:color="auto"/>
              <w:left w:val="single" w:sz="4" w:space="0" w:color="auto"/>
              <w:bottom w:val="single" w:sz="4" w:space="0" w:color="auto"/>
              <w:right w:val="single" w:sz="4" w:space="0" w:color="auto"/>
            </w:tcBorders>
          </w:tcPr>
          <w:p w14:paraId="0AE66207" w14:textId="77777777" w:rsidR="00BD5101" w:rsidRPr="001C0E1B" w:rsidRDefault="00BD5101" w:rsidP="008A4BAB">
            <w:pPr>
              <w:pStyle w:val="TAC"/>
              <w:rPr>
                <w:ins w:id="12496" w:author="Lingyu Gao - CATT" w:date="2022-11-07T22:51:00Z"/>
              </w:rPr>
            </w:pPr>
            <w:ins w:id="12497" w:author="Lingyu Gao - CATT" w:date="2022-11-07T22:51:00Z">
              <w:r w:rsidRPr="001C0E1B">
                <w:t>Rough</w:t>
              </w:r>
            </w:ins>
          </w:p>
        </w:tc>
        <w:tc>
          <w:tcPr>
            <w:tcW w:w="2494" w:type="dxa"/>
            <w:gridSpan w:val="3"/>
            <w:tcBorders>
              <w:top w:val="single" w:sz="4" w:space="0" w:color="auto"/>
              <w:left w:val="single" w:sz="4" w:space="0" w:color="auto"/>
              <w:bottom w:val="single" w:sz="4" w:space="0" w:color="auto"/>
              <w:right w:val="single" w:sz="4" w:space="0" w:color="auto"/>
            </w:tcBorders>
          </w:tcPr>
          <w:p w14:paraId="434B57C5" w14:textId="77777777" w:rsidR="00BD5101" w:rsidRPr="001C0E1B" w:rsidRDefault="00BD5101" w:rsidP="008A4BAB">
            <w:pPr>
              <w:pStyle w:val="TAC"/>
              <w:rPr>
                <w:ins w:id="12498" w:author="Lingyu Gao - CATT" w:date="2022-11-07T22:51:00Z"/>
              </w:rPr>
            </w:pPr>
            <w:ins w:id="12499" w:author="Lingyu Gao - CATT" w:date="2022-11-07T22:51:00Z">
              <w:r w:rsidRPr="001C0E1B">
                <w:t>Rough</w:t>
              </w:r>
            </w:ins>
          </w:p>
        </w:tc>
      </w:tr>
      <w:tr w:rsidR="00BD5101" w:rsidRPr="001C0E1B" w14:paraId="238FD733" w14:textId="77777777" w:rsidTr="008A4BAB">
        <w:trPr>
          <w:trHeight w:val="187"/>
          <w:jc w:val="center"/>
          <w:ins w:id="1250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23EE8315" w14:textId="77777777" w:rsidR="00BD5101" w:rsidRPr="001C0E1B" w:rsidRDefault="00BD5101" w:rsidP="008A4BAB">
            <w:pPr>
              <w:keepNext/>
              <w:keepLines/>
              <w:spacing w:after="0"/>
              <w:rPr>
                <w:ins w:id="12501" w:author="Lingyu Gao - CATT" w:date="2022-11-07T22:51:00Z"/>
                <w:rFonts w:ascii="Arial" w:hAnsi="Arial" w:cs="Arial"/>
                <w:sz w:val="18"/>
              </w:rPr>
            </w:pPr>
            <w:ins w:id="12502" w:author="Lingyu Gao - CATT" w:date="2022-11-07T22:51:00Z">
              <w:r w:rsidRPr="001C0E1B">
                <w:rPr>
                  <w:rFonts w:ascii="Arial" w:eastAsia="Calibri" w:hAnsi="Arial" w:cs="Arial"/>
                  <w:position w:val="-12"/>
                  <w:sz w:val="18"/>
                  <w:szCs w:val="22"/>
                </w:rPr>
                <w:object w:dxaOrig="405" w:dyaOrig="345" w14:anchorId="63A8B267">
                  <v:shape id="_x0000_i1129" type="#_x0000_t75" style="width:20.5pt;height:16pt" o:ole="" fillcolor="window">
                    <v:imagedata r:id="rId20" o:title=""/>
                  </v:shape>
                  <o:OLEObject Type="Embed" ProgID="Equation.3" ShapeID="_x0000_i1129" DrawAspect="Content" ObjectID="_1731450538" r:id="rId150"/>
                </w:object>
              </w:r>
            </w:ins>
            <w:ins w:id="12503" w:author="Lingyu Gao - CATT" w:date="2022-11-07T22:51: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10277F9E" w14:textId="77777777" w:rsidR="00BD5101" w:rsidRPr="001C0E1B" w:rsidRDefault="00BD5101" w:rsidP="008A4BAB">
            <w:pPr>
              <w:keepNext/>
              <w:keepLines/>
              <w:spacing w:after="0"/>
              <w:rPr>
                <w:ins w:id="12504"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565792B5" w14:textId="77777777" w:rsidR="00BD5101" w:rsidRPr="001C0E1B" w:rsidRDefault="00BD5101" w:rsidP="008A4BAB">
            <w:pPr>
              <w:pStyle w:val="TAC"/>
              <w:rPr>
                <w:ins w:id="12505" w:author="Lingyu Gao - CATT" w:date="2022-11-07T22:51:00Z"/>
              </w:rPr>
            </w:pPr>
            <w:ins w:id="12506" w:author="Lingyu Gao - CATT" w:date="2022-11-07T22:51:00Z">
              <w:r w:rsidRPr="001C0E1B">
                <w:t>dBm/15kHz</w:t>
              </w:r>
              <w:r w:rsidRPr="001C0E1B">
                <w:rPr>
                  <w:vertAlign w:val="superscript"/>
                </w:rPr>
                <w:t>Note</w:t>
              </w:r>
              <w:r>
                <w:rPr>
                  <w:vertAlign w:val="superscript"/>
                </w:rPr>
                <w:t>3</w:t>
              </w:r>
            </w:ins>
          </w:p>
        </w:tc>
        <w:tc>
          <w:tcPr>
            <w:tcW w:w="2493" w:type="dxa"/>
            <w:gridSpan w:val="3"/>
            <w:tcBorders>
              <w:top w:val="single" w:sz="4" w:space="0" w:color="auto"/>
              <w:left w:val="single" w:sz="4" w:space="0" w:color="auto"/>
              <w:right w:val="single" w:sz="4" w:space="0" w:color="auto"/>
            </w:tcBorders>
          </w:tcPr>
          <w:p w14:paraId="78A42070" w14:textId="77777777" w:rsidR="00BD5101" w:rsidRPr="001C0E1B" w:rsidRDefault="00BD5101" w:rsidP="008A4BAB">
            <w:pPr>
              <w:pStyle w:val="TAC"/>
              <w:rPr>
                <w:ins w:id="12507" w:author="Lingyu Gao - CATT" w:date="2022-11-07T22:51:00Z"/>
              </w:rPr>
            </w:pPr>
            <w:ins w:id="12508" w:author="Lingyu Gao - CATT" w:date="2022-11-07T22:51:00Z">
              <w:r>
                <w:t>-104.7</w:t>
              </w:r>
            </w:ins>
          </w:p>
        </w:tc>
        <w:tc>
          <w:tcPr>
            <w:tcW w:w="2494" w:type="dxa"/>
            <w:gridSpan w:val="3"/>
            <w:tcBorders>
              <w:top w:val="single" w:sz="4" w:space="0" w:color="auto"/>
              <w:left w:val="single" w:sz="4" w:space="0" w:color="auto"/>
              <w:right w:val="single" w:sz="4" w:space="0" w:color="auto"/>
            </w:tcBorders>
          </w:tcPr>
          <w:p w14:paraId="4B7D5E1A" w14:textId="77777777" w:rsidR="00BD5101" w:rsidRPr="001C0E1B" w:rsidRDefault="00BD5101" w:rsidP="008A4BAB">
            <w:pPr>
              <w:pStyle w:val="TAC"/>
              <w:rPr>
                <w:ins w:id="12509" w:author="Lingyu Gao - CATT" w:date="2022-11-07T22:51:00Z"/>
              </w:rPr>
            </w:pPr>
            <w:ins w:id="12510" w:author="Lingyu Gao - CATT" w:date="2022-11-07T22:51:00Z">
              <w:r>
                <w:t>-104.7</w:t>
              </w:r>
            </w:ins>
          </w:p>
        </w:tc>
      </w:tr>
      <w:tr w:rsidR="00BD5101" w:rsidRPr="001C0E1B" w14:paraId="78992B4A" w14:textId="77777777" w:rsidTr="008A4BAB">
        <w:trPr>
          <w:trHeight w:val="187"/>
          <w:jc w:val="center"/>
          <w:ins w:id="12511" w:author="Lingyu Gao - CATT" w:date="2022-11-07T22:51:00Z"/>
        </w:trPr>
        <w:tc>
          <w:tcPr>
            <w:tcW w:w="2263" w:type="dxa"/>
            <w:tcBorders>
              <w:top w:val="single" w:sz="4" w:space="0" w:color="auto"/>
              <w:left w:val="single" w:sz="4" w:space="0" w:color="auto"/>
              <w:bottom w:val="nil"/>
              <w:right w:val="single" w:sz="4" w:space="0" w:color="auto"/>
            </w:tcBorders>
          </w:tcPr>
          <w:p w14:paraId="603F8B81" w14:textId="77777777" w:rsidR="00BD5101" w:rsidRPr="001C0E1B" w:rsidRDefault="00BD5101" w:rsidP="008A4BAB">
            <w:pPr>
              <w:keepNext/>
              <w:keepLines/>
              <w:spacing w:after="0"/>
              <w:rPr>
                <w:ins w:id="12512" w:author="Lingyu Gao - CATT" w:date="2022-11-07T22:51:00Z"/>
                <w:rFonts w:ascii="Arial" w:hAnsi="Arial" w:cs="Arial"/>
                <w:sz w:val="18"/>
              </w:rPr>
            </w:pPr>
            <w:ins w:id="12513" w:author="Lingyu Gao - CATT" w:date="2022-11-07T22:51:00Z">
              <w:r w:rsidRPr="001C0E1B">
                <w:rPr>
                  <w:rFonts w:ascii="Arial" w:eastAsia="Calibri" w:hAnsi="Arial" w:cs="Arial"/>
                  <w:position w:val="-12"/>
                  <w:sz w:val="18"/>
                  <w:szCs w:val="22"/>
                </w:rPr>
                <w:object w:dxaOrig="405" w:dyaOrig="345" w14:anchorId="59D0F80D">
                  <v:shape id="_x0000_i1130" type="#_x0000_t75" style="width:20.5pt;height:16pt" o:ole="" fillcolor="window">
                    <v:imagedata r:id="rId20" o:title=""/>
                  </v:shape>
                  <o:OLEObject Type="Embed" ProgID="Equation.3" ShapeID="_x0000_i1130" DrawAspect="Content" ObjectID="_1731450539" r:id="rId151"/>
                </w:object>
              </w:r>
            </w:ins>
            <w:ins w:id="12514" w:author="Lingyu Gao - CATT" w:date="2022-11-07T22:51: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00D7B4C0" w14:textId="77777777" w:rsidR="00BD5101" w:rsidRPr="001C0E1B" w:rsidRDefault="00BD5101" w:rsidP="008A4BAB">
            <w:pPr>
              <w:keepNext/>
              <w:keepLines/>
              <w:spacing w:after="0"/>
              <w:rPr>
                <w:ins w:id="12515" w:author="Lingyu Gao - CATT" w:date="2022-11-07T22:51:00Z"/>
                <w:rFonts w:ascii="Arial" w:hAnsi="Arial" w:cs="Arial"/>
                <w:sz w:val="18"/>
              </w:rPr>
            </w:pPr>
            <w:ins w:id="12516"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6E3DD7E7" w14:textId="77777777" w:rsidR="00BD5101" w:rsidRPr="001C0E1B" w:rsidRDefault="00BD5101" w:rsidP="008A4BAB">
            <w:pPr>
              <w:pStyle w:val="TAC"/>
              <w:rPr>
                <w:ins w:id="12517" w:author="Lingyu Gao - CATT" w:date="2022-11-07T22:51:00Z"/>
              </w:rPr>
            </w:pPr>
            <w:ins w:id="12518" w:author="Lingyu Gao - CATT" w:date="2022-11-07T22:51:00Z">
              <w:r w:rsidRPr="001C0E1B">
                <w:t>dBm/SCS</w:t>
              </w:r>
            </w:ins>
          </w:p>
        </w:tc>
        <w:tc>
          <w:tcPr>
            <w:tcW w:w="2493" w:type="dxa"/>
            <w:gridSpan w:val="3"/>
            <w:tcBorders>
              <w:top w:val="single" w:sz="4" w:space="0" w:color="auto"/>
              <w:left w:val="single" w:sz="4" w:space="0" w:color="auto"/>
              <w:right w:val="single" w:sz="4" w:space="0" w:color="auto"/>
            </w:tcBorders>
          </w:tcPr>
          <w:p w14:paraId="5590B4ED" w14:textId="77777777" w:rsidR="00BD5101" w:rsidRPr="001C0E1B" w:rsidRDefault="00BD5101" w:rsidP="008A4BAB">
            <w:pPr>
              <w:pStyle w:val="TAC"/>
              <w:rPr>
                <w:ins w:id="12519" w:author="Lingyu Gao - CATT" w:date="2022-11-07T22:51:00Z"/>
              </w:rPr>
            </w:pPr>
            <w:ins w:id="12520" w:author="Lingyu Gao - CATT" w:date="2022-11-07T22:51:00Z">
              <w:r>
                <w:t>-95.7</w:t>
              </w:r>
            </w:ins>
          </w:p>
        </w:tc>
        <w:tc>
          <w:tcPr>
            <w:tcW w:w="2494" w:type="dxa"/>
            <w:gridSpan w:val="3"/>
            <w:tcBorders>
              <w:top w:val="single" w:sz="4" w:space="0" w:color="auto"/>
              <w:left w:val="single" w:sz="4" w:space="0" w:color="auto"/>
              <w:right w:val="single" w:sz="4" w:space="0" w:color="auto"/>
            </w:tcBorders>
          </w:tcPr>
          <w:p w14:paraId="2B79BECB" w14:textId="77777777" w:rsidR="00BD5101" w:rsidRPr="001C0E1B" w:rsidRDefault="00BD5101" w:rsidP="008A4BAB">
            <w:pPr>
              <w:pStyle w:val="TAC"/>
              <w:rPr>
                <w:ins w:id="12521" w:author="Lingyu Gao - CATT" w:date="2022-11-07T22:51:00Z"/>
              </w:rPr>
            </w:pPr>
            <w:ins w:id="12522" w:author="Lingyu Gao - CATT" w:date="2022-11-07T22:51:00Z">
              <w:r>
                <w:t>-95.7</w:t>
              </w:r>
            </w:ins>
          </w:p>
        </w:tc>
      </w:tr>
      <w:tr w:rsidR="00BD5101" w:rsidRPr="001C0E1B" w14:paraId="1BD49EB2" w14:textId="77777777" w:rsidTr="008A4BAB">
        <w:trPr>
          <w:trHeight w:val="187"/>
          <w:jc w:val="center"/>
          <w:ins w:id="12523" w:author="Lingyu Gao - CATT" w:date="2022-11-07T22:51:00Z"/>
        </w:trPr>
        <w:tc>
          <w:tcPr>
            <w:tcW w:w="2263" w:type="dxa"/>
            <w:tcBorders>
              <w:top w:val="nil"/>
              <w:left w:val="single" w:sz="4" w:space="0" w:color="auto"/>
              <w:bottom w:val="nil"/>
              <w:right w:val="single" w:sz="4" w:space="0" w:color="auto"/>
            </w:tcBorders>
          </w:tcPr>
          <w:p w14:paraId="271EA2E8" w14:textId="77777777" w:rsidR="00BD5101" w:rsidRPr="001C0E1B" w:rsidRDefault="00BD5101" w:rsidP="008A4BAB">
            <w:pPr>
              <w:keepNext/>
              <w:keepLines/>
              <w:spacing w:after="0"/>
              <w:rPr>
                <w:ins w:id="12524" w:author="Lingyu Gao - CATT" w:date="2022-11-07T22:51: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5D5C5CD8" w14:textId="77777777" w:rsidR="00BD5101" w:rsidRPr="001C0E1B" w:rsidRDefault="00BD5101" w:rsidP="008A4BAB">
            <w:pPr>
              <w:keepNext/>
              <w:keepLines/>
              <w:spacing w:after="0"/>
              <w:rPr>
                <w:ins w:id="12525" w:author="Lingyu Gao - CATT" w:date="2022-11-07T22:51:00Z"/>
                <w:rFonts w:ascii="Arial" w:hAnsi="Arial" w:cs="Arial"/>
                <w:sz w:val="18"/>
              </w:rPr>
            </w:pPr>
            <w:ins w:id="12526"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3B62BE02" w14:textId="77777777" w:rsidR="00BD5101" w:rsidRPr="001C0E1B" w:rsidRDefault="00BD5101" w:rsidP="008A4BAB">
            <w:pPr>
              <w:pStyle w:val="TAC"/>
              <w:rPr>
                <w:ins w:id="12527" w:author="Lingyu Gao - CATT" w:date="2022-11-07T22:51:00Z"/>
              </w:rPr>
            </w:pPr>
          </w:p>
        </w:tc>
        <w:tc>
          <w:tcPr>
            <w:tcW w:w="2493" w:type="dxa"/>
            <w:gridSpan w:val="3"/>
            <w:tcBorders>
              <w:top w:val="single" w:sz="4" w:space="0" w:color="auto"/>
              <w:left w:val="single" w:sz="4" w:space="0" w:color="auto"/>
              <w:right w:val="single" w:sz="4" w:space="0" w:color="auto"/>
            </w:tcBorders>
          </w:tcPr>
          <w:p w14:paraId="56203003" w14:textId="77777777" w:rsidR="00BD5101" w:rsidRDefault="00BD5101" w:rsidP="008A4BAB">
            <w:pPr>
              <w:pStyle w:val="TAC"/>
              <w:rPr>
                <w:ins w:id="12528" w:author="Lingyu Gao - CATT" w:date="2022-11-07T22:51:00Z"/>
              </w:rPr>
            </w:pPr>
            <w:ins w:id="12529" w:author="Lingyu Gao - CATT" w:date="2022-11-07T22:51:00Z">
              <w:r>
                <w:t>-95.7</w:t>
              </w:r>
            </w:ins>
          </w:p>
        </w:tc>
        <w:tc>
          <w:tcPr>
            <w:tcW w:w="2494" w:type="dxa"/>
            <w:gridSpan w:val="3"/>
            <w:tcBorders>
              <w:top w:val="single" w:sz="4" w:space="0" w:color="auto"/>
              <w:left w:val="single" w:sz="4" w:space="0" w:color="auto"/>
              <w:right w:val="single" w:sz="4" w:space="0" w:color="auto"/>
            </w:tcBorders>
          </w:tcPr>
          <w:p w14:paraId="2BDEC266" w14:textId="77777777" w:rsidR="00BD5101" w:rsidRDefault="00BD5101" w:rsidP="008A4BAB">
            <w:pPr>
              <w:pStyle w:val="TAC"/>
              <w:rPr>
                <w:ins w:id="12530" w:author="Lingyu Gao - CATT" w:date="2022-11-07T22:51:00Z"/>
              </w:rPr>
            </w:pPr>
            <w:ins w:id="12531" w:author="Lingyu Gao - CATT" w:date="2022-11-07T22:51:00Z">
              <w:r>
                <w:t>-95.7</w:t>
              </w:r>
            </w:ins>
          </w:p>
        </w:tc>
      </w:tr>
      <w:tr w:rsidR="00BD5101" w:rsidRPr="001C0E1B" w14:paraId="2BFB6E51" w14:textId="77777777" w:rsidTr="008A4BAB">
        <w:trPr>
          <w:trHeight w:val="187"/>
          <w:jc w:val="center"/>
          <w:ins w:id="12532" w:author="Lingyu Gao - CATT" w:date="2022-11-07T22:51:00Z"/>
        </w:trPr>
        <w:tc>
          <w:tcPr>
            <w:tcW w:w="2263" w:type="dxa"/>
            <w:tcBorders>
              <w:top w:val="nil"/>
              <w:left w:val="single" w:sz="4" w:space="0" w:color="auto"/>
              <w:bottom w:val="single" w:sz="4" w:space="0" w:color="auto"/>
              <w:right w:val="single" w:sz="4" w:space="0" w:color="auto"/>
            </w:tcBorders>
          </w:tcPr>
          <w:p w14:paraId="46D8CBC2" w14:textId="77777777" w:rsidR="00BD5101" w:rsidRPr="001C0E1B" w:rsidRDefault="00BD5101" w:rsidP="008A4BAB">
            <w:pPr>
              <w:keepNext/>
              <w:keepLines/>
              <w:spacing w:after="0"/>
              <w:rPr>
                <w:ins w:id="12533" w:author="Lingyu Gao - CATT" w:date="2022-11-07T22:51: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060DBB0E" w14:textId="77777777" w:rsidR="00BD5101" w:rsidRPr="001C0E1B" w:rsidRDefault="00BD5101" w:rsidP="008A4BAB">
            <w:pPr>
              <w:keepNext/>
              <w:keepLines/>
              <w:spacing w:after="0"/>
              <w:rPr>
                <w:ins w:id="12534" w:author="Lingyu Gao - CATT" w:date="2022-11-07T22:51:00Z"/>
                <w:rFonts w:ascii="Arial" w:hAnsi="Arial" w:cs="Arial"/>
                <w:sz w:val="18"/>
              </w:rPr>
            </w:pPr>
            <w:ins w:id="12535"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57CDB8F0" w14:textId="77777777" w:rsidR="00BD5101" w:rsidRPr="001C0E1B" w:rsidRDefault="00BD5101" w:rsidP="008A4BAB">
            <w:pPr>
              <w:pStyle w:val="TAC"/>
              <w:rPr>
                <w:ins w:id="12536" w:author="Lingyu Gao - CATT" w:date="2022-11-07T22:51:00Z"/>
              </w:rPr>
            </w:pPr>
          </w:p>
        </w:tc>
        <w:tc>
          <w:tcPr>
            <w:tcW w:w="2493" w:type="dxa"/>
            <w:gridSpan w:val="3"/>
            <w:tcBorders>
              <w:top w:val="single" w:sz="4" w:space="0" w:color="auto"/>
              <w:left w:val="single" w:sz="4" w:space="0" w:color="auto"/>
              <w:right w:val="single" w:sz="4" w:space="0" w:color="auto"/>
            </w:tcBorders>
          </w:tcPr>
          <w:p w14:paraId="0A3CB984" w14:textId="77777777" w:rsidR="00BD5101" w:rsidRDefault="00BD5101" w:rsidP="008A4BAB">
            <w:pPr>
              <w:pStyle w:val="TAC"/>
              <w:rPr>
                <w:ins w:id="12537" w:author="Lingyu Gao - CATT" w:date="2022-11-07T22:51:00Z"/>
              </w:rPr>
            </w:pPr>
            <w:ins w:id="12538" w:author="Lingyu Gao - CATT" w:date="2022-11-07T22:51:00Z">
              <w:r>
                <w:t>-92.7</w:t>
              </w:r>
            </w:ins>
          </w:p>
        </w:tc>
        <w:tc>
          <w:tcPr>
            <w:tcW w:w="2494" w:type="dxa"/>
            <w:gridSpan w:val="3"/>
            <w:tcBorders>
              <w:top w:val="single" w:sz="4" w:space="0" w:color="auto"/>
              <w:left w:val="single" w:sz="4" w:space="0" w:color="auto"/>
              <w:right w:val="single" w:sz="4" w:space="0" w:color="auto"/>
            </w:tcBorders>
          </w:tcPr>
          <w:p w14:paraId="56A5A6C3" w14:textId="77777777" w:rsidR="00BD5101" w:rsidRDefault="00BD5101" w:rsidP="008A4BAB">
            <w:pPr>
              <w:pStyle w:val="TAC"/>
              <w:rPr>
                <w:ins w:id="12539" w:author="Lingyu Gao - CATT" w:date="2022-11-07T22:51:00Z"/>
              </w:rPr>
            </w:pPr>
            <w:ins w:id="12540" w:author="Lingyu Gao - CATT" w:date="2022-11-07T22:51:00Z">
              <w:r>
                <w:t>-92.7</w:t>
              </w:r>
            </w:ins>
          </w:p>
        </w:tc>
      </w:tr>
      <w:tr w:rsidR="00BD5101" w:rsidRPr="001C0E1B" w14:paraId="1913755A" w14:textId="77777777" w:rsidTr="008A4BAB">
        <w:trPr>
          <w:trHeight w:val="187"/>
          <w:jc w:val="center"/>
          <w:ins w:id="12541"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67C3ED58" w14:textId="77777777" w:rsidR="00BD5101" w:rsidRPr="001C0E1B" w:rsidRDefault="00BD5101" w:rsidP="008A4BAB">
            <w:pPr>
              <w:keepNext/>
              <w:keepLines/>
              <w:spacing w:after="0"/>
              <w:rPr>
                <w:ins w:id="12542" w:author="Lingyu Gao - CATT" w:date="2022-11-07T22:51:00Z"/>
                <w:rFonts w:ascii="Arial" w:eastAsia="Calibri" w:hAnsi="Arial" w:cs="Arial"/>
                <w:sz w:val="18"/>
                <w:szCs w:val="22"/>
              </w:rPr>
            </w:pPr>
            <w:ins w:id="12543" w:author="Lingyu Gao - CATT" w:date="2022-11-07T22:51:00Z">
              <w:r w:rsidRPr="001C0E1B">
                <w:rPr>
                  <w:rFonts w:ascii="Arial" w:eastAsia="Calibri" w:hAnsi="Arial" w:cs="Arial"/>
                  <w:position w:val="-12"/>
                  <w:sz w:val="18"/>
                  <w:szCs w:val="22"/>
                </w:rPr>
                <w:object w:dxaOrig="810" w:dyaOrig="390" w14:anchorId="40C8F45F">
                  <v:shape id="_x0000_i1131" type="#_x0000_t75" style="width:43pt;height:20.5pt" o:ole="" fillcolor="window">
                    <v:imagedata r:id="rId23" o:title=""/>
                  </v:shape>
                  <o:OLEObject Type="Embed" ProgID="Equation.3" ShapeID="_x0000_i1131" DrawAspect="Content" ObjectID="_1731450540" r:id="rId152"/>
                </w:object>
              </w:r>
            </w:ins>
          </w:p>
        </w:tc>
        <w:tc>
          <w:tcPr>
            <w:tcW w:w="1364" w:type="dxa"/>
            <w:tcBorders>
              <w:top w:val="single" w:sz="4" w:space="0" w:color="auto"/>
              <w:left w:val="single" w:sz="4" w:space="0" w:color="auto"/>
              <w:bottom w:val="single" w:sz="4" w:space="0" w:color="auto"/>
              <w:right w:val="single" w:sz="4" w:space="0" w:color="auto"/>
            </w:tcBorders>
          </w:tcPr>
          <w:p w14:paraId="62753397" w14:textId="77777777" w:rsidR="00BD5101" w:rsidRPr="00465A5A" w:rsidRDefault="00BD5101" w:rsidP="008A4BAB">
            <w:pPr>
              <w:keepNext/>
              <w:keepLines/>
              <w:spacing w:after="0"/>
              <w:rPr>
                <w:ins w:id="12544"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454913E7" w14:textId="77777777" w:rsidR="00BD5101" w:rsidRPr="001C0E1B" w:rsidRDefault="00BD5101" w:rsidP="008A4BAB">
            <w:pPr>
              <w:pStyle w:val="TAC"/>
              <w:rPr>
                <w:ins w:id="12545" w:author="Lingyu Gao - CATT" w:date="2022-11-07T22:51:00Z"/>
              </w:rPr>
            </w:pPr>
            <w:ins w:id="12546" w:author="Lingyu Gao - CATT" w:date="2022-11-07T22:51:00Z">
              <w:r w:rsidRPr="001C0E1B">
                <w:t>dB</w:t>
              </w:r>
            </w:ins>
          </w:p>
        </w:tc>
        <w:tc>
          <w:tcPr>
            <w:tcW w:w="2493" w:type="dxa"/>
            <w:gridSpan w:val="3"/>
            <w:tcBorders>
              <w:top w:val="single" w:sz="4" w:space="0" w:color="auto"/>
              <w:left w:val="single" w:sz="4" w:space="0" w:color="auto"/>
              <w:right w:val="single" w:sz="4" w:space="0" w:color="auto"/>
            </w:tcBorders>
          </w:tcPr>
          <w:p w14:paraId="1F8D5BE9" w14:textId="77777777" w:rsidR="00BD5101" w:rsidRPr="001C0E1B" w:rsidRDefault="00BD5101" w:rsidP="008A4BAB">
            <w:pPr>
              <w:pStyle w:val="TAC"/>
              <w:rPr>
                <w:ins w:id="12547" w:author="Lingyu Gao - CATT" w:date="2022-11-07T22:51:00Z"/>
              </w:rPr>
            </w:pPr>
            <w:ins w:id="12548" w:author="Lingyu Gao - CATT" w:date="2022-11-07T22:51:00Z">
              <w:r>
                <w:t>7</w:t>
              </w:r>
            </w:ins>
          </w:p>
        </w:tc>
        <w:tc>
          <w:tcPr>
            <w:tcW w:w="2494" w:type="dxa"/>
            <w:gridSpan w:val="3"/>
            <w:tcBorders>
              <w:top w:val="single" w:sz="4" w:space="0" w:color="auto"/>
              <w:left w:val="single" w:sz="4" w:space="0" w:color="auto"/>
              <w:right w:val="single" w:sz="4" w:space="0" w:color="auto"/>
            </w:tcBorders>
          </w:tcPr>
          <w:p w14:paraId="0D0BCF11" w14:textId="77777777" w:rsidR="00BD5101" w:rsidRPr="001C0E1B" w:rsidDel="00205653" w:rsidRDefault="00BD5101" w:rsidP="008A4BAB">
            <w:pPr>
              <w:pStyle w:val="TAC"/>
              <w:rPr>
                <w:ins w:id="12549" w:author="Lingyu Gao - CATT" w:date="2022-11-07T22:51:00Z"/>
              </w:rPr>
            </w:pPr>
            <w:ins w:id="12550" w:author="Lingyu Gao - CATT" w:date="2022-11-07T22:51:00Z">
              <w:r>
                <w:t>7</w:t>
              </w:r>
            </w:ins>
          </w:p>
        </w:tc>
      </w:tr>
      <w:tr w:rsidR="00BD5101" w:rsidRPr="001C0E1B" w14:paraId="5F8EF01D" w14:textId="77777777" w:rsidTr="008A4BAB">
        <w:trPr>
          <w:trHeight w:val="187"/>
          <w:jc w:val="center"/>
          <w:ins w:id="12551" w:author="Lingyu Gao - CATT" w:date="2022-11-07T22:51:00Z"/>
        </w:trPr>
        <w:tc>
          <w:tcPr>
            <w:tcW w:w="2263" w:type="dxa"/>
            <w:tcBorders>
              <w:top w:val="single" w:sz="4" w:space="0" w:color="auto"/>
              <w:left w:val="single" w:sz="4" w:space="0" w:color="auto"/>
              <w:bottom w:val="nil"/>
              <w:right w:val="single" w:sz="4" w:space="0" w:color="auto"/>
            </w:tcBorders>
            <w:hideMark/>
          </w:tcPr>
          <w:p w14:paraId="1A89BDB0" w14:textId="77777777" w:rsidR="00BD5101" w:rsidRPr="001C0E1B" w:rsidRDefault="00BD5101" w:rsidP="008A4BAB">
            <w:pPr>
              <w:keepNext/>
              <w:keepLines/>
              <w:spacing w:after="0"/>
              <w:rPr>
                <w:ins w:id="12552" w:author="Lingyu Gao - CATT" w:date="2022-11-07T22:51:00Z"/>
                <w:rFonts w:ascii="Arial" w:hAnsi="Arial" w:cs="Arial"/>
                <w:sz w:val="18"/>
              </w:rPr>
            </w:pPr>
            <w:ins w:id="12553" w:author="Lingyu Gao - CATT" w:date="2022-11-07T22:51:00Z">
              <w:r w:rsidRPr="001C0E1B">
                <w:rPr>
                  <w:rFonts w:ascii="Arial" w:hAnsi="Arial" w:cs="Arial"/>
                  <w:sz w:val="18"/>
                </w:rPr>
                <w:t>SS</w:t>
              </w:r>
              <w:r>
                <w:rPr>
                  <w:rFonts w:ascii="Arial" w:hAnsi="Arial" w:cs="Arial"/>
                  <w:sz w:val="18"/>
                </w:rPr>
                <w:t>B_</w:t>
              </w:r>
              <w:r w:rsidRPr="001C0E1B">
                <w:rPr>
                  <w:rFonts w:ascii="Arial" w:hAnsi="Arial" w:cs="Arial"/>
                  <w:sz w:val="18"/>
                </w:rPr>
                <w:t>RP</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313EC10F" w14:textId="77777777" w:rsidR="00BD5101" w:rsidRPr="001C0E1B" w:rsidRDefault="00BD5101" w:rsidP="008A4BAB">
            <w:pPr>
              <w:keepNext/>
              <w:keepLines/>
              <w:spacing w:after="0"/>
              <w:rPr>
                <w:ins w:id="12554" w:author="Lingyu Gao - CATT" w:date="2022-11-07T22:51:00Z"/>
                <w:rFonts w:ascii="Arial" w:hAnsi="Arial" w:cs="Arial"/>
                <w:sz w:val="18"/>
              </w:rPr>
            </w:pPr>
            <w:ins w:id="12555"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4F813829" w14:textId="77777777" w:rsidR="00BD5101" w:rsidRPr="001C0E1B" w:rsidRDefault="00BD5101" w:rsidP="008A4BAB">
            <w:pPr>
              <w:pStyle w:val="TAC"/>
              <w:rPr>
                <w:ins w:id="12556" w:author="Lingyu Gao - CATT" w:date="2022-11-07T22:51:00Z"/>
              </w:rPr>
            </w:pPr>
            <w:ins w:id="12557" w:author="Lingyu Gao - CATT" w:date="2022-11-07T22:51:00Z">
              <w:r w:rsidRPr="001C0E1B">
                <w:t>dBm/SCS</w:t>
              </w:r>
              <w:r w:rsidRPr="001C0E1B">
                <w:rPr>
                  <w:vertAlign w:val="superscript"/>
                </w:rPr>
                <w:t xml:space="preserve"> Note4</w:t>
              </w:r>
            </w:ins>
          </w:p>
        </w:tc>
        <w:tc>
          <w:tcPr>
            <w:tcW w:w="2493" w:type="dxa"/>
            <w:gridSpan w:val="3"/>
            <w:tcBorders>
              <w:top w:val="single" w:sz="4" w:space="0" w:color="auto"/>
              <w:left w:val="single" w:sz="4" w:space="0" w:color="auto"/>
              <w:right w:val="single" w:sz="4" w:space="0" w:color="auto"/>
            </w:tcBorders>
            <w:hideMark/>
          </w:tcPr>
          <w:p w14:paraId="2B546353" w14:textId="77777777" w:rsidR="00BD5101" w:rsidRPr="001C0E1B" w:rsidRDefault="00BD5101" w:rsidP="008A4BAB">
            <w:pPr>
              <w:pStyle w:val="TAC"/>
              <w:rPr>
                <w:ins w:id="12558" w:author="Lingyu Gao - CATT" w:date="2022-11-07T22:51:00Z"/>
              </w:rPr>
            </w:pPr>
            <w:ins w:id="12559" w:author="Lingyu Gao - CATT" w:date="2022-11-07T22:51:00Z">
              <w:r>
                <w:t>-88.7</w:t>
              </w:r>
            </w:ins>
          </w:p>
        </w:tc>
        <w:tc>
          <w:tcPr>
            <w:tcW w:w="2494" w:type="dxa"/>
            <w:gridSpan w:val="3"/>
            <w:tcBorders>
              <w:top w:val="single" w:sz="4" w:space="0" w:color="auto"/>
              <w:left w:val="single" w:sz="4" w:space="0" w:color="auto"/>
              <w:right w:val="single" w:sz="4" w:space="0" w:color="auto"/>
            </w:tcBorders>
          </w:tcPr>
          <w:p w14:paraId="5F73263E" w14:textId="77777777" w:rsidR="00BD5101" w:rsidRPr="001C0E1B" w:rsidRDefault="00BD5101" w:rsidP="008A4BAB">
            <w:pPr>
              <w:pStyle w:val="TAC"/>
              <w:rPr>
                <w:ins w:id="12560" w:author="Lingyu Gao - CATT" w:date="2022-11-07T22:51:00Z"/>
              </w:rPr>
            </w:pPr>
            <w:ins w:id="12561" w:author="Lingyu Gao - CATT" w:date="2022-11-07T22:51:00Z">
              <w:r>
                <w:t>-88.7</w:t>
              </w:r>
            </w:ins>
          </w:p>
        </w:tc>
      </w:tr>
      <w:tr w:rsidR="00BD5101" w:rsidRPr="001C0E1B" w14:paraId="3F96BEB2" w14:textId="77777777" w:rsidTr="008A4BAB">
        <w:trPr>
          <w:trHeight w:val="187"/>
          <w:jc w:val="center"/>
          <w:ins w:id="12562" w:author="Lingyu Gao - CATT" w:date="2022-11-07T22:51:00Z"/>
        </w:trPr>
        <w:tc>
          <w:tcPr>
            <w:tcW w:w="2263" w:type="dxa"/>
            <w:tcBorders>
              <w:top w:val="nil"/>
              <w:left w:val="single" w:sz="4" w:space="0" w:color="auto"/>
              <w:bottom w:val="nil"/>
              <w:right w:val="single" w:sz="4" w:space="0" w:color="auto"/>
            </w:tcBorders>
          </w:tcPr>
          <w:p w14:paraId="099E6F57" w14:textId="77777777" w:rsidR="00BD5101" w:rsidRPr="001C0E1B" w:rsidRDefault="00BD5101" w:rsidP="008A4BAB">
            <w:pPr>
              <w:keepNext/>
              <w:keepLines/>
              <w:spacing w:after="0"/>
              <w:rPr>
                <w:ins w:id="12563"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1E22182D" w14:textId="77777777" w:rsidR="00BD5101" w:rsidRPr="001C0E1B" w:rsidRDefault="00BD5101" w:rsidP="008A4BAB">
            <w:pPr>
              <w:keepNext/>
              <w:keepLines/>
              <w:spacing w:after="0"/>
              <w:rPr>
                <w:ins w:id="12564" w:author="Lingyu Gao - CATT" w:date="2022-11-07T22:51:00Z"/>
                <w:rFonts w:ascii="Arial" w:hAnsi="Arial" w:cs="Arial"/>
                <w:sz w:val="18"/>
              </w:rPr>
            </w:pPr>
            <w:ins w:id="12565"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1D063956" w14:textId="77777777" w:rsidR="00BD5101" w:rsidRPr="001C0E1B" w:rsidRDefault="00BD5101" w:rsidP="008A4BAB">
            <w:pPr>
              <w:pStyle w:val="TAC"/>
              <w:rPr>
                <w:ins w:id="12566" w:author="Lingyu Gao - CATT" w:date="2022-11-07T22:51:00Z"/>
              </w:rPr>
            </w:pPr>
          </w:p>
        </w:tc>
        <w:tc>
          <w:tcPr>
            <w:tcW w:w="2493" w:type="dxa"/>
            <w:gridSpan w:val="3"/>
            <w:tcBorders>
              <w:top w:val="single" w:sz="4" w:space="0" w:color="auto"/>
              <w:left w:val="single" w:sz="4" w:space="0" w:color="auto"/>
              <w:right w:val="single" w:sz="4" w:space="0" w:color="auto"/>
            </w:tcBorders>
          </w:tcPr>
          <w:p w14:paraId="12D25A8F" w14:textId="77777777" w:rsidR="00BD5101" w:rsidRDefault="00BD5101" w:rsidP="008A4BAB">
            <w:pPr>
              <w:pStyle w:val="TAC"/>
              <w:rPr>
                <w:ins w:id="12567" w:author="Lingyu Gao - CATT" w:date="2022-11-07T22:51:00Z"/>
              </w:rPr>
            </w:pPr>
            <w:ins w:id="12568" w:author="Lingyu Gao - CATT" w:date="2022-11-07T22:51:00Z">
              <w:r>
                <w:t>-88.7</w:t>
              </w:r>
            </w:ins>
          </w:p>
        </w:tc>
        <w:tc>
          <w:tcPr>
            <w:tcW w:w="2494" w:type="dxa"/>
            <w:gridSpan w:val="3"/>
            <w:tcBorders>
              <w:top w:val="single" w:sz="4" w:space="0" w:color="auto"/>
              <w:left w:val="single" w:sz="4" w:space="0" w:color="auto"/>
              <w:right w:val="single" w:sz="4" w:space="0" w:color="auto"/>
            </w:tcBorders>
          </w:tcPr>
          <w:p w14:paraId="2AE8C9E9" w14:textId="77777777" w:rsidR="00BD5101" w:rsidRDefault="00BD5101" w:rsidP="008A4BAB">
            <w:pPr>
              <w:pStyle w:val="TAC"/>
              <w:rPr>
                <w:ins w:id="12569" w:author="Lingyu Gao - CATT" w:date="2022-11-07T22:51:00Z"/>
              </w:rPr>
            </w:pPr>
            <w:ins w:id="12570" w:author="Lingyu Gao - CATT" w:date="2022-11-07T22:51:00Z">
              <w:r>
                <w:t>-88.7</w:t>
              </w:r>
            </w:ins>
          </w:p>
        </w:tc>
      </w:tr>
      <w:tr w:rsidR="00BD5101" w:rsidRPr="001C0E1B" w14:paraId="27015F1D" w14:textId="77777777" w:rsidTr="008A4BAB">
        <w:trPr>
          <w:trHeight w:val="187"/>
          <w:jc w:val="center"/>
          <w:ins w:id="12571" w:author="Lingyu Gao - CATT" w:date="2022-11-07T22:51:00Z"/>
        </w:trPr>
        <w:tc>
          <w:tcPr>
            <w:tcW w:w="2263" w:type="dxa"/>
            <w:tcBorders>
              <w:top w:val="nil"/>
              <w:left w:val="single" w:sz="4" w:space="0" w:color="auto"/>
              <w:bottom w:val="single" w:sz="4" w:space="0" w:color="auto"/>
              <w:right w:val="single" w:sz="4" w:space="0" w:color="auto"/>
            </w:tcBorders>
          </w:tcPr>
          <w:p w14:paraId="151E7E58" w14:textId="77777777" w:rsidR="00BD5101" w:rsidRPr="001C0E1B" w:rsidRDefault="00BD5101" w:rsidP="008A4BAB">
            <w:pPr>
              <w:keepNext/>
              <w:keepLines/>
              <w:spacing w:after="0"/>
              <w:rPr>
                <w:ins w:id="1257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DE1BAFA" w14:textId="77777777" w:rsidR="00BD5101" w:rsidRPr="001C0E1B" w:rsidRDefault="00BD5101" w:rsidP="008A4BAB">
            <w:pPr>
              <w:keepNext/>
              <w:keepLines/>
              <w:spacing w:after="0"/>
              <w:rPr>
                <w:ins w:id="12573" w:author="Lingyu Gao - CATT" w:date="2022-11-07T22:51:00Z"/>
                <w:rFonts w:ascii="Arial" w:hAnsi="Arial" w:cs="Arial"/>
                <w:sz w:val="18"/>
              </w:rPr>
            </w:pPr>
            <w:ins w:id="12574"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67CEEDD2" w14:textId="77777777" w:rsidR="00BD5101" w:rsidRPr="001C0E1B" w:rsidRDefault="00BD5101" w:rsidP="008A4BAB">
            <w:pPr>
              <w:pStyle w:val="TAC"/>
              <w:rPr>
                <w:ins w:id="12575" w:author="Lingyu Gao - CATT" w:date="2022-11-07T22:51:00Z"/>
              </w:rPr>
            </w:pPr>
          </w:p>
        </w:tc>
        <w:tc>
          <w:tcPr>
            <w:tcW w:w="2493" w:type="dxa"/>
            <w:gridSpan w:val="3"/>
            <w:tcBorders>
              <w:top w:val="single" w:sz="4" w:space="0" w:color="auto"/>
              <w:left w:val="single" w:sz="4" w:space="0" w:color="auto"/>
              <w:right w:val="single" w:sz="4" w:space="0" w:color="auto"/>
            </w:tcBorders>
          </w:tcPr>
          <w:p w14:paraId="08868BCD" w14:textId="77777777" w:rsidR="00BD5101" w:rsidRDefault="00BD5101" w:rsidP="008A4BAB">
            <w:pPr>
              <w:pStyle w:val="TAC"/>
              <w:rPr>
                <w:ins w:id="12576" w:author="Lingyu Gao - CATT" w:date="2022-11-07T22:51:00Z"/>
              </w:rPr>
            </w:pPr>
            <w:ins w:id="12577" w:author="Lingyu Gao - CATT" w:date="2022-11-07T22:51:00Z">
              <w:r>
                <w:t>-85.7</w:t>
              </w:r>
            </w:ins>
          </w:p>
        </w:tc>
        <w:tc>
          <w:tcPr>
            <w:tcW w:w="2494" w:type="dxa"/>
            <w:gridSpan w:val="3"/>
            <w:tcBorders>
              <w:top w:val="single" w:sz="4" w:space="0" w:color="auto"/>
              <w:left w:val="single" w:sz="4" w:space="0" w:color="auto"/>
              <w:right w:val="single" w:sz="4" w:space="0" w:color="auto"/>
            </w:tcBorders>
          </w:tcPr>
          <w:p w14:paraId="2CADEA47" w14:textId="77777777" w:rsidR="00BD5101" w:rsidRDefault="00BD5101" w:rsidP="008A4BAB">
            <w:pPr>
              <w:pStyle w:val="TAC"/>
              <w:rPr>
                <w:ins w:id="12578" w:author="Lingyu Gao - CATT" w:date="2022-11-07T22:51:00Z"/>
              </w:rPr>
            </w:pPr>
            <w:ins w:id="12579" w:author="Lingyu Gao - CATT" w:date="2022-11-07T22:51:00Z">
              <w:r>
                <w:t>-85.7</w:t>
              </w:r>
            </w:ins>
          </w:p>
        </w:tc>
      </w:tr>
      <w:tr w:rsidR="00BD5101" w:rsidRPr="001C0E1B" w14:paraId="776A0466" w14:textId="77777777" w:rsidTr="008A4BAB">
        <w:trPr>
          <w:trHeight w:val="187"/>
          <w:jc w:val="center"/>
          <w:ins w:id="12580" w:author="Lingyu Gao - CATT" w:date="2022-11-07T22:51:00Z"/>
        </w:trPr>
        <w:tc>
          <w:tcPr>
            <w:tcW w:w="2263" w:type="dxa"/>
            <w:tcBorders>
              <w:top w:val="single" w:sz="4" w:space="0" w:color="auto"/>
              <w:left w:val="single" w:sz="4" w:space="0" w:color="auto"/>
              <w:bottom w:val="single" w:sz="4" w:space="0" w:color="auto"/>
              <w:right w:val="single" w:sz="4" w:space="0" w:color="auto"/>
            </w:tcBorders>
            <w:hideMark/>
          </w:tcPr>
          <w:p w14:paraId="7AAAB3A6" w14:textId="77777777" w:rsidR="00BD5101" w:rsidRPr="001C0E1B" w:rsidRDefault="00BD5101" w:rsidP="008A4BAB">
            <w:pPr>
              <w:keepNext/>
              <w:keepLines/>
              <w:spacing w:after="0"/>
              <w:rPr>
                <w:ins w:id="12581" w:author="Lingyu Gao - CATT" w:date="2022-11-07T22:51:00Z"/>
                <w:rFonts w:ascii="Arial" w:hAnsi="Arial" w:cs="Arial"/>
                <w:sz w:val="18"/>
              </w:rPr>
            </w:pPr>
            <w:ins w:id="12582" w:author="Lingyu Gao - CATT" w:date="2022-11-07T22:51:00Z">
              <w:r w:rsidRPr="001C0E1B">
                <w:rPr>
                  <w:rFonts w:ascii="Arial" w:eastAsia="Calibri" w:hAnsi="Arial" w:cs="Arial"/>
                  <w:position w:val="-12"/>
                  <w:sz w:val="18"/>
                  <w:szCs w:val="22"/>
                </w:rPr>
                <w:object w:dxaOrig="615" w:dyaOrig="390" w14:anchorId="7853BEB2">
                  <v:shape id="_x0000_i1132" type="#_x0000_t75" style="width:29pt;height:20.5pt" o:ole="" fillcolor="window">
                    <v:imagedata r:id="rId18" o:title=""/>
                  </v:shape>
                  <o:OLEObject Type="Embed" ProgID="Equation.3" ShapeID="_x0000_i1132" DrawAspect="Content" ObjectID="_1731450541" r:id="rId153"/>
                </w:object>
              </w:r>
            </w:ins>
          </w:p>
        </w:tc>
        <w:tc>
          <w:tcPr>
            <w:tcW w:w="1364" w:type="dxa"/>
            <w:tcBorders>
              <w:top w:val="single" w:sz="4" w:space="0" w:color="auto"/>
              <w:left w:val="single" w:sz="4" w:space="0" w:color="auto"/>
              <w:bottom w:val="single" w:sz="4" w:space="0" w:color="auto"/>
              <w:right w:val="single" w:sz="4" w:space="0" w:color="auto"/>
            </w:tcBorders>
          </w:tcPr>
          <w:p w14:paraId="01BAD887" w14:textId="77777777" w:rsidR="00BD5101" w:rsidRPr="001C0E1B" w:rsidRDefault="00BD5101" w:rsidP="008A4BAB">
            <w:pPr>
              <w:keepNext/>
              <w:keepLines/>
              <w:spacing w:after="0"/>
              <w:rPr>
                <w:ins w:id="12583"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781151D6" w14:textId="77777777" w:rsidR="00BD5101" w:rsidRPr="001C0E1B" w:rsidRDefault="00BD5101" w:rsidP="008A4BAB">
            <w:pPr>
              <w:pStyle w:val="TAC"/>
              <w:rPr>
                <w:ins w:id="12584" w:author="Lingyu Gao - CATT" w:date="2022-11-07T22:51:00Z"/>
              </w:rPr>
            </w:pPr>
            <w:ins w:id="12585" w:author="Lingyu Gao - CATT" w:date="2022-11-07T22:51:00Z">
              <w:r w:rsidRPr="001C0E1B">
                <w:t>dB</w:t>
              </w:r>
            </w:ins>
          </w:p>
        </w:tc>
        <w:tc>
          <w:tcPr>
            <w:tcW w:w="2493" w:type="dxa"/>
            <w:gridSpan w:val="3"/>
            <w:tcBorders>
              <w:top w:val="single" w:sz="4" w:space="0" w:color="auto"/>
              <w:left w:val="single" w:sz="4" w:space="0" w:color="auto"/>
              <w:bottom w:val="single" w:sz="4" w:space="0" w:color="auto"/>
              <w:right w:val="single" w:sz="4" w:space="0" w:color="auto"/>
            </w:tcBorders>
            <w:hideMark/>
          </w:tcPr>
          <w:p w14:paraId="4B7D71AF" w14:textId="77777777" w:rsidR="00BD5101" w:rsidRPr="001C0E1B" w:rsidRDefault="00BD5101" w:rsidP="008A4BAB">
            <w:pPr>
              <w:pStyle w:val="TAC"/>
              <w:rPr>
                <w:ins w:id="12586" w:author="Lingyu Gao - CATT" w:date="2022-11-07T22:51:00Z"/>
              </w:rPr>
            </w:pPr>
            <w:ins w:id="12587" w:author="Lingyu Gao - CATT" w:date="2022-11-07T22:51:00Z">
              <w:r>
                <w:t>7</w:t>
              </w:r>
            </w:ins>
          </w:p>
        </w:tc>
        <w:tc>
          <w:tcPr>
            <w:tcW w:w="2494" w:type="dxa"/>
            <w:gridSpan w:val="3"/>
            <w:tcBorders>
              <w:top w:val="single" w:sz="4" w:space="0" w:color="auto"/>
              <w:left w:val="single" w:sz="4" w:space="0" w:color="auto"/>
              <w:bottom w:val="single" w:sz="4" w:space="0" w:color="auto"/>
              <w:right w:val="single" w:sz="4" w:space="0" w:color="auto"/>
            </w:tcBorders>
          </w:tcPr>
          <w:p w14:paraId="267F298E" w14:textId="77777777" w:rsidR="00BD5101" w:rsidRPr="001C0E1B" w:rsidRDefault="00BD5101" w:rsidP="008A4BAB">
            <w:pPr>
              <w:pStyle w:val="TAC"/>
              <w:rPr>
                <w:ins w:id="12588" w:author="Lingyu Gao - CATT" w:date="2022-11-07T22:51:00Z"/>
              </w:rPr>
            </w:pPr>
            <w:ins w:id="12589" w:author="Lingyu Gao - CATT" w:date="2022-11-07T22:51:00Z">
              <w:r>
                <w:t>7</w:t>
              </w:r>
            </w:ins>
          </w:p>
        </w:tc>
      </w:tr>
      <w:tr w:rsidR="00BD5101" w:rsidRPr="001C0E1B" w14:paraId="3877CC17" w14:textId="77777777" w:rsidTr="008A4BAB">
        <w:trPr>
          <w:trHeight w:val="187"/>
          <w:jc w:val="center"/>
          <w:ins w:id="12590" w:author="Lingyu Gao - CATT" w:date="2022-11-07T22:51:00Z"/>
        </w:trPr>
        <w:tc>
          <w:tcPr>
            <w:tcW w:w="2263" w:type="dxa"/>
            <w:tcBorders>
              <w:top w:val="single" w:sz="4" w:space="0" w:color="auto"/>
              <w:left w:val="single" w:sz="4" w:space="0" w:color="auto"/>
              <w:bottom w:val="nil"/>
              <w:right w:val="single" w:sz="4" w:space="0" w:color="auto"/>
            </w:tcBorders>
            <w:hideMark/>
          </w:tcPr>
          <w:p w14:paraId="3937B8C3" w14:textId="77777777" w:rsidR="00BD5101" w:rsidRPr="001C0E1B" w:rsidRDefault="00BD5101" w:rsidP="008A4BAB">
            <w:pPr>
              <w:keepNext/>
              <w:keepLines/>
              <w:spacing w:after="0"/>
              <w:rPr>
                <w:ins w:id="12591" w:author="Lingyu Gao - CATT" w:date="2022-11-07T22:51:00Z"/>
                <w:rFonts w:ascii="Arial" w:hAnsi="Arial" w:cs="Arial"/>
                <w:sz w:val="18"/>
              </w:rPr>
            </w:pPr>
            <w:ins w:id="12592" w:author="Lingyu Gao - CATT" w:date="2022-11-07T22:51:00Z">
              <w:r w:rsidRPr="001C0E1B">
                <w:rPr>
                  <w:rFonts w:ascii="Arial" w:hAnsi="Arial" w:cs="Arial"/>
                  <w:sz w:val="18"/>
                </w:rPr>
                <w:t>Io</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29B7E67C" w14:textId="77777777" w:rsidR="00BD5101" w:rsidRPr="001C0E1B" w:rsidRDefault="00BD5101" w:rsidP="008A4BAB">
            <w:pPr>
              <w:keepNext/>
              <w:keepLines/>
              <w:spacing w:after="0"/>
              <w:rPr>
                <w:ins w:id="12593" w:author="Lingyu Gao - CATT" w:date="2022-11-07T22:51:00Z"/>
                <w:rFonts w:ascii="Arial" w:hAnsi="Arial" w:cs="Arial"/>
                <w:sz w:val="18"/>
              </w:rPr>
            </w:pPr>
            <w:ins w:id="12594"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single" w:sz="4" w:space="0" w:color="auto"/>
              <w:right w:val="single" w:sz="4" w:space="0" w:color="auto"/>
            </w:tcBorders>
            <w:hideMark/>
          </w:tcPr>
          <w:p w14:paraId="0F11EE21" w14:textId="77777777" w:rsidR="00BD5101" w:rsidRPr="001C0E1B" w:rsidRDefault="00BD5101" w:rsidP="008A4BAB">
            <w:pPr>
              <w:pStyle w:val="TAC"/>
              <w:rPr>
                <w:ins w:id="12595" w:author="Lingyu Gao - CATT" w:date="2022-11-07T22:51:00Z"/>
              </w:rPr>
            </w:pPr>
            <w:ins w:id="12596" w:author="Lingyu Gao - CATT" w:date="2022-11-07T22:51:00Z">
              <w:r w:rsidRPr="001C0E1B">
                <w:t>dBm/95.04 MHz</w:t>
              </w:r>
              <w:r w:rsidRPr="001C0E1B">
                <w:rPr>
                  <w:vertAlign w:val="superscript"/>
                </w:rPr>
                <w:t xml:space="preserve"> Note</w:t>
              </w:r>
              <w:r>
                <w:rPr>
                  <w:vertAlign w:val="superscript"/>
                </w:rPr>
                <w:t>3</w:t>
              </w:r>
            </w:ins>
          </w:p>
        </w:tc>
        <w:tc>
          <w:tcPr>
            <w:tcW w:w="2493" w:type="dxa"/>
            <w:gridSpan w:val="3"/>
            <w:tcBorders>
              <w:top w:val="single" w:sz="4" w:space="0" w:color="auto"/>
              <w:left w:val="single" w:sz="4" w:space="0" w:color="auto"/>
              <w:right w:val="single" w:sz="4" w:space="0" w:color="auto"/>
            </w:tcBorders>
            <w:hideMark/>
          </w:tcPr>
          <w:p w14:paraId="3DE91B9D" w14:textId="77777777" w:rsidR="00BD5101" w:rsidRPr="001C0E1B" w:rsidDel="000B3745" w:rsidRDefault="00BD5101" w:rsidP="008A4BAB">
            <w:pPr>
              <w:pStyle w:val="TAC"/>
              <w:rPr>
                <w:ins w:id="12597" w:author="Lingyu Gao - CATT" w:date="2022-11-07T22:51:00Z"/>
              </w:rPr>
            </w:pPr>
            <w:ins w:id="12598" w:author="Lingyu Gao - CATT" w:date="2022-11-07T22:51:00Z">
              <w:r>
                <w:t>-58.92</w:t>
              </w:r>
            </w:ins>
          </w:p>
        </w:tc>
        <w:tc>
          <w:tcPr>
            <w:tcW w:w="2494" w:type="dxa"/>
            <w:gridSpan w:val="3"/>
            <w:tcBorders>
              <w:top w:val="single" w:sz="4" w:space="0" w:color="auto"/>
              <w:left w:val="single" w:sz="4" w:space="0" w:color="auto"/>
              <w:right w:val="single" w:sz="4" w:space="0" w:color="auto"/>
            </w:tcBorders>
          </w:tcPr>
          <w:p w14:paraId="32D535A5" w14:textId="77777777" w:rsidR="00BD5101" w:rsidRPr="001C0E1B" w:rsidRDefault="00BD5101" w:rsidP="008A4BAB">
            <w:pPr>
              <w:pStyle w:val="TAC"/>
              <w:rPr>
                <w:ins w:id="12599" w:author="Lingyu Gao - CATT" w:date="2022-11-07T22:51:00Z"/>
              </w:rPr>
            </w:pPr>
            <w:ins w:id="12600" w:author="Lingyu Gao - CATT" w:date="2022-11-07T22:51:00Z">
              <w:r>
                <w:t>-58.92</w:t>
              </w:r>
            </w:ins>
          </w:p>
        </w:tc>
      </w:tr>
      <w:tr w:rsidR="00BD5101" w:rsidRPr="001C0E1B" w14:paraId="32EA3DDC" w14:textId="77777777" w:rsidTr="008A4BAB">
        <w:trPr>
          <w:trHeight w:val="187"/>
          <w:jc w:val="center"/>
          <w:ins w:id="12601" w:author="Lingyu Gao - CATT" w:date="2022-11-07T22:51:00Z"/>
        </w:trPr>
        <w:tc>
          <w:tcPr>
            <w:tcW w:w="2263" w:type="dxa"/>
            <w:tcBorders>
              <w:top w:val="nil"/>
              <w:left w:val="single" w:sz="4" w:space="0" w:color="auto"/>
              <w:bottom w:val="nil"/>
              <w:right w:val="single" w:sz="4" w:space="0" w:color="auto"/>
            </w:tcBorders>
          </w:tcPr>
          <w:p w14:paraId="66DD5D54" w14:textId="77777777" w:rsidR="00BD5101" w:rsidRPr="001C0E1B" w:rsidRDefault="00BD5101" w:rsidP="008A4BAB">
            <w:pPr>
              <w:keepNext/>
              <w:keepLines/>
              <w:spacing w:after="0"/>
              <w:rPr>
                <w:ins w:id="1260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55524A96" w14:textId="77777777" w:rsidR="00BD5101" w:rsidRPr="001C0E1B" w:rsidRDefault="00BD5101" w:rsidP="008A4BAB">
            <w:pPr>
              <w:keepNext/>
              <w:keepLines/>
              <w:spacing w:after="0"/>
              <w:rPr>
                <w:ins w:id="12603" w:author="Lingyu Gao - CATT" w:date="2022-11-07T22:51:00Z"/>
                <w:rFonts w:ascii="Arial" w:hAnsi="Arial" w:cs="Arial"/>
                <w:sz w:val="18"/>
              </w:rPr>
            </w:pPr>
            <w:ins w:id="12604"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single" w:sz="4" w:space="0" w:color="auto"/>
              <w:left w:val="single" w:sz="4" w:space="0" w:color="auto"/>
              <w:bottom w:val="single" w:sz="4" w:space="0" w:color="auto"/>
              <w:right w:val="single" w:sz="4" w:space="0" w:color="auto"/>
            </w:tcBorders>
          </w:tcPr>
          <w:p w14:paraId="51044BFC" w14:textId="77777777" w:rsidR="00BD5101" w:rsidRPr="001C0E1B" w:rsidRDefault="00BD5101" w:rsidP="008A4BAB">
            <w:pPr>
              <w:pStyle w:val="TAC"/>
              <w:rPr>
                <w:ins w:id="12605" w:author="Lingyu Gao - CATT" w:date="2022-11-07T22:51:00Z"/>
              </w:rPr>
            </w:pPr>
            <w:ins w:id="12606" w:author="Lingyu Gao - CATT" w:date="2022-11-07T2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2CE3E72D" w14:textId="77777777" w:rsidR="00BD5101" w:rsidRDefault="00BD5101" w:rsidP="008A4BAB">
            <w:pPr>
              <w:pStyle w:val="TAC"/>
              <w:rPr>
                <w:ins w:id="12607" w:author="Lingyu Gao - CATT" w:date="2022-11-07T22:51:00Z"/>
              </w:rPr>
            </w:pPr>
            <w:ins w:id="12608" w:author="Lingyu Gao - CATT" w:date="2022-11-07T22:51:00Z">
              <w:r>
                <w:t>-58.92</w:t>
              </w:r>
            </w:ins>
          </w:p>
        </w:tc>
        <w:tc>
          <w:tcPr>
            <w:tcW w:w="2494" w:type="dxa"/>
            <w:gridSpan w:val="3"/>
            <w:tcBorders>
              <w:top w:val="single" w:sz="4" w:space="0" w:color="auto"/>
              <w:left w:val="single" w:sz="4" w:space="0" w:color="auto"/>
              <w:right w:val="single" w:sz="4" w:space="0" w:color="auto"/>
            </w:tcBorders>
          </w:tcPr>
          <w:p w14:paraId="3E288104" w14:textId="77777777" w:rsidR="00BD5101" w:rsidRDefault="00BD5101" w:rsidP="008A4BAB">
            <w:pPr>
              <w:pStyle w:val="TAC"/>
              <w:rPr>
                <w:ins w:id="12609" w:author="Lingyu Gao - CATT" w:date="2022-11-07T22:51:00Z"/>
              </w:rPr>
            </w:pPr>
            <w:ins w:id="12610" w:author="Lingyu Gao - CATT" w:date="2022-11-07T22:51:00Z">
              <w:r>
                <w:t>-58.92</w:t>
              </w:r>
            </w:ins>
          </w:p>
        </w:tc>
      </w:tr>
      <w:tr w:rsidR="00BD5101" w:rsidRPr="001C0E1B" w14:paraId="3AF82993" w14:textId="77777777" w:rsidTr="008A4BAB">
        <w:trPr>
          <w:trHeight w:val="187"/>
          <w:jc w:val="center"/>
          <w:ins w:id="12611" w:author="Lingyu Gao - CATT" w:date="2022-11-07T22:51:00Z"/>
        </w:trPr>
        <w:tc>
          <w:tcPr>
            <w:tcW w:w="2263" w:type="dxa"/>
            <w:tcBorders>
              <w:top w:val="nil"/>
              <w:left w:val="single" w:sz="4" w:space="0" w:color="auto"/>
              <w:bottom w:val="single" w:sz="4" w:space="0" w:color="auto"/>
              <w:right w:val="single" w:sz="4" w:space="0" w:color="auto"/>
            </w:tcBorders>
          </w:tcPr>
          <w:p w14:paraId="5F53FEBB" w14:textId="77777777" w:rsidR="00BD5101" w:rsidRPr="001C0E1B" w:rsidRDefault="00BD5101" w:rsidP="008A4BAB">
            <w:pPr>
              <w:keepNext/>
              <w:keepLines/>
              <w:spacing w:after="0"/>
              <w:rPr>
                <w:ins w:id="1261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346035A9" w14:textId="77777777" w:rsidR="00BD5101" w:rsidRPr="001C0E1B" w:rsidRDefault="00BD5101" w:rsidP="008A4BAB">
            <w:pPr>
              <w:keepNext/>
              <w:keepLines/>
              <w:spacing w:after="0"/>
              <w:rPr>
                <w:ins w:id="12613" w:author="Lingyu Gao - CATT" w:date="2022-11-07T22:51:00Z"/>
                <w:rFonts w:ascii="Arial" w:hAnsi="Arial" w:cs="Arial"/>
                <w:sz w:val="18"/>
              </w:rPr>
            </w:pPr>
            <w:ins w:id="12614"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single" w:sz="4" w:space="0" w:color="auto"/>
              <w:left w:val="single" w:sz="4" w:space="0" w:color="auto"/>
              <w:bottom w:val="single" w:sz="4" w:space="0" w:color="auto"/>
              <w:right w:val="single" w:sz="4" w:space="0" w:color="auto"/>
            </w:tcBorders>
          </w:tcPr>
          <w:p w14:paraId="69F7532F" w14:textId="77777777" w:rsidR="00BD5101" w:rsidRPr="001C0E1B" w:rsidRDefault="00BD5101" w:rsidP="008A4BAB">
            <w:pPr>
              <w:pStyle w:val="TAC"/>
              <w:rPr>
                <w:ins w:id="12615" w:author="Lingyu Gao - CATT" w:date="2022-11-07T22:51:00Z"/>
              </w:rPr>
            </w:pPr>
            <w:ins w:id="12616" w:author="Lingyu Gao - CATT" w:date="2022-11-07T2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503F1428" w14:textId="77777777" w:rsidR="00BD5101" w:rsidRDefault="00BD5101" w:rsidP="008A4BAB">
            <w:pPr>
              <w:pStyle w:val="TAC"/>
              <w:rPr>
                <w:ins w:id="12617" w:author="Lingyu Gao - CATT" w:date="2022-11-07T22:51:00Z"/>
              </w:rPr>
            </w:pPr>
            <w:ins w:id="12618" w:author="Lingyu Gao - CATT" w:date="2022-11-07T22:51:00Z">
              <w:r>
                <w:t>-58.93</w:t>
              </w:r>
            </w:ins>
          </w:p>
        </w:tc>
        <w:tc>
          <w:tcPr>
            <w:tcW w:w="2494" w:type="dxa"/>
            <w:gridSpan w:val="3"/>
            <w:tcBorders>
              <w:top w:val="single" w:sz="4" w:space="0" w:color="auto"/>
              <w:left w:val="single" w:sz="4" w:space="0" w:color="auto"/>
              <w:right w:val="single" w:sz="4" w:space="0" w:color="auto"/>
            </w:tcBorders>
          </w:tcPr>
          <w:p w14:paraId="1EF51375" w14:textId="77777777" w:rsidR="00BD5101" w:rsidRDefault="00BD5101" w:rsidP="008A4BAB">
            <w:pPr>
              <w:pStyle w:val="TAC"/>
              <w:rPr>
                <w:ins w:id="12619" w:author="Lingyu Gao - CATT" w:date="2022-11-07T22:51:00Z"/>
              </w:rPr>
            </w:pPr>
            <w:ins w:id="12620" w:author="Lingyu Gao - CATT" w:date="2022-11-07T22:51:00Z">
              <w:r>
                <w:t>-58.93</w:t>
              </w:r>
            </w:ins>
          </w:p>
        </w:tc>
      </w:tr>
      <w:tr w:rsidR="00BD5101" w:rsidRPr="001C0E1B" w14:paraId="1385AB25" w14:textId="77777777" w:rsidTr="008A4BAB">
        <w:trPr>
          <w:cantSplit/>
          <w:jc w:val="center"/>
          <w:ins w:id="12621" w:author="Lingyu Gao - CATT" w:date="2022-11-07T22:51: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5D5FBD79" w14:textId="77777777" w:rsidR="00BD5101" w:rsidRPr="001C0E1B" w:rsidRDefault="00BD5101" w:rsidP="008A4BAB">
            <w:pPr>
              <w:pStyle w:val="TAN"/>
              <w:rPr>
                <w:ins w:id="12622" w:author="Lingyu Gao - CATT" w:date="2022-11-07T22:51:00Z"/>
              </w:rPr>
            </w:pPr>
            <w:ins w:id="12623" w:author="Lingyu Gao - CATT" w:date="2022-11-07T22:51:00Z">
              <w:r w:rsidRPr="001C0E1B">
                <w:t>Note 1:</w:t>
              </w:r>
              <w:r w:rsidRPr="001C0E1B">
                <w:tab/>
                <w:t xml:space="preserve">Interference from other cells and noise sources not specified in the test is assumed to be constant over subcarriers and time and shall be modelled as AWGN of appropriate power for </w:t>
              </w:r>
            </w:ins>
            <w:ins w:id="12624" w:author="Lingyu Gao - CATT" w:date="2022-11-07T22:51:00Z">
              <w:r w:rsidRPr="001C0E1B">
                <w:rPr>
                  <w:rFonts w:eastAsia="Calibri" w:cs="v4.2.0"/>
                  <w:position w:val="-12"/>
                  <w:szCs w:val="22"/>
                </w:rPr>
                <w:object w:dxaOrig="405" w:dyaOrig="345" w14:anchorId="3FC798DE">
                  <v:shape id="_x0000_i1133" type="#_x0000_t75" style="width:20.5pt;height:16pt" o:ole="" fillcolor="window">
                    <v:imagedata r:id="rId20" o:title=""/>
                  </v:shape>
                  <o:OLEObject Type="Embed" ProgID="Equation.3" ShapeID="_x0000_i1133" DrawAspect="Content" ObjectID="_1731450542" r:id="rId154"/>
                </w:object>
              </w:r>
            </w:ins>
            <w:ins w:id="12625" w:author="Lingyu Gao - CATT" w:date="2022-11-07T22:51:00Z">
              <w:r w:rsidRPr="001C0E1B">
                <w:t xml:space="preserve"> to be fulfilled.</w:t>
              </w:r>
            </w:ins>
          </w:p>
          <w:p w14:paraId="3CF4B954" w14:textId="77777777" w:rsidR="00BD5101" w:rsidRPr="001C0E1B" w:rsidRDefault="00BD5101" w:rsidP="008A4BAB">
            <w:pPr>
              <w:pStyle w:val="TAN"/>
              <w:rPr>
                <w:ins w:id="12626" w:author="Lingyu Gao - CATT" w:date="2022-11-07T22:51:00Z"/>
              </w:rPr>
            </w:pPr>
            <w:ins w:id="12627" w:author="Lingyu Gao - CATT" w:date="2022-11-07T22:51:00Z">
              <w:r w:rsidRPr="001C0E1B">
                <w:t>Note 2:</w:t>
              </w:r>
              <w:r w:rsidRPr="001C0E1B">
                <w:tab/>
              </w:r>
              <w:r>
                <w:t xml:space="preserve">Es/Iot, </w:t>
              </w:r>
              <w:r w:rsidRPr="001C0E1B">
                <w:t>SS</w:t>
              </w:r>
              <w:r>
                <w:t>B_</w:t>
              </w:r>
              <w:r w:rsidRPr="001C0E1B">
                <w:t>RP and Io levels have been derived from other parameters for information purposes. They are not settable parameters themselves.</w:t>
              </w:r>
            </w:ins>
          </w:p>
          <w:p w14:paraId="13769459" w14:textId="77777777" w:rsidR="00BD5101" w:rsidRPr="001C0E1B" w:rsidRDefault="00BD5101" w:rsidP="008A4BAB">
            <w:pPr>
              <w:pStyle w:val="TAN"/>
              <w:rPr>
                <w:ins w:id="12628" w:author="Lingyu Gao - CATT" w:date="2022-11-07T22:51:00Z"/>
              </w:rPr>
            </w:pPr>
            <w:ins w:id="12629" w:author="Lingyu Gao - CATT" w:date="2022-11-07T22:51:00Z">
              <w:r w:rsidRPr="001C0E1B">
                <w:t xml:space="preserve">Note </w:t>
              </w:r>
              <w:r>
                <w:t>3</w:t>
              </w:r>
              <w:r w:rsidRPr="001C0E1B">
                <w:t>:</w:t>
              </w:r>
              <w:r w:rsidRPr="001C0E1B">
                <w:tab/>
                <w:t>Equivalent power received by an antenna with 0dBi gain at the centre of the quiet zone</w:t>
              </w:r>
            </w:ins>
          </w:p>
          <w:p w14:paraId="4725E316" w14:textId="77777777" w:rsidR="00BD5101" w:rsidRPr="001C0E1B" w:rsidRDefault="00BD5101" w:rsidP="008A4BAB">
            <w:pPr>
              <w:pStyle w:val="TAN"/>
              <w:rPr>
                <w:ins w:id="12630" w:author="Lingyu Gao - CATT" w:date="2022-11-07T22:51:00Z"/>
              </w:rPr>
            </w:pPr>
            <w:ins w:id="12631" w:author="Lingyu Gao - CATT" w:date="2022-11-07T22:51:00Z">
              <w:r w:rsidRPr="001C0E1B">
                <w:t xml:space="preserve">Note </w:t>
              </w:r>
              <w:r>
                <w:t>4</w:t>
              </w:r>
              <w:r w:rsidRPr="001C0E1B">
                <w:t>:</w:t>
              </w:r>
              <w:r w:rsidRPr="001C0E1B">
                <w:tab/>
                <w:t>Information about types of UE beam is given in B.2.1.3 and does not limit UE implementation or test system implementation.</w:t>
              </w:r>
            </w:ins>
          </w:p>
        </w:tc>
      </w:tr>
    </w:tbl>
    <w:p w14:paraId="0A03705A" w14:textId="77777777" w:rsidR="00BD5101" w:rsidRPr="00251D58" w:rsidRDefault="00BD5101" w:rsidP="00BD5101">
      <w:pPr>
        <w:rPr>
          <w:ins w:id="12632" w:author="Lingyu Gao - CATT" w:date="2022-11-07T21:36:00Z"/>
          <w:lang w:eastAsia="zh-CN"/>
        </w:rPr>
      </w:pPr>
    </w:p>
    <w:p w14:paraId="40F9F23B" w14:textId="336BC2E3" w:rsidR="00BD5101" w:rsidRPr="001C0E1B" w:rsidRDefault="00BD5101" w:rsidP="00BD5101">
      <w:pPr>
        <w:pStyle w:val="Heading5"/>
        <w:rPr>
          <w:ins w:id="12633" w:author="Lingyu Gao - CATT" w:date="2022-11-07T21:36:00Z"/>
          <w:lang w:eastAsia="zh-CN"/>
        </w:rPr>
      </w:pPr>
      <w:ins w:id="12634" w:author="Lingyu Gao - CATT" w:date="2022-11-07T21:36:00Z">
        <w:r w:rsidRPr="001C0E1B">
          <w:rPr>
            <w:lang w:eastAsia="zh-CN"/>
          </w:rPr>
          <w:t>A.</w:t>
        </w:r>
      </w:ins>
      <w:ins w:id="12635" w:author="Lingyu Gao " w:date="2022-11-17T23:47:00Z">
        <w:r>
          <w:rPr>
            <w:rFonts w:hint="eastAsia"/>
            <w:lang w:eastAsia="zh-CN"/>
          </w:rPr>
          <w:t>15</w:t>
        </w:r>
      </w:ins>
      <w:ins w:id="12636" w:author="Lingyu Gao - CATT" w:date="2022-11-07T21:36:00Z">
        <w:del w:id="12637" w:author="Lingyu Gao " w:date="2022-11-17T23:47:00Z">
          <w:r w:rsidRPr="001C0E1B" w:rsidDel="006F2DA1">
            <w:rPr>
              <w:lang w:eastAsia="zh-CN"/>
            </w:rPr>
            <w:delText>7</w:delText>
          </w:r>
        </w:del>
        <w:r w:rsidRPr="001C0E1B">
          <w:rPr>
            <w:lang w:eastAsia="zh-CN"/>
          </w:rPr>
          <w:t>.</w:t>
        </w:r>
      </w:ins>
      <w:r w:rsidR="00C751CC">
        <w:rPr>
          <w:lang w:eastAsia="zh-CN"/>
        </w:rPr>
        <w:t>2.3.X</w:t>
      </w:r>
      <w:ins w:id="12638" w:author="Lingyu Gao - CATT" w:date="2022-11-07T21:36:00Z">
        <w:r w:rsidRPr="001C0E1B">
          <w:rPr>
            <w:lang w:eastAsia="zh-CN"/>
          </w:rPr>
          <w:t>.2</w:t>
        </w:r>
        <w:r w:rsidRPr="001C0E1B">
          <w:rPr>
            <w:lang w:eastAsia="zh-CN"/>
          </w:rPr>
          <w:tab/>
          <w:t>Test Requirements</w:t>
        </w:r>
      </w:ins>
    </w:p>
    <w:p w14:paraId="4FCE8A7D" w14:textId="77777777" w:rsidR="00BD5101" w:rsidRPr="001C0E1B" w:rsidRDefault="00BD5101" w:rsidP="00BD5101">
      <w:pPr>
        <w:rPr>
          <w:ins w:id="12639" w:author="Lingyu Gao - CATT" w:date="2022-11-07T21:36:00Z"/>
          <w:lang w:eastAsia="zh-CN"/>
        </w:rPr>
      </w:pPr>
      <w:ins w:id="12640" w:author="Lingyu Gao - CATT" w:date="2022-11-07T21:36:00Z">
        <w:r w:rsidRPr="001C0E1B">
          <w:rPr>
            <w:lang w:eastAsia="zh-CN"/>
          </w:rPr>
          <w:t>The test requirements defined in clause A.6.5.3.1.2 shall apply to this test case, except T</w:t>
        </w:r>
        <w:r w:rsidRPr="001C0E1B">
          <w:rPr>
            <w:vertAlign w:val="subscript"/>
            <w:lang w:eastAsia="zh-CN"/>
          </w:rPr>
          <w:t>activation_time</w:t>
        </w:r>
        <w:r w:rsidRPr="001C0E1B">
          <w:rPr>
            <w:lang w:eastAsia="zh-CN"/>
          </w:rPr>
          <w:t xml:space="preserve"> will be replaced with the value </w:t>
        </w:r>
        <w:r w:rsidRPr="009C5807">
          <w:t>T</w:t>
        </w:r>
        <w:r w:rsidRPr="009C5807">
          <w:rPr>
            <w:vertAlign w:val="subscript"/>
          </w:rPr>
          <w:t>FirstSSB</w:t>
        </w:r>
        <w:r w:rsidRPr="001C0E1B" w:rsidDel="00C32A38">
          <w:rPr>
            <w:lang w:eastAsia="zh-CN"/>
          </w:rPr>
          <w:t xml:space="preserve"> </w:t>
        </w:r>
        <w:r w:rsidRPr="001C0E1B">
          <w:rPr>
            <w:lang w:eastAsia="zh-CN"/>
          </w:rPr>
          <w:t>+ 5ms as defined in clause 8.3.</w:t>
        </w:r>
      </w:ins>
    </w:p>
    <w:p w14:paraId="585B8EC3" w14:textId="77777777" w:rsidR="00AE737E" w:rsidRPr="00AE737E" w:rsidRDefault="00AE737E" w:rsidP="00AE737E">
      <w:pPr>
        <w:rPr>
          <w:lang w:eastAsia="zh-CN"/>
        </w:rPr>
      </w:pPr>
    </w:p>
    <w:p w14:paraId="5808668E" w14:textId="6755AA4E" w:rsidR="00001438" w:rsidRDefault="00001438" w:rsidP="0000143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AE737E">
        <w:rPr>
          <w:rFonts w:ascii="Times New Roman" w:hAnsi="Times New Roman"/>
          <w:bCs/>
          <w:sz w:val="36"/>
          <w:highlight w:val="yellow"/>
          <w:lang w:eastAsia="zh-CN"/>
        </w:rPr>
        <w:t>6</w:t>
      </w:r>
      <w:r w:rsidRPr="001B444E">
        <w:rPr>
          <w:rFonts w:ascii="Times New Roman" w:hAnsi="Times New Roman"/>
          <w:sz w:val="36"/>
          <w:highlight w:val="yellow"/>
          <w:lang w:eastAsia="zh-CN"/>
        </w:rPr>
        <w:t>&gt;</w:t>
      </w:r>
    </w:p>
    <w:p w14:paraId="02DA3144" w14:textId="1086AA6A" w:rsidR="009F19D7" w:rsidRDefault="009F19D7" w:rsidP="009F19D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6E2685">
        <w:rPr>
          <w:rFonts w:ascii="Times New Roman" w:hAnsi="Times New Roman"/>
          <w:bCs/>
          <w:sz w:val="36"/>
          <w:highlight w:val="yellow"/>
          <w:lang w:eastAsia="zh-CN"/>
        </w:rPr>
        <w:t>7</w:t>
      </w:r>
      <w:r w:rsidRPr="001B444E">
        <w:rPr>
          <w:rFonts w:ascii="Times New Roman" w:hAnsi="Times New Roman"/>
          <w:sz w:val="36"/>
          <w:highlight w:val="yellow"/>
          <w:lang w:eastAsia="zh-CN"/>
        </w:rPr>
        <w:t>&gt;</w:t>
      </w:r>
    </w:p>
    <w:p w14:paraId="6CD1B6B3" w14:textId="2BE13628" w:rsidR="00474234" w:rsidRPr="001C0E1B" w:rsidRDefault="00474234" w:rsidP="00474234">
      <w:pPr>
        <w:pStyle w:val="Heading4"/>
        <w:rPr>
          <w:ins w:id="12641" w:author="Lingyu Gao - CATT" w:date="2022-11-07T21:37:00Z"/>
        </w:rPr>
      </w:pPr>
      <w:ins w:id="12642" w:author="Lingyu Gao - CATT" w:date="2022-11-07T21:37:00Z">
        <w:r w:rsidRPr="001C0E1B">
          <w:t>A.</w:t>
        </w:r>
      </w:ins>
      <w:ins w:id="12643" w:author="Lingyu Gao " w:date="2022-11-17T20:57:00Z">
        <w:r>
          <w:rPr>
            <w:rFonts w:hint="eastAsia"/>
            <w:lang w:eastAsia="zh-CN"/>
          </w:rPr>
          <w:t>15</w:t>
        </w:r>
      </w:ins>
      <w:ins w:id="12644" w:author="Lingyu Gao - CATT" w:date="2022-11-07T21:37:00Z">
        <w:del w:id="12645" w:author="Lingyu Gao " w:date="2022-11-17T20:57:00Z">
          <w:r w:rsidRPr="001C0E1B" w:rsidDel="00957A01">
            <w:rPr>
              <w:lang w:eastAsia="zh-CN"/>
            </w:rPr>
            <w:delText>7</w:delText>
          </w:r>
        </w:del>
        <w:r w:rsidRPr="001C0E1B">
          <w:rPr>
            <w:lang w:eastAsia="zh-CN"/>
          </w:rPr>
          <w:t>.</w:t>
        </w:r>
      </w:ins>
      <w:r w:rsidR="00C751CC">
        <w:t>2.3.</w:t>
      </w:r>
      <w:r w:rsidR="00204B48">
        <w:t>Y</w:t>
      </w:r>
      <w:ins w:id="12646" w:author="Lingyu Gao - CATT" w:date="2022-11-07T21:37:00Z">
        <w:r w:rsidRPr="001C0E1B">
          <w:tab/>
          <w:t xml:space="preserve">SCell Activation and deactivation </w:t>
        </w:r>
        <w:r w:rsidRPr="001C0E1B">
          <w:rPr>
            <w:lang w:eastAsia="zh-CN"/>
          </w:rPr>
          <w:t>for FR1+FR2</w:t>
        </w:r>
      </w:ins>
      <w:ins w:id="12647" w:author="Lingyu Gao - CATT" w:date="2022-11-07T22:40:00Z">
        <w:r>
          <w:rPr>
            <w:rFonts w:hint="eastAsia"/>
            <w:lang w:eastAsia="zh-CN"/>
          </w:rPr>
          <w:t>-2</w:t>
        </w:r>
      </w:ins>
      <w:ins w:id="12648" w:author="Lingyu Gao - CATT" w:date="2022-11-07T21:37:00Z">
        <w:r w:rsidRPr="001C0E1B">
          <w:t xml:space="preserve"> int</w:t>
        </w:r>
        <w:r w:rsidRPr="001C0E1B">
          <w:rPr>
            <w:lang w:eastAsia="zh-CN"/>
          </w:rPr>
          <w:t>er</w:t>
        </w:r>
        <w:r w:rsidRPr="001C0E1B">
          <w:t xml:space="preserve">-band </w:t>
        </w:r>
        <w:r w:rsidRPr="001C0E1B">
          <w:rPr>
            <w:lang w:eastAsia="zh-CN"/>
          </w:rPr>
          <w:t>with target SCell in FR2</w:t>
        </w:r>
      </w:ins>
      <w:ins w:id="12649" w:author="Lingyu Gao - CATT" w:date="2022-11-07T22:40:00Z">
        <w:r>
          <w:rPr>
            <w:rFonts w:hint="eastAsia"/>
            <w:lang w:eastAsia="zh-CN"/>
          </w:rPr>
          <w:t>-2</w:t>
        </w:r>
      </w:ins>
      <w:ins w:id="12650" w:author="Lingyu Gao - CATT" w:date="2022-11-07T22:27:00Z">
        <w:r>
          <w:rPr>
            <w:rFonts w:hint="eastAsia"/>
            <w:lang w:eastAsia="zh-CN"/>
          </w:rPr>
          <w:t xml:space="preserve"> </w:t>
        </w:r>
        <w:r w:rsidRPr="004F63D4">
          <w:rPr>
            <w:noProof/>
          </w:rPr>
          <w:t>with CCA</w:t>
        </w:r>
      </w:ins>
    </w:p>
    <w:p w14:paraId="445AF19B" w14:textId="69090113" w:rsidR="00474234" w:rsidRPr="00A62BB0" w:rsidRDefault="00474234" w:rsidP="00474234">
      <w:pPr>
        <w:pStyle w:val="Heading5"/>
        <w:rPr>
          <w:ins w:id="12651" w:author="Lingyu Gao - CATT" w:date="2022-11-07T21:37:00Z"/>
          <w:lang w:eastAsia="zh-CN"/>
        </w:rPr>
      </w:pPr>
      <w:ins w:id="12652" w:author="Lingyu Gao - CATT" w:date="2022-11-07T21:37:00Z">
        <w:r w:rsidRPr="009264FA">
          <w:rPr>
            <w:lang w:eastAsia="zh-CN"/>
          </w:rPr>
          <w:t>A.</w:t>
        </w:r>
      </w:ins>
      <w:ins w:id="12653" w:author="Lingyu Gao " w:date="2022-11-17T20:57:00Z">
        <w:r>
          <w:rPr>
            <w:rFonts w:hint="eastAsia"/>
            <w:lang w:eastAsia="zh-CN"/>
          </w:rPr>
          <w:t>15</w:t>
        </w:r>
      </w:ins>
      <w:ins w:id="12654" w:author="Lingyu Gao - CATT" w:date="2022-11-07T21:37:00Z">
        <w:del w:id="12655" w:author="Lingyu Gao " w:date="2022-11-17T20:57:00Z">
          <w:r w:rsidRPr="009264FA" w:rsidDel="00957A01">
            <w:rPr>
              <w:rFonts w:hint="eastAsia"/>
              <w:lang w:eastAsia="zh-CN"/>
            </w:rPr>
            <w:delText>7</w:delText>
          </w:r>
        </w:del>
        <w:r w:rsidRPr="009264FA">
          <w:rPr>
            <w:lang w:eastAsia="zh-CN"/>
          </w:rPr>
          <w:t>.</w:t>
        </w:r>
      </w:ins>
      <w:r w:rsidR="00C751CC">
        <w:rPr>
          <w:lang w:eastAsia="zh-CN"/>
        </w:rPr>
        <w:t>2.3.</w:t>
      </w:r>
      <w:r w:rsidR="00204B48">
        <w:rPr>
          <w:lang w:eastAsia="zh-CN"/>
        </w:rPr>
        <w:t>Y</w:t>
      </w:r>
      <w:ins w:id="12656" w:author="Lingyu Gao - CATT" w:date="2022-11-07T21:37:00Z">
        <w:r w:rsidRPr="009264FA">
          <w:rPr>
            <w:lang w:eastAsia="zh-CN"/>
          </w:rPr>
          <w:t>.1</w:t>
        </w:r>
        <w:r w:rsidRPr="00A62BB0">
          <w:rPr>
            <w:lang w:eastAsia="zh-CN"/>
          </w:rPr>
          <w:tab/>
          <w:t>Test Purpose and Environment</w:t>
        </w:r>
      </w:ins>
    </w:p>
    <w:p w14:paraId="6FF39575" w14:textId="77777777" w:rsidR="00474234" w:rsidRPr="00A62BB0" w:rsidRDefault="00474234" w:rsidP="00474234">
      <w:pPr>
        <w:rPr>
          <w:ins w:id="12657" w:author="Lingyu Gao - CATT" w:date="2022-11-07T21:37:00Z"/>
        </w:rPr>
      </w:pPr>
      <w:ins w:id="12658" w:author="Lingyu Gao - CATT" w:date="2022-11-07T21:37:00Z">
        <w:r w:rsidRPr="00A62BB0">
          <w:t xml:space="preserve">The purpose of this test case is the same as for the test defined in </w:t>
        </w:r>
        <w:r>
          <w:rPr>
            <w:lang w:eastAsia="zh-CN"/>
          </w:rPr>
          <w:t>clause</w:t>
        </w:r>
        <w:r w:rsidRPr="00A62BB0">
          <w:rPr>
            <w:lang w:eastAsia="zh-CN"/>
          </w:rPr>
          <w:t xml:space="preserve"> A.</w:t>
        </w:r>
      </w:ins>
      <w:ins w:id="12659" w:author="Lingyu Gao " w:date="2022-11-17T20:57:00Z">
        <w:r>
          <w:rPr>
            <w:rFonts w:hint="eastAsia"/>
            <w:lang w:eastAsia="zh-CN"/>
          </w:rPr>
          <w:t>15</w:t>
        </w:r>
      </w:ins>
      <w:ins w:id="12660" w:author="Lingyu Gao - CATT" w:date="2022-11-07T21:37:00Z">
        <w:del w:id="12661" w:author="Lingyu Gao " w:date="2022-11-17T20:57:00Z">
          <w:r w:rsidRPr="00A62BB0" w:rsidDel="00957A01">
            <w:rPr>
              <w:rFonts w:hint="eastAsia"/>
              <w:lang w:eastAsia="zh-CN"/>
            </w:rPr>
            <w:delText>7</w:delText>
          </w:r>
        </w:del>
        <w:r w:rsidRPr="00A62BB0">
          <w:rPr>
            <w:lang w:eastAsia="zh-CN"/>
          </w:rPr>
          <w:t xml:space="preserve">.5.3.1.1 except the </w:t>
        </w:r>
        <w:r w:rsidRPr="00A62BB0">
          <w:rPr>
            <w:rFonts w:hint="eastAsia"/>
            <w:lang w:eastAsia="zh-CN"/>
          </w:rPr>
          <w:t xml:space="preserve">PCell is in FR1 and </w:t>
        </w:r>
        <w:r w:rsidRPr="00A62BB0">
          <w:rPr>
            <w:lang w:eastAsia="zh-CN"/>
          </w:rPr>
          <w:t xml:space="preserve">SCell </w:t>
        </w:r>
        <w:r w:rsidRPr="00A62BB0">
          <w:rPr>
            <w:rFonts w:hint="eastAsia"/>
            <w:lang w:eastAsia="zh-CN"/>
          </w:rPr>
          <w:t>is</w:t>
        </w:r>
        <w:r w:rsidRPr="00A62BB0">
          <w:rPr>
            <w:lang w:eastAsia="zh-CN"/>
          </w:rPr>
          <w:t xml:space="preserve"> in FR2</w:t>
        </w:r>
      </w:ins>
      <w:ins w:id="12662" w:author="Lingyu Gao - CATT" w:date="2022-11-07T22:40:00Z">
        <w:r>
          <w:rPr>
            <w:rFonts w:hint="eastAsia"/>
            <w:lang w:eastAsia="zh-CN"/>
          </w:rPr>
          <w:t>-2</w:t>
        </w:r>
      </w:ins>
      <w:ins w:id="12663" w:author="Lingyu Gao - CATT" w:date="2022-11-07T21:37:00Z">
        <w:r w:rsidRPr="00A62BB0">
          <w:t xml:space="preserve">. </w:t>
        </w:r>
      </w:ins>
    </w:p>
    <w:p w14:paraId="6EB994A6" w14:textId="5E9B9C9D" w:rsidR="00474234" w:rsidRDefault="00474234" w:rsidP="00474234">
      <w:pPr>
        <w:rPr>
          <w:ins w:id="12664" w:author="Lingyu Gao - CATT" w:date="2022-11-07T21:37:00Z"/>
        </w:rPr>
      </w:pPr>
      <w:ins w:id="12665" w:author="Lingyu Gao - CATT" w:date="2022-11-07T21:37:00Z">
        <w:r w:rsidRPr="00A62BB0">
          <w:t xml:space="preserve">The supported test configurations are defined in </w:t>
        </w:r>
        <w:r w:rsidRPr="00A62BB0">
          <w:rPr>
            <w:rFonts w:hint="eastAsia"/>
            <w:lang w:eastAsia="zh-CN"/>
          </w:rPr>
          <w:t>Table</w:t>
        </w:r>
        <w:r w:rsidRPr="00A62BB0">
          <w:t xml:space="preserve"> A.</w:t>
        </w:r>
      </w:ins>
      <w:ins w:id="12666" w:author="Lingyu Gao " w:date="2022-11-17T20:57:00Z">
        <w:r>
          <w:rPr>
            <w:rFonts w:hint="eastAsia"/>
            <w:lang w:eastAsia="zh-CN"/>
          </w:rPr>
          <w:t>15</w:t>
        </w:r>
      </w:ins>
      <w:ins w:id="12667" w:author="Lingyu Gao - CATT" w:date="2022-11-07T21:37:00Z">
        <w:del w:id="12668" w:author="Lingyu Gao " w:date="2022-11-17T20:57:00Z">
          <w:r w:rsidRPr="00A62BB0" w:rsidDel="00957A01">
            <w:rPr>
              <w:rFonts w:hint="eastAsia"/>
              <w:lang w:eastAsia="zh-CN"/>
            </w:rPr>
            <w:delText>7</w:delText>
          </w:r>
        </w:del>
        <w:r w:rsidRPr="00A62BB0">
          <w:t>.</w:t>
        </w:r>
      </w:ins>
      <w:r w:rsidR="00C751CC">
        <w:t>2.3.</w:t>
      </w:r>
      <w:r w:rsidR="00FE0316">
        <w:t>Y</w:t>
      </w:r>
      <w:ins w:id="12669" w:author="Lingyu Gao - CATT" w:date="2022-11-07T21:37:00Z">
        <w:r w:rsidRPr="00A62BB0">
          <w:t>.1-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A.</w:t>
        </w:r>
        <w:r w:rsidRPr="00A62BB0">
          <w:rPr>
            <w:rFonts w:hint="eastAsia"/>
            <w:lang w:eastAsia="zh-CN"/>
          </w:rPr>
          <w:t>6</w:t>
        </w:r>
        <w:r w:rsidRPr="00A62BB0">
          <w:t>.5.3.</w:t>
        </w:r>
        <w:r w:rsidRPr="00A62BB0">
          <w:rPr>
            <w:rFonts w:hint="eastAsia"/>
            <w:lang w:eastAsia="zh-CN"/>
          </w:rPr>
          <w:t>1.</w:t>
        </w:r>
        <w:r w:rsidRPr="00A62BB0">
          <w:t>1-2</w:t>
        </w:r>
        <w:r>
          <w:t xml:space="preserve"> except that the length of T2 is 2s</w:t>
        </w:r>
        <w:r w:rsidRPr="00A62BB0">
          <w:t>. And cell specific test parameters are described in Tables A.</w:t>
        </w:r>
      </w:ins>
      <w:ins w:id="12670" w:author="Lingyu Gao " w:date="2022-11-17T20:57:00Z">
        <w:r>
          <w:rPr>
            <w:rFonts w:hint="eastAsia"/>
            <w:lang w:eastAsia="zh-CN"/>
          </w:rPr>
          <w:t>15</w:t>
        </w:r>
      </w:ins>
      <w:ins w:id="12671" w:author="Lingyu Gao - CATT" w:date="2022-11-07T21:37:00Z">
        <w:del w:id="12672" w:author="Lingyu Gao " w:date="2022-11-17T20:57:00Z">
          <w:r w:rsidRPr="00A62BB0" w:rsidDel="00957A01">
            <w:rPr>
              <w:rFonts w:hint="eastAsia"/>
              <w:lang w:eastAsia="zh-CN"/>
            </w:rPr>
            <w:delText>7</w:delText>
          </w:r>
        </w:del>
        <w:r w:rsidRPr="00A62BB0">
          <w:t>.</w:t>
        </w:r>
      </w:ins>
      <w:r w:rsidR="00FE0316">
        <w:t>2.3.Y.1</w:t>
      </w:r>
      <w:ins w:id="12673" w:author="Lingyu Gao - CATT" w:date="2022-11-07T21:37:00Z">
        <w:r w:rsidRPr="00A62BB0">
          <w:t>-</w:t>
        </w:r>
        <w:r w:rsidRPr="00A62BB0">
          <w:rPr>
            <w:rFonts w:hint="eastAsia"/>
            <w:lang w:eastAsia="zh-CN"/>
          </w:rPr>
          <w:t>2</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able A.</w:t>
        </w:r>
      </w:ins>
      <w:ins w:id="12674" w:author="Lingyu Gao " w:date="2022-11-17T20:58:00Z">
        <w:r>
          <w:rPr>
            <w:rFonts w:hint="eastAsia"/>
            <w:lang w:eastAsia="zh-CN"/>
          </w:rPr>
          <w:t>15</w:t>
        </w:r>
      </w:ins>
      <w:ins w:id="12675" w:author="Lingyu Gao - CATT" w:date="2022-11-07T21:37:00Z">
        <w:del w:id="12676" w:author="Lingyu Gao " w:date="2022-11-17T20:58:00Z">
          <w:r w:rsidRPr="00A62BB0" w:rsidDel="00957A01">
            <w:rPr>
              <w:rFonts w:hint="eastAsia"/>
              <w:lang w:eastAsia="zh-CN"/>
            </w:rPr>
            <w:delText>7</w:delText>
          </w:r>
        </w:del>
        <w:r w:rsidRPr="00A62BB0">
          <w:t>.</w:t>
        </w:r>
      </w:ins>
      <w:r w:rsidR="00FE0316">
        <w:t>2.3.Y.1</w:t>
      </w:r>
      <w:ins w:id="12677" w:author="Lingyu Gao - CATT" w:date="2022-11-07T21:37:00Z">
        <w:r w:rsidRPr="00A62BB0">
          <w:t>-</w:t>
        </w:r>
        <w:r w:rsidRPr="00A62BB0">
          <w:rPr>
            <w:rFonts w:hint="eastAsia"/>
            <w:lang w:eastAsia="zh-CN"/>
          </w:rPr>
          <w:t>3</w:t>
        </w:r>
        <w:r w:rsidRPr="00A62BB0">
          <w:t>.</w:t>
        </w:r>
      </w:ins>
    </w:p>
    <w:p w14:paraId="60889AEA" w14:textId="77777777" w:rsidR="00474234" w:rsidRPr="00EC61C3" w:rsidRDefault="00474234" w:rsidP="00474234">
      <w:pPr>
        <w:rPr>
          <w:ins w:id="12678" w:author="Lingyu Gao - CATT" w:date="2022-11-07T21:37:00Z"/>
          <w:lang w:eastAsia="zh-CN"/>
        </w:rPr>
      </w:pPr>
      <w:ins w:id="12679" w:author="Lingyu Gao - CATT" w:date="2022-11-07T21:37:00Z">
        <w:r w:rsidRPr="00EC61C3">
          <w:t xml:space="preserve">At the beginning of T1 the UE receives an RRC message by which the SCell (Cell </w:t>
        </w:r>
        <w:r>
          <w:t>2</w:t>
        </w:r>
        <w:r w:rsidRPr="00EC61C3">
          <w:t>) becomes configured on NR. During T1 the SCell is powered off and UE is not aware of SCell.</w:t>
        </w:r>
        <w:r w:rsidRPr="00EC61C3">
          <w:rPr>
            <w:lang w:eastAsia="zh-CN"/>
          </w:rPr>
          <w:t xml:space="preserve"> </w:t>
        </w:r>
      </w:ins>
    </w:p>
    <w:p w14:paraId="73ABF186" w14:textId="77777777" w:rsidR="00474234" w:rsidRDefault="00474234" w:rsidP="00474234">
      <w:pPr>
        <w:rPr>
          <w:ins w:id="12680" w:author="Lingyu Gao - CATT" w:date="2022-11-07T21:37:00Z"/>
          <w:lang w:eastAsia="zh-CN"/>
        </w:rPr>
      </w:pPr>
      <w:ins w:id="12681" w:author="Lingyu Gao - CATT" w:date="2022-11-07T21:37:00Z">
        <w:r w:rsidRPr="00EC61C3">
          <w:rPr>
            <w:lang w:eastAsia="zh-CN"/>
          </w:rPr>
          <w:lastRenderedPageBreak/>
          <w:t>A MAC message for activation of SCell is sent by the test equipment 100ms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rsidRPr="00EC61C3">
          <w:rPr>
            <w:lang w:eastAsia="zh-CN"/>
          </w:rPr>
          <w:t xml:space="preserve"> is received at the UE antenna connector defines the start of time period T2.</w:t>
        </w:r>
      </w:ins>
    </w:p>
    <w:p w14:paraId="265D9ED0" w14:textId="77777777" w:rsidR="00474234" w:rsidRPr="00EC61C3" w:rsidRDefault="00474234" w:rsidP="00474234">
      <w:pPr>
        <w:rPr>
          <w:ins w:id="12682" w:author="Lingyu Gao - CATT" w:date="2022-11-07T21:37:00Z"/>
          <w:lang w:eastAsia="zh-CN"/>
        </w:rPr>
      </w:pPr>
      <w:ins w:id="12683" w:author="Lingyu Gao - CATT" w:date="2022-11-07T21:37:00Z">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ins>
    </w:p>
    <w:p w14:paraId="70A25239" w14:textId="77777777" w:rsidR="00474234" w:rsidRPr="00EC61C3" w:rsidRDefault="00474234" w:rsidP="00474234">
      <w:pPr>
        <w:rPr>
          <w:ins w:id="12684" w:author="Lingyu Gao - CATT" w:date="2022-11-07T21:37:00Z"/>
          <w:lang w:eastAsia="zh-CN"/>
        </w:rPr>
      </w:pPr>
      <w:ins w:id="12685" w:author="Lingyu Gao - CATT" w:date="2022-11-07T21:37:00Z">
        <w:r w:rsidRPr="00EC61C3">
          <w:rPr>
            <w:lang w:eastAsia="zh-CN"/>
          </w:rPr>
          <w:t>Time period T3 starts when a MAC message for deactivation of the SCell, sent from the test equipment to the UE in a slot # denoted n, is received at the UE antenna connector.</w:t>
        </w:r>
      </w:ins>
    </w:p>
    <w:p w14:paraId="1E394B8C" w14:textId="77777777" w:rsidR="00474234" w:rsidRPr="00EC61C3" w:rsidRDefault="00474234" w:rsidP="00474234">
      <w:pPr>
        <w:rPr>
          <w:ins w:id="12686" w:author="Lingyu Gao - CATT" w:date="2022-11-07T21:37:00Z"/>
          <w:lang w:eastAsia="zh-CN"/>
        </w:rPr>
      </w:pPr>
      <w:ins w:id="12687" w:author="Lingyu Gao - CATT" w:date="2022-11-07T21:37:00Z">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Cell during activation of SCell, respectively.</w:t>
        </w:r>
      </w:ins>
    </w:p>
    <w:p w14:paraId="1713F0A3" w14:textId="77777777" w:rsidR="00474234" w:rsidRPr="00EC61C3" w:rsidRDefault="00474234" w:rsidP="00474234">
      <w:pPr>
        <w:rPr>
          <w:ins w:id="12688" w:author="Lingyu Gao - CATT" w:date="2022-11-07T21:37:00Z"/>
          <w:lang w:eastAsia="zh-CN"/>
        </w:rPr>
      </w:pPr>
      <w:ins w:id="12689" w:author="Lingyu Gao - CATT" w:date="2022-11-07T21:37:00Z">
        <w:r w:rsidRPr="00EC61C3">
          <w:rPr>
            <w:lang w:eastAsia="zh-CN"/>
          </w:rPr>
          <w:t xml:space="preserve">The test equipment verifies the activation time by counting the slots from the time when the SCell activation command is sent until a CSI report with other than CQI index 0 is received. </w:t>
        </w:r>
      </w:ins>
    </w:p>
    <w:p w14:paraId="73034839" w14:textId="77777777" w:rsidR="00474234" w:rsidRPr="00A62BB0" w:rsidRDefault="00474234" w:rsidP="00474234">
      <w:pPr>
        <w:rPr>
          <w:ins w:id="12690" w:author="Lingyu Gao - CATT" w:date="2022-11-07T21:37:00Z"/>
          <w:lang w:eastAsia="zh-CN"/>
        </w:rPr>
      </w:pPr>
      <w:ins w:id="12691" w:author="Lingyu Gao - CATT" w:date="2022-11-07T21:37:00Z">
        <w:r w:rsidRPr="00EC61C3">
          <w:rPr>
            <w:lang w:eastAsia="zh-CN"/>
          </w:rPr>
          <w:t>The test equipment verifies the deactivation time by counting the slots from the time when the SCell1 deactivation command is sent until CSI reporting for SCell1 is discontinued.</w:t>
        </w:r>
      </w:ins>
    </w:p>
    <w:p w14:paraId="5FF69696" w14:textId="5FE154D7" w:rsidR="00474234" w:rsidRPr="001C0E1B" w:rsidRDefault="00474234" w:rsidP="00474234">
      <w:pPr>
        <w:pStyle w:val="TH"/>
        <w:rPr>
          <w:ins w:id="12692" w:author="Lingyu Gao - CATT" w:date="2022-11-07T21:37:00Z"/>
        </w:rPr>
      </w:pPr>
      <w:ins w:id="12693" w:author="Lingyu Gao - CATT" w:date="2022-11-07T21:37:00Z">
        <w:r w:rsidRPr="001C0E1B">
          <w:t>Table A.</w:t>
        </w:r>
      </w:ins>
      <w:ins w:id="12694" w:author="Lingyu Gao " w:date="2022-11-17T20:58:00Z">
        <w:r>
          <w:rPr>
            <w:rFonts w:hint="eastAsia"/>
            <w:lang w:eastAsia="zh-CN"/>
          </w:rPr>
          <w:t>15</w:t>
        </w:r>
      </w:ins>
      <w:ins w:id="12695" w:author="Lingyu Gao - CATT" w:date="2022-11-07T21:37:00Z">
        <w:del w:id="12696" w:author="Lingyu Gao " w:date="2022-11-17T20:58:00Z">
          <w:r w:rsidRPr="001C0E1B" w:rsidDel="00957A01">
            <w:rPr>
              <w:lang w:eastAsia="zh-CN"/>
            </w:rPr>
            <w:delText>7</w:delText>
          </w:r>
        </w:del>
        <w:r w:rsidRPr="001C0E1B">
          <w:t>.</w:t>
        </w:r>
      </w:ins>
      <w:r w:rsidR="00FE0316">
        <w:t>2.3.Y.1</w:t>
      </w:r>
      <w:ins w:id="12697" w:author="Lingyu Gao - CATT" w:date="2022-11-07T21:37:00Z">
        <w:r w:rsidRPr="001C0E1B">
          <w:t>-1: Supported test configurations for FR2</w:t>
        </w:r>
      </w:ins>
      <w:ins w:id="12698" w:author="Lingyu Gao - CATT" w:date="2022-11-07T22:40:00Z">
        <w:r>
          <w:rPr>
            <w:rFonts w:hint="eastAsia"/>
            <w:lang w:eastAsia="zh-CN"/>
          </w:rPr>
          <w:t>-2</w:t>
        </w:r>
      </w:ins>
      <w:ins w:id="12699" w:author="Lingyu Gao - CATT" w:date="2022-11-07T21:37:00Z">
        <w:r w:rsidRPr="001C0E1B">
          <w:t xml:space="preserve"> SCell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474234" w:rsidRPr="001C0E1B" w14:paraId="6367BF65" w14:textId="77777777" w:rsidTr="008A4BAB">
        <w:trPr>
          <w:ins w:id="12700" w:author="Lingyu Gao - CATT" w:date="2022-11-07T22:55:00Z"/>
        </w:trPr>
        <w:tc>
          <w:tcPr>
            <w:tcW w:w="1696" w:type="dxa"/>
            <w:shd w:val="clear" w:color="auto" w:fill="auto"/>
          </w:tcPr>
          <w:p w14:paraId="11FBD748" w14:textId="77777777" w:rsidR="00474234" w:rsidRPr="001C0E1B" w:rsidRDefault="00474234" w:rsidP="008A4BAB">
            <w:pPr>
              <w:pStyle w:val="TAH"/>
              <w:rPr>
                <w:ins w:id="12701" w:author="Lingyu Gao - CATT" w:date="2022-11-07T22:55:00Z"/>
              </w:rPr>
            </w:pPr>
            <w:ins w:id="12702" w:author="Lingyu Gao - CATT" w:date="2022-11-07T22:55:00Z">
              <w:r w:rsidRPr="001C0E1B">
                <w:t>Configuration</w:t>
              </w:r>
            </w:ins>
          </w:p>
        </w:tc>
        <w:tc>
          <w:tcPr>
            <w:tcW w:w="7654" w:type="dxa"/>
            <w:shd w:val="clear" w:color="auto" w:fill="auto"/>
          </w:tcPr>
          <w:p w14:paraId="057E9005" w14:textId="77777777" w:rsidR="00474234" w:rsidRPr="001C0E1B" w:rsidRDefault="00474234" w:rsidP="008A4BAB">
            <w:pPr>
              <w:pStyle w:val="TAH"/>
              <w:rPr>
                <w:ins w:id="12703" w:author="Lingyu Gao - CATT" w:date="2022-11-07T22:55:00Z"/>
              </w:rPr>
            </w:pPr>
            <w:ins w:id="12704" w:author="Lingyu Gao - CATT" w:date="2022-11-07T22:55:00Z">
              <w:r w:rsidRPr="001C0E1B">
                <w:t>Description</w:t>
              </w:r>
            </w:ins>
          </w:p>
        </w:tc>
      </w:tr>
      <w:tr w:rsidR="00474234" w:rsidRPr="001C0E1B" w14:paraId="45D22CBE" w14:textId="77777777" w:rsidTr="008A4BAB">
        <w:trPr>
          <w:ins w:id="12705" w:author="Lingyu Gao - CATT" w:date="2022-11-07T22:55:00Z"/>
        </w:trPr>
        <w:tc>
          <w:tcPr>
            <w:tcW w:w="1696" w:type="dxa"/>
            <w:shd w:val="clear" w:color="auto" w:fill="auto"/>
          </w:tcPr>
          <w:p w14:paraId="1E266CA5" w14:textId="77777777" w:rsidR="00474234" w:rsidRPr="001C0E1B" w:rsidRDefault="00474234" w:rsidP="008A4BAB">
            <w:pPr>
              <w:pStyle w:val="TAL"/>
              <w:rPr>
                <w:ins w:id="12706" w:author="Lingyu Gao - CATT" w:date="2022-11-07T22:55:00Z"/>
                <w:lang w:eastAsia="zh-CN"/>
              </w:rPr>
            </w:pPr>
            <w:ins w:id="12707" w:author="Lingyu Gao - CATT" w:date="2022-11-07T22:55:00Z">
              <w:r w:rsidRPr="001C0E1B">
                <w:rPr>
                  <w:lang w:eastAsia="zh-CN"/>
                </w:rPr>
                <w:t>1</w:t>
              </w:r>
            </w:ins>
          </w:p>
        </w:tc>
        <w:tc>
          <w:tcPr>
            <w:tcW w:w="7654" w:type="dxa"/>
            <w:shd w:val="clear" w:color="auto" w:fill="auto"/>
          </w:tcPr>
          <w:p w14:paraId="4322BF72" w14:textId="77777777" w:rsidR="00474234" w:rsidRPr="001C0E1B" w:rsidRDefault="00474234" w:rsidP="008A4BAB">
            <w:pPr>
              <w:pStyle w:val="TAL"/>
              <w:rPr>
                <w:ins w:id="12708" w:author="Lingyu Gao - CATT" w:date="2022-11-07T22:55:00Z"/>
                <w:lang w:eastAsia="zh-CN"/>
              </w:rPr>
            </w:pPr>
            <w:ins w:id="12709" w:author="Lingyu Gao - CATT" w:date="2022-11-07T22:55:00Z">
              <w:r w:rsidRPr="001C0E1B">
                <w:rPr>
                  <w:lang w:eastAsia="zh-CN"/>
                </w:rPr>
                <w:t xml:space="preserve">PCell: </w:t>
              </w:r>
              <w:r w:rsidRPr="001C0E1B">
                <w:t>15 kHz SSB SCS, 10MHz bandwidth, FDD duplex mode</w:t>
              </w:r>
            </w:ins>
          </w:p>
          <w:p w14:paraId="27175986" w14:textId="77777777" w:rsidR="00474234" w:rsidRPr="001C0E1B" w:rsidRDefault="00474234" w:rsidP="008A4BAB">
            <w:pPr>
              <w:pStyle w:val="TAL"/>
              <w:rPr>
                <w:ins w:id="12710" w:author="Lingyu Gao - CATT" w:date="2022-11-07T22:55:00Z"/>
                <w:lang w:eastAsia="zh-CN"/>
              </w:rPr>
            </w:pPr>
            <w:ins w:id="12711"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0648311C" w14:textId="77777777" w:rsidTr="008A4BAB">
        <w:trPr>
          <w:ins w:id="12712" w:author="Lingyu Gao - CATT" w:date="2022-11-07T22:55:00Z"/>
        </w:trPr>
        <w:tc>
          <w:tcPr>
            <w:tcW w:w="1696" w:type="dxa"/>
            <w:shd w:val="clear" w:color="auto" w:fill="auto"/>
          </w:tcPr>
          <w:p w14:paraId="2B0B3E4E" w14:textId="77777777" w:rsidR="00474234" w:rsidRPr="001C0E1B" w:rsidRDefault="00474234" w:rsidP="008A4BAB">
            <w:pPr>
              <w:pStyle w:val="TAL"/>
              <w:rPr>
                <w:ins w:id="12713" w:author="Lingyu Gao - CATT" w:date="2022-11-07T22:55:00Z"/>
                <w:lang w:eastAsia="zh-CN"/>
              </w:rPr>
            </w:pPr>
            <w:ins w:id="12714" w:author="Lingyu Gao - CATT" w:date="2022-11-07T22:55:00Z">
              <w:r w:rsidRPr="001C0E1B">
                <w:rPr>
                  <w:lang w:eastAsia="zh-CN"/>
                </w:rPr>
                <w:t>2</w:t>
              </w:r>
            </w:ins>
          </w:p>
        </w:tc>
        <w:tc>
          <w:tcPr>
            <w:tcW w:w="7654" w:type="dxa"/>
            <w:shd w:val="clear" w:color="auto" w:fill="auto"/>
          </w:tcPr>
          <w:p w14:paraId="69620289" w14:textId="77777777" w:rsidR="00474234" w:rsidRPr="001C0E1B" w:rsidRDefault="00474234" w:rsidP="008A4BAB">
            <w:pPr>
              <w:pStyle w:val="TAL"/>
              <w:rPr>
                <w:ins w:id="12715" w:author="Lingyu Gao - CATT" w:date="2022-11-07T22:55:00Z"/>
                <w:lang w:eastAsia="zh-CN"/>
              </w:rPr>
            </w:pPr>
            <w:ins w:id="12716" w:author="Lingyu Gao - CATT" w:date="2022-11-07T22:55:00Z">
              <w:r w:rsidRPr="001C0E1B">
                <w:rPr>
                  <w:lang w:eastAsia="zh-CN"/>
                </w:rPr>
                <w:t xml:space="preserve">PCell: </w:t>
              </w:r>
              <w:r w:rsidRPr="001C0E1B">
                <w:t xml:space="preserve">15 kHz SSB SCS, 10MHz bandwidth, </w:t>
              </w:r>
              <w:r w:rsidRPr="001C0E1B">
                <w:rPr>
                  <w:lang w:eastAsia="zh-CN"/>
                </w:rPr>
                <w:t>T</w:t>
              </w:r>
              <w:r w:rsidRPr="001C0E1B">
                <w:t>DD duplex mode</w:t>
              </w:r>
            </w:ins>
          </w:p>
          <w:p w14:paraId="7008378E" w14:textId="77777777" w:rsidR="00474234" w:rsidRPr="001C0E1B" w:rsidRDefault="00474234" w:rsidP="008A4BAB">
            <w:pPr>
              <w:pStyle w:val="TAL"/>
              <w:rPr>
                <w:ins w:id="12717" w:author="Lingyu Gao - CATT" w:date="2022-11-07T22:55:00Z"/>
              </w:rPr>
            </w:pPr>
            <w:ins w:id="12718"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6977E0BB" w14:textId="77777777" w:rsidTr="008A4BAB">
        <w:trPr>
          <w:ins w:id="12719" w:author="Lingyu Gao - CATT" w:date="2022-11-07T22:55:00Z"/>
        </w:trPr>
        <w:tc>
          <w:tcPr>
            <w:tcW w:w="1696" w:type="dxa"/>
            <w:shd w:val="clear" w:color="auto" w:fill="auto"/>
          </w:tcPr>
          <w:p w14:paraId="1A90AFA7" w14:textId="77777777" w:rsidR="00474234" w:rsidRPr="001C0E1B" w:rsidRDefault="00474234" w:rsidP="008A4BAB">
            <w:pPr>
              <w:pStyle w:val="TAL"/>
              <w:rPr>
                <w:ins w:id="12720" w:author="Lingyu Gao - CATT" w:date="2022-11-07T22:55:00Z"/>
                <w:lang w:eastAsia="zh-CN"/>
              </w:rPr>
            </w:pPr>
            <w:ins w:id="12721" w:author="Lingyu Gao - CATT" w:date="2022-11-07T22:55:00Z">
              <w:r w:rsidRPr="001C0E1B">
                <w:rPr>
                  <w:lang w:eastAsia="zh-CN"/>
                </w:rPr>
                <w:t>3</w:t>
              </w:r>
            </w:ins>
          </w:p>
        </w:tc>
        <w:tc>
          <w:tcPr>
            <w:tcW w:w="7654" w:type="dxa"/>
            <w:shd w:val="clear" w:color="auto" w:fill="auto"/>
          </w:tcPr>
          <w:p w14:paraId="3BAF6126" w14:textId="77777777" w:rsidR="00474234" w:rsidRPr="001C0E1B" w:rsidRDefault="00474234" w:rsidP="008A4BAB">
            <w:pPr>
              <w:pStyle w:val="TAL"/>
              <w:rPr>
                <w:ins w:id="12722" w:author="Lingyu Gao - CATT" w:date="2022-11-07T22:55:00Z"/>
                <w:lang w:eastAsia="zh-CN"/>
              </w:rPr>
            </w:pPr>
            <w:ins w:id="12723"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522ED395" w14:textId="77777777" w:rsidR="00474234" w:rsidRPr="001C0E1B" w:rsidRDefault="00474234" w:rsidP="008A4BAB">
            <w:pPr>
              <w:pStyle w:val="TAL"/>
              <w:rPr>
                <w:ins w:id="12724" w:author="Lingyu Gao - CATT" w:date="2022-11-07T22:55:00Z"/>
              </w:rPr>
            </w:pPr>
            <w:ins w:id="12725"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5D7D0A2C" w14:textId="77777777" w:rsidTr="008A4BAB">
        <w:trPr>
          <w:ins w:id="12726" w:author="Lingyu Gao - CATT" w:date="2022-11-07T22:55:00Z"/>
        </w:trPr>
        <w:tc>
          <w:tcPr>
            <w:tcW w:w="1696" w:type="dxa"/>
            <w:shd w:val="clear" w:color="auto" w:fill="auto"/>
          </w:tcPr>
          <w:p w14:paraId="36F54B76" w14:textId="77777777" w:rsidR="00474234" w:rsidRPr="001C0E1B" w:rsidRDefault="00474234" w:rsidP="008A4BAB">
            <w:pPr>
              <w:pStyle w:val="TAL"/>
              <w:rPr>
                <w:ins w:id="12727" w:author="Lingyu Gao - CATT" w:date="2022-11-07T22:55:00Z"/>
                <w:lang w:eastAsia="zh-CN"/>
              </w:rPr>
            </w:pPr>
            <w:ins w:id="12728" w:author="Lingyu Gao - CATT" w:date="2022-11-07T22:55:00Z">
              <w:r>
                <w:rPr>
                  <w:lang w:eastAsia="zh-CN"/>
                </w:rPr>
                <w:t>4</w:t>
              </w:r>
            </w:ins>
          </w:p>
        </w:tc>
        <w:tc>
          <w:tcPr>
            <w:tcW w:w="7654" w:type="dxa"/>
            <w:shd w:val="clear" w:color="auto" w:fill="auto"/>
          </w:tcPr>
          <w:p w14:paraId="7B5CCC6C" w14:textId="77777777" w:rsidR="00474234" w:rsidRPr="001C0E1B" w:rsidRDefault="00474234" w:rsidP="008A4BAB">
            <w:pPr>
              <w:pStyle w:val="TAL"/>
              <w:rPr>
                <w:ins w:id="12729" w:author="Lingyu Gao - CATT" w:date="2022-11-07T22:55:00Z"/>
                <w:lang w:eastAsia="zh-CN"/>
              </w:rPr>
            </w:pPr>
            <w:ins w:id="12730"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321B5448" w14:textId="77777777" w:rsidR="00474234" w:rsidRPr="001C0E1B" w:rsidRDefault="00474234" w:rsidP="008A4BAB">
            <w:pPr>
              <w:pStyle w:val="TAL"/>
              <w:rPr>
                <w:ins w:id="12731" w:author="Lingyu Gao - CATT" w:date="2022-11-07T22:55:00Z"/>
                <w:lang w:eastAsia="zh-CN"/>
              </w:rPr>
            </w:pPr>
            <w:ins w:id="12732" w:author="Lingyu Gao - CATT" w:date="2022-11-07T22:55:00Z">
              <w:r w:rsidRPr="001C0E1B">
                <w:rPr>
                  <w:lang w:eastAsia="zh-CN"/>
                </w:rPr>
                <w:t xml:space="preserve">Target SCell: </w:t>
              </w:r>
              <w:r>
                <w:rPr>
                  <w:lang w:eastAsia="zh-CN"/>
                </w:rPr>
                <w:t>48</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67EABA05" w14:textId="77777777" w:rsidTr="008A4BAB">
        <w:trPr>
          <w:ins w:id="12733" w:author="Lingyu Gao - CATT" w:date="2022-11-07T22:55:00Z"/>
        </w:trPr>
        <w:tc>
          <w:tcPr>
            <w:tcW w:w="1696" w:type="dxa"/>
            <w:shd w:val="clear" w:color="auto" w:fill="auto"/>
          </w:tcPr>
          <w:p w14:paraId="20FC26C8" w14:textId="77777777" w:rsidR="00474234" w:rsidRDefault="00474234" w:rsidP="008A4BAB">
            <w:pPr>
              <w:pStyle w:val="TAL"/>
              <w:rPr>
                <w:ins w:id="12734" w:author="Lingyu Gao - CATT" w:date="2022-11-07T22:55:00Z"/>
                <w:lang w:eastAsia="zh-CN"/>
              </w:rPr>
            </w:pPr>
            <w:ins w:id="12735" w:author="Lingyu Gao - CATT" w:date="2022-11-07T22:55:00Z">
              <w:r>
                <w:rPr>
                  <w:lang w:eastAsia="zh-CN"/>
                </w:rPr>
                <w:t>5</w:t>
              </w:r>
            </w:ins>
          </w:p>
        </w:tc>
        <w:tc>
          <w:tcPr>
            <w:tcW w:w="7654" w:type="dxa"/>
            <w:shd w:val="clear" w:color="auto" w:fill="auto"/>
          </w:tcPr>
          <w:p w14:paraId="0468969C" w14:textId="77777777" w:rsidR="00474234" w:rsidRPr="001C0E1B" w:rsidRDefault="00474234" w:rsidP="008A4BAB">
            <w:pPr>
              <w:pStyle w:val="TAL"/>
              <w:rPr>
                <w:ins w:id="12736" w:author="Lingyu Gao - CATT" w:date="2022-11-07T22:55:00Z"/>
                <w:lang w:eastAsia="zh-CN"/>
              </w:rPr>
            </w:pPr>
            <w:ins w:id="12737"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3B668AE1" w14:textId="77777777" w:rsidR="00474234" w:rsidRPr="001C0E1B" w:rsidRDefault="00474234" w:rsidP="008A4BAB">
            <w:pPr>
              <w:pStyle w:val="TAL"/>
              <w:rPr>
                <w:ins w:id="12738" w:author="Lingyu Gao - CATT" w:date="2022-11-07T22:55:00Z"/>
                <w:lang w:eastAsia="zh-CN"/>
              </w:rPr>
            </w:pPr>
            <w:ins w:id="12739" w:author="Lingyu Gao - CATT" w:date="2022-11-07T22:55:00Z">
              <w:r w:rsidRPr="001C0E1B">
                <w:rPr>
                  <w:lang w:eastAsia="zh-CN"/>
                </w:rPr>
                <w:t xml:space="preserve">Target SCell: </w:t>
              </w:r>
              <w:r>
                <w:rPr>
                  <w:lang w:eastAsia="zh-CN"/>
                </w:rPr>
                <w:t>96</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1EC362AD" w14:textId="77777777" w:rsidTr="008A4BAB">
        <w:trPr>
          <w:trHeight w:val="54"/>
          <w:ins w:id="12740" w:author="Lingyu Gao - CATT" w:date="2022-11-07T22:55:00Z"/>
        </w:trPr>
        <w:tc>
          <w:tcPr>
            <w:tcW w:w="9350" w:type="dxa"/>
            <w:gridSpan w:val="2"/>
            <w:shd w:val="clear" w:color="auto" w:fill="auto"/>
          </w:tcPr>
          <w:p w14:paraId="32EF3B51" w14:textId="77777777" w:rsidR="00474234" w:rsidRPr="001C0E1B" w:rsidRDefault="00474234" w:rsidP="008A4BAB">
            <w:pPr>
              <w:pStyle w:val="TAN"/>
              <w:rPr>
                <w:ins w:id="12741" w:author="Lingyu Gao - CATT" w:date="2022-11-07T22:55:00Z"/>
              </w:rPr>
            </w:pPr>
            <w:ins w:id="12742" w:author="Lingyu Gao - CATT" w:date="2022-11-07T22:55:00Z">
              <w:r w:rsidRPr="001C0E1B">
                <w:t>Note:</w:t>
              </w:r>
              <w:r w:rsidRPr="001C0E1B">
                <w:tab/>
                <w:t>The UE is only required to pass in one of the supported test configurations</w:t>
              </w:r>
            </w:ins>
          </w:p>
        </w:tc>
      </w:tr>
    </w:tbl>
    <w:p w14:paraId="48AD4EEE" w14:textId="77777777" w:rsidR="00474234" w:rsidRPr="00164E9B" w:rsidRDefault="00474234" w:rsidP="00474234">
      <w:pPr>
        <w:rPr>
          <w:ins w:id="12743" w:author="Lingyu Gao - CATT" w:date="2022-11-07T21:37:00Z"/>
          <w:lang w:eastAsia="zh-CN"/>
        </w:rPr>
      </w:pPr>
    </w:p>
    <w:p w14:paraId="3BB9D043" w14:textId="1F7ABC11" w:rsidR="00474234" w:rsidRPr="001C0E1B" w:rsidRDefault="00474234" w:rsidP="00474234">
      <w:pPr>
        <w:pStyle w:val="TH"/>
        <w:rPr>
          <w:ins w:id="12744" w:author="Lingyu Gao - CATT" w:date="2022-11-07T21:37:00Z"/>
        </w:rPr>
      </w:pPr>
      <w:ins w:id="12745" w:author="Lingyu Gao - CATT" w:date="2022-11-07T21:37:00Z">
        <w:r w:rsidRPr="001C0E1B">
          <w:lastRenderedPageBreak/>
          <w:t>Table A.</w:t>
        </w:r>
      </w:ins>
      <w:ins w:id="12746" w:author="Lingyu Gao " w:date="2022-11-17T20:58:00Z">
        <w:r>
          <w:rPr>
            <w:rFonts w:hint="eastAsia"/>
            <w:lang w:eastAsia="zh-CN"/>
          </w:rPr>
          <w:t>15</w:t>
        </w:r>
      </w:ins>
      <w:ins w:id="12747" w:author="Lingyu Gao - CATT" w:date="2022-11-07T21:37:00Z">
        <w:del w:id="12748" w:author="Lingyu Gao " w:date="2022-11-17T20:58:00Z">
          <w:r w:rsidRPr="001C0E1B" w:rsidDel="00957A01">
            <w:rPr>
              <w:lang w:eastAsia="zh-CN"/>
            </w:rPr>
            <w:delText>7</w:delText>
          </w:r>
        </w:del>
        <w:r w:rsidRPr="001C0E1B">
          <w:t>.</w:t>
        </w:r>
      </w:ins>
      <w:r w:rsidR="00FE0316">
        <w:t>2.3.Y.1</w:t>
      </w:r>
      <w:ins w:id="12749" w:author="Lingyu Gao - CATT" w:date="2022-11-07T21:37:00Z">
        <w:r w:rsidRPr="001C0E1B">
          <w:t>-</w:t>
        </w:r>
        <w:r w:rsidRPr="001C0E1B">
          <w:rPr>
            <w:lang w:eastAsia="zh-CN"/>
          </w:rPr>
          <w:t>2</w:t>
        </w:r>
        <w:r w:rsidRPr="001C0E1B">
          <w:t>: Cell specific test parameters for FR2</w:t>
        </w:r>
      </w:ins>
      <w:ins w:id="12750" w:author="Lingyu Gao - CATT" w:date="2022-11-07T22:40:00Z">
        <w:r>
          <w:rPr>
            <w:rFonts w:hint="eastAsia"/>
            <w:lang w:eastAsia="zh-CN"/>
          </w:rPr>
          <w:t>-2</w:t>
        </w:r>
      </w:ins>
      <w:ins w:id="12751" w:author="Lingyu Gao - CATT" w:date="2022-11-07T21:37:00Z">
        <w:r w:rsidRPr="001C0E1B">
          <w:t xml:space="preserve"> SCell activation case </w:t>
        </w:r>
      </w:ins>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474234" w:rsidRPr="001C0E1B" w14:paraId="2C8A94D5" w14:textId="77777777" w:rsidTr="008A4BAB">
        <w:trPr>
          <w:trHeight w:val="187"/>
          <w:jc w:val="center"/>
          <w:ins w:id="12752" w:author="Lingyu Gao - CATT" w:date="2022-11-07T22:56:00Z"/>
        </w:trPr>
        <w:tc>
          <w:tcPr>
            <w:tcW w:w="3626" w:type="dxa"/>
            <w:gridSpan w:val="2"/>
            <w:vMerge w:val="restart"/>
            <w:tcBorders>
              <w:top w:val="nil"/>
              <w:left w:val="single" w:sz="4" w:space="0" w:color="auto"/>
              <w:right w:val="single" w:sz="4" w:space="0" w:color="auto"/>
            </w:tcBorders>
            <w:shd w:val="clear" w:color="auto" w:fill="auto"/>
            <w:vAlign w:val="center"/>
          </w:tcPr>
          <w:p w14:paraId="62775EF9" w14:textId="77777777" w:rsidR="00474234" w:rsidRPr="001C0E1B" w:rsidRDefault="00474234" w:rsidP="008A4BAB">
            <w:pPr>
              <w:pStyle w:val="TAH"/>
              <w:rPr>
                <w:ins w:id="12753" w:author="Lingyu Gao - CATT" w:date="2022-11-07T22:56:00Z"/>
                <w:rFonts w:eastAsia="Calibri"/>
                <w:szCs w:val="22"/>
              </w:rPr>
            </w:pPr>
            <w:ins w:id="12754" w:author="Lingyu Gao - CATT" w:date="2022-11-07T22:56:00Z">
              <w:r w:rsidRPr="00A62BB0">
                <w:rPr>
                  <w:lang w:val="en-US"/>
                </w:rPr>
                <w:lastRenderedPageBreak/>
                <w:t>Parameter</w:t>
              </w:r>
              <w:r w:rsidRPr="00A62BB0">
                <w:rPr>
                  <w:vertAlign w:val="superscript"/>
                  <w:lang w:val="en-US"/>
                </w:rPr>
                <w:t>Note 5</w:t>
              </w:r>
            </w:ins>
          </w:p>
        </w:tc>
        <w:tc>
          <w:tcPr>
            <w:tcW w:w="891" w:type="dxa"/>
            <w:vMerge w:val="restart"/>
            <w:tcBorders>
              <w:top w:val="nil"/>
              <w:left w:val="single" w:sz="4" w:space="0" w:color="auto"/>
              <w:right w:val="single" w:sz="4" w:space="0" w:color="auto"/>
            </w:tcBorders>
            <w:shd w:val="clear" w:color="auto" w:fill="auto"/>
            <w:vAlign w:val="center"/>
          </w:tcPr>
          <w:p w14:paraId="18835EFC" w14:textId="77777777" w:rsidR="00474234" w:rsidRPr="001C0E1B" w:rsidRDefault="00474234" w:rsidP="008A4BAB">
            <w:pPr>
              <w:pStyle w:val="TAH"/>
              <w:rPr>
                <w:ins w:id="12755" w:author="Lingyu Gao - CATT" w:date="2022-11-07T22:56:00Z"/>
                <w:rFonts w:eastAsia="Calibri"/>
                <w:szCs w:val="22"/>
              </w:rPr>
            </w:pPr>
            <w:ins w:id="12756" w:author="Lingyu Gao - CATT" w:date="2022-11-07T22:56:00Z">
              <w:r w:rsidRPr="00A62BB0">
                <w:rPr>
                  <w:lang w:val="en-US"/>
                </w:rPr>
                <w:t>Uni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2DFABF0" w14:textId="77777777" w:rsidR="00474234" w:rsidRPr="001C0E1B" w:rsidRDefault="00474234" w:rsidP="008A4BAB">
            <w:pPr>
              <w:pStyle w:val="TAH"/>
              <w:rPr>
                <w:ins w:id="12757" w:author="Lingyu Gao - CATT" w:date="2022-11-07T22:56:00Z"/>
              </w:rPr>
            </w:pPr>
            <w:ins w:id="12758" w:author="Lingyu Gao - CATT" w:date="2022-11-07T22:56:00Z">
              <w:r w:rsidRPr="00A62BB0">
                <w:rPr>
                  <w:lang w:val="en-US"/>
                </w:rPr>
                <w:t xml:space="preserve">Cell </w:t>
              </w:r>
              <w:r w:rsidRPr="00A62BB0">
                <w:rPr>
                  <w:rFonts w:hint="eastAsia"/>
                  <w:lang w:val="en-US" w:eastAsia="zh-CN"/>
                </w:rPr>
                <w:t>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9D3C71D" w14:textId="77777777" w:rsidR="00474234" w:rsidRPr="001C0E1B" w:rsidRDefault="00474234" w:rsidP="008A4BAB">
            <w:pPr>
              <w:pStyle w:val="TAH"/>
              <w:rPr>
                <w:ins w:id="12759" w:author="Lingyu Gao - CATT" w:date="2022-11-07T22:56:00Z"/>
              </w:rPr>
            </w:pPr>
            <w:ins w:id="12760" w:author="Lingyu Gao - CATT" w:date="2022-11-07T22:56:00Z">
              <w:r w:rsidRPr="00A62BB0">
                <w:rPr>
                  <w:lang w:val="en-US"/>
                </w:rPr>
                <w:t xml:space="preserve">Cell </w:t>
              </w:r>
              <w:r w:rsidRPr="00A62BB0">
                <w:rPr>
                  <w:rFonts w:hint="eastAsia"/>
                  <w:lang w:val="en-US" w:eastAsia="zh-CN"/>
                </w:rPr>
                <w:t>2</w:t>
              </w:r>
            </w:ins>
          </w:p>
        </w:tc>
      </w:tr>
      <w:tr w:rsidR="00474234" w:rsidRPr="001C0E1B" w14:paraId="0273214B" w14:textId="77777777" w:rsidTr="008A4BAB">
        <w:trPr>
          <w:trHeight w:val="187"/>
          <w:jc w:val="center"/>
          <w:ins w:id="12761" w:author="Lingyu Gao - CATT" w:date="2022-11-07T22:56:00Z"/>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5B7C6C12" w14:textId="77777777" w:rsidR="00474234" w:rsidRPr="001C0E1B" w:rsidRDefault="00474234" w:rsidP="008A4BAB">
            <w:pPr>
              <w:pStyle w:val="TAH"/>
              <w:rPr>
                <w:ins w:id="12762" w:author="Lingyu Gao - CATT" w:date="2022-11-07T22:56:00Z"/>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4F4ACD53" w14:textId="77777777" w:rsidR="00474234" w:rsidRPr="001C0E1B" w:rsidRDefault="00474234" w:rsidP="008A4BAB">
            <w:pPr>
              <w:pStyle w:val="TAH"/>
              <w:rPr>
                <w:ins w:id="12763" w:author="Lingyu Gao - CATT" w:date="2022-11-07T22:56:00Z"/>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03B3BA61" w14:textId="77777777" w:rsidR="00474234" w:rsidRPr="001C0E1B" w:rsidRDefault="00474234" w:rsidP="008A4BAB">
            <w:pPr>
              <w:pStyle w:val="TAH"/>
              <w:rPr>
                <w:ins w:id="12764" w:author="Lingyu Gao - CATT" w:date="2022-11-07T22:56:00Z"/>
              </w:rPr>
            </w:pPr>
            <w:ins w:id="12765" w:author="Lingyu Gao - CATT" w:date="2022-11-07T22:56:00Z">
              <w:r w:rsidRPr="00A62BB0">
                <w:rPr>
                  <w:lang w:val="en-US"/>
                </w:rPr>
                <w:t>T1</w:t>
              </w:r>
            </w:ins>
          </w:p>
        </w:tc>
        <w:tc>
          <w:tcPr>
            <w:tcW w:w="885" w:type="dxa"/>
            <w:tcBorders>
              <w:top w:val="single" w:sz="4" w:space="0" w:color="auto"/>
              <w:left w:val="single" w:sz="4" w:space="0" w:color="auto"/>
              <w:bottom w:val="single" w:sz="4" w:space="0" w:color="auto"/>
              <w:right w:val="single" w:sz="4" w:space="0" w:color="auto"/>
            </w:tcBorders>
            <w:vAlign w:val="center"/>
          </w:tcPr>
          <w:p w14:paraId="2101CAD2" w14:textId="77777777" w:rsidR="00474234" w:rsidRPr="001C0E1B" w:rsidRDefault="00474234" w:rsidP="008A4BAB">
            <w:pPr>
              <w:pStyle w:val="TAH"/>
              <w:rPr>
                <w:ins w:id="12766" w:author="Lingyu Gao - CATT" w:date="2022-11-07T22:56:00Z"/>
              </w:rPr>
            </w:pPr>
            <w:ins w:id="12767" w:author="Lingyu Gao - CATT" w:date="2022-11-07T22:56:00Z">
              <w:r w:rsidRPr="00A62BB0">
                <w:rPr>
                  <w:lang w:val="en-US"/>
                </w:rPr>
                <w:t>T</w:t>
              </w:r>
              <w:r>
                <w:rPr>
                  <w:lang w:val="en-US"/>
                </w:rPr>
                <w:t>2</w:t>
              </w:r>
            </w:ins>
          </w:p>
        </w:tc>
        <w:tc>
          <w:tcPr>
            <w:tcW w:w="831" w:type="dxa"/>
            <w:gridSpan w:val="2"/>
            <w:tcBorders>
              <w:top w:val="single" w:sz="4" w:space="0" w:color="auto"/>
              <w:left w:val="single" w:sz="4" w:space="0" w:color="auto"/>
              <w:bottom w:val="single" w:sz="4" w:space="0" w:color="auto"/>
              <w:right w:val="single" w:sz="4" w:space="0" w:color="auto"/>
            </w:tcBorders>
            <w:vAlign w:val="center"/>
          </w:tcPr>
          <w:p w14:paraId="5CCE9AE0" w14:textId="77777777" w:rsidR="00474234" w:rsidRPr="001C0E1B" w:rsidRDefault="00474234" w:rsidP="008A4BAB">
            <w:pPr>
              <w:pStyle w:val="TAH"/>
              <w:rPr>
                <w:ins w:id="12768" w:author="Lingyu Gao - CATT" w:date="2022-11-07T22:56:00Z"/>
              </w:rPr>
            </w:pPr>
          </w:p>
        </w:tc>
        <w:tc>
          <w:tcPr>
            <w:tcW w:w="831" w:type="dxa"/>
            <w:tcBorders>
              <w:top w:val="single" w:sz="4" w:space="0" w:color="auto"/>
              <w:left w:val="single" w:sz="4" w:space="0" w:color="auto"/>
              <w:bottom w:val="single" w:sz="4" w:space="0" w:color="auto"/>
              <w:right w:val="single" w:sz="4" w:space="0" w:color="auto"/>
            </w:tcBorders>
            <w:vAlign w:val="center"/>
          </w:tcPr>
          <w:p w14:paraId="7D18733D" w14:textId="77777777" w:rsidR="00474234" w:rsidRPr="001C0E1B" w:rsidRDefault="00474234" w:rsidP="008A4BAB">
            <w:pPr>
              <w:pStyle w:val="TAH"/>
              <w:rPr>
                <w:ins w:id="12769" w:author="Lingyu Gao - CATT" w:date="2022-11-07T22:56:00Z"/>
              </w:rPr>
            </w:pPr>
          </w:p>
        </w:tc>
        <w:tc>
          <w:tcPr>
            <w:tcW w:w="831" w:type="dxa"/>
            <w:tcBorders>
              <w:top w:val="single" w:sz="4" w:space="0" w:color="auto"/>
              <w:left w:val="single" w:sz="4" w:space="0" w:color="auto"/>
              <w:bottom w:val="single" w:sz="4" w:space="0" w:color="auto"/>
              <w:right w:val="single" w:sz="4" w:space="0" w:color="auto"/>
            </w:tcBorders>
            <w:vAlign w:val="center"/>
          </w:tcPr>
          <w:p w14:paraId="2E09F2A2" w14:textId="77777777" w:rsidR="00474234" w:rsidRPr="001C0E1B" w:rsidRDefault="00474234" w:rsidP="008A4BAB">
            <w:pPr>
              <w:pStyle w:val="TAH"/>
              <w:rPr>
                <w:ins w:id="12770" w:author="Lingyu Gao - CATT" w:date="2022-11-07T22:56:00Z"/>
              </w:rPr>
            </w:pPr>
            <w:ins w:id="12771" w:author="Lingyu Gao - CATT" w:date="2022-11-07T22:56:00Z">
              <w:r w:rsidRPr="00A62BB0">
                <w:rPr>
                  <w:lang w:val="en-US"/>
                </w:rPr>
                <w:t>T1</w:t>
              </w:r>
            </w:ins>
          </w:p>
        </w:tc>
        <w:tc>
          <w:tcPr>
            <w:tcW w:w="832" w:type="dxa"/>
            <w:tcBorders>
              <w:top w:val="single" w:sz="4" w:space="0" w:color="auto"/>
              <w:left w:val="single" w:sz="4" w:space="0" w:color="auto"/>
              <w:bottom w:val="single" w:sz="4" w:space="0" w:color="auto"/>
              <w:right w:val="single" w:sz="4" w:space="0" w:color="auto"/>
            </w:tcBorders>
            <w:vAlign w:val="center"/>
          </w:tcPr>
          <w:p w14:paraId="4EADF3E9" w14:textId="77777777" w:rsidR="00474234" w:rsidRPr="001C0E1B" w:rsidRDefault="00474234" w:rsidP="008A4BAB">
            <w:pPr>
              <w:pStyle w:val="TAH"/>
              <w:rPr>
                <w:ins w:id="12772" w:author="Lingyu Gao - CATT" w:date="2022-11-07T22:56:00Z"/>
              </w:rPr>
            </w:pPr>
            <w:ins w:id="12773" w:author="Lingyu Gao - CATT" w:date="2022-11-07T22:56:00Z">
              <w:r w:rsidRPr="00A62BB0">
                <w:rPr>
                  <w:lang w:val="en-US"/>
                </w:rPr>
                <w:t>T</w:t>
              </w:r>
              <w:r>
                <w:rPr>
                  <w:lang w:val="en-US"/>
                </w:rPr>
                <w:t>2</w:t>
              </w:r>
            </w:ins>
          </w:p>
        </w:tc>
      </w:tr>
      <w:tr w:rsidR="00474234" w:rsidRPr="001C0E1B" w14:paraId="7343B102" w14:textId="77777777" w:rsidTr="008A4BAB">
        <w:trPr>
          <w:trHeight w:val="187"/>
          <w:jc w:val="center"/>
          <w:ins w:id="12774" w:author="Lingyu Gao - CATT" w:date="2022-11-07T22:56:00Z"/>
        </w:trPr>
        <w:tc>
          <w:tcPr>
            <w:tcW w:w="3626" w:type="dxa"/>
            <w:gridSpan w:val="2"/>
            <w:tcBorders>
              <w:top w:val="single" w:sz="4" w:space="0" w:color="auto"/>
              <w:left w:val="single" w:sz="4" w:space="0" w:color="auto"/>
              <w:right w:val="single" w:sz="4" w:space="0" w:color="auto"/>
            </w:tcBorders>
            <w:vAlign w:val="center"/>
          </w:tcPr>
          <w:p w14:paraId="15D0E016" w14:textId="77777777" w:rsidR="00474234" w:rsidRPr="001C0E1B" w:rsidRDefault="00474234" w:rsidP="008A4BAB">
            <w:pPr>
              <w:pStyle w:val="TAL"/>
              <w:rPr>
                <w:ins w:id="12775" w:author="Lingyu Gao - CATT" w:date="2022-11-07T22:56:00Z"/>
              </w:rPr>
            </w:pPr>
            <w:ins w:id="12776" w:author="Lingyu Gao - CATT" w:date="2022-11-07T22:56:00Z">
              <w:r w:rsidRPr="00A62BB0">
                <w:rPr>
                  <w:rFonts w:cs="Arial"/>
                  <w:lang w:val="it-IT"/>
                </w:rPr>
                <w:t>SSB ARFCN</w:t>
              </w:r>
            </w:ins>
          </w:p>
        </w:tc>
        <w:tc>
          <w:tcPr>
            <w:tcW w:w="891" w:type="dxa"/>
            <w:tcBorders>
              <w:top w:val="single" w:sz="4" w:space="0" w:color="auto"/>
              <w:left w:val="single" w:sz="4" w:space="0" w:color="auto"/>
              <w:bottom w:val="single" w:sz="4" w:space="0" w:color="auto"/>
              <w:right w:val="single" w:sz="4" w:space="0" w:color="auto"/>
            </w:tcBorders>
            <w:vAlign w:val="center"/>
          </w:tcPr>
          <w:p w14:paraId="09317B6C" w14:textId="77777777" w:rsidR="00474234" w:rsidRPr="001C0E1B" w:rsidRDefault="00474234" w:rsidP="008A4BAB">
            <w:pPr>
              <w:pStyle w:val="TAC"/>
              <w:rPr>
                <w:ins w:id="12777" w:author="Lingyu Gao - CATT" w:date="2022-11-07T22:56:00Z"/>
              </w:rPr>
            </w:pPr>
          </w:p>
        </w:tc>
        <w:tc>
          <w:tcPr>
            <w:tcW w:w="2824" w:type="dxa"/>
            <w:gridSpan w:val="4"/>
            <w:tcBorders>
              <w:top w:val="single" w:sz="4" w:space="0" w:color="auto"/>
              <w:left w:val="single" w:sz="4" w:space="0" w:color="auto"/>
              <w:right w:val="single" w:sz="4" w:space="0" w:color="auto"/>
            </w:tcBorders>
            <w:vAlign w:val="center"/>
          </w:tcPr>
          <w:p w14:paraId="4A589708" w14:textId="77777777" w:rsidR="00474234" w:rsidRPr="001C0E1B" w:rsidRDefault="00474234" w:rsidP="008A4BAB">
            <w:pPr>
              <w:pStyle w:val="TAC"/>
              <w:rPr>
                <w:ins w:id="12778" w:author="Lingyu Gao - CATT" w:date="2022-11-07T22:56:00Z"/>
              </w:rPr>
            </w:pPr>
            <w:ins w:id="12779" w:author="Lingyu Gao - CATT" w:date="2022-11-07T22:56:00Z">
              <w:r w:rsidRPr="00A62BB0">
                <w:rPr>
                  <w:rFonts w:cs="Arial"/>
                  <w:lang w:val="en-US"/>
                </w:rPr>
                <w:t>Freq</w:t>
              </w:r>
              <w:r w:rsidRPr="00A62BB0">
                <w:rPr>
                  <w:rFonts w:cs="Arial" w:hint="eastAsia"/>
                  <w:lang w:val="en-US" w:eastAsia="zh-CN"/>
                </w:rPr>
                <w:t>1</w:t>
              </w:r>
            </w:ins>
          </w:p>
        </w:tc>
        <w:tc>
          <w:tcPr>
            <w:tcW w:w="2494" w:type="dxa"/>
            <w:gridSpan w:val="3"/>
            <w:tcBorders>
              <w:top w:val="single" w:sz="4" w:space="0" w:color="auto"/>
              <w:left w:val="single" w:sz="4" w:space="0" w:color="auto"/>
              <w:right w:val="single" w:sz="4" w:space="0" w:color="auto"/>
            </w:tcBorders>
            <w:vAlign w:val="center"/>
          </w:tcPr>
          <w:p w14:paraId="43A6DB9B" w14:textId="77777777" w:rsidR="00474234" w:rsidRPr="001C0E1B" w:rsidRDefault="00474234" w:rsidP="008A4BAB">
            <w:pPr>
              <w:pStyle w:val="TAC"/>
              <w:rPr>
                <w:ins w:id="12780" w:author="Lingyu Gao - CATT" w:date="2022-11-07T22:56:00Z"/>
              </w:rPr>
            </w:pPr>
            <w:ins w:id="12781" w:author="Lingyu Gao - CATT" w:date="2022-11-07T22:56:00Z">
              <w:r w:rsidRPr="00A62BB0">
                <w:rPr>
                  <w:rFonts w:cs="Arial"/>
                  <w:lang w:val="en-US"/>
                </w:rPr>
                <w:t>Freq</w:t>
              </w:r>
              <w:r>
                <w:rPr>
                  <w:rFonts w:cs="Arial"/>
                  <w:lang w:val="en-US" w:eastAsia="zh-CN"/>
                </w:rPr>
                <w:t>2</w:t>
              </w:r>
            </w:ins>
          </w:p>
        </w:tc>
      </w:tr>
      <w:tr w:rsidR="00474234" w:rsidRPr="001C0E1B" w14:paraId="41E75EAE" w14:textId="77777777" w:rsidTr="008A4BAB">
        <w:trPr>
          <w:trHeight w:val="187"/>
          <w:jc w:val="center"/>
          <w:ins w:id="12782" w:author="Lingyu Gao - CATT" w:date="2022-11-07T22:56:00Z"/>
        </w:trPr>
        <w:tc>
          <w:tcPr>
            <w:tcW w:w="1812" w:type="dxa"/>
            <w:vMerge w:val="restart"/>
            <w:tcBorders>
              <w:top w:val="single" w:sz="4" w:space="0" w:color="auto"/>
              <w:left w:val="single" w:sz="4" w:space="0" w:color="auto"/>
              <w:right w:val="single" w:sz="4" w:space="0" w:color="auto"/>
            </w:tcBorders>
          </w:tcPr>
          <w:p w14:paraId="06EA828E" w14:textId="77777777" w:rsidR="00474234" w:rsidRPr="001C0E1B" w:rsidRDefault="00474234" w:rsidP="008A4BAB">
            <w:pPr>
              <w:pStyle w:val="TAL"/>
              <w:rPr>
                <w:ins w:id="12783" w:author="Lingyu Gao - CATT" w:date="2022-11-07T22:56:00Z"/>
              </w:rPr>
            </w:pPr>
            <w:ins w:id="12784" w:author="Lingyu Gao - CATT" w:date="2022-11-07T22:56:00Z">
              <w:r w:rsidRPr="00A62BB0">
                <w:rPr>
                  <w:rFonts w:cs="Arial"/>
                  <w:lang w:val="it-IT"/>
                </w:rPr>
                <w:t>Duplex mode</w:t>
              </w:r>
            </w:ins>
          </w:p>
        </w:tc>
        <w:tc>
          <w:tcPr>
            <w:tcW w:w="1814" w:type="dxa"/>
            <w:tcBorders>
              <w:top w:val="single" w:sz="4" w:space="0" w:color="auto"/>
              <w:left w:val="single" w:sz="4" w:space="0" w:color="auto"/>
              <w:right w:val="single" w:sz="4" w:space="0" w:color="auto"/>
            </w:tcBorders>
          </w:tcPr>
          <w:p w14:paraId="6D9F398E" w14:textId="77777777" w:rsidR="00474234" w:rsidRPr="001C0E1B" w:rsidRDefault="00474234" w:rsidP="008A4BAB">
            <w:pPr>
              <w:pStyle w:val="TAL"/>
              <w:rPr>
                <w:ins w:id="12785" w:author="Lingyu Gao - CATT" w:date="2022-11-07T22:56:00Z"/>
              </w:rPr>
            </w:pPr>
            <w:ins w:id="12786" w:author="Lingyu Gao - CATT" w:date="2022-11-07T22:56:00Z">
              <w:r w:rsidRPr="00A62BB0">
                <w:rPr>
                  <w:rFonts w:cs="Arial" w:hint="eastAsia"/>
                  <w:lang w:val="en-US" w:eastAsia="zh-CN"/>
                </w:rPr>
                <w:t>Config 1</w:t>
              </w:r>
            </w:ins>
          </w:p>
        </w:tc>
        <w:tc>
          <w:tcPr>
            <w:tcW w:w="891" w:type="dxa"/>
            <w:tcBorders>
              <w:top w:val="single" w:sz="4" w:space="0" w:color="auto"/>
              <w:left w:val="single" w:sz="4" w:space="0" w:color="auto"/>
              <w:bottom w:val="single" w:sz="4" w:space="0" w:color="auto"/>
              <w:right w:val="single" w:sz="4" w:space="0" w:color="auto"/>
            </w:tcBorders>
          </w:tcPr>
          <w:p w14:paraId="106FF0BA" w14:textId="77777777" w:rsidR="00474234" w:rsidRPr="001C0E1B" w:rsidRDefault="00474234" w:rsidP="008A4BAB">
            <w:pPr>
              <w:pStyle w:val="TAC"/>
              <w:rPr>
                <w:ins w:id="12787" w:author="Lingyu Gao - CATT" w:date="2022-11-07T22:56:00Z"/>
              </w:rPr>
            </w:pPr>
          </w:p>
        </w:tc>
        <w:tc>
          <w:tcPr>
            <w:tcW w:w="2824" w:type="dxa"/>
            <w:gridSpan w:val="4"/>
            <w:tcBorders>
              <w:top w:val="single" w:sz="4" w:space="0" w:color="auto"/>
              <w:left w:val="single" w:sz="4" w:space="0" w:color="auto"/>
              <w:right w:val="single" w:sz="4" w:space="0" w:color="auto"/>
            </w:tcBorders>
            <w:vAlign w:val="center"/>
          </w:tcPr>
          <w:p w14:paraId="3172D807" w14:textId="77777777" w:rsidR="00474234" w:rsidRPr="001C0E1B" w:rsidRDefault="00474234" w:rsidP="008A4BAB">
            <w:pPr>
              <w:pStyle w:val="TAC"/>
              <w:rPr>
                <w:ins w:id="12788" w:author="Lingyu Gao - CATT" w:date="2022-11-07T22:56:00Z"/>
              </w:rPr>
            </w:pPr>
            <w:ins w:id="12789" w:author="Lingyu Gao - CATT" w:date="2022-11-07T22:56:00Z">
              <w:r>
                <w:rPr>
                  <w:rFonts w:cs="Arial" w:hint="eastAsia"/>
                  <w:lang w:val="en-US" w:eastAsia="zh-CN"/>
                </w:rPr>
                <w:t>F</w:t>
              </w:r>
              <w:r>
                <w:rPr>
                  <w:rFonts w:cs="Arial"/>
                  <w:lang w:val="en-US" w:eastAsia="zh-CN"/>
                </w:rPr>
                <w:t>DD</w:t>
              </w:r>
            </w:ins>
          </w:p>
        </w:tc>
        <w:tc>
          <w:tcPr>
            <w:tcW w:w="2494" w:type="dxa"/>
            <w:gridSpan w:val="3"/>
            <w:tcBorders>
              <w:top w:val="single" w:sz="4" w:space="0" w:color="auto"/>
              <w:left w:val="single" w:sz="4" w:space="0" w:color="auto"/>
              <w:right w:val="single" w:sz="4" w:space="0" w:color="auto"/>
            </w:tcBorders>
            <w:vAlign w:val="center"/>
          </w:tcPr>
          <w:p w14:paraId="1DD650D3" w14:textId="77777777" w:rsidR="00474234" w:rsidRPr="001C0E1B" w:rsidRDefault="00474234" w:rsidP="008A4BAB">
            <w:pPr>
              <w:pStyle w:val="TAC"/>
              <w:rPr>
                <w:ins w:id="12790" w:author="Lingyu Gao - CATT" w:date="2022-11-07T22:56:00Z"/>
              </w:rPr>
            </w:pPr>
            <w:ins w:id="12791" w:author="Lingyu Gao - CATT" w:date="2022-11-07T22:56:00Z">
              <w:r w:rsidRPr="00A62BB0">
                <w:rPr>
                  <w:rFonts w:cs="Arial" w:hint="eastAsia"/>
                  <w:lang w:val="en-US" w:eastAsia="zh-CN"/>
                </w:rPr>
                <w:t>TDD</w:t>
              </w:r>
            </w:ins>
          </w:p>
        </w:tc>
      </w:tr>
      <w:tr w:rsidR="00474234" w:rsidRPr="001C0E1B" w14:paraId="5DB5C399" w14:textId="77777777" w:rsidTr="008A4BAB">
        <w:trPr>
          <w:trHeight w:val="187"/>
          <w:jc w:val="center"/>
          <w:ins w:id="12792" w:author="Lingyu Gao - CATT" w:date="2022-11-07T22:56:00Z"/>
        </w:trPr>
        <w:tc>
          <w:tcPr>
            <w:tcW w:w="1812" w:type="dxa"/>
            <w:vMerge/>
            <w:tcBorders>
              <w:left w:val="single" w:sz="4" w:space="0" w:color="auto"/>
              <w:right w:val="single" w:sz="4" w:space="0" w:color="auto"/>
            </w:tcBorders>
          </w:tcPr>
          <w:p w14:paraId="6428239B" w14:textId="77777777" w:rsidR="00474234" w:rsidRPr="001C0E1B" w:rsidRDefault="00474234" w:rsidP="008A4BAB">
            <w:pPr>
              <w:pStyle w:val="TAL"/>
              <w:rPr>
                <w:ins w:id="12793" w:author="Lingyu Gao - CATT" w:date="2022-11-07T22:56:00Z"/>
              </w:rPr>
            </w:pPr>
          </w:p>
        </w:tc>
        <w:tc>
          <w:tcPr>
            <w:tcW w:w="1814" w:type="dxa"/>
            <w:tcBorders>
              <w:top w:val="single" w:sz="4" w:space="0" w:color="auto"/>
              <w:left w:val="single" w:sz="4" w:space="0" w:color="auto"/>
              <w:right w:val="single" w:sz="4" w:space="0" w:color="auto"/>
            </w:tcBorders>
          </w:tcPr>
          <w:p w14:paraId="72EAEED0" w14:textId="77777777" w:rsidR="00474234" w:rsidRPr="001C0E1B" w:rsidRDefault="00474234" w:rsidP="008A4BAB">
            <w:pPr>
              <w:pStyle w:val="TAL"/>
              <w:rPr>
                <w:ins w:id="12794" w:author="Lingyu Gao - CATT" w:date="2022-11-07T22:56:00Z"/>
              </w:rPr>
            </w:pPr>
            <w:ins w:id="12795" w:author="Lingyu Gao - CATT" w:date="2022-11-07T22:56:00Z">
              <w:r w:rsidRPr="00A62BB0">
                <w:rPr>
                  <w:rFonts w:cs="Arial" w:hint="eastAsia"/>
                  <w:lang w:val="en-US" w:eastAsia="zh-CN"/>
                </w:rPr>
                <w:t>Config 2,3</w:t>
              </w:r>
              <w:r>
                <w:rPr>
                  <w:rFonts w:cs="Arial"/>
                  <w:lang w:val="en-US" w:eastAsia="zh-CN"/>
                </w:rPr>
                <w:t>,4,5</w:t>
              </w:r>
            </w:ins>
          </w:p>
        </w:tc>
        <w:tc>
          <w:tcPr>
            <w:tcW w:w="891" w:type="dxa"/>
            <w:tcBorders>
              <w:top w:val="single" w:sz="4" w:space="0" w:color="auto"/>
              <w:left w:val="single" w:sz="4" w:space="0" w:color="auto"/>
              <w:bottom w:val="single" w:sz="4" w:space="0" w:color="auto"/>
              <w:right w:val="single" w:sz="4" w:space="0" w:color="auto"/>
            </w:tcBorders>
          </w:tcPr>
          <w:p w14:paraId="39D884EB" w14:textId="77777777" w:rsidR="00474234" w:rsidRPr="001C0E1B" w:rsidRDefault="00474234" w:rsidP="008A4BAB">
            <w:pPr>
              <w:pStyle w:val="TAC"/>
              <w:rPr>
                <w:ins w:id="12796" w:author="Lingyu Gao - CATT" w:date="2022-11-07T22:56:00Z"/>
              </w:rPr>
            </w:pPr>
          </w:p>
        </w:tc>
        <w:tc>
          <w:tcPr>
            <w:tcW w:w="5318" w:type="dxa"/>
            <w:gridSpan w:val="7"/>
            <w:tcBorders>
              <w:top w:val="single" w:sz="4" w:space="0" w:color="auto"/>
              <w:left w:val="single" w:sz="4" w:space="0" w:color="auto"/>
              <w:right w:val="single" w:sz="4" w:space="0" w:color="auto"/>
            </w:tcBorders>
            <w:vAlign w:val="center"/>
          </w:tcPr>
          <w:p w14:paraId="426FFFD1" w14:textId="77777777" w:rsidR="00474234" w:rsidRPr="001C0E1B" w:rsidRDefault="00474234" w:rsidP="008A4BAB">
            <w:pPr>
              <w:pStyle w:val="TAC"/>
              <w:rPr>
                <w:ins w:id="12797" w:author="Lingyu Gao - CATT" w:date="2022-11-07T22:56:00Z"/>
              </w:rPr>
            </w:pPr>
            <w:ins w:id="12798" w:author="Lingyu Gao - CATT" w:date="2022-11-07T22:56:00Z">
              <w:r w:rsidRPr="00A62BB0">
                <w:rPr>
                  <w:rFonts w:cs="Arial" w:hint="eastAsia"/>
                  <w:lang w:val="en-US" w:eastAsia="zh-CN"/>
                </w:rPr>
                <w:t>TDD</w:t>
              </w:r>
            </w:ins>
          </w:p>
        </w:tc>
      </w:tr>
      <w:tr w:rsidR="00474234" w:rsidRPr="001C0E1B" w14:paraId="0353A260" w14:textId="77777777" w:rsidTr="008A4BAB">
        <w:trPr>
          <w:trHeight w:val="187"/>
          <w:jc w:val="center"/>
          <w:ins w:id="12799"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211DBA26" w14:textId="77777777" w:rsidR="00474234" w:rsidRPr="001C0E1B" w:rsidRDefault="00474234" w:rsidP="008A4BAB">
            <w:pPr>
              <w:pStyle w:val="TAL"/>
              <w:rPr>
                <w:ins w:id="12800" w:author="Lingyu Gao - CATT" w:date="2022-11-07T22:56:00Z"/>
              </w:rPr>
            </w:pPr>
            <w:ins w:id="12801" w:author="Lingyu Gao - CATT" w:date="2022-11-07T22:56:00Z">
              <w:r w:rsidRPr="00A62BB0">
                <w:rPr>
                  <w:rFonts w:eastAsia="Malgun Gothic"/>
                  <w:szCs w:val="18"/>
                </w:rPr>
                <w:t>TDD configuration</w:t>
              </w:r>
            </w:ins>
          </w:p>
        </w:tc>
        <w:tc>
          <w:tcPr>
            <w:tcW w:w="1814" w:type="dxa"/>
            <w:tcBorders>
              <w:top w:val="single" w:sz="4" w:space="0" w:color="auto"/>
              <w:left w:val="single" w:sz="4" w:space="0" w:color="auto"/>
              <w:bottom w:val="single" w:sz="4" w:space="0" w:color="auto"/>
              <w:right w:val="single" w:sz="4" w:space="0" w:color="auto"/>
            </w:tcBorders>
          </w:tcPr>
          <w:p w14:paraId="0C7AF70F" w14:textId="77777777" w:rsidR="00474234" w:rsidRPr="001C0E1B" w:rsidRDefault="00474234" w:rsidP="008A4BAB">
            <w:pPr>
              <w:pStyle w:val="TAL"/>
              <w:rPr>
                <w:ins w:id="12802" w:author="Lingyu Gao - CATT" w:date="2022-11-07T22:56:00Z"/>
                <w:lang w:eastAsia="zh-CN"/>
              </w:rPr>
            </w:pPr>
            <w:ins w:id="12803" w:author="Lingyu Gao - CATT" w:date="2022-11-07T22:5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tcPr>
          <w:p w14:paraId="6464B737" w14:textId="77777777" w:rsidR="00474234" w:rsidRPr="001C0E1B" w:rsidRDefault="00474234" w:rsidP="008A4BAB">
            <w:pPr>
              <w:pStyle w:val="TAC"/>
              <w:rPr>
                <w:ins w:id="12804" w:author="Lingyu Gao - CATT" w:date="2022-11-07T22:56:00Z"/>
              </w:rPr>
            </w:pPr>
          </w:p>
        </w:tc>
        <w:tc>
          <w:tcPr>
            <w:tcW w:w="2659" w:type="dxa"/>
            <w:gridSpan w:val="3"/>
            <w:tcBorders>
              <w:left w:val="single" w:sz="4" w:space="0" w:color="auto"/>
              <w:bottom w:val="single" w:sz="4" w:space="0" w:color="auto"/>
              <w:right w:val="single" w:sz="4" w:space="0" w:color="auto"/>
            </w:tcBorders>
          </w:tcPr>
          <w:p w14:paraId="06D59EBD" w14:textId="77777777" w:rsidR="00474234" w:rsidRPr="001C0E1B" w:rsidRDefault="00474234" w:rsidP="008A4BAB">
            <w:pPr>
              <w:pStyle w:val="TAC"/>
              <w:rPr>
                <w:ins w:id="12805" w:author="Lingyu Gao - CATT" w:date="2022-11-07T22:56:00Z"/>
              </w:rPr>
            </w:pPr>
            <w:ins w:id="12806" w:author="Lingyu Gao - CATT" w:date="2022-11-07T22:56:00Z">
              <w:r w:rsidRPr="00A62BB0">
                <w:rPr>
                  <w:rFonts w:cs="Arial" w:hint="eastAsia"/>
                  <w:lang w:val="en-US" w:eastAsia="zh-CN"/>
                </w:rPr>
                <w:t>Not Applicable</w:t>
              </w:r>
            </w:ins>
          </w:p>
        </w:tc>
        <w:tc>
          <w:tcPr>
            <w:tcW w:w="2659" w:type="dxa"/>
            <w:gridSpan w:val="4"/>
            <w:vMerge w:val="restart"/>
            <w:tcBorders>
              <w:left w:val="single" w:sz="4" w:space="0" w:color="auto"/>
              <w:right w:val="single" w:sz="4" w:space="0" w:color="auto"/>
            </w:tcBorders>
            <w:vAlign w:val="center"/>
          </w:tcPr>
          <w:p w14:paraId="4C375F66" w14:textId="77777777" w:rsidR="00474234" w:rsidRPr="001C0E1B" w:rsidRDefault="00474234" w:rsidP="008A4BAB">
            <w:pPr>
              <w:pStyle w:val="TAC"/>
              <w:rPr>
                <w:ins w:id="12807" w:author="Lingyu Gao - CATT" w:date="2022-11-07T22:56:00Z"/>
              </w:rPr>
            </w:pPr>
            <w:ins w:id="12808" w:author="Lingyu Gao - CATT" w:date="2022-11-07T22:56:00Z">
              <w:r w:rsidRPr="00A62BB0">
                <w:rPr>
                  <w:rFonts w:cs="Arial"/>
                  <w:lang w:val="en-US"/>
                </w:rPr>
                <w:t>TDDConf.3.1</w:t>
              </w:r>
            </w:ins>
          </w:p>
        </w:tc>
      </w:tr>
      <w:tr w:rsidR="00474234" w:rsidRPr="001C0E1B" w14:paraId="7D7632BF" w14:textId="77777777" w:rsidTr="008A4BAB">
        <w:trPr>
          <w:trHeight w:val="187"/>
          <w:jc w:val="center"/>
          <w:ins w:id="12809" w:author="Lingyu Gao - CATT" w:date="2022-11-07T22:56:00Z"/>
        </w:trPr>
        <w:tc>
          <w:tcPr>
            <w:tcW w:w="1812" w:type="dxa"/>
            <w:vMerge/>
            <w:tcBorders>
              <w:left w:val="single" w:sz="4" w:space="0" w:color="auto"/>
              <w:right w:val="single" w:sz="4" w:space="0" w:color="auto"/>
            </w:tcBorders>
            <w:shd w:val="clear" w:color="auto" w:fill="auto"/>
          </w:tcPr>
          <w:p w14:paraId="3A88F9F1" w14:textId="77777777" w:rsidR="00474234" w:rsidRPr="001C0E1B" w:rsidRDefault="00474234" w:rsidP="008A4BAB">
            <w:pPr>
              <w:pStyle w:val="TAL"/>
              <w:rPr>
                <w:ins w:id="12810"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tcPr>
          <w:p w14:paraId="33E96DD1" w14:textId="77777777" w:rsidR="00474234" w:rsidRPr="001C0E1B" w:rsidRDefault="00474234" w:rsidP="008A4BAB">
            <w:pPr>
              <w:pStyle w:val="TAL"/>
              <w:rPr>
                <w:ins w:id="12811" w:author="Lingyu Gao - CATT" w:date="2022-11-07T22:56:00Z"/>
                <w:lang w:eastAsia="zh-CN"/>
              </w:rPr>
            </w:pPr>
            <w:ins w:id="12812" w:author="Lingyu Gao - CATT" w:date="2022-11-07T22:56:00Z">
              <w:r w:rsidRPr="00A62BB0">
                <w:rPr>
                  <w:rFonts w:cs="Arial" w:hint="eastAsia"/>
                  <w:lang w:val="en-US" w:eastAsia="zh-CN"/>
                </w:rPr>
                <w:t xml:space="preserve">Config </w:t>
              </w:r>
              <w:r>
                <w:rPr>
                  <w:rFonts w:cs="Arial"/>
                  <w:lang w:val="en-US" w:eastAsia="zh-CN"/>
                </w:rPr>
                <w:t>2</w:t>
              </w:r>
            </w:ins>
          </w:p>
        </w:tc>
        <w:tc>
          <w:tcPr>
            <w:tcW w:w="891" w:type="dxa"/>
            <w:vMerge/>
            <w:tcBorders>
              <w:left w:val="single" w:sz="4" w:space="0" w:color="auto"/>
              <w:right w:val="single" w:sz="4" w:space="0" w:color="auto"/>
            </w:tcBorders>
            <w:shd w:val="clear" w:color="auto" w:fill="auto"/>
          </w:tcPr>
          <w:p w14:paraId="1D26BE8C" w14:textId="77777777" w:rsidR="00474234" w:rsidRPr="001C0E1B" w:rsidRDefault="00474234" w:rsidP="008A4BAB">
            <w:pPr>
              <w:pStyle w:val="TAC"/>
              <w:rPr>
                <w:ins w:id="12813" w:author="Lingyu Gao - CATT" w:date="2022-11-07T22:56:00Z"/>
              </w:rPr>
            </w:pPr>
          </w:p>
        </w:tc>
        <w:tc>
          <w:tcPr>
            <w:tcW w:w="2659" w:type="dxa"/>
            <w:gridSpan w:val="3"/>
            <w:tcBorders>
              <w:left w:val="single" w:sz="4" w:space="0" w:color="auto"/>
              <w:bottom w:val="single" w:sz="4" w:space="0" w:color="auto"/>
              <w:right w:val="single" w:sz="4" w:space="0" w:color="auto"/>
            </w:tcBorders>
          </w:tcPr>
          <w:p w14:paraId="7268CF9B" w14:textId="77777777" w:rsidR="00474234" w:rsidRPr="001C0E1B" w:rsidRDefault="00474234" w:rsidP="008A4BAB">
            <w:pPr>
              <w:pStyle w:val="TAC"/>
              <w:rPr>
                <w:ins w:id="12814" w:author="Lingyu Gao - CATT" w:date="2022-11-07T22:56:00Z"/>
              </w:rPr>
            </w:pPr>
            <w:ins w:id="12815" w:author="Lingyu Gao - CATT" w:date="2022-11-07T22:56:00Z">
              <w:r w:rsidRPr="00A62BB0">
                <w:rPr>
                  <w:rFonts w:cs="Arial"/>
                  <w:lang w:val="en-US"/>
                </w:rPr>
                <w:t>TDDConf.</w:t>
              </w:r>
              <w:r w:rsidRPr="00A62BB0">
                <w:rPr>
                  <w:rFonts w:cs="Arial" w:hint="eastAsia"/>
                  <w:lang w:val="en-US" w:eastAsia="zh-CN"/>
                </w:rPr>
                <w:t>1</w:t>
              </w:r>
              <w:r w:rsidRPr="00A62BB0">
                <w:rPr>
                  <w:rFonts w:cs="Arial"/>
                  <w:lang w:val="en-US"/>
                </w:rPr>
                <w:t>.1</w:t>
              </w:r>
            </w:ins>
          </w:p>
        </w:tc>
        <w:tc>
          <w:tcPr>
            <w:tcW w:w="2659" w:type="dxa"/>
            <w:gridSpan w:val="4"/>
            <w:vMerge/>
            <w:tcBorders>
              <w:left w:val="single" w:sz="4" w:space="0" w:color="auto"/>
              <w:right w:val="single" w:sz="4" w:space="0" w:color="auto"/>
            </w:tcBorders>
            <w:vAlign w:val="center"/>
          </w:tcPr>
          <w:p w14:paraId="39F169D7" w14:textId="77777777" w:rsidR="00474234" w:rsidRPr="001C0E1B" w:rsidRDefault="00474234" w:rsidP="008A4BAB">
            <w:pPr>
              <w:pStyle w:val="TAC"/>
              <w:rPr>
                <w:ins w:id="12816" w:author="Lingyu Gao - CATT" w:date="2022-11-07T22:56:00Z"/>
              </w:rPr>
            </w:pPr>
          </w:p>
        </w:tc>
      </w:tr>
      <w:tr w:rsidR="00474234" w:rsidRPr="001C0E1B" w14:paraId="7D74ABF7" w14:textId="77777777" w:rsidTr="008A4BAB">
        <w:trPr>
          <w:trHeight w:val="187"/>
          <w:jc w:val="center"/>
          <w:ins w:id="12817"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3A85BAD4" w14:textId="77777777" w:rsidR="00474234" w:rsidRPr="001C0E1B" w:rsidRDefault="00474234" w:rsidP="008A4BAB">
            <w:pPr>
              <w:pStyle w:val="TAL"/>
              <w:rPr>
                <w:ins w:id="12818"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tcPr>
          <w:p w14:paraId="375D3128" w14:textId="77777777" w:rsidR="00474234" w:rsidRPr="001C0E1B" w:rsidRDefault="00474234" w:rsidP="008A4BAB">
            <w:pPr>
              <w:pStyle w:val="TAL"/>
              <w:rPr>
                <w:ins w:id="12819" w:author="Lingyu Gao - CATT" w:date="2022-11-07T22:56:00Z"/>
                <w:lang w:eastAsia="zh-CN"/>
              </w:rPr>
            </w:pPr>
            <w:ins w:id="12820" w:author="Lingyu Gao - CATT" w:date="2022-11-07T22:56:00Z">
              <w:r w:rsidRPr="00A62BB0">
                <w:rPr>
                  <w:rFonts w:cs="Arial" w:hint="eastAsia"/>
                  <w:lang w:val="en-US" w:eastAsia="zh-CN"/>
                </w:rPr>
                <w:t xml:space="preserve">Config </w:t>
              </w:r>
              <w:r>
                <w:rPr>
                  <w:rFonts w:cs="Arial"/>
                  <w:lang w:val="en-US" w:eastAsia="zh-CN"/>
                </w:rPr>
                <w:t>3,4,5</w:t>
              </w:r>
            </w:ins>
          </w:p>
        </w:tc>
        <w:tc>
          <w:tcPr>
            <w:tcW w:w="891" w:type="dxa"/>
            <w:vMerge/>
            <w:tcBorders>
              <w:left w:val="single" w:sz="4" w:space="0" w:color="auto"/>
              <w:bottom w:val="single" w:sz="4" w:space="0" w:color="auto"/>
              <w:right w:val="single" w:sz="4" w:space="0" w:color="auto"/>
            </w:tcBorders>
            <w:shd w:val="clear" w:color="auto" w:fill="auto"/>
          </w:tcPr>
          <w:p w14:paraId="0D3392B7" w14:textId="77777777" w:rsidR="00474234" w:rsidRPr="001C0E1B" w:rsidRDefault="00474234" w:rsidP="008A4BAB">
            <w:pPr>
              <w:pStyle w:val="TAC"/>
              <w:rPr>
                <w:ins w:id="12821" w:author="Lingyu Gao - CATT" w:date="2022-11-07T22:56:00Z"/>
              </w:rPr>
            </w:pPr>
          </w:p>
        </w:tc>
        <w:tc>
          <w:tcPr>
            <w:tcW w:w="2659" w:type="dxa"/>
            <w:gridSpan w:val="3"/>
            <w:tcBorders>
              <w:left w:val="single" w:sz="4" w:space="0" w:color="auto"/>
              <w:bottom w:val="single" w:sz="4" w:space="0" w:color="auto"/>
              <w:right w:val="single" w:sz="4" w:space="0" w:color="auto"/>
            </w:tcBorders>
          </w:tcPr>
          <w:p w14:paraId="0E903F64" w14:textId="77777777" w:rsidR="00474234" w:rsidRPr="001C0E1B" w:rsidRDefault="00474234" w:rsidP="008A4BAB">
            <w:pPr>
              <w:pStyle w:val="TAC"/>
              <w:rPr>
                <w:ins w:id="12822" w:author="Lingyu Gao - CATT" w:date="2022-11-07T22:56:00Z"/>
              </w:rPr>
            </w:pPr>
            <w:ins w:id="12823" w:author="Lingyu Gao - CATT" w:date="2022-11-07T22:56:00Z">
              <w:r w:rsidRPr="00A62BB0">
                <w:rPr>
                  <w:rFonts w:cs="Arial"/>
                  <w:lang w:val="en-US"/>
                </w:rPr>
                <w:t>TDDConf.</w:t>
              </w:r>
              <w:r>
                <w:rPr>
                  <w:rFonts w:cs="Arial"/>
                  <w:lang w:val="en-US" w:eastAsia="zh-CN"/>
                </w:rPr>
                <w:t>2</w:t>
              </w:r>
              <w:r w:rsidRPr="00A62BB0">
                <w:rPr>
                  <w:rFonts w:cs="Arial"/>
                  <w:lang w:val="en-US"/>
                </w:rPr>
                <w:t>.1</w:t>
              </w:r>
            </w:ins>
          </w:p>
        </w:tc>
        <w:tc>
          <w:tcPr>
            <w:tcW w:w="2659" w:type="dxa"/>
            <w:gridSpan w:val="4"/>
            <w:vMerge/>
            <w:tcBorders>
              <w:left w:val="single" w:sz="4" w:space="0" w:color="auto"/>
              <w:bottom w:val="single" w:sz="4" w:space="0" w:color="auto"/>
              <w:right w:val="single" w:sz="4" w:space="0" w:color="auto"/>
            </w:tcBorders>
            <w:vAlign w:val="center"/>
          </w:tcPr>
          <w:p w14:paraId="4EDC88B0" w14:textId="77777777" w:rsidR="00474234" w:rsidRPr="001C0E1B" w:rsidRDefault="00474234" w:rsidP="008A4BAB">
            <w:pPr>
              <w:pStyle w:val="TAC"/>
              <w:rPr>
                <w:ins w:id="12824" w:author="Lingyu Gao - CATT" w:date="2022-11-07T22:56:00Z"/>
              </w:rPr>
            </w:pPr>
          </w:p>
        </w:tc>
      </w:tr>
      <w:tr w:rsidR="00474234" w:rsidRPr="001C0E1B" w14:paraId="109873CF" w14:textId="77777777" w:rsidTr="008A4BAB">
        <w:trPr>
          <w:trHeight w:val="187"/>
          <w:jc w:val="center"/>
          <w:ins w:id="12825" w:author="Lingyu Gao - CATT" w:date="2022-11-07T22:56:00Z"/>
        </w:trPr>
        <w:tc>
          <w:tcPr>
            <w:tcW w:w="1812" w:type="dxa"/>
            <w:tcBorders>
              <w:top w:val="single" w:sz="4" w:space="0" w:color="auto"/>
              <w:left w:val="single" w:sz="4" w:space="0" w:color="auto"/>
              <w:right w:val="single" w:sz="4" w:space="0" w:color="auto"/>
            </w:tcBorders>
          </w:tcPr>
          <w:p w14:paraId="7FF60F5F" w14:textId="77777777" w:rsidR="00474234" w:rsidRPr="001C0E1B" w:rsidRDefault="00474234" w:rsidP="008A4BAB">
            <w:pPr>
              <w:pStyle w:val="TAL"/>
              <w:rPr>
                <w:ins w:id="12826" w:author="Lingyu Gao - CATT" w:date="2022-11-07T22:56:00Z"/>
                <w:rFonts w:eastAsia="Malgun Gothic"/>
                <w:szCs w:val="18"/>
              </w:rPr>
            </w:pPr>
            <w:ins w:id="12827" w:author="Lingyu Gao - CATT" w:date="2022-11-07T22:56:00Z">
              <w:r w:rsidRPr="001C0E1B">
                <w:rPr>
                  <w:lang w:eastAsia="zh-CN"/>
                </w:rPr>
                <w:t>Downlink i</w:t>
              </w:r>
              <w:r w:rsidRPr="001C0E1B">
                <w:t>nitial BWP Configuration</w:t>
              </w:r>
            </w:ins>
          </w:p>
        </w:tc>
        <w:tc>
          <w:tcPr>
            <w:tcW w:w="1814" w:type="dxa"/>
            <w:tcBorders>
              <w:top w:val="single" w:sz="4" w:space="0" w:color="auto"/>
              <w:left w:val="single" w:sz="4" w:space="0" w:color="auto"/>
              <w:right w:val="single" w:sz="4" w:space="0" w:color="auto"/>
            </w:tcBorders>
          </w:tcPr>
          <w:p w14:paraId="1DB8BE67" w14:textId="77777777" w:rsidR="00474234" w:rsidRPr="001C0E1B" w:rsidRDefault="00474234" w:rsidP="008A4BAB">
            <w:pPr>
              <w:pStyle w:val="TAL"/>
              <w:rPr>
                <w:ins w:id="12828" w:author="Lingyu Gao - CATT" w:date="2022-11-07T22:56:00Z"/>
                <w:lang w:eastAsia="zh-CN"/>
              </w:rPr>
            </w:pPr>
            <w:ins w:id="12829" w:author="Lingyu Gao - CATT" w:date="2022-11-07T22:56:00Z">
              <w:r w:rsidRPr="001C0E1B">
                <w:rPr>
                  <w:lang w:eastAsia="zh-CN"/>
                </w:rPr>
                <w:t>Config 1,2,3</w:t>
              </w:r>
              <w:r>
                <w:rPr>
                  <w:lang w:eastAsia="zh-CN"/>
                </w:rPr>
                <w:t>,4,5</w:t>
              </w:r>
            </w:ins>
          </w:p>
        </w:tc>
        <w:tc>
          <w:tcPr>
            <w:tcW w:w="891" w:type="dxa"/>
            <w:tcBorders>
              <w:top w:val="single" w:sz="4" w:space="0" w:color="auto"/>
              <w:left w:val="single" w:sz="4" w:space="0" w:color="auto"/>
              <w:right w:val="single" w:sz="4" w:space="0" w:color="auto"/>
            </w:tcBorders>
          </w:tcPr>
          <w:p w14:paraId="536D37E1" w14:textId="77777777" w:rsidR="00474234" w:rsidRPr="001C0E1B" w:rsidRDefault="00474234" w:rsidP="008A4BAB">
            <w:pPr>
              <w:pStyle w:val="TAC"/>
              <w:rPr>
                <w:ins w:id="12830" w:author="Lingyu Gao - CATT" w:date="2022-11-07T22:56:00Z"/>
              </w:rPr>
            </w:pPr>
          </w:p>
        </w:tc>
        <w:tc>
          <w:tcPr>
            <w:tcW w:w="5318" w:type="dxa"/>
            <w:gridSpan w:val="7"/>
            <w:tcBorders>
              <w:top w:val="single" w:sz="4" w:space="0" w:color="auto"/>
              <w:left w:val="single" w:sz="4" w:space="0" w:color="auto"/>
              <w:right w:val="single" w:sz="4" w:space="0" w:color="auto"/>
            </w:tcBorders>
          </w:tcPr>
          <w:p w14:paraId="20059100" w14:textId="77777777" w:rsidR="00474234" w:rsidRPr="001C0E1B" w:rsidRDefault="00474234" w:rsidP="008A4BAB">
            <w:pPr>
              <w:pStyle w:val="TAC"/>
              <w:rPr>
                <w:ins w:id="12831" w:author="Lingyu Gao - CATT" w:date="2022-11-07T22:56:00Z"/>
                <w:lang w:eastAsia="zh-CN"/>
              </w:rPr>
            </w:pPr>
            <w:ins w:id="12832" w:author="Lingyu Gao - CATT" w:date="2022-11-07T22:56:00Z">
              <w:r w:rsidRPr="001C0E1B">
                <w:rPr>
                  <w:lang w:eastAsia="zh-CN"/>
                </w:rPr>
                <w:t>DLBWP.0.1</w:t>
              </w:r>
            </w:ins>
          </w:p>
        </w:tc>
      </w:tr>
      <w:tr w:rsidR="00474234" w:rsidRPr="001C0E1B" w14:paraId="25424BD0" w14:textId="77777777" w:rsidTr="008A4BAB">
        <w:trPr>
          <w:trHeight w:val="187"/>
          <w:jc w:val="center"/>
          <w:ins w:id="12833" w:author="Lingyu Gao - CATT" w:date="2022-11-07T22:56:00Z"/>
        </w:trPr>
        <w:tc>
          <w:tcPr>
            <w:tcW w:w="1812" w:type="dxa"/>
            <w:tcBorders>
              <w:top w:val="single" w:sz="4" w:space="0" w:color="auto"/>
              <w:left w:val="single" w:sz="4" w:space="0" w:color="auto"/>
              <w:right w:val="single" w:sz="4" w:space="0" w:color="auto"/>
            </w:tcBorders>
          </w:tcPr>
          <w:p w14:paraId="439F98A0" w14:textId="77777777" w:rsidR="00474234" w:rsidRPr="001C0E1B" w:rsidRDefault="00474234" w:rsidP="008A4BAB">
            <w:pPr>
              <w:pStyle w:val="TAL"/>
              <w:rPr>
                <w:ins w:id="12834" w:author="Lingyu Gao - CATT" w:date="2022-11-07T22:56:00Z"/>
                <w:szCs w:val="18"/>
                <w:lang w:eastAsia="zh-CN"/>
              </w:rPr>
            </w:pPr>
            <w:ins w:id="12835" w:author="Lingyu Gao - CATT" w:date="2022-11-07T22:56:00Z">
              <w:r w:rsidRPr="00A62BB0">
                <w:rPr>
                  <w:rFonts w:cs="Arial" w:hint="eastAsia"/>
                  <w:szCs w:val="18"/>
                  <w:lang w:eastAsia="zh-CN"/>
                </w:rPr>
                <w:t>Downlink dedicated</w:t>
              </w:r>
              <w:r w:rsidRPr="00A62BB0">
                <w:rPr>
                  <w:rFonts w:cs="Arial"/>
                  <w:szCs w:val="18"/>
                </w:rPr>
                <w:t xml:space="preserve"> BWP Configuration</w:t>
              </w:r>
            </w:ins>
          </w:p>
        </w:tc>
        <w:tc>
          <w:tcPr>
            <w:tcW w:w="1814" w:type="dxa"/>
            <w:tcBorders>
              <w:top w:val="single" w:sz="4" w:space="0" w:color="auto"/>
              <w:left w:val="single" w:sz="4" w:space="0" w:color="auto"/>
              <w:bottom w:val="single" w:sz="4" w:space="0" w:color="auto"/>
              <w:right w:val="single" w:sz="4" w:space="0" w:color="auto"/>
            </w:tcBorders>
          </w:tcPr>
          <w:p w14:paraId="5CAF1674" w14:textId="77777777" w:rsidR="00474234" w:rsidRPr="001C0E1B" w:rsidRDefault="00474234" w:rsidP="008A4BAB">
            <w:pPr>
              <w:pStyle w:val="TAL"/>
              <w:rPr>
                <w:ins w:id="12836" w:author="Lingyu Gao - CATT" w:date="2022-11-07T22:56:00Z"/>
                <w:szCs w:val="18"/>
                <w:lang w:eastAsia="zh-CN"/>
              </w:rPr>
            </w:pPr>
            <w:ins w:id="12837"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43FD424C" w14:textId="77777777" w:rsidR="00474234" w:rsidRPr="001C0E1B" w:rsidRDefault="00474234" w:rsidP="008A4BAB">
            <w:pPr>
              <w:pStyle w:val="TAC"/>
              <w:rPr>
                <w:ins w:id="12838"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5E53580" w14:textId="77777777" w:rsidR="00474234" w:rsidRPr="001C0E1B" w:rsidRDefault="00474234" w:rsidP="008A4BAB">
            <w:pPr>
              <w:pStyle w:val="TAC"/>
              <w:rPr>
                <w:ins w:id="12839" w:author="Lingyu Gao - CATT" w:date="2022-11-07T22:56:00Z"/>
                <w:szCs w:val="18"/>
              </w:rPr>
            </w:pPr>
            <w:ins w:id="12840" w:author="Lingyu Gao - CATT" w:date="2022-11-07T22:56:00Z">
              <w:r w:rsidRPr="00A62BB0">
                <w:rPr>
                  <w:rFonts w:cs="Arial"/>
                  <w:szCs w:val="18"/>
                  <w:lang w:val="fr-FR"/>
                </w:rPr>
                <w:t>DLBWP.</w:t>
              </w:r>
              <w:r w:rsidRPr="00A62BB0">
                <w:rPr>
                  <w:rFonts w:cs="Arial"/>
                  <w:szCs w:val="18"/>
                  <w:lang w:val="fr-FR" w:eastAsia="zh-CN"/>
                </w:rPr>
                <w:t>1</w:t>
              </w:r>
              <w:r w:rsidRPr="00A62BB0">
                <w:rPr>
                  <w:rFonts w:cs="Arial"/>
                  <w:szCs w:val="18"/>
                  <w:lang w:val="fr-FR"/>
                </w:rPr>
                <w:t>.1</w:t>
              </w:r>
            </w:ins>
          </w:p>
        </w:tc>
      </w:tr>
      <w:tr w:rsidR="00474234" w:rsidRPr="001C0E1B" w14:paraId="2B73323E" w14:textId="77777777" w:rsidTr="008A4BAB">
        <w:trPr>
          <w:trHeight w:val="187"/>
          <w:jc w:val="center"/>
          <w:ins w:id="12841" w:author="Lingyu Gao - CATT" w:date="2022-11-07T22:56:00Z"/>
        </w:trPr>
        <w:tc>
          <w:tcPr>
            <w:tcW w:w="1812" w:type="dxa"/>
            <w:tcBorders>
              <w:top w:val="single" w:sz="4" w:space="0" w:color="auto"/>
              <w:left w:val="single" w:sz="4" w:space="0" w:color="auto"/>
              <w:right w:val="single" w:sz="4" w:space="0" w:color="auto"/>
            </w:tcBorders>
          </w:tcPr>
          <w:p w14:paraId="7B633C02" w14:textId="77777777" w:rsidR="00474234" w:rsidRPr="001C0E1B" w:rsidRDefault="00474234" w:rsidP="008A4BAB">
            <w:pPr>
              <w:pStyle w:val="TAL"/>
              <w:rPr>
                <w:ins w:id="12842" w:author="Lingyu Gao - CATT" w:date="2022-11-07T22:56:00Z"/>
                <w:szCs w:val="18"/>
              </w:rPr>
            </w:pPr>
            <w:ins w:id="12843" w:author="Lingyu Gao - CATT" w:date="2022-11-07T22:56:00Z">
              <w:r w:rsidRPr="00A62BB0">
                <w:rPr>
                  <w:rFonts w:cs="Arial"/>
                  <w:szCs w:val="18"/>
                  <w:lang w:val="en-US"/>
                </w:rPr>
                <w:t>Uplink initial BWP configuration</w:t>
              </w:r>
            </w:ins>
          </w:p>
        </w:tc>
        <w:tc>
          <w:tcPr>
            <w:tcW w:w="1814" w:type="dxa"/>
            <w:tcBorders>
              <w:top w:val="single" w:sz="4" w:space="0" w:color="auto"/>
              <w:left w:val="single" w:sz="4" w:space="0" w:color="auto"/>
              <w:bottom w:val="single" w:sz="4" w:space="0" w:color="auto"/>
              <w:right w:val="single" w:sz="4" w:space="0" w:color="auto"/>
            </w:tcBorders>
          </w:tcPr>
          <w:p w14:paraId="29020393" w14:textId="77777777" w:rsidR="00474234" w:rsidRPr="001C0E1B" w:rsidRDefault="00474234" w:rsidP="008A4BAB">
            <w:pPr>
              <w:pStyle w:val="TAL"/>
              <w:rPr>
                <w:ins w:id="12844" w:author="Lingyu Gao - CATT" w:date="2022-11-07T22:56:00Z"/>
                <w:szCs w:val="18"/>
                <w:lang w:eastAsia="zh-CN"/>
              </w:rPr>
            </w:pPr>
            <w:ins w:id="12845"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4D4FF924" w14:textId="77777777" w:rsidR="00474234" w:rsidRPr="001C0E1B" w:rsidRDefault="00474234" w:rsidP="008A4BAB">
            <w:pPr>
              <w:pStyle w:val="TAC"/>
              <w:rPr>
                <w:ins w:id="12846"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1015B2A6" w14:textId="77777777" w:rsidR="00474234" w:rsidRPr="001C0E1B" w:rsidRDefault="00474234" w:rsidP="008A4BAB">
            <w:pPr>
              <w:pStyle w:val="TAC"/>
              <w:rPr>
                <w:ins w:id="12847" w:author="Lingyu Gao - CATT" w:date="2022-11-07T22:56:00Z"/>
                <w:szCs w:val="18"/>
                <w:lang w:eastAsia="zh-CN"/>
              </w:rPr>
            </w:pPr>
            <w:ins w:id="12848" w:author="Lingyu Gao - CATT" w:date="2022-11-07T22:56:00Z">
              <w:r w:rsidRPr="00A62BB0">
                <w:rPr>
                  <w:rFonts w:cs="Arial"/>
                  <w:szCs w:val="18"/>
                  <w:lang w:val="en-US" w:eastAsia="zh-CN"/>
                </w:rPr>
                <w:t>ULBWP.0.1</w:t>
              </w:r>
            </w:ins>
          </w:p>
        </w:tc>
      </w:tr>
      <w:tr w:rsidR="00474234" w:rsidRPr="001C0E1B" w14:paraId="5F1D3175" w14:textId="77777777" w:rsidTr="008A4BAB">
        <w:trPr>
          <w:trHeight w:val="187"/>
          <w:jc w:val="center"/>
          <w:ins w:id="12849" w:author="Lingyu Gao - CATT" w:date="2022-11-07T22:56:00Z"/>
        </w:trPr>
        <w:tc>
          <w:tcPr>
            <w:tcW w:w="1812" w:type="dxa"/>
            <w:tcBorders>
              <w:top w:val="single" w:sz="4" w:space="0" w:color="auto"/>
              <w:left w:val="single" w:sz="4" w:space="0" w:color="auto"/>
              <w:right w:val="single" w:sz="4" w:space="0" w:color="auto"/>
            </w:tcBorders>
          </w:tcPr>
          <w:p w14:paraId="7D5B473E" w14:textId="77777777" w:rsidR="00474234" w:rsidRPr="001C0E1B" w:rsidRDefault="00474234" w:rsidP="008A4BAB">
            <w:pPr>
              <w:pStyle w:val="TAL"/>
              <w:rPr>
                <w:ins w:id="12850" w:author="Lingyu Gao - CATT" w:date="2022-11-07T22:56:00Z"/>
                <w:szCs w:val="18"/>
              </w:rPr>
            </w:pPr>
            <w:ins w:id="12851" w:author="Lingyu Gao - CATT" w:date="2022-11-07T22:56:00Z">
              <w:r w:rsidRPr="00A62BB0">
                <w:rPr>
                  <w:rFonts w:cs="Arial"/>
                  <w:szCs w:val="18"/>
                  <w:lang w:val="en-US"/>
                </w:rPr>
                <w:t>Uplink dedicated BWP configuration</w:t>
              </w:r>
            </w:ins>
          </w:p>
        </w:tc>
        <w:tc>
          <w:tcPr>
            <w:tcW w:w="1814" w:type="dxa"/>
            <w:tcBorders>
              <w:top w:val="single" w:sz="4" w:space="0" w:color="auto"/>
              <w:left w:val="single" w:sz="4" w:space="0" w:color="auto"/>
              <w:bottom w:val="single" w:sz="4" w:space="0" w:color="auto"/>
              <w:right w:val="single" w:sz="4" w:space="0" w:color="auto"/>
            </w:tcBorders>
          </w:tcPr>
          <w:p w14:paraId="31C903BF" w14:textId="77777777" w:rsidR="00474234" w:rsidRPr="001C0E1B" w:rsidRDefault="00474234" w:rsidP="008A4BAB">
            <w:pPr>
              <w:pStyle w:val="TAL"/>
              <w:rPr>
                <w:ins w:id="12852" w:author="Lingyu Gao - CATT" w:date="2022-11-07T22:56:00Z"/>
                <w:szCs w:val="18"/>
                <w:lang w:eastAsia="zh-CN"/>
              </w:rPr>
            </w:pPr>
            <w:ins w:id="12853"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07A1715C" w14:textId="77777777" w:rsidR="00474234" w:rsidRPr="001C0E1B" w:rsidRDefault="00474234" w:rsidP="008A4BAB">
            <w:pPr>
              <w:pStyle w:val="TAC"/>
              <w:rPr>
                <w:ins w:id="12854"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57868806" w14:textId="77777777" w:rsidR="00474234" w:rsidRPr="001C0E1B" w:rsidRDefault="00474234" w:rsidP="008A4BAB">
            <w:pPr>
              <w:pStyle w:val="TAC"/>
              <w:rPr>
                <w:ins w:id="12855" w:author="Lingyu Gao - CATT" w:date="2022-11-07T22:56:00Z"/>
                <w:szCs w:val="18"/>
                <w:lang w:eastAsia="zh-CN"/>
              </w:rPr>
            </w:pPr>
            <w:ins w:id="12856" w:author="Lingyu Gao - CATT" w:date="2022-11-07T22:56: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474234" w:rsidRPr="001C0E1B" w14:paraId="044BE467" w14:textId="77777777" w:rsidTr="008A4BAB">
        <w:trPr>
          <w:trHeight w:val="187"/>
          <w:jc w:val="center"/>
          <w:ins w:id="12857" w:author="Lingyu Gao - CATT" w:date="2022-11-07T22:56:00Z"/>
        </w:trPr>
        <w:tc>
          <w:tcPr>
            <w:tcW w:w="1812" w:type="dxa"/>
            <w:tcBorders>
              <w:top w:val="single" w:sz="4" w:space="0" w:color="auto"/>
              <w:left w:val="single" w:sz="4" w:space="0" w:color="auto"/>
              <w:right w:val="single" w:sz="4" w:space="0" w:color="auto"/>
            </w:tcBorders>
          </w:tcPr>
          <w:p w14:paraId="7DFF4931" w14:textId="77777777" w:rsidR="00474234" w:rsidRPr="001C0E1B" w:rsidRDefault="00474234" w:rsidP="008A4BAB">
            <w:pPr>
              <w:pStyle w:val="TAL"/>
              <w:rPr>
                <w:ins w:id="12858" w:author="Lingyu Gao - CATT" w:date="2022-11-07T22:56:00Z"/>
                <w:szCs w:val="18"/>
              </w:rPr>
            </w:pPr>
            <w:ins w:id="12859" w:author="Lingyu Gao - CATT" w:date="2022-11-07T22:56:00Z">
              <w:r w:rsidRPr="00A62BB0">
                <w:rPr>
                  <w:rFonts w:cs="Arial"/>
                  <w:szCs w:val="18"/>
                  <w:lang w:val="en-US"/>
                </w:rPr>
                <w:t>TRS configuration</w:t>
              </w:r>
            </w:ins>
          </w:p>
        </w:tc>
        <w:tc>
          <w:tcPr>
            <w:tcW w:w="1814" w:type="dxa"/>
            <w:tcBorders>
              <w:top w:val="single" w:sz="4" w:space="0" w:color="auto"/>
              <w:left w:val="single" w:sz="4" w:space="0" w:color="auto"/>
              <w:bottom w:val="single" w:sz="4" w:space="0" w:color="auto"/>
              <w:right w:val="single" w:sz="4" w:space="0" w:color="auto"/>
            </w:tcBorders>
          </w:tcPr>
          <w:p w14:paraId="45A7C806" w14:textId="77777777" w:rsidR="00474234" w:rsidRPr="001C0E1B" w:rsidRDefault="00474234" w:rsidP="008A4BAB">
            <w:pPr>
              <w:pStyle w:val="TAL"/>
              <w:rPr>
                <w:ins w:id="12860" w:author="Lingyu Gao - CATT" w:date="2022-11-07T22:56:00Z"/>
                <w:szCs w:val="18"/>
                <w:lang w:eastAsia="zh-CN"/>
              </w:rPr>
            </w:pPr>
            <w:ins w:id="12861"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50B16552" w14:textId="77777777" w:rsidR="00474234" w:rsidRPr="001C0E1B" w:rsidRDefault="00474234" w:rsidP="008A4BAB">
            <w:pPr>
              <w:pStyle w:val="TAC"/>
              <w:rPr>
                <w:ins w:id="12862" w:author="Lingyu Gao - CATT" w:date="2022-11-07T22:56:00Z"/>
                <w:rFonts w:eastAsia="Malgun Gothic"/>
                <w:szCs w:val="18"/>
              </w:rPr>
            </w:pPr>
          </w:p>
        </w:tc>
        <w:tc>
          <w:tcPr>
            <w:tcW w:w="2824" w:type="dxa"/>
            <w:gridSpan w:val="4"/>
            <w:tcBorders>
              <w:top w:val="single" w:sz="4" w:space="0" w:color="auto"/>
              <w:left w:val="single" w:sz="4" w:space="0" w:color="auto"/>
              <w:right w:val="single" w:sz="4" w:space="0" w:color="auto"/>
            </w:tcBorders>
          </w:tcPr>
          <w:p w14:paraId="4088DE25" w14:textId="77777777" w:rsidR="00474234" w:rsidRPr="001C0E1B" w:rsidRDefault="00474234" w:rsidP="008A4BAB">
            <w:pPr>
              <w:pStyle w:val="TAC"/>
              <w:rPr>
                <w:ins w:id="12863" w:author="Lingyu Gao - CATT" w:date="2022-11-07T22:56:00Z"/>
                <w:szCs w:val="18"/>
                <w:lang w:eastAsia="zh-CN"/>
              </w:rPr>
            </w:pPr>
            <w:ins w:id="12864" w:author="Lingyu Gao - CATT" w:date="2022-11-07T22:56:00Z">
              <w:r w:rsidRPr="00A62BB0">
                <w:rPr>
                  <w:rFonts w:cs="Arial"/>
                  <w:szCs w:val="18"/>
                  <w:lang w:val="en-US" w:eastAsia="zh-CN"/>
                </w:rPr>
                <w:t>N/A</w:t>
              </w:r>
            </w:ins>
          </w:p>
        </w:tc>
        <w:tc>
          <w:tcPr>
            <w:tcW w:w="2494" w:type="dxa"/>
            <w:gridSpan w:val="3"/>
            <w:tcBorders>
              <w:top w:val="single" w:sz="4" w:space="0" w:color="auto"/>
              <w:left w:val="single" w:sz="4" w:space="0" w:color="auto"/>
              <w:right w:val="single" w:sz="4" w:space="0" w:color="auto"/>
            </w:tcBorders>
            <w:vAlign w:val="center"/>
          </w:tcPr>
          <w:p w14:paraId="5DBF05BC" w14:textId="77777777" w:rsidR="00474234" w:rsidRPr="001C0E1B" w:rsidRDefault="00474234" w:rsidP="008A4BAB">
            <w:pPr>
              <w:pStyle w:val="TAC"/>
              <w:rPr>
                <w:ins w:id="12865" w:author="Lingyu Gao - CATT" w:date="2022-11-07T22:56:00Z"/>
                <w:szCs w:val="18"/>
              </w:rPr>
            </w:pPr>
            <w:ins w:id="12866" w:author="Lingyu Gao - CATT" w:date="2022-11-07T22:56:00Z">
              <w:r w:rsidRPr="00A62BB0">
                <w:rPr>
                  <w:szCs w:val="18"/>
                </w:rPr>
                <w:t>TRS.2.1 TDD</w:t>
              </w:r>
            </w:ins>
          </w:p>
        </w:tc>
      </w:tr>
      <w:tr w:rsidR="00474234" w:rsidRPr="001C0E1B" w14:paraId="119AEAA2" w14:textId="77777777" w:rsidTr="008A4BAB">
        <w:trPr>
          <w:trHeight w:val="187"/>
          <w:jc w:val="center"/>
          <w:ins w:id="12867" w:author="Lingyu Gao - CATT" w:date="2022-11-07T22:56:00Z"/>
        </w:trPr>
        <w:tc>
          <w:tcPr>
            <w:tcW w:w="1812" w:type="dxa"/>
            <w:tcBorders>
              <w:top w:val="single" w:sz="4" w:space="0" w:color="auto"/>
              <w:left w:val="single" w:sz="4" w:space="0" w:color="auto"/>
              <w:bottom w:val="single" w:sz="4" w:space="0" w:color="auto"/>
              <w:right w:val="single" w:sz="4" w:space="0" w:color="auto"/>
            </w:tcBorders>
          </w:tcPr>
          <w:p w14:paraId="6E85F47E" w14:textId="77777777" w:rsidR="00474234" w:rsidRPr="001C0E1B" w:rsidRDefault="00474234" w:rsidP="008A4BAB">
            <w:pPr>
              <w:pStyle w:val="TAL"/>
              <w:rPr>
                <w:ins w:id="12868" w:author="Lingyu Gao - CATT" w:date="2022-11-07T22:56:00Z"/>
                <w:szCs w:val="18"/>
              </w:rPr>
            </w:pPr>
            <w:ins w:id="12869" w:author="Lingyu Gao - CATT" w:date="2022-11-07T22:56:00Z">
              <w:r w:rsidRPr="00A62BB0">
                <w:rPr>
                  <w:rFonts w:cs="Arial"/>
                  <w:szCs w:val="18"/>
                  <w:lang w:val="en-US"/>
                </w:rPr>
                <w:t>TCI state</w:t>
              </w:r>
            </w:ins>
          </w:p>
        </w:tc>
        <w:tc>
          <w:tcPr>
            <w:tcW w:w="1814" w:type="dxa"/>
            <w:tcBorders>
              <w:top w:val="single" w:sz="4" w:space="0" w:color="auto"/>
              <w:left w:val="single" w:sz="4" w:space="0" w:color="auto"/>
              <w:bottom w:val="single" w:sz="4" w:space="0" w:color="auto"/>
              <w:right w:val="single" w:sz="4" w:space="0" w:color="auto"/>
            </w:tcBorders>
          </w:tcPr>
          <w:p w14:paraId="24018501" w14:textId="77777777" w:rsidR="00474234" w:rsidRPr="001C0E1B" w:rsidRDefault="00474234" w:rsidP="008A4BAB">
            <w:pPr>
              <w:pStyle w:val="TAL"/>
              <w:rPr>
                <w:ins w:id="12870" w:author="Lingyu Gao - CATT" w:date="2022-11-07T22:56:00Z"/>
                <w:szCs w:val="18"/>
                <w:lang w:eastAsia="zh-CN"/>
              </w:rPr>
            </w:pPr>
            <w:ins w:id="12871" w:author="Lingyu Gao - CATT" w:date="2022-11-07T22:56:00Z">
              <w:r w:rsidRPr="00BF36FE">
                <w:rPr>
                  <w:lang w:eastAsia="zh-CN"/>
                </w:rPr>
                <w:t>Config 1,2,3,4,5</w:t>
              </w:r>
            </w:ins>
          </w:p>
        </w:tc>
        <w:tc>
          <w:tcPr>
            <w:tcW w:w="891" w:type="dxa"/>
            <w:tcBorders>
              <w:top w:val="single" w:sz="4" w:space="0" w:color="auto"/>
              <w:left w:val="single" w:sz="4" w:space="0" w:color="auto"/>
              <w:bottom w:val="single" w:sz="4" w:space="0" w:color="auto"/>
              <w:right w:val="single" w:sz="4" w:space="0" w:color="auto"/>
            </w:tcBorders>
          </w:tcPr>
          <w:p w14:paraId="69583B52" w14:textId="77777777" w:rsidR="00474234" w:rsidRPr="001C0E1B" w:rsidRDefault="00474234" w:rsidP="008A4BAB">
            <w:pPr>
              <w:pStyle w:val="TAC"/>
              <w:rPr>
                <w:ins w:id="12872"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tcPr>
          <w:p w14:paraId="78E8AF53" w14:textId="77777777" w:rsidR="00474234" w:rsidRPr="001C0E1B" w:rsidRDefault="00474234" w:rsidP="008A4BAB">
            <w:pPr>
              <w:pStyle w:val="TAC"/>
              <w:rPr>
                <w:ins w:id="12873" w:author="Lingyu Gao - CATT" w:date="2022-11-07T22:56:00Z"/>
                <w:szCs w:val="18"/>
              </w:rPr>
            </w:pPr>
            <w:ins w:id="12874" w:author="Lingyu Gao - CATT" w:date="2022-11-07T22:56:00Z">
              <w:r w:rsidRPr="00A62BB0">
                <w:rPr>
                  <w:szCs w:val="18"/>
                </w:rPr>
                <w:t>TCI.State.0</w:t>
              </w:r>
            </w:ins>
          </w:p>
        </w:tc>
      </w:tr>
      <w:tr w:rsidR="00474234" w:rsidRPr="001C0E1B" w14:paraId="38A39BE3" w14:textId="77777777" w:rsidTr="008A4BAB">
        <w:trPr>
          <w:trHeight w:val="187"/>
          <w:jc w:val="center"/>
          <w:ins w:id="12875"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7F27F67B" w14:textId="77777777" w:rsidR="00474234" w:rsidRPr="001C0E1B" w:rsidRDefault="00474234" w:rsidP="008A4BAB">
            <w:pPr>
              <w:pStyle w:val="TAL"/>
              <w:rPr>
                <w:ins w:id="12876" w:author="Lingyu Gao - CATT" w:date="2022-11-07T22:56:00Z"/>
                <w:rFonts w:eastAsia="Malgun Gothic"/>
                <w:szCs w:val="18"/>
              </w:rPr>
            </w:pPr>
            <w:ins w:id="12877" w:author="Lingyu Gao - CATT" w:date="2022-11-07T22:56:00Z">
              <w:r w:rsidRPr="00A62BB0">
                <w:rPr>
                  <w:rFonts w:eastAsia="Malgun Gothic"/>
                  <w:szCs w:val="18"/>
                </w:rPr>
                <w:t>BW</w:t>
              </w:r>
              <w:r w:rsidRPr="00A62BB0">
                <w:rPr>
                  <w:rFonts w:eastAsia="Malgun Gothic"/>
                  <w:szCs w:val="18"/>
                  <w:vertAlign w:val="subscript"/>
                </w:rPr>
                <w:t>channel</w:t>
              </w:r>
            </w:ins>
          </w:p>
        </w:tc>
        <w:tc>
          <w:tcPr>
            <w:tcW w:w="1814" w:type="dxa"/>
            <w:tcBorders>
              <w:top w:val="single" w:sz="4" w:space="0" w:color="auto"/>
              <w:left w:val="single" w:sz="4" w:space="0" w:color="auto"/>
              <w:bottom w:val="single" w:sz="4" w:space="0" w:color="auto"/>
              <w:right w:val="single" w:sz="4" w:space="0" w:color="auto"/>
            </w:tcBorders>
            <w:vAlign w:val="center"/>
          </w:tcPr>
          <w:p w14:paraId="3B27BE47" w14:textId="77777777" w:rsidR="00474234" w:rsidRPr="001C0E1B" w:rsidRDefault="00474234" w:rsidP="008A4BAB">
            <w:pPr>
              <w:pStyle w:val="TAL"/>
              <w:rPr>
                <w:ins w:id="12878" w:author="Lingyu Gao - CATT" w:date="2022-11-07T22:56:00Z"/>
                <w:lang w:eastAsia="zh-CN"/>
              </w:rPr>
            </w:pPr>
            <w:ins w:id="12879" w:author="Lingyu Gao - CATT" w:date="2022-11-07T22:5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vAlign w:val="center"/>
          </w:tcPr>
          <w:p w14:paraId="7EBB6B5A" w14:textId="77777777" w:rsidR="00474234" w:rsidRPr="001C0E1B" w:rsidRDefault="00474234" w:rsidP="008A4BAB">
            <w:pPr>
              <w:pStyle w:val="TAC"/>
              <w:rPr>
                <w:ins w:id="12880" w:author="Lingyu Gao - CATT" w:date="2022-11-07T22:56:00Z"/>
                <w:rFonts w:eastAsia="Malgun Gothic"/>
                <w:szCs w:val="18"/>
              </w:rPr>
            </w:pPr>
            <w:ins w:id="12881" w:author="Lingyu Gao - CATT" w:date="2022-11-07T22:56:00Z">
              <w:r w:rsidRPr="00A62BB0">
                <w:rPr>
                  <w:rFonts w:eastAsia="Malgun Gothic"/>
                  <w:szCs w:val="18"/>
                </w:rPr>
                <w:t>MHz</w:t>
              </w:r>
            </w:ins>
          </w:p>
        </w:tc>
        <w:tc>
          <w:tcPr>
            <w:tcW w:w="2824" w:type="dxa"/>
            <w:gridSpan w:val="4"/>
            <w:tcBorders>
              <w:left w:val="single" w:sz="4" w:space="0" w:color="auto"/>
              <w:bottom w:val="single" w:sz="4" w:space="0" w:color="auto"/>
              <w:right w:val="single" w:sz="4" w:space="0" w:color="auto"/>
            </w:tcBorders>
            <w:vAlign w:val="center"/>
          </w:tcPr>
          <w:p w14:paraId="7712596C" w14:textId="77777777" w:rsidR="00474234" w:rsidRPr="001C0E1B" w:rsidRDefault="00474234" w:rsidP="008A4BAB">
            <w:pPr>
              <w:pStyle w:val="TAC"/>
              <w:rPr>
                <w:ins w:id="12882" w:author="Lingyu Gao - CATT" w:date="2022-11-07T22:56:00Z"/>
                <w:szCs w:val="18"/>
                <w:lang w:eastAsia="zh-CN"/>
              </w:rPr>
            </w:pPr>
            <w:ins w:id="12883" w:author="Lingyu Gao - CATT" w:date="2022-11-07T22:56:00Z">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ins>
          </w:p>
        </w:tc>
        <w:tc>
          <w:tcPr>
            <w:tcW w:w="2494" w:type="dxa"/>
            <w:gridSpan w:val="3"/>
            <w:vMerge w:val="restart"/>
            <w:tcBorders>
              <w:top w:val="nil"/>
              <w:left w:val="single" w:sz="4" w:space="0" w:color="auto"/>
              <w:right w:val="single" w:sz="4" w:space="0" w:color="auto"/>
            </w:tcBorders>
            <w:shd w:val="clear" w:color="auto" w:fill="auto"/>
            <w:vAlign w:val="center"/>
          </w:tcPr>
          <w:p w14:paraId="15FD7CA6" w14:textId="77777777" w:rsidR="00474234" w:rsidRPr="001C0E1B" w:rsidRDefault="00474234" w:rsidP="008A4BAB">
            <w:pPr>
              <w:pStyle w:val="TAC"/>
              <w:rPr>
                <w:ins w:id="12884" w:author="Lingyu Gao - CATT" w:date="2022-11-07T22:56:00Z"/>
                <w:rFonts w:eastAsia="Malgun Gothic"/>
                <w:szCs w:val="18"/>
              </w:rPr>
            </w:pPr>
            <w:ins w:id="12885" w:author="Lingyu Gao - CATT" w:date="2022-11-07T22:56:00Z">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ins>
          </w:p>
        </w:tc>
      </w:tr>
      <w:tr w:rsidR="00474234" w:rsidRPr="001C0E1B" w14:paraId="0B9D6B07" w14:textId="77777777" w:rsidTr="008A4BAB">
        <w:trPr>
          <w:trHeight w:val="187"/>
          <w:jc w:val="center"/>
          <w:ins w:id="12886"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77A0140D" w14:textId="77777777" w:rsidR="00474234" w:rsidRPr="001C0E1B" w:rsidRDefault="00474234" w:rsidP="008A4BAB">
            <w:pPr>
              <w:pStyle w:val="TAL"/>
              <w:rPr>
                <w:ins w:id="12887" w:author="Lingyu Gao - CATT" w:date="2022-11-07T22:5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32E2697" w14:textId="77777777" w:rsidR="00474234" w:rsidRPr="001C0E1B" w:rsidRDefault="00474234" w:rsidP="008A4BAB">
            <w:pPr>
              <w:pStyle w:val="TAL"/>
              <w:rPr>
                <w:ins w:id="12888" w:author="Lingyu Gao - CATT" w:date="2022-11-07T22:56:00Z"/>
                <w:lang w:eastAsia="zh-CN"/>
              </w:rPr>
            </w:pPr>
            <w:ins w:id="12889"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2C8B500A" w14:textId="77777777" w:rsidR="00474234" w:rsidRPr="001C0E1B" w:rsidRDefault="00474234" w:rsidP="008A4BAB">
            <w:pPr>
              <w:pStyle w:val="TAC"/>
              <w:rPr>
                <w:ins w:id="12890" w:author="Lingyu Gao - CATT" w:date="2022-11-07T22:56:00Z"/>
                <w:rFonts w:eastAsia="Malgun Gothic"/>
                <w:szCs w:val="18"/>
              </w:rPr>
            </w:pPr>
          </w:p>
        </w:tc>
        <w:tc>
          <w:tcPr>
            <w:tcW w:w="2824" w:type="dxa"/>
            <w:gridSpan w:val="4"/>
            <w:tcBorders>
              <w:left w:val="single" w:sz="4" w:space="0" w:color="auto"/>
              <w:bottom w:val="single" w:sz="4" w:space="0" w:color="auto"/>
              <w:right w:val="single" w:sz="4" w:space="0" w:color="auto"/>
            </w:tcBorders>
          </w:tcPr>
          <w:p w14:paraId="778A59A9" w14:textId="77777777" w:rsidR="00474234" w:rsidRPr="001C0E1B" w:rsidRDefault="00474234" w:rsidP="008A4BAB">
            <w:pPr>
              <w:pStyle w:val="TAC"/>
              <w:rPr>
                <w:ins w:id="12891" w:author="Lingyu Gao - CATT" w:date="2022-11-07T22:56:00Z"/>
                <w:szCs w:val="18"/>
                <w:lang w:eastAsia="zh-CN"/>
              </w:rPr>
            </w:pPr>
            <w:ins w:id="12892" w:author="Lingyu Gao - CATT" w:date="2022-11-07T22:56:00Z">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ins>
          </w:p>
        </w:tc>
        <w:tc>
          <w:tcPr>
            <w:tcW w:w="2494" w:type="dxa"/>
            <w:gridSpan w:val="3"/>
            <w:vMerge/>
            <w:tcBorders>
              <w:left w:val="single" w:sz="4" w:space="0" w:color="auto"/>
              <w:bottom w:val="single" w:sz="4" w:space="0" w:color="auto"/>
              <w:right w:val="single" w:sz="4" w:space="0" w:color="auto"/>
            </w:tcBorders>
            <w:shd w:val="clear" w:color="auto" w:fill="auto"/>
          </w:tcPr>
          <w:p w14:paraId="119E93EB" w14:textId="77777777" w:rsidR="00474234" w:rsidRPr="001C0E1B" w:rsidRDefault="00474234" w:rsidP="008A4BAB">
            <w:pPr>
              <w:pStyle w:val="TAC"/>
              <w:rPr>
                <w:ins w:id="12893" w:author="Lingyu Gao - CATT" w:date="2022-11-07T22:56:00Z"/>
                <w:rFonts w:eastAsia="Malgun Gothic"/>
                <w:szCs w:val="18"/>
              </w:rPr>
            </w:pPr>
          </w:p>
        </w:tc>
      </w:tr>
      <w:tr w:rsidR="00474234" w:rsidRPr="001C0E1B" w14:paraId="687DECCF" w14:textId="77777777" w:rsidTr="008A4BAB">
        <w:trPr>
          <w:trHeight w:val="187"/>
          <w:jc w:val="center"/>
          <w:ins w:id="12894" w:author="Lingyu Gao - CATT" w:date="2022-11-07T22:56:00Z"/>
        </w:trPr>
        <w:tc>
          <w:tcPr>
            <w:tcW w:w="1812" w:type="dxa"/>
            <w:vMerge w:val="restart"/>
            <w:tcBorders>
              <w:top w:val="nil"/>
              <w:left w:val="single" w:sz="4" w:space="0" w:color="auto"/>
              <w:right w:val="single" w:sz="4" w:space="0" w:color="auto"/>
            </w:tcBorders>
            <w:shd w:val="clear" w:color="auto" w:fill="auto"/>
          </w:tcPr>
          <w:p w14:paraId="311F980D" w14:textId="77777777" w:rsidR="00474234" w:rsidRPr="001C0E1B" w:rsidRDefault="00474234" w:rsidP="008A4BAB">
            <w:pPr>
              <w:pStyle w:val="TAL"/>
              <w:rPr>
                <w:ins w:id="12895" w:author="Lingyu Gao - CATT" w:date="2022-11-07T22:56:00Z"/>
                <w:rFonts w:eastAsia="Malgun Gothic"/>
                <w:szCs w:val="18"/>
              </w:rPr>
            </w:pPr>
            <w:ins w:id="12896" w:author="Lingyu Gao - CATT" w:date="2022-11-07T22:56:00Z">
              <w:r w:rsidRPr="00C70781">
                <w:rPr>
                  <w:rFonts w:cs="Arial"/>
                  <w:szCs w:val="18"/>
                  <w:lang w:eastAsia="zh-CN"/>
                </w:rPr>
                <w:t>Data RBs allocated</w:t>
              </w:r>
            </w:ins>
          </w:p>
        </w:tc>
        <w:tc>
          <w:tcPr>
            <w:tcW w:w="1814" w:type="dxa"/>
            <w:tcBorders>
              <w:top w:val="single" w:sz="4" w:space="0" w:color="auto"/>
              <w:left w:val="single" w:sz="4" w:space="0" w:color="auto"/>
              <w:bottom w:val="single" w:sz="4" w:space="0" w:color="auto"/>
              <w:right w:val="single" w:sz="4" w:space="0" w:color="auto"/>
            </w:tcBorders>
            <w:vAlign w:val="center"/>
          </w:tcPr>
          <w:p w14:paraId="24190085" w14:textId="77777777" w:rsidR="00474234" w:rsidRPr="001C0E1B" w:rsidRDefault="00474234" w:rsidP="008A4BAB">
            <w:pPr>
              <w:pStyle w:val="TAL"/>
              <w:rPr>
                <w:ins w:id="12897" w:author="Lingyu Gao - CATT" w:date="2022-11-07T22:56:00Z"/>
                <w:lang w:eastAsia="zh-CN"/>
              </w:rPr>
            </w:pPr>
            <w:ins w:id="12898" w:author="Lingyu Gao - CATT" w:date="2022-11-07T22:5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tcPr>
          <w:p w14:paraId="6E35A0F7" w14:textId="77777777" w:rsidR="00474234" w:rsidRPr="001C0E1B" w:rsidRDefault="00474234" w:rsidP="008A4BAB">
            <w:pPr>
              <w:pStyle w:val="TAC"/>
              <w:rPr>
                <w:ins w:id="12899" w:author="Lingyu Gao - CATT" w:date="2022-11-07T22:5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1A6D1BD8" w14:textId="77777777" w:rsidR="00474234" w:rsidRPr="001C0E1B" w:rsidRDefault="00474234" w:rsidP="008A4BAB">
            <w:pPr>
              <w:pStyle w:val="TAC"/>
              <w:rPr>
                <w:ins w:id="12900" w:author="Lingyu Gao - CATT" w:date="2022-11-07T22:56:00Z"/>
                <w:szCs w:val="18"/>
                <w:lang w:eastAsia="zh-CN"/>
              </w:rPr>
            </w:pPr>
            <w:ins w:id="12901" w:author="Lingyu Gao - CATT" w:date="2022-11-07T22:56:00Z">
              <w:r>
                <w:rPr>
                  <w:szCs w:val="18"/>
                  <w:lang w:val="en-US"/>
                </w:rPr>
                <w:t>52</w:t>
              </w:r>
            </w:ins>
          </w:p>
        </w:tc>
        <w:tc>
          <w:tcPr>
            <w:tcW w:w="885" w:type="dxa"/>
            <w:vMerge w:val="restart"/>
            <w:tcBorders>
              <w:top w:val="nil"/>
              <w:left w:val="single" w:sz="4" w:space="0" w:color="auto"/>
              <w:right w:val="single" w:sz="4" w:space="0" w:color="auto"/>
            </w:tcBorders>
            <w:shd w:val="clear" w:color="auto" w:fill="auto"/>
          </w:tcPr>
          <w:p w14:paraId="66D1E789" w14:textId="77777777" w:rsidR="00474234" w:rsidRPr="001C0E1B" w:rsidRDefault="00474234" w:rsidP="008A4BAB">
            <w:pPr>
              <w:pStyle w:val="TAC"/>
              <w:rPr>
                <w:ins w:id="12902" w:author="Lingyu Gao - CATT" w:date="2022-11-07T22:56:00Z"/>
                <w:rFonts w:eastAsia="Malgun Gothic"/>
                <w:szCs w:val="18"/>
              </w:rPr>
            </w:pPr>
            <w:ins w:id="12903" w:author="Lingyu Gao - CATT" w:date="2022-11-07T22:56:00Z">
              <w:r>
                <w:rPr>
                  <w:rFonts w:eastAsia="Malgun Gothic"/>
                  <w:szCs w:val="18"/>
                </w:rPr>
                <w:t>66</w:t>
              </w:r>
            </w:ins>
          </w:p>
        </w:tc>
        <w:tc>
          <w:tcPr>
            <w:tcW w:w="831" w:type="dxa"/>
            <w:gridSpan w:val="2"/>
            <w:tcBorders>
              <w:left w:val="single" w:sz="4" w:space="0" w:color="auto"/>
              <w:bottom w:val="single" w:sz="4" w:space="0" w:color="auto"/>
              <w:right w:val="single" w:sz="4" w:space="0" w:color="auto"/>
            </w:tcBorders>
            <w:vAlign w:val="center"/>
          </w:tcPr>
          <w:p w14:paraId="1DAC6A35" w14:textId="77777777" w:rsidR="00474234" w:rsidRPr="001C0E1B" w:rsidRDefault="00474234" w:rsidP="008A4BAB">
            <w:pPr>
              <w:pStyle w:val="TAC"/>
              <w:rPr>
                <w:ins w:id="12904" w:author="Lingyu Gao - CATT" w:date="2022-11-07T22:56:00Z"/>
                <w:szCs w:val="18"/>
                <w:lang w:eastAsia="zh-CN"/>
              </w:rPr>
            </w:pPr>
            <w:ins w:id="12905" w:author="Lingyu Gao - CATT" w:date="2022-11-07T22:56:00Z">
              <w:r>
                <w:rPr>
                  <w:szCs w:val="18"/>
                  <w:lang w:val="en-US"/>
                </w:rPr>
                <w:t>52</w:t>
              </w:r>
            </w:ins>
          </w:p>
        </w:tc>
        <w:tc>
          <w:tcPr>
            <w:tcW w:w="831" w:type="dxa"/>
            <w:vMerge w:val="restart"/>
            <w:tcBorders>
              <w:top w:val="nil"/>
              <w:left w:val="single" w:sz="4" w:space="0" w:color="auto"/>
              <w:right w:val="single" w:sz="4" w:space="0" w:color="auto"/>
            </w:tcBorders>
            <w:shd w:val="clear" w:color="auto" w:fill="auto"/>
          </w:tcPr>
          <w:p w14:paraId="7A733B42" w14:textId="77777777" w:rsidR="00474234" w:rsidRPr="001C0E1B" w:rsidRDefault="00474234" w:rsidP="008A4BAB">
            <w:pPr>
              <w:pStyle w:val="TAC"/>
              <w:rPr>
                <w:ins w:id="12906" w:author="Lingyu Gao - CATT" w:date="2022-11-07T22:56:00Z"/>
                <w:rFonts w:eastAsia="Malgun Gothic"/>
                <w:szCs w:val="18"/>
              </w:rPr>
            </w:pPr>
            <w:ins w:id="12907" w:author="Lingyu Gao - CATT" w:date="2022-11-07T22:56:00Z">
              <w:r>
                <w:rPr>
                  <w:rFonts w:eastAsia="Malgun Gothic"/>
                  <w:szCs w:val="18"/>
                </w:rPr>
                <w:t>66</w:t>
              </w:r>
            </w:ins>
          </w:p>
        </w:tc>
        <w:tc>
          <w:tcPr>
            <w:tcW w:w="831" w:type="dxa"/>
            <w:tcBorders>
              <w:left w:val="single" w:sz="4" w:space="0" w:color="auto"/>
              <w:bottom w:val="single" w:sz="4" w:space="0" w:color="auto"/>
              <w:right w:val="single" w:sz="4" w:space="0" w:color="auto"/>
            </w:tcBorders>
            <w:vAlign w:val="center"/>
          </w:tcPr>
          <w:p w14:paraId="31B5422C" w14:textId="77777777" w:rsidR="00474234" w:rsidRPr="001C0E1B" w:rsidRDefault="00474234" w:rsidP="008A4BAB">
            <w:pPr>
              <w:pStyle w:val="TAC"/>
              <w:rPr>
                <w:ins w:id="12908" w:author="Lingyu Gao - CATT" w:date="2022-11-07T22:56:00Z"/>
                <w:szCs w:val="18"/>
                <w:lang w:eastAsia="zh-CN"/>
              </w:rPr>
            </w:pPr>
            <w:ins w:id="12909" w:author="Lingyu Gao - CATT" w:date="2022-11-07T22:56:00Z">
              <w:r>
                <w:rPr>
                  <w:szCs w:val="18"/>
                  <w:lang w:val="en-US"/>
                </w:rPr>
                <w:t>52</w:t>
              </w:r>
            </w:ins>
          </w:p>
        </w:tc>
        <w:tc>
          <w:tcPr>
            <w:tcW w:w="832" w:type="dxa"/>
            <w:vMerge w:val="restart"/>
            <w:tcBorders>
              <w:top w:val="nil"/>
              <w:left w:val="single" w:sz="4" w:space="0" w:color="auto"/>
              <w:right w:val="single" w:sz="4" w:space="0" w:color="auto"/>
            </w:tcBorders>
            <w:shd w:val="clear" w:color="auto" w:fill="auto"/>
          </w:tcPr>
          <w:p w14:paraId="11B85ABE" w14:textId="77777777" w:rsidR="00474234" w:rsidRPr="001C0E1B" w:rsidRDefault="00474234" w:rsidP="008A4BAB">
            <w:pPr>
              <w:pStyle w:val="TAC"/>
              <w:rPr>
                <w:ins w:id="12910" w:author="Lingyu Gao - CATT" w:date="2022-11-07T22:56:00Z"/>
                <w:rFonts w:eastAsia="Malgun Gothic"/>
                <w:szCs w:val="18"/>
              </w:rPr>
            </w:pPr>
            <w:ins w:id="12911" w:author="Lingyu Gao - CATT" w:date="2022-11-07T22:56:00Z">
              <w:r>
                <w:rPr>
                  <w:rFonts w:eastAsia="Malgun Gothic"/>
                  <w:szCs w:val="18"/>
                </w:rPr>
                <w:t>66</w:t>
              </w:r>
            </w:ins>
          </w:p>
        </w:tc>
      </w:tr>
      <w:tr w:rsidR="00474234" w:rsidRPr="001C0E1B" w14:paraId="0DC67583" w14:textId="77777777" w:rsidTr="008A4BAB">
        <w:trPr>
          <w:trHeight w:val="187"/>
          <w:jc w:val="center"/>
          <w:ins w:id="12912"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41F2AD79" w14:textId="77777777" w:rsidR="00474234" w:rsidRPr="001C0E1B" w:rsidRDefault="00474234" w:rsidP="008A4BAB">
            <w:pPr>
              <w:pStyle w:val="TAL"/>
              <w:rPr>
                <w:ins w:id="12913" w:author="Lingyu Gao - CATT" w:date="2022-11-07T22:5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15F5C07E" w14:textId="77777777" w:rsidR="00474234" w:rsidRPr="001C0E1B" w:rsidRDefault="00474234" w:rsidP="008A4BAB">
            <w:pPr>
              <w:pStyle w:val="TAL"/>
              <w:rPr>
                <w:ins w:id="12914" w:author="Lingyu Gao - CATT" w:date="2022-11-07T22:56:00Z"/>
                <w:lang w:eastAsia="zh-CN"/>
              </w:rPr>
            </w:pPr>
            <w:ins w:id="12915"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0FE66AD5" w14:textId="77777777" w:rsidR="00474234" w:rsidRPr="001C0E1B" w:rsidRDefault="00474234" w:rsidP="008A4BAB">
            <w:pPr>
              <w:pStyle w:val="TAC"/>
              <w:rPr>
                <w:ins w:id="12916" w:author="Lingyu Gao - CATT" w:date="2022-11-07T22:5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159D24AE" w14:textId="77777777" w:rsidR="00474234" w:rsidRPr="001C0E1B" w:rsidRDefault="00474234" w:rsidP="008A4BAB">
            <w:pPr>
              <w:pStyle w:val="TAC"/>
              <w:rPr>
                <w:ins w:id="12917" w:author="Lingyu Gao - CATT" w:date="2022-11-07T22:56:00Z"/>
                <w:szCs w:val="18"/>
                <w:lang w:eastAsia="zh-CN"/>
              </w:rPr>
            </w:pPr>
            <w:ins w:id="12918" w:author="Lingyu Gao - CATT" w:date="2022-11-07T22:56:00Z">
              <w:r>
                <w:rPr>
                  <w:szCs w:val="18"/>
                  <w:lang w:val="en-US"/>
                </w:rPr>
                <w:t>106</w:t>
              </w:r>
            </w:ins>
          </w:p>
        </w:tc>
        <w:tc>
          <w:tcPr>
            <w:tcW w:w="885" w:type="dxa"/>
            <w:vMerge/>
            <w:tcBorders>
              <w:left w:val="single" w:sz="4" w:space="0" w:color="auto"/>
              <w:bottom w:val="single" w:sz="4" w:space="0" w:color="auto"/>
              <w:right w:val="single" w:sz="4" w:space="0" w:color="auto"/>
            </w:tcBorders>
            <w:shd w:val="clear" w:color="auto" w:fill="auto"/>
          </w:tcPr>
          <w:p w14:paraId="4894DCA2" w14:textId="77777777" w:rsidR="00474234" w:rsidRPr="001C0E1B" w:rsidRDefault="00474234" w:rsidP="008A4BAB">
            <w:pPr>
              <w:pStyle w:val="TAC"/>
              <w:rPr>
                <w:ins w:id="12919" w:author="Lingyu Gao - CATT" w:date="2022-11-07T22:56:00Z"/>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11E12040" w14:textId="77777777" w:rsidR="00474234" w:rsidRPr="001C0E1B" w:rsidRDefault="00474234" w:rsidP="008A4BAB">
            <w:pPr>
              <w:pStyle w:val="TAC"/>
              <w:rPr>
                <w:ins w:id="12920" w:author="Lingyu Gao - CATT" w:date="2022-11-07T22:56:00Z"/>
                <w:szCs w:val="18"/>
                <w:lang w:eastAsia="zh-CN"/>
              </w:rPr>
            </w:pPr>
            <w:ins w:id="12921" w:author="Lingyu Gao - CATT" w:date="2022-11-07T22:56:00Z">
              <w:r>
                <w:rPr>
                  <w:szCs w:val="18"/>
                  <w:lang w:val="en-US"/>
                </w:rPr>
                <w:t>106</w:t>
              </w:r>
            </w:ins>
          </w:p>
        </w:tc>
        <w:tc>
          <w:tcPr>
            <w:tcW w:w="831" w:type="dxa"/>
            <w:vMerge/>
            <w:tcBorders>
              <w:left w:val="single" w:sz="4" w:space="0" w:color="auto"/>
              <w:bottom w:val="single" w:sz="4" w:space="0" w:color="auto"/>
              <w:right w:val="single" w:sz="4" w:space="0" w:color="auto"/>
            </w:tcBorders>
            <w:shd w:val="clear" w:color="auto" w:fill="auto"/>
          </w:tcPr>
          <w:p w14:paraId="049EF239" w14:textId="77777777" w:rsidR="00474234" w:rsidRPr="001C0E1B" w:rsidRDefault="00474234" w:rsidP="008A4BAB">
            <w:pPr>
              <w:pStyle w:val="TAC"/>
              <w:rPr>
                <w:ins w:id="12922" w:author="Lingyu Gao - CATT" w:date="2022-11-07T22:56:00Z"/>
                <w:rFonts w:eastAsia="Malgun Gothic"/>
                <w:szCs w:val="18"/>
              </w:rPr>
            </w:pPr>
          </w:p>
        </w:tc>
        <w:tc>
          <w:tcPr>
            <w:tcW w:w="831" w:type="dxa"/>
            <w:tcBorders>
              <w:left w:val="single" w:sz="4" w:space="0" w:color="auto"/>
              <w:bottom w:val="single" w:sz="4" w:space="0" w:color="auto"/>
              <w:right w:val="single" w:sz="4" w:space="0" w:color="auto"/>
            </w:tcBorders>
            <w:vAlign w:val="center"/>
          </w:tcPr>
          <w:p w14:paraId="60BF264F" w14:textId="77777777" w:rsidR="00474234" w:rsidRPr="001C0E1B" w:rsidRDefault="00474234" w:rsidP="008A4BAB">
            <w:pPr>
              <w:pStyle w:val="TAC"/>
              <w:rPr>
                <w:ins w:id="12923" w:author="Lingyu Gao - CATT" w:date="2022-11-07T22:56:00Z"/>
                <w:szCs w:val="18"/>
                <w:lang w:eastAsia="zh-CN"/>
              </w:rPr>
            </w:pPr>
            <w:ins w:id="12924" w:author="Lingyu Gao - CATT" w:date="2022-11-07T22:56:00Z">
              <w:r>
                <w:rPr>
                  <w:szCs w:val="18"/>
                  <w:lang w:val="en-US"/>
                </w:rPr>
                <w:t>106</w:t>
              </w:r>
            </w:ins>
          </w:p>
        </w:tc>
        <w:tc>
          <w:tcPr>
            <w:tcW w:w="832" w:type="dxa"/>
            <w:vMerge/>
            <w:tcBorders>
              <w:left w:val="single" w:sz="4" w:space="0" w:color="auto"/>
              <w:bottom w:val="single" w:sz="4" w:space="0" w:color="auto"/>
              <w:right w:val="single" w:sz="4" w:space="0" w:color="auto"/>
            </w:tcBorders>
            <w:shd w:val="clear" w:color="auto" w:fill="auto"/>
          </w:tcPr>
          <w:p w14:paraId="202D87FB" w14:textId="77777777" w:rsidR="00474234" w:rsidRPr="001C0E1B" w:rsidRDefault="00474234" w:rsidP="008A4BAB">
            <w:pPr>
              <w:pStyle w:val="TAC"/>
              <w:rPr>
                <w:ins w:id="12925" w:author="Lingyu Gao - CATT" w:date="2022-11-07T22:56:00Z"/>
                <w:rFonts w:eastAsia="Malgun Gothic"/>
                <w:szCs w:val="18"/>
              </w:rPr>
            </w:pPr>
          </w:p>
        </w:tc>
      </w:tr>
      <w:tr w:rsidR="00474234" w:rsidRPr="001C0E1B" w14:paraId="586F4109" w14:textId="77777777" w:rsidTr="008A4BAB">
        <w:trPr>
          <w:trHeight w:val="187"/>
          <w:jc w:val="center"/>
          <w:ins w:id="12926"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196E774" w14:textId="77777777" w:rsidR="00474234" w:rsidRPr="001C0E1B" w:rsidRDefault="00474234" w:rsidP="008A4BAB">
            <w:pPr>
              <w:pStyle w:val="TAL"/>
              <w:rPr>
                <w:ins w:id="12927" w:author="Lingyu Gao - CATT" w:date="2022-11-07T22:56:00Z"/>
              </w:rPr>
            </w:pPr>
            <w:ins w:id="12928" w:author="Lingyu Gao - CATT" w:date="2022-11-07T22:56:00Z">
              <w:r w:rsidRPr="00A62BB0">
                <w:rPr>
                  <w:rFonts w:cs="Arial"/>
                  <w:lang w:val="en-US"/>
                </w:rPr>
                <w:t>PDSCH Reference measurement channel</w:t>
              </w:r>
            </w:ins>
          </w:p>
        </w:tc>
        <w:tc>
          <w:tcPr>
            <w:tcW w:w="1814" w:type="dxa"/>
            <w:tcBorders>
              <w:top w:val="single" w:sz="4" w:space="0" w:color="auto"/>
              <w:left w:val="single" w:sz="4" w:space="0" w:color="auto"/>
              <w:bottom w:val="single" w:sz="4" w:space="0" w:color="auto"/>
              <w:right w:val="single" w:sz="4" w:space="0" w:color="auto"/>
            </w:tcBorders>
            <w:vAlign w:val="center"/>
          </w:tcPr>
          <w:p w14:paraId="6539FDD8" w14:textId="77777777" w:rsidR="00474234" w:rsidRPr="001C0E1B" w:rsidRDefault="00474234" w:rsidP="008A4BAB">
            <w:pPr>
              <w:pStyle w:val="TAL"/>
              <w:rPr>
                <w:ins w:id="12929" w:author="Lingyu Gao - CATT" w:date="2022-11-07T22:56:00Z"/>
                <w:lang w:eastAsia="zh-CN"/>
              </w:rPr>
            </w:pPr>
            <w:ins w:id="12930" w:author="Lingyu Gao - CATT" w:date="2022-11-07T22:5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7CCC23DA" w14:textId="77777777" w:rsidR="00474234" w:rsidRPr="001C0E1B" w:rsidRDefault="00474234" w:rsidP="008A4BAB">
            <w:pPr>
              <w:pStyle w:val="TAC"/>
              <w:rPr>
                <w:ins w:id="12931"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3E8860F9" w14:textId="77777777" w:rsidR="00474234" w:rsidRPr="001C0E1B" w:rsidRDefault="00474234" w:rsidP="008A4BAB">
            <w:pPr>
              <w:pStyle w:val="TAC"/>
              <w:rPr>
                <w:ins w:id="12932" w:author="Lingyu Gao - CATT" w:date="2022-11-07T22:56:00Z"/>
              </w:rPr>
            </w:pPr>
            <w:ins w:id="12933" w:author="Lingyu Gao - CATT" w:date="2022-11-07T22:56:00Z">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10FD1730" w14:textId="77777777" w:rsidR="00474234" w:rsidRPr="001C0E1B" w:rsidRDefault="00474234" w:rsidP="008A4BAB">
            <w:pPr>
              <w:pStyle w:val="TAC"/>
              <w:rPr>
                <w:ins w:id="12934" w:author="Lingyu Gao - CATT" w:date="2022-11-07T22:56:00Z"/>
              </w:rPr>
            </w:pPr>
            <w:ins w:id="12935" w:author="Lingyu Gao - CATT" w:date="2022-11-07T22:56:00Z">
              <w:r w:rsidRPr="00A62BB0">
                <w:rPr>
                  <w:rFonts w:cs="Arial"/>
                  <w:lang w:val="en-US"/>
                </w:rPr>
                <w:t>-</w:t>
              </w:r>
            </w:ins>
          </w:p>
        </w:tc>
      </w:tr>
      <w:tr w:rsidR="00474234" w:rsidRPr="001C0E1B" w14:paraId="1567A86B" w14:textId="77777777" w:rsidTr="008A4BAB">
        <w:trPr>
          <w:trHeight w:val="187"/>
          <w:jc w:val="center"/>
          <w:ins w:id="12936" w:author="Lingyu Gao - CATT" w:date="2022-11-07T22:56:00Z"/>
        </w:trPr>
        <w:tc>
          <w:tcPr>
            <w:tcW w:w="1812" w:type="dxa"/>
            <w:vMerge/>
            <w:tcBorders>
              <w:left w:val="single" w:sz="4" w:space="0" w:color="auto"/>
              <w:right w:val="single" w:sz="4" w:space="0" w:color="auto"/>
            </w:tcBorders>
            <w:shd w:val="clear" w:color="auto" w:fill="auto"/>
            <w:vAlign w:val="center"/>
          </w:tcPr>
          <w:p w14:paraId="3F1EE3BD" w14:textId="77777777" w:rsidR="00474234" w:rsidRPr="001C0E1B" w:rsidRDefault="00474234" w:rsidP="008A4BAB">
            <w:pPr>
              <w:pStyle w:val="TAL"/>
              <w:rPr>
                <w:ins w:id="12937"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vAlign w:val="center"/>
          </w:tcPr>
          <w:p w14:paraId="1F13B1F6" w14:textId="77777777" w:rsidR="00474234" w:rsidRPr="001C0E1B" w:rsidRDefault="00474234" w:rsidP="008A4BAB">
            <w:pPr>
              <w:pStyle w:val="TAL"/>
              <w:rPr>
                <w:ins w:id="12938" w:author="Lingyu Gao - CATT" w:date="2022-11-07T22:56:00Z"/>
                <w:lang w:eastAsia="zh-CN"/>
              </w:rPr>
            </w:pPr>
            <w:ins w:id="12939" w:author="Lingyu Gao - CATT" w:date="2022-11-07T22:5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519EFE36" w14:textId="77777777" w:rsidR="00474234" w:rsidRPr="001C0E1B" w:rsidRDefault="00474234" w:rsidP="008A4BAB">
            <w:pPr>
              <w:pStyle w:val="TAC"/>
              <w:rPr>
                <w:ins w:id="12940"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5B8B4145" w14:textId="77777777" w:rsidR="00474234" w:rsidRPr="001C0E1B" w:rsidRDefault="00474234" w:rsidP="008A4BAB">
            <w:pPr>
              <w:pStyle w:val="TAC"/>
              <w:rPr>
                <w:ins w:id="12941" w:author="Lingyu Gao - CATT" w:date="2022-11-07T22:56:00Z"/>
              </w:rPr>
            </w:pPr>
            <w:ins w:id="12942" w:author="Lingyu Gao - CATT" w:date="2022-11-07T22:56:00Z">
              <w:r w:rsidRPr="00A62BB0">
                <w:rPr>
                  <w:rFonts w:cs="Arial"/>
                </w:rPr>
                <w:t>S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0853E43D" w14:textId="77777777" w:rsidR="00474234" w:rsidRPr="001C0E1B" w:rsidRDefault="00474234" w:rsidP="008A4BAB">
            <w:pPr>
              <w:pStyle w:val="TAC"/>
              <w:rPr>
                <w:ins w:id="12943" w:author="Lingyu Gao - CATT" w:date="2022-11-07T22:56:00Z"/>
              </w:rPr>
            </w:pPr>
          </w:p>
        </w:tc>
      </w:tr>
      <w:tr w:rsidR="00474234" w:rsidRPr="001C0E1B" w14:paraId="6199F485" w14:textId="77777777" w:rsidTr="008A4BAB">
        <w:trPr>
          <w:trHeight w:val="187"/>
          <w:jc w:val="center"/>
          <w:ins w:id="12944"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44B4C373" w14:textId="77777777" w:rsidR="00474234" w:rsidRPr="001C0E1B" w:rsidRDefault="00474234" w:rsidP="008A4BAB">
            <w:pPr>
              <w:pStyle w:val="TAL"/>
              <w:rPr>
                <w:ins w:id="12945"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vAlign w:val="center"/>
          </w:tcPr>
          <w:p w14:paraId="65BADD8E" w14:textId="77777777" w:rsidR="00474234" w:rsidRPr="001C0E1B" w:rsidRDefault="00474234" w:rsidP="008A4BAB">
            <w:pPr>
              <w:pStyle w:val="TAL"/>
              <w:rPr>
                <w:ins w:id="12946" w:author="Lingyu Gao - CATT" w:date="2022-11-07T22:56:00Z"/>
                <w:lang w:eastAsia="zh-CN"/>
              </w:rPr>
            </w:pPr>
            <w:ins w:id="12947" w:author="Lingyu Gao - CATT" w:date="2022-11-07T22:5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4CD27510" w14:textId="77777777" w:rsidR="00474234" w:rsidRPr="001C0E1B" w:rsidRDefault="00474234" w:rsidP="008A4BAB">
            <w:pPr>
              <w:pStyle w:val="TAC"/>
              <w:rPr>
                <w:ins w:id="12948"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0E1D6E8" w14:textId="77777777" w:rsidR="00474234" w:rsidRPr="001C0E1B" w:rsidRDefault="00474234" w:rsidP="008A4BAB">
            <w:pPr>
              <w:pStyle w:val="TAC"/>
              <w:rPr>
                <w:ins w:id="12949" w:author="Lingyu Gao - CATT" w:date="2022-11-07T22:56:00Z"/>
              </w:rPr>
            </w:pPr>
            <w:ins w:id="12950" w:author="Lingyu Gao - CATT" w:date="2022-11-07T22:56:00Z">
              <w:r w:rsidRPr="00A62BB0">
                <w:rPr>
                  <w:rFonts w:cs="Arial"/>
                </w:rPr>
                <w:t>S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2FE51EE" w14:textId="77777777" w:rsidR="00474234" w:rsidRPr="001C0E1B" w:rsidRDefault="00474234" w:rsidP="008A4BAB">
            <w:pPr>
              <w:pStyle w:val="TAC"/>
              <w:rPr>
                <w:ins w:id="12951" w:author="Lingyu Gao - CATT" w:date="2022-11-07T22:56:00Z"/>
              </w:rPr>
            </w:pPr>
          </w:p>
        </w:tc>
      </w:tr>
      <w:tr w:rsidR="00474234" w:rsidRPr="001C0E1B" w14:paraId="2D676F69" w14:textId="77777777" w:rsidTr="008A4BAB">
        <w:trPr>
          <w:trHeight w:val="187"/>
          <w:jc w:val="center"/>
          <w:ins w:id="12952"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6A468315" w14:textId="77777777" w:rsidR="00474234" w:rsidRPr="001C0E1B" w:rsidRDefault="00474234" w:rsidP="008A4BAB">
            <w:pPr>
              <w:pStyle w:val="TAL"/>
              <w:rPr>
                <w:ins w:id="12953" w:author="Lingyu Gao - CATT" w:date="2022-11-07T22:56:00Z"/>
                <w:rFonts w:cs="v5.0.0"/>
              </w:rPr>
            </w:pPr>
            <w:ins w:id="12954" w:author="Lingyu Gao - CATT" w:date="2022-11-07T22:56:00Z">
              <w:r w:rsidRPr="00A62BB0">
                <w:rPr>
                  <w:rFonts w:cs="v5.0.0"/>
                </w:rPr>
                <w:t xml:space="preserve">RMSI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2E1FA4A1" w14:textId="77777777" w:rsidR="00474234" w:rsidRPr="001C0E1B" w:rsidRDefault="00474234" w:rsidP="008A4BAB">
            <w:pPr>
              <w:pStyle w:val="TAL"/>
              <w:rPr>
                <w:ins w:id="12955" w:author="Lingyu Gao - CATT" w:date="2022-11-07T22:56:00Z"/>
                <w:lang w:eastAsia="zh-CN"/>
              </w:rPr>
            </w:pPr>
            <w:ins w:id="12956" w:author="Lingyu Gao - CATT" w:date="2022-11-07T22:5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0EFB92D4" w14:textId="77777777" w:rsidR="00474234" w:rsidRPr="001C0E1B" w:rsidRDefault="00474234" w:rsidP="008A4BAB">
            <w:pPr>
              <w:pStyle w:val="TAC"/>
              <w:rPr>
                <w:ins w:id="12957"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43C766D" w14:textId="77777777" w:rsidR="00474234" w:rsidRPr="001C0E1B" w:rsidRDefault="00474234" w:rsidP="008A4BAB">
            <w:pPr>
              <w:pStyle w:val="TAC"/>
              <w:rPr>
                <w:ins w:id="12958" w:author="Lingyu Gao - CATT" w:date="2022-11-07T22:56:00Z"/>
              </w:rPr>
            </w:pPr>
            <w:ins w:id="12959" w:author="Lingyu Gao - CATT" w:date="2022-11-07T22:56:00Z">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7E982243" w14:textId="77777777" w:rsidR="00474234" w:rsidRPr="001C0E1B" w:rsidRDefault="00474234" w:rsidP="008A4BAB">
            <w:pPr>
              <w:pStyle w:val="TAC"/>
              <w:rPr>
                <w:ins w:id="12960" w:author="Lingyu Gao - CATT" w:date="2022-11-07T22:56:00Z"/>
              </w:rPr>
            </w:pPr>
            <w:ins w:id="12961" w:author="Lingyu Gao - CATT" w:date="2022-11-07T22:56:00Z">
              <w:r w:rsidRPr="00A62BB0">
                <w:rPr>
                  <w:rFonts w:cs="Arial"/>
                  <w:lang w:val="en-US"/>
                </w:rPr>
                <w:t>-</w:t>
              </w:r>
            </w:ins>
          </w:p>
        </w:tc>
      </w:tr>
      <w:tr w:rsidR="00474234" w:rsidRPr="001C0E1B" w14:paraId="5D9FB8EB" w14:textId="77777777" w:rsidTr="008A4BAB">
        <w:trPr>
          <w:trHeight w:val="187"/>
          <w:jc w:val="center"/>
          <w:ins w:id="12962" w:author="Lingyu Gao - CATT" w:date="2022-11-07T22:56:00Z"/>
        </w:trPr>
        <w:tc>
          <w:tcPr>
            <w:tcW w:w="1812" w:type="dxa"/>
            <w:vMerge/>
            <w:tcBorders>
              <w:left w:val="single" w:sz="4" w:space="0" w:color="auto"/>
              <w:right w:val="single" w:sz="4" w:space="0" w:color="auto"/>
            </w:tcBorders>
            <w:shd w:val="clear" w:color="auto" w:fill="auto"/>
            <w:vAlign w:val="center"/>
          </w:tcPr>
          <w:p w14:paraId="7429C76A" w14:textId="77777777" w:rsidR="00474234" w:rsidRPr="001C0E1B" w:rsidRDefault="00474234" w:rsidP="008A4BAB">
            <w:pPr>
              <w:pStyle w:val="TAL"/>
              <w:rPr>
                <w:ins w:id="12963" w:author="Lingyu Gao - CATT" w:date="2022-11-07T22:5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1D41729" w14:textId="77777777" w:rsidR="00474234" w:rsidRPr="001C0E1B" w:rsidRDefault="00474234" w:rsidP="008A4BAB">
            <w:pPr>
              <w:pStyle w:val="TAL"/>
              <w:rPr>
                <w:ins w:id="12964" w:author="Lingyu Gao - CATT" w:date="2022-11-07T22:56:00Z"/>
                <w:lang w:eastAsia="zh-CN"/>
              </w:rPr>
            </w:pPr>
            <w:ins w:id="12965" w:author="Lingyu Gao - CATT" w:date="2022-11-07T22:5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408937DE" w14:textId="77777777" w:rsidR="00474234" w:rsidRPr="001C0E1B" w:rsidRDefault="00474234" w:rsidP="008A4BAB">
            <w:pPr>
              <w:pStyle w:val="TAC"/>
              <w:rPr>
                <w:ins w:id="12966"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B310D6D" w14:textId="77777777" w:rsidR="00474234" w:rsidRPr="001C0E1B" w:rsidRDefault="00474234" w:rsidP="008A4BAB">
            <w:pPr>
              <w:pStyle w:val="TAC"/>
              <w:rPr>
                <w:ins w:id="12967" w:author="Lingyu Gao - CATT" w:date="2022-11-07T22:56:00Z"/>
              </w:rPr>
            </w:pPr>
            <w:ins w:id="12968" w:author="Lingyu Gao - CATT" w:date="2022-11-07T22:56:00Z">
              <w:r w:rsidRPr="00A62BB0">
                <w:rPr>
                  <w:rFonts w:cs="Arial"/>
                </w:rPr>
                <w:t>C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53DCEDE8" w14:textId="77777777" w:rsidR="00474234" w:rsidRPr="001C0E1B" w:rsidRDefault="00474234" w:rsidP="008A4BAB">
            <w:pPr>
              <w:pStyle w:val="TAC"/>
              <w:rPr>
                <w:ins w:id="12969" w:author="Lingyu Gao - CATT" w:date="2022-11-07T22:56:00Z"/>
              </w:rPr>
            </w:pPr>
          </w:p>
        </w:tc>
      </w:tr>
      <w:tr w:rsidR="00474234" w:rsidRPr="001C0E1B" w14:paraId="76421DFA" w14:textId="77777777" w:rsidTr="008A4BAB">
        <w:trPr>
          <w:trHeight w:val="187"/>
          <w:jc w:val="center"/>
          <w:ins w:id="12970"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385EED4" w14:textId="77777777" w:rsidR="00474234" w:rsidRPr="001C0E1B" w:rsidRDefault="00474234" w:rsidP="008A4BAB">
            <w:pPr>
              <w:pStyle w:val="TAL"/>
              <w:rPr>
                <w:ins w:id="12971" w:author="Lingyu Gao - CATT" w:date="2022-11-07T22:5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54282497" w14:textId="77777777" w:rsidR="00474234" w:rsidRPr="001C0E1B" w:rsidRDefault="00474234" w:rsidP="008A4BAB">
            <w:pPr>
              <w:pStyle w:val="TAL"/>
              <w:rPr>
                <w:ins w:id="12972" w:author="Lingyu Gao - CATT" w:date="2022-11-07T22:56:00Z"/>
                <w:lang w:eastAsia="zh-CN"/>
              </w:rPr>
            </w:pPr>
            <w:ins w:id="12973" w:author="Lingyu Gao - CATT" w:date="2022-11-07T22:5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23108C13" w14:textId="77777777" w:rsidR="00474234" w:rsidRPr="001C0E1B" w:rsidRDefault="00474234" w:rsidP="008A4BAB">
            <w:pPr>
              <w:pStyle w:val="TAC"/>
              <w:rPr>
                <w:ins w:id="12974"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CDA78DD" w14:textId="77777777" w:rsidR="00474234" w:rsidRPr="001C0E1B" w:rsidRDefault="00474234" w:rsidP="008A4BAB">
            <w:pPr>
              <w:pStyle w:val="TAC"/>
              <w:rPr>
                <w:ins w:id="12975" w:author="Lingyu Gao - CATT" w:date="2022-11-07T22:56:00Z"/>
              </w:rPr>
            </w:pPr>
            <w:ins w:id="12976" w:author="Lingyu Gao - CATT" w:date="2022-11-07T22:56:00Z">
              <w:r w:rsidRPr="00A62BB0">
                <w:rPr>
                  <w:rFonts w:cs="Arial"/>
                </w:rPr>
                <w:t>C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45B8675" w14:textId="77777777" w:rsidR="00474234" w:rsidRPr="001C0E1B" w:rsidRDefault="00474234" w:rsidP="008A4BAB">
            <w:pPr>
              <w:pStyle w:val="TAC"/>
              <w:rPr>
                <w:ins w:id="12977" w:author="Lingyu Gao - CATT" w:date="2022-11-07T22:56:00Z"/>
              </w:rPr>
            </w:pPr>
          </w:p>
        </w:tc>
      </w:tr>
      <w:tr w:rsidR="00474234" w:rsidRPr="001C0E1B" w14:paraId="530DD73A" w14:textId="77777777" w:rsidTr="008A4BAB">
        <w:trPr>
          <w:trHeight w:val="187"/>
          <w:jc w:val="center"/>
          <w:ins w:id="12978"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6184FA2D" w14:textId="77777777" w:rsidR="00474234" w:rsidRPr="001C0E1B" w:rsidRDefault="00474234" w:rsidP="008A4BAB">
            <w:pPr>
              <w:pStyle w:val="TAL"/>
              <w:rPr>
                <w:ins w:id="12979" w:author="Lingyu Gao - CATT" w:date="2022-11-07T22:56:00Z"/>
                <w:rFonts w:cs="v5.0.0"/>
                <w:lang w:eastAsia="zh-CN"/>
              </w:rPr>
            </w:pPr>
            <w:ins w:id="12980" w:author="Lingyu Gao - CATT" w:date="2022-11-07T22:56: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457E8204" w14:textId="77777777" w:rsidR="00474234" w:rsidRPr="001C0E1B" w:rsidRDefault="00474234" w:rsidP="008A4BAB">
            <w:pPr>
              <w:pStyle w:val="TAL"/>
              <w:rPr>
                <w:ins w:id="12981" w:author="Lingyu Gao - CATT" w:date="2022-11-07T22:56:00Z"/>
                <w:lang w:eastAsia="zh-CN"/>
              </w:rPr>
            </w:pPr>
            <w:ins w:id="12982" w:author="Lingyu Gao - CATT" w:date="2022-11-07T22:5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vAlign w:val="center"/>
          </w:tcPr>
          <w:p w14:paraId="214E9BFC" w14:textId="77777777" w:rsidR="00474234" w:rsidRPr="001C0E1B" w:rsidRDefault="00474234" w:rsidP="008A4BAB">
            <w:pPr>
              <w:pStyle w:val="TAC"/>
              <w:rPr>
                <w:ins w:id="12983"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5FC2E5CA" w14:textId="77777777" w:rsidR="00474234" w:rsidRPr="001C0E1B" w:rsidRDefault="00474234" w:rsidP="008A4BAB">
            <w:pPr>
              <w:pStyle w:val="TAC"/>
              <w:rPr>
                <w:ins w:id="12984" w:author="Lingyu Gao - CATT" w:date="2022-11-07T22:56:00Z"/>
                <w:lang w:eastAsia="zh-CN"/>
              </w:rPr>
            </w:pPr>
            <w:ins w:id="12985" w:author="Lingyu Gao - CATT" w:date="2022-11-07T22:56:00Z">
              <w:r w:rsidRPr="00A62BB0">
                <w:rPr>
                  <w:rFonts w:cs="Arial" w:hint="eastAsia"/>
                  <w:lang w:eastAsia="zh-CN"/>
                </w:rPr>
                <w:t>CCR.1.1 FDD</w:t>
              </w:r>
            </w:ins>
          </w:p>
        </w:tc>
        <w:tc>
          <w:tcPr>
            <w:tcW w:w="2494" w:type="dxa"/>
            <w:gridSpan w:val="3"/>
            <w:vMerge w:val="restart"/>
            <w:tcBorders>
              <w:top w:val="nil"/>
              <w:left w:val="single" w:sz="4" w:space="0" w:color="auto"/>
              <w:right w:val="single" w:sz="4" w:space="0" w:color="auto"/>
            </w:tcBorders>
            <w:shd w:val="clear" w:color="auto" w:fill="auto"/>
            <w:vAlign w:val="center"/>
          </w:tcPr>
          <w:p w14:paraId="52F66F04" w14:textId="77777777" w:rsidR="00474234" w:rsidRPr="001C0E1B" w:rsidRDefault="00474234" w:rsidP="008A4BAB">
            <w:pPr>
              <w:pStyle w:val="TAC"/>
              <w:rPr>
                <w:ins w:id="12986" w:author="Lingyu Gao - CATT" w:date="2022-11-07T22:56:00Z"/>
                <w:lang w:eastAsia="zh-CN"/>
              </w:rPr>
            </w:pPr>
            <w:ins w:id="12987" w:author="Lingyu Gao - CATT" w:date="2022-11-07T22:56:00Z">
              <w:r w:rsidRPr="00A62BB0">
                <w:rPr>
                  <w:rFonts w:cs="Arial" w:hint="eastAsia"/>
                  <w:lang w:val="en-US" w:eastAsia="zh-CN"/>
                </w:rPr>
                <w:t>-</w:t>
              </w:r>
            </w:ins>
          </w:p>
        </w:tc>
      </w:tr>
      <w:tr w:rsidR="00474234" w:rsidRPr="001C0E1B" w14:paraId="471DCC42" w14:textId="77777777" w:rsidTr="008A4BAB">
        <w:trPr>
          <w:trHeight w:val="187"/>
          <w:jc w:val="center"/>
          <w:ins w:id="12988" w:author="Lingyu Gao - CATT" w:date="2022-11-07T22:56:00Z"/>
        </w:trPr>
        <w:tc>
          <w:tcPr>
            <w:tcW w:w="1812" w:type="dxa"/>
            <w:vMerge/>
            <w:tcBorders>
              <w:left w:val="single" w:sz="4" w:space="0" w:color="auto"/>
              <w:right w:val="single" w:sz="4" w:space="0" w:color="auto"/>
            </w:tcBorders>
            <w:shd w:val="clear" w:color="auto" w:fill="auto"/>
            <w:vAlign w:val="center"/>
          </w:tcPr>
          <w:p w14:paraId="55069FB0" w14:textId="77777777" w:rsidR="00474234" w:rsidRPr="001C0E1B" w:rsidRDefault="00474234" w:rsidP="008A4BAB">
            <w:pPr>
              <w:pStyle w:val="TAL"/>
              <w:rPr>
                <w:ins w:id="12989" w:author="Lingyu Gao - CATT" w:date="2022-11-07T22:5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7A29180C" w14:textId="77777777" w:rsidR="00474234" w:rsidRPr="001C0E1B" w:rsidRDefault="00474234" w:rsidP="008A4BAB">
            <w:pPr>
              <w:pStyle w:val="TAL"/>
              <w:rPr>
                <w:ins w:id="12990" w:author="Lingyu Gao - CATT" w:date="2022-11-07T22:56:00Z"/>
                <w:lang w:eastAsia="zh-CN"/>
              </w:rPr>
            </w:pPr>
            <w:ins w:id="12991" w:author="Lingyu Gao - CATT" w:date="2022-11-07T22:56:00Z">
              <w:r w:rsidRPr="00A62BB0">
                <w:rPr>
                  <w:rFonts w:cs="Arial" w:hint="eastAsia"/>
                  <w:lang w:val="en-US" w:eastAsia="zh-CN"/>
                </w:rPr>
                <w:t>Config 2</w:t>
              </w:r>
            </w:ins>
          </w:p>
        </w:tc>
        <w:tc>
          <w:tcPr>
            <w:tcW w:w="891" w:type="dxa"/>
            <w:vMerge/>
            <w:tcBorders>
              <w:left w:val="single" w:sz="4" w:space="0" w:color="auto"/>
              <w:right w:val="single" w:sz="4" w:space="0" w:color="auto"/>
            </w:tcBorders>
            <w:shd w:val="clear" w:color="auto" w:fill="auto"/>
            <w:vAlign w:val="center"/>
          </w:tcPr>
          <w:p w14:paraId="158C80E5" w14:textId="77777777" w:rsidR="00474234" w:rsidRPr="001C0E1B" w:rsidRDefault="00474234" w:rsidP="008A4BAB">
            <w:pPr>
              <w:pStyle w:val="TAC"/>
              <w:rPr>
                <w:ins w:id="12992"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A398079" w14:textId="77777777" w:rsidR="00474234" w:rsidRPr="001C0E1B" w:rsidRDefault="00474234" w:rsidP="008A4BAB">
            <w:pPr>
              <w:pStyle w:val="TAC"/>
              <w:rPr>
                <w:ins w:id="12993" w:author="Lingyu Gao - CATT" w:date="2022-11-07T22:56:00Z"/>
                <w:lang w:eastAsia="zh-CN"/>
              </w:rPr>
            </w:pPr>
            <w:ins w:id="12994" w:author="Lingyu Gao - CATT" w:date="2022-11-07T22:56:00Z">
              <w:r w:rsidRPr="00A62BB0">
                <w:rPr>
                  <w:rFonts w:cs="Arial" w:hint="eastAsia"/>
                  <w:lang w:eastAsia="zh-CN"/>
                </w:rPr>
                <w:t>CCR.1.1 TDD</w:t>
              </w:r>
            </w:ins>
          </w:p>
        </w:tc>
        <w:tc>
          <w:tcPr>
            <w:tcW w:w="2494" w:type="dxa"/>
            <w:gridSpan w:val="3"/>
            <w:vMerge/>
            <w:tcBorders>
              <w:left w:val="single" w:sz="4" w:space="0" w:color="auto"/>
              <w:right w:val="single" w:sz="4" w:space="0" w:color="auto"/>
            </w:tcBorders>
            <w:shd w:val="clear" w:color="auto" w:fill="auto"/>
            <w:vAlign w:val="center"/>
          </w:tcPr>
          <w:p w14:paraId="1B026D0A" w14:textId="77777777" w:rsidR="00474234" w:rsidRPr="001C0E1B" w:rsidRDefault="00474234" w:rsidP="008A4BAB">
            <w:pPr>
              <w:pStyle w:val="TAC"/>
              <w:rPr>
                <w:ins w:id="12995" w:author="Lingyu Gao - CATT" w:date="2022-11-07T22:56:00Z"/>
                <w:lang w:eastAsia="zh-CN"/>
              </w:rPr>
            </w:pPr>
          </w:p>
        </w:tc>
      </w:tr>
      <w:tr w:rsidR="00474234" w:rsidRPr="001C0E1B" w14:paraId="2448374A" w14:textId="77777777" w:rsidTr="008A4BAB">
        <w:trPr>
          <w:trHeight w:val="187"/>
          <w:jc w:val="center"/>
          <w:ins w:id="12996"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D31DF95" w14:textId="77777777" w:rsidR="00474234" w:rsidRPr="001C0E1B" w:rsidRDefault="00474234" w:rsidP="008A4BAB">
            <w:pPr>
              <w:pStyle w:val="TAL"/>
              <w:rPr>
                <w:ins w:id="12997" w:author="Lingyu Gao - CATT" w:date="2022-11-07T22:5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5D5B4EA3" w14:textId="77777777" w:rsidR="00474234" w:rsidRPr="001C0E1B" w:rsidRDefault="00474234" w:rsidP="008A4BAB">
            <w:pPr>
              <w:pStyle w:val="TAL"/>
              <w:rPr>
                <w:ins w:id="12998" w:author="Lingyu Gao - CATT" w:date="2022-11-07T22:56:00Z"/>
                <w:lang w:eastAsia="zh-CN"/>
              </w:rPr>
            </w:pPr>
            <w:ins w:id="12999"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vAlign w:val="center"/>
          </w:tcPr>
          <w:p w14:paraId="12E4B88E" w14:textId="77777777" w:rsidR="00474234" w:rsidRPr="001C0E1B" w:rsidRDefault="00474234" w:rsidP="008A4BAB">
            <w:pPr>
              <w:pStyle w:val="TAC"/>
              <w:rPr>
                <w:ins w:id="13000"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B88E44B" w14:textId="77777777" w:rsidR="00474234" w:rsidRPr="001C0E1B" w:rsidRDefault="00474234" w:rsidP="008A4BAB">
            <w:pPr>
              <w:pStyle w:val="TAC"/>
              <w:rPr>
                <w:ins w:id="13001" w:author="Lingyu Gao - CATT" w:date="2022-11-07T22:56:00Z"/>
                <w:lang w:eastAsia="zh-CN"/>
              </w:rPr>
            </w:pPr>
            <w:ins w:id="13002" w:author="Lingyu Gao - CATT" w:date="2022-11-07T22:56:00Z">
              <w:r w:rsidRPr="00A62BB0">
                <w:rPr>
                  <w:rFonts w:cs="Arial" w:hint="eastAsia"/>
                  <w:lang w:eastAsia="zh-CN"/>
                </w:rPr>
                <w:t>CCR.2.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DAB00BC" w14:textId="77777777" w:rsidR="00474234" w:rsidRPr="001C0E1B" w:rsidRDefault="00474234" w:rsidP="008A4BAB">
            <w:pPr>
              <w:pStyle w:val="TAC"/>
              <w:rPr>
                <w:ins w:id="13003" w:author="Lingyu Gao - CATT" w:date="2022-11-07T22:56:00Z"/>
                <w:lang w:eastAsia="zh-CN"/>
              </w:rPr>
            </w:pPr>
          </w:p>
        </w:tc>
      </w:tr>
      <w:tr w:rsidR="00474234" w:rsidRPr="001C0E1B" w14:paraId="56EDA400" w14:textId="77777777" w:rsidTr="008A4BAB">
        <w:trPr>
          <w:trHeight w:val="187"/>
          <w:jc w:val="center"/>
          <w:ins w:id="1300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017DE9A1" w14:textId="77777777" w:rsidR="00474234" w:rsidRPr="001C0E1B" w:rsidRDefault="00474234" w:rsidP="008A4BAB">
            <w:pPr>
              <w:pStyle w:val="TAL"/>
              <w:rPr>
                <w:ins w:id="13005" w:author="Lingyu Gao - CATT" w:date="2022-11-07T22:56:00Z"/>
              </w:rPr>
            </w:pPr>
            <w:ins w:id="13006" w:author="Lingyu Gao - CATT" w:date="2022-11-07T22:56:00Z">
              <w:r w:rsidRPr="001C0E1B">
                <w:t>OCNG Patterns</w:t>
              </w:r>
            </w:ins>
          </w:p>
        </w:tc>
        <w:tc>
          <w:tcPr>
            <w:tcW w:w="891" w:type="dxa"/>
            <w:tcBorders>
              <w:top w:val="single" w:sz="4" w:space="0" w:color="auto"/>
              <w:left w:val="single" w:sz="4" w:space="0" w:color="auto"/>
              <w:bottom w:val="single" w:sz="4" w:space="0" w:color="auto"/>
              <w:right w:val="single" w:sz="4" w:space="0" w:color="auto"/>
            </w:tcBorders>
          </w:tcPr>
          <w:p w14:paraId="56786D80" w14:textId="77777777" w:rsidR="00474234" w:rsidRPr="001C0E1B" w:rsidRDefault="00474234" w:rsidP="008A4BAB">
            <w:pPr>
              <w:pStyle w:val="TAC"/>
              <w:rPr>
                <w:ins w:id="13007" w:author="Lingyu Gao - CATT" w:date="2022-11-07T22:56:00Z"/>
              </w:rPr>
            </w:pPr>
          </w:p>
        </w:tc>
        <w:tc>
          <w:tcPr>
            <w:tcW w:w="5318" w:type="dxa"/>
            <w:gridSpan w:val="7"/>
            <w:tcBorders>
              <w:top w:val="single" w:sz="4" w:space="0" w:color="auto"/>
              <w:left w:val="single" w:sz="4" w:space="0" w:color="auto"/>
              <w:bottom w:val="single" w:sz="4" w:space="0" w:color="auto"/>
              <w:right w:val="single" w:sz="4" w:space="0" w:color="auto"/>
            </w:tcBorders>
            <w:hideMark/>
          </w:tcPr>
          <w:p w14:paraId="650DA130" w14:textId="77777777" w:rsidR="00474234" w:rsidRPr="001C0E1B" w:rsidRDefault="00474234" w:rsidP="008A4BAB">
            <w:pPr>
              <w:pStyle w:val="TAC"/>
              <w:rPr>
                <w:ins w:id="13008" w:author="Lingyu Gao - CATT" w:date="2022-11-07T22:56:00Z"/>
                <w:lang w:eastAsia="zh-CN"/>
              </w:rPr>
            </w:pPr>
            <w:ins w:id="13009" w:author="Lingyu Gao - CATT" w:date="2022-11-07T22:56:00Z">
              <w:r w:rsidRPr="001C0E1B">
                <w:rPr>
                  <w:rFonts w:eastAsia="Malgun Gothic"/>
                  <w:szCs w:val="18"/>
                </w:rPr>
                <w:t>OP.1</w:t>
              </w:r>
            </w:ins>
          </w:p>
        </w:tc>
      </w:tr>
      <w:tr w:rsidR="00474234" w:rsidRPr="001C0E1B" w14:paraId="6FEC1087" w14:textId="77777777" w:rsidTr="008A4BAB">
        <w:trPr>
          <w:trHeight w:val="187"/>
          <w:jc w:val="center"/>
          <w:ins w:id="13010"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75B96D9C" w14:textId="77777777" w:rsidR="00474234" w:rsidRPr="001C0E1B" w:rsidRDefault="00474234" w:rsidP="008A4BAB">
            <w:pPr>
              <w:pStyle w:val="TAL"/>
              <w:rPr>
                <w:ins w:id="13011" w:author="Lingyu Gao - CATT" w:date="2022-11-07T22:56:00Z"/>
                <w:lang w:eastAsia="zh-CN"/>
              </w:rPr>
            </w:pPr>
            <w:ins w:id="13012" w:author="Lingyu Gao - CATT" w:date="2022-11-07T22:56:00Z">
              <w:r w:rsidRPr="00A62BB0">
                <w:rPr>
                  <w:rFonts w:cs="Arial" w:hint="eastAsia"/>
                  <w:lang w:val="da-DK" w:eastAsia="zh-CN"/>
                </w:rPr>
                <w:t>SSB</w:t>
              </w:r>
              <w:r w:rsidRPr="00A62BB0">
                <w:rPr>
                  <w:rFonts w:cs="Arial"/>
                  <w:lang w:val="da-DK"/>
                </w:rPr>
                <w:t xml:space="preserve"> configuration</w:t>
              </w:r>
            </w:ins>
          </w:p>
        </w:tc>
        <w:tc>
          <w:tcPr>
            <w:tcW w:w="1814" w:type="dxa"/>
            <w:tcBorders>
              <w:left w:val="single" w:sz="4" w:space="0" w:color="auto"/>
              <w:bottom w:val="single" w:sz="4" w:space="0" w:color="auto"/>
              <w:right w:val="single" w:sz="4" w:space="0" w:color="auto"/>
            </w:tcBorders>
            <w:vAlign w:val="center"/>
          </w:tcPr>
          <w:p w14:paraId="65AF032A" w14:textId="77777777" w:rsidR="00474234" w:rsidRPr="001C0E1B" w:rsidRDefault="00474234" w:rsidP="008A4BAB">
            <w:pPr>
              <w:pStyle w:val="TAL"/>
              <w:rPr>
                <w:ins w:id="13013" w:author="Lingyu Gao - CATT" w:date="2022-11-07T22:56:00Z"/>
                <w:lang w:eastAsia="zh-CN"/>
              </w:rPr>
            </w:pPr>
            <w:ins w:id="13014" w:author="Lingyu Gao - CATT" w:date="2022-11-07T22:56:00Z">
              <w:r w:rsidRPr="00A62BB0">
                <w:rPr>
                  <w:rFonts w:cs="Arial" w:hint="eastAsia"/>
                  <w:lang w:val="en-US" w:eastAsia="zh-CN"/>
                </w:rPr>
                <w:t>Config 1,2</w:t>
              </w:r>
            </w:ins>
          </w:p>
        </w:tc>
        <w:tc>
          <w:tcPr>
            <w:tcW w:w="891" w:type="dxa"/>
            <w:tcBorders>
              <w:top w:val="single" w:sz="4" w:space="0" w:color="auto"/>
              <w:left w:val="single" w:sz="4" w:space="0" w:color="auto"/>
              <w:right w:val="single" w:sz="4" w:space="0" w:color="auto"/>
            </w:tcBorders>
            <w:shd w:val="clear" w:color="auto" w:fill="auto"/>
          </w:tcPr>
          <w:p w14:paraId="06194817" w14:textId="77777777" w:rsidR="00474234" w:rsidRPr="001C0E1B" w:rsidRDefault="00474234" w:rsidP="008A4BAB">
            <w:pPr>
              <w:pStyle w:val="TAC"/>
              <w:rPr>
                <w:ins w:id="13015"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2EF4811" w14:textId="77777777" w:rsidR="00474234" w:rsidRPr="001C0E1B" w:rsidRDefault="00474234" w:rsidP="008A4BAB">
            <w:pPr>
              <w:pStyle w:val="TAC"/>
              <w:rPr>
                <w:ins w:id="13016" w:author="Lingyu Gao - CATT" w:date="2022-11-07T22:56:00Z"/>
                <w:lang w:eastAsia="zh-CN"/>
              </w:rPr>
            </w:pPr>
            <w:ins w:id="13017" w:author="Lingyu Gao - CATT" w:date="2022-11-07T22:56:00Z">
              <w:r w:rsidRPr="00A62BB0">
                <w:rPr>
                  <w:rFonts w:cs="Arial" w:hint="eastAsia"/>
                  <w:lang w:eastAsia="zh-CN"/>
                </w:rPr>
                <w:t>SSB</w:t>
              </w:r>
              <w:r w:rsidRPr="00A62BB0">
                <w:rPr>
                  <w:rFonts w:cs="Arial"/>
                </w:rPr>
                <w:t>.1 FR</w:t>
              </w:r>
              <w:r w:rsidRPr="00A62BB0">
                <w:rPr>
                  <w:rFonts w:cs="Arial" w:hint="eastAsia"/>
                  <w:lang w:eastAsia="zh-CN"/>
                </w:rPr>
                <w:t>1</w:t>
              </w:r>
            </w:ins>
          </w:p>
        </w:tc>
        <w:tc>
          <w:tcPr>
            <w:tcW w:w="2494" w:type="dxa"/>
            <w:gridSpan w:val="3"/>
            <w:tcBorders>
              <w:top w:val="nil"/>
              <w:left w:val="single" w:sz="4" w:space="0" w:color="auto"/>
              <w:right w:val="single" w:sz="4" w:space="0" w:color="auto"/>
            </w:tcBorders>
            <w:shd w:val="clear" w:color="auto" w:fill="auto"/>
            <w:vAlign w:val="center"/>
          </w:tcPr>
          <w:p w14:paraId="00AC6003" w14:textId="77777777" w:rsidR="00474234" w:rsidRPr="001C0E1B" w:rsidRDefault="00474234" w:rsidP="008A4BAB">
            <w:pPr>
              <w:pStyle w:val="TAC"/>
              <w:rPr>
                <w:ins w:id="13018" w:author="Lingyu Gao - CATT" w:date="2022-11-07T22:56:00Z"/>
              </w:rPr>
            </w:pPr>
            <w:ins w:id="13019"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49B4B724" w14:textId="77777777" w:rsidTr="008A4BAB">
        <w:trPr>
          <w:trHeight w:val="187"/>
          <w:jc w:val="center"/>
          <w:ins w:id="13020"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4E430926" w14:textId="77777777" w:rsidR="00474234" w:rsidRPr="001C0E1B" w:rsidRDefault="00474234" w:rsidP="008A4BAB">
            <w:pPr>
              <w:pStyle w:val="TAL"/>
              <w:rPr>
                <w:ins w:id="13021"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7CC2D0CA" w14:textId="77777777" w:rsidR="00474234" w:rsidRPr="001C0E1B" w:rsidRDefault="00474234" w:rsidP="008A4BAB">
            <w:pPr>
              <w:pStyle w:val="TAL"/>
              <w:rPr>
                <w:ins w:id="13022" w:author="Lingyu Gao - CATT" w:date="2022-11-07T22:56:00Z"/>
                <w:lang w:eastAsia="zh-CN"/>
              </w:rPr>
            </w:pPr>
            <w:ins w:id="13023" w:author="Lingyu Gao - CATT" w:date="2022-11-07T22:56:00Z">
              <w:r w:rsidRPr="00A62BB0">
                <w:rPr>
                  <w:rFonts w:cs="Arial" w:hint="eastAsia"/>
                  <w:lang w:val="en-US" w:eastAsia="zh-CN"/>
                </w:rPr>
                <w:t>Config 3</w:t>
              </w:r>
            </w:ins>
          </w:p>
        </w:tc>
        <w:tc>
          <w:tcPr>
            <w:tcW w:w="891" w:type="dxa"/>
            <w:tcBorders>
              <w:left w:val="single" w:sz="4" w:space="0" w:color="auto"/>
              <w:bottom w:val="nil"/>
              <w:right w:val="single" w:sz="4" w:space="0" w:color="auto"/>
            </w:tcBorders>
            <w:shd w:val="clear" w:color="auto" w:fill="auto"/>
          </w:tcPr>
          <w:p w14:paraId="58D0DB5A" w14:textId="77777777" w:rsidR="00474234" w:rsidRPr="001C0E1B" w:rsidRDefault="00474234" w:rsidP="008A4BAB">
            <w:pPr>
              <w:pStyle w:val="TAC"/>
              <w:rPr>
                <w:ins w:id="13024" w:author="Lingyu Gao - CATT" w:date="2022-11-07T22:56:00Z"/>
              </w:rPr>
            </w:pPr>
          </w:p>
        </w:tc>
        <w:tc>
          <w:tcPr>
            <w:tcW w:w="2824" w:type="dxa"/>
            <w:gridSpan w:val="4"/>
            <w:tcBorders>
              <w:top w:val="single" w:sz="4" w:space="0" w:color="auto"/>
              <w:left w:val="single" w:sz="4" w:space="0" w:color="auto"/>
              <w:bottom w:val="nil"/>
              <w:right w:val="single" w:sz="4" w:space="0" w:color="auto"/>
            </w:tcBorders>
            <w:vAlign w:val="center"/>
          </w:tcPr>
          <w:p w14:paraId="5F7C0334" w14:textId="77777777" w:rsidR="00474234" w:rsidRPr="001C0E1B" w:rsidRDefault="00474234" w:rsidP="008A4BAB">
            <w:pPr>
              <w:pStyle w:val="TAC"/>
              <w:rPr>
                <w:ins w:id="13025" w:author="Lingyu Gao - CATT" w:date="2022-11-07T22:56:00Z"/>
                <w:lang w:eastAsia="zh-CN"/>
              </w:rPr>
            </w:pPr>
            <w:ins w:id="13026" w:author="Lingyu Gao - CATT" w:date="2022-11-07T22:56:00Z">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ins>
          </w:p>
        </w:tc>
        <w:tc>
          <w:tcPr>
            <w:tcW w:w="2494" w:type="dxa"/>
            <w:gridSpan w:val="3"/>
            <w:tcBorders>
              <w:left w:val="single" w:sz="4" w:space="0" w:color="auto"/>
              <w:bottom w:val="single" w:sz="4" w:space="0" w:color="auto"/>
              <w:right w:val="single" w:sz="4" w:space="0" w:color="auto"/>
            </w:tcBorders>
            <w:shd w:val="clear" w:color="auto" w:fill="auto"/>
            <w:vAlign w:val="center"/>
          </w:tcPr>
          <w:p w14:paraId="3393D73B" w14:textId="77777777" w:rsidR="00474234" w:rsidRPr="001C0E1B" w:rsidRDefault="00474234" w:rsidP="008A4BAB">
            <w:pPr>
              <w:pStyle w:val="TAC"/>
              <w:rPr>
                <w:ins w:id="13027" w:author="Lingyu Gao - CATT" w:date="2022-11-07T22:56:00Z"/>
              </w:rPr>
            </w:pPr>
            <w:ins w:id="13028"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74830374" w14:textId="77777777" w:rsidTr="008A4BAB">
        <w:trPr>
          <w:trHeight w:val="187"/>
          <w:jc w:val="center"/>
          <w:ins w:id="13029" w:author="Lingyu Gao - CATT" w:date="2022-11-07T22:56:00Z"/>
        </w:trPr>
        <w:tc>
          <w:tcPr>
            <w:tcW w:w="1812" w:type="dxa"/>
            <w:tcBorders>
              <w:left w:val="single" w:sz="4" w:space="0" w:color="auto"/>
              <w:bottom w:val="single" w:sz="4" w:space="0" w:color="auto"/>
              <w:right w:val="single" w:sz="4" w:space="0" w:color="auto"/>
            </w:tcBorders>
            <w:shd w:val="clear" w:color="auto" w:fill="auto"/>
            <w:vAlign w:val="center"/>
          </w:tcPr>
          <w:p w14:paraId="34E2CF93" w14:textId="77777777" w:rsidR="00474234" w:rsidRPr="001C0E1B" w:rsidRDefault="00474234" w:rsidP="008A4BAB">
            <w:pPr>
              <w:pStyle w:val="TAL"/>
              <w:rPr>
                <w:ins w:id="13030"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7C41F8AA" w14:textId="77777777" w:rsidR="00474234" w:rsidRPr="00A62BB0" w:rsidRDefault="00474234" w:rsidP="008A4BAB">
            <w:pPr>
              <w:pStyle w:val="TAL"/>
              <w:rPr>
                <w:ins w:id="13031" w:author="Lingyu Gao - CATT" w:date="2022-11-07T22:56:00Z"/>
                <w:rFonts w:cs="Arial"/>
                <w:lang w:val="en-US" w:eastAsia="zh-CN"/>
              </w:rPr>
            </w:pPr>
            <w:ins w:id="13032" w:author="Lingyu Gao - CATT" w:date="2022-11-07T22:56:00Z">
              <w:r w:rsidRPr="00A62BB0">
                <w:rPr>
                  <w:rFonts w:cs="Arial" w:hint="eastAsia"/>
                  <w:lang w:val="en-US" w:eastAsia="zh-CN"/>
                </w:rPr>
                <w:t xml:space="preserve">Config </w:t>
              </w:r>
              <w:r>
                <w:rPr>
                  <w:rFonts w:cs="Arial"/>
                  <w:lang w:val="en-US" w:eastAsia="zh-CN"/>
                </w:rPr>
                <w:t>4</w:t>
              </w:r>
            </w:ins>
          </w:p>
        </w:tc>
        <w:tc>
          <w:tcPr>
            <w:tcW w:w="891" w:type="dxa"/>
            <w:tcBorders>
              <w:top w:val="nil"/>
              <w:left w:val="single" w:sz="4" w:space="0" w:color="auto"/>
              <w:bottom w:val="nil"/>
              <w:right w:val="single" w:sz="4" w:space="0" w:color="auto"/>
            </w:tcBorders>
            <w:shd w:val="clear" w:color="auto" w:fill="auto"/>
          </w:tcPr>
          <w:p w14:paraId="09ED8FCA" w14:textId="77777777" w:rsidR="00474234" w:rsidRPr="001C0E1B" w:rsidRDefault="00474234" w:rsidP="008A4BAB">
            <w:pPr>
              <w:pStyle w:val="TAC"/>
              <w:rPr>
                <w:ins w:id="13033" w:author="Lingyu Gao - CATT" w:date="2022-11-07T22:56:00Z"/>
              </w:rPr>
            </w:pPr>
          </w:p>
        </w:tc>
        <w:tc>
          <w:tcPr>
            <w:tcW w:w="2824" w:type="dxa"/>
            <w:gridSpan w:val="4"/>
            <w:tcBorders>
              <w:top w:val="nil"/>
              <w:left w:val="single" w:sz="4" w:space="0" w:color="auto"/>
              <w:bottom w:val="nil"/>
              <w:right w:val="single" w:sz="4" w:space="0" w:color="auto"/>
            </w:tcBorders>
            <w:vAlign w:val="center"/>
          </w:tcPr>
          <w:p w14:paraId="79B1FFF0" w14:textId="77777777" w:rsidR="00474234" w:rsidRPr="00A62BB0" w:rsidRDefault="00474234" w:rsidP="008A4BAB">
            <w:pPr>
              <w:pStyle w:val="TAC"/>
              <w:rPr>
                <w:ins w:id="13034" w:author="Lingyu Gao - CATT" w:date="2022-11-07T22:5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3CB485EF" w14:textId="77777777" w:rsidR="00474234" w:rsidRPr="001C0E1B" w:rsidRDefault="00474234" w:rsidP="008A4BAB">
            <w:pPr>
              <w:pStyle w:val="TAC"/>
              <w:rPr>
                <w:ins w:id="13035" w:author="Lingyu Gao - CATT" w:date="2022-11-07T22:56:00Z"/>
              </w:rPr>
            </w:pPr>
            <w:ins w:id="13036"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3E197AA6" w14:textId="77777777" w:rsidTr="008A4BAB">
        <w:trPr>
          <w:trHeight w:val="187"/>
          <w:jc w:val="center"/>
          <w:ins w:id="13037" w:author="Lingyu Gao - CATT" w:date="2022-11-07T22:56:00Z"/>
        </w:trPr>
        <w:tc>
          <w:tcPr>
            <w:tcW w:w="1812" w:type="dxa"/>
            <w:tcBorders>
              <w:left w:val="single" w:sz="4" w:space="0" w:color="auto"/>
              <w:bottom w:val="single" w:sz="4" w:space="0" w:color="auto"/>
              <w:right w:val="single" w:sz="4" w:space="0" w:color="auto"/>
            </w:tcBorders>
            <w:shd w:val="clear" w:color="auto" w:fill="auto"/>
            <w:vAlign w:val="center"/>
          </w:tcPr>
          <w:p w14:paraId="61286CFA" w14:textId="77777777" w:rsidR="00474234" w:rsidRPr="001C0E1B" w:rsidRDefault="00474234" w:rsidP="008A4BAB">
            <w:pPr>
              <w:pStyle w:val="TAL"/>
              <w:rPr>
                <w:ins w:id="13038"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66E9AC21" w14:textId="77777777" w:rsidR="00474234" w:rsidRPr="00A62BB0" w:rsidRDefault="00474234" w:rsidP="008A4BAB">
            <w:pPr>
              <w:pStyle w:val="TAL"/>
              <w:rPr>
                <w:ins w:id="13039" w:author="Lingyu Gao - CATT" w:date="2022-11-07T22:56:00Z"/>
                <w:rFonts w:cs="Arial"/>
                <w:lang w:val="en-US" w:eastAsia="zh-CN"/>
              </w:rPr>
            </w:pPr>
            <w:ins w:id="13040" w:author="Lingyu Gao - CATT" w:date="2022-11-07T22:56:00Z">
              <w:r w:rsidRPr="00A62BB0">
                <w:rPr>
                  <w:rFonts w:cs="Arial" w:hint="eastAsia"/>
                  <w:lang w:val="en-US" w:eastAsia="zh-CN"/>
                </w:rPr>
                <w:t xml:space="preserve">Config </w:t>
              </w:r>
              <w:r>
                <w:rPr>
                  <w:rFonts w:cs="Arial"/>
                  <w:lang w:val="en-US" w:eastAsia="zh-CN"/>
                </w:rPr>
                <w:t>5</w:t>
              </w:r>
            </w:ins>
          </w:p>
        </w:tc>
        <w:tc>
          <w:tcPr>
            <w:tcW w:w="891" w:type="dxa"/>
            <w:tcBorders>
              <w:top w:val="nil"/>
              <w:left w:val="single" w:sz="4" w:space="0" w:color="auto"/>
              <w:bottom w:val="single" w:sz="4" w:space="0" w:color="auto"/>
              <w:right w:val="single" w:sz="4" w:space="0" w:color="auto"/>
            </w:tcBorders>
            <w:shd w:val="clear" w:color="auto" w:fill="auto"/>
          </w:tcPr>
          <w:p w14:paraId="2D7D4AC0" w14:textId="77777777" w:rsidR="00474234" w:rsidRPr="001C0E1B" w:rsidRDefault="00474234" w:rsidP="008A4BAB">
            <w:pPr>
              <w:pStyle w:val="TAC"/>
              <w:rPr>
                <w:ins w:id="13041" w:author="Lingyu Gao - CATT" w:date="2022-11-07T22:56:00Z"/>
              </w:rPr>
            </w:pPr>
          </w:p>
        </w:tc>
        <w:tc>
          <w:tcPr>
            <w:tcW w:w="2824" w:type="dxa"/>
            <w:gridSpan w:val="4"/>
            <w:tcBorders>
              <w:top w:val="nil"/>
              <w:left w:val="single" w:sz="4" w:space="0" w:color="auto"/>
              <w:bottom w:val="single" w:sz="4" w:space="0" w:color="auto"/>
              <w:right w:val="single" w:sz="4" w:space="0" w:color="auto"/>
            </w:tcBorders>
            <w:vAlign w:val="center"/>
          </w:tcPr>
          <w:p w14:paraId="3AA97CA5" w14:textId="77777777" w:rsidR="00474234" w:rsidRPr="00A62BB0" w:rsidRDefault="00474234" w:rsidP="008A4BAB">
            <w:pPr>
              <w:pStyle w:val="TAC"/>
              <w:rPr>
                <w:ins w:id="13042" w:author="Lingyu Gao - CATT" w:date="2022-11-07T22:5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131F9811" w14:textId="77777777" w:rsidR="00474234" w:rsidRPr="001C0E1B" w:rsidRDefault="00474234" w:rsidP="008A4BAB">
            <w:pPr>
              <w:pStyle w:val="TAC"/>
              <w:rPr>
                <w:ins w:id="13043" w:author="Lingyu Gao - CATT" w:date="2022-11-07T22:56:00Z"/>
              </w:rPr>
            </w:pPr>
            <w:ins w:id="13044"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61FD1745" w14:textId="77777777" w:rsidTr="008A4BAB">
        <w:trPr>
          <w:trHeight w:val="187"/>
          <w:jc w:val="center"/>
          <w:ins w:id="13045"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vAlign w:val="center"/>
          </w:tcPr>
          <w:p w14:paraId="72830E2A" w14:textId="77777777" w:rsidR="00474234" w:rsidRPr="003F47EE" w:rsidRDefault="00474234" w:rsidP="008A4BAB">
            <w:pPr>
              <w:pStyle w:val="TAL"/>
              <w:rPr>
                <w:ins w:id="13046" w:author="Lingyu Gao - CATT" w:date="2022-11-07T22:56:00Z"/>
              </w:rPr>
            </w:pPr>
            <w:ins w:id="13047" w:author="Lingyu Gao - CATT" w:date="2022-11-07T22:56:00Z">
              <w:r w:rsidRPr="003F47EE">
                <w:rPr>
                  <w:rFonts w:cs="Arial" w:hint="eastAsia"/>
                </w:rPr>
                <w:t>C</w:t>
              </w:r>
              <w:r w:rsidRPr="003F47EE">
                <w:rPr>
                  <w:rFonts w:cs="Arial"/>
                </w:rPr>
                <w:t>SI-RS configuration</w:t>
              </w:r>
              <w:r>
                <w:rPr>
                  <w:rFonts w:cs="Arial"/>
                </w:rPr>
                <w:t xml:space="preserve"> for CSI reporting</w:t>
              </w:r>
            </w:ins>
          </w:p>
        </w:tc>
        <w:tc>
          <w:tcPr>
            <w:tcW w:w="1814" w:type="dxa"/>
            <w:tcBorders>
              <w:left w:val="single" w:sz="4" w:space="0" w:color="auto"/>
              <w:bottom w:val="single" w:sz="4" w:space="0" w:color="auto"/>
              <w:right w:val="single" w:sz="4" w:space="0" w:color="auto"/>
            </w:tcBorders>
            <w:vAlign w:val="center"/>
          </w:tcPr>
          <w:p w14:paraId="28C355A0" w14:textId="77777777" w:rsidR="00474234" w:rsidRDefault="00474234" w:rsidP="008A4BAB">
            <w:pPr>
              <w:pStyle w:val="TAL"/>
              <w:rPr>
                <w:ins w:id="13048" w:author="Lingyu Gao - CATT" w:date="2022-11-07T22:56:00Z"/>
                <w:lang w:eastAsia="zh-CN"/>
              </w:rPr>
            </w:pPr>
            <w:ins w:id="13049" w:author="Lingyu Gao - CATT" w:date="2022-11-07T22:56:00Z">
              <w:r w:rsidRPr="001C0E1B">
                <w:rPr>
                  <w:lang w:eastAsia="zh-CN"/>
                </w:rPr>
                <w:t>Config 1,2,3</w:t>
              </w:r>
              <w:r>
                <w:rPr>
                  <w:lang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68B8920C" w14:textId="77777777" w:rsidR="00474234" w:rsidRPr="001C0E1B" w:rsidRDefault="00474234" w:rsidP="008A4BAB">
            <w:pPr>
              <w:pStyle w:val="TAC"/>
              <w:rPr>
                <w:ins w:id="13050"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BC7B5AC" w14:textId="77777777" w:rsidR="00474234" w:rsidRDefault="00474234" w:rsidP="008A4BAB">
            <w:pPr>
              <w:pStyle w:val="TAC"/>
              <w:rPr>
                <w:ins w:id="13051" w:author="Lingyu Gao - CATT" w:date="2022-11-07T22:56:00Z"/>
                <w:rFonts w:cs="Arial"/>
                <w:lang w:eastAsia="zh-CN"/>
              </w:rPr>
            </w:pPr>
            <w:ins w:id="13052" w:author="Lingyu Gao - CATT" w:date="2022-11-07T22:56:00Z">
              <w:r>
                <w:rPr>
                  <w:rFonts w:cs="Arial" w:hint="eastAsia"/>
                  <w:lang w:eastAsia="zh-CN"/>
                </w:rPr>
                <w:t>N</w:t>
              </w:r>
              <w:r>
                <w:rPr>
                  <w:rFonts w:cs="Arial"/>
                  <w:lang w:eastAsia="zh-CN"/>
                </w:rPr>
                <w:t>/A</w:t>
              </w:r>
            </w:ins>
          </w:p>
        </w:tc>
        <w:tc>
          <w:tcPr>
            <w:tcW w:w="831" w:type="dxa"/>
            <w:tcBorders>
              <w:top w:val="nil"/>
              <w:left w:val="single" w:sz="4" w:space="0" w:color="auto"/>
              <w:bottom w:val="single" w:sz="4" w:space="0" w:color="auto"/>
              <w:right w:val="single" w:sz="4" w:space="0" w:color="auto"/>
            </w:tcBorders>
            <w:shd w:val="clear" w:color="auto" w:fill="auto"/>
            <w:vAlign w:val="center"/>
          </w:tcPr>
          <w:p w14:paraId="07913CC3" w14:textId="77777777" w:rsidR="00474234" w:rsidRPr="003F47EE" w:rsidRDefault="00474234" w:rsidP="008A4BAB">
            <w:pPr>
              <w:pStyle w:val="TAC"/>
              <w:rPr>
                <w:ins w:id="13053" w:author="Lingyu Gao - CATT" w:date="2022-11-07T22:56:00Z"/>
                <w:rFonts w:cs="Arial"/>
              </w:rPr>
            </w:pPr>
            <w:ins w:id="13054" w:author="Lingyu Gao - CATT" w:date="2022-11-07T22:56:00Z">
              <w:r>
                <w:rPr>
                  <w:rFonts w:cs="Arial" w:hint="eastAsia"/>
                  <w:lang w:eastAsia="zh-CN"/>
                </w:rPr>
                <w:t>N</w:t>
              </w:r>
              <w:r>
                <w:rPr>
                  <w:rFonts w:cs="Arial"/>
                  <w:lang w:eastAsia="zh-CN"/>
                </w:rPr>
                <w:t>/A</w:t>
              </w:r>
            </w:ins>
          </w:p>
        </w:tc>
        <w:tc>
          <w:tcPr>
            <w:tcW w:w="831" w:type="dxa"/>
            <w:tcBorders>
              <w:left w:val="single" w:sz="4" w:space="0" w:color="auto"/>
              <w:bottom w:val="single" w:sz="4" w:space="0" w:color="auto"/>
              <w:right w:val="single" w:sz="4" w:space="0" w:color="auto"/>
            </w:tcBorders>
            <w:vAlign w:val="center"/>
          </w:tcPr>
          <w:p w14:paraId="69D4BDEF" w14:textId="77777777" w:rsidR="00474234" w:rsidRDefault="00474234" w:rsidP="008A4BAB">
            <w:pPr>
              <w:pStyle w:val="TAC"/>
              <w:rPr>
                <w:ins w:id="13055" w:author="Lingyu Gao - CATT" w:date="2022-11-07T22:56:00Z"/>
                <w:rFonts w:cs="Arial"/>
                <w:lang w:eastAsia="zh-CN"/>
              </w:rPr>
            </w:pPr>
            <w:ins w:id="13056" w:author="Lingyu Gao - CATT" w:date="2022-11-07T22:56:00Z">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ins>
          </w:p>
        </w:tc>
        <w:tc>
          <w:tcPr>
            <w:tcW w:w="832" w:type="dxa"/>
            <w:tcBorders>
              <w:top w:val="nil"/>
              <w:left w:val="single" w:sz="4" w:space="0" w:color="auto"/>
              <w:bottom w:val="single" w:sz="4" w:space="0" w:color="auto"/>
              <w:right w:val="single" w:sz="4" w:space="0" w:color="auto"/>
            </w:tcBorders>
            <w:shd w:val="clear" w:color="auto" w:fill="auto"/>
            <w:vAlign w:val="center"/>
          </w:tcPr>
          <w:p w14:paraId="21876366" w14:textId="77777777" w:rsidR="00474234" w:rsidRPr="003F47EE" w:rsidRDefault="00474234" w:rsidP="008A4BAB">
            <w:pPr>
              <w:pStyle w:val="TAC"/>
              <w:rPr>
                <w:ins w:id="13057" w:author="Lingyu Gao - CATT" w:date="2022-11-07T22:56:00Z"/>
                <w:rFonts w:cs="Arial"/>
              </w:rPr>
            </w:pPr>
            <w:ins w:id="13058" w:author="Lingyu Gao - CATT" w:date="2022-11-07T22:56:00Z">
              <w:r w:rsidRPr="003F47EE">
                <w:rPr>
                  <w:rFonts w:cs="Arial"/>
                </w:rPr>
                <w:t>CSI-RS.3.1 TDD</w:t>
              </w:r>
            </w:ins>
          </w:p>
        </w:tc>
      </w:tr>
      <w:tr w:rsidR="00474234" w:rsidRPr="001C0E1B" w14:paraId="7EB75A33" w14:textId="77777777" w:rsidTr="008A4BAB">
        <w:trPr>
          <w:trHeight w:val="187"/>
          <w:jc w:val="center"/>
          <w:ins w:id="13059"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45729C64" w14:textId="77777777" w:rsidR="00474234" w:rsidRPr="003F47EE" w:rsidRDefault="00474234" w:rsidP="008A4BAB">
            <w:pPr>
              <w:pStyle w:val="TAL"/>
              <w:rPr>
                <w:ins w:id="13060" w:author="Lingyu Gao - CATT" w:date="2022-11-07T22:56:00Z"/>
              </w:rPr>
            </w:pPr>
            <w:ins w:id="13061" w:author="Lingyu Gao - CATT" w:date="2022-11-07T22:56:00Z">
              <w:r w:rsidRPr="006C0AB6">
                <w:rPr>
                  <w:rFonts w:cs="Arial"/>
                </w:rPr>
                <w:t>reportConfigType</w:t>
              </w:r>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58E67880" w14:textId="77777777" w:rsidR="00474234" w:rsidRDefault="00474234" w:rsidP="008A4BAB">
            <w:pPr>
              <w:pStyle w:val="TAL"/>
              <w:rPr>
                <w:ins w:id="13062"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1CA9ADFA" w14:textId="77777777" w:rsidR="00474234" w:rsidRPr="001C0E1B" w:rsidRDefault="00474234" w:rsidP="008A4BAB">
            <w:pPr>
              <w:pStyle w:val="TAC"/>
              <w:rPr>
                <w:ins w:id="13063"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348423BE" w14:textId="77777777" w:rsidR="00474234" w:rsidRDefault="00474234" w:rsidP="008A4BAB">
            <w:pPr>
              <w:pStyle w:val="TAC"/>
              <w:rPr>
                <w:ins w:id="13064" w:author="Lingyu Gao - CATT" w:date="2022-11-07T22:56:00Z"/>
                <w:rFonts w:cs="Arial"/>
                <w:lang w:eastAsia="zh-CN"/>
              </w:rPr>
            </w:pPr>
            <w:ins w:id="13065" w:author="Lingyu Gao - CATT" w:date="2022-11-07T22:5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4C5BF448" w14:textId="77777777" w:rsidR="00474234" w:rsidRPr="003F47EE" w:rsidRDefault="00474234" w:rsidP="008A4BAB">
            <w:pPr>
              <w:pStyle w:val="TAC"/>
              <w:rPr>
                <w:ins w:id="13066" w:author="Lingyu Gao - CATT" w:date="2022-11-07T22:56:00Z"/>
                <w:rFonts w:cs="Arial"/>
              </w:rPr>
            </w:pPr>
            <w:ins w:id="13067" w:author="Lingyu Gao - CATT" w:date="2022-11-07T22:56:00Z">
              <w:r w:rsidRPr="006C0AB6">
                <w:rPr>
                  <w:rFonts w:cs="Arial"/>
                </w:rPr>
                <w:t>N/A</w:t>
              </w:r>
            </w:ins>
          </w:p>
        </w:tc>
      </w:tr>
      <w:tr w:rsidR="00474234" w:rsidRPr="001C0E1B" w14:paraId="7078F56B" w14:textId="77777777" w:rsidTr="008A4BAB">
        <w:trPr>
          <w:trHeight w:val="187"/>
          <w:jc w:val="center"/>
          <w:ins w:id="13068"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5B0C53E2" w14:textId="77777777" w:rsidR="00474234" w:rsidRPr="003F47EE" w:rsidRDefault="00474234" w:rsidP="008A4BAB">
            <w:pPr>
              <w:pStyle w:val="TAL"/>
              <w:rPr>
                <w:ins w:id="13069" w:author="Lingyu Gao - CATT" w:date="2022-11-07T22:56:00Z"/>
              </w:rPr>
            </w:pPr>
            <w:ins w:id="13070" w:author="Lingyu Gao - CATT" w:date="2022-11-07T22:56:00Z">
              <w:r w:rsidRPr="006C0AB6">
                <w:rPr>
                  <w:rFonts w:cs="Arial"/>
                </w:rPr>
                <w:t>reportConfigType</w:t>
              </w:r>
              <w:r>
                <w:rPr>
                  <w:rFonts w:cs="Arial"/>
                </w:rPr>
                <w:t xml:space="preserve"> for L1-RSRP</w:t>
              </w:r>
            </w:ins>
          </w:p>
        </w:tc>
        <w:tc>
          <w:tcPr>
            <w:tcW w:w="1814" w:type="dxa"/>
            <w:tcBorders>
              <w:left w:val="single" w:sz="4" w:space="0" w:color="auto"/>
              <w:bottom w:val="single" w:sz="4" w:space="0" w:color="auto"/>
              <w:right w:val="single" w:sz="4" w:space="0" w:color="auto"/>
            </w:tcBorders>
          </w:tcPr>
          <w:p w14:paraId="02FADA99" w14:textId="77777777" w:rsidR="00474234" w:rsidRDefault="00474234" w:rsidP="008A4BAB">
            <w:pPr>
              <w:pStyle w:val="TAL"/>
              <w:rPr>
                <w:ins w:id="13071"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CA0DCB9" w14:textId="77777777" w:rsidR="00474234" w:rsidRPr="001C0E1B" w:rsidRDefault="00474234" w:rsidP="008A4BAB">
            <w:pPr>
              <w:pStyle w:val="TAC"/>
              <w:rPr>
                <w:ins w:id="13072"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72408770" w14:textId="77777777" w:rsidR="00474234" w:rsidRDefault="00474234" w:rsidP="008A4BAB">
            <w:pPr>
              <w:pStyle w:val="TAC"/>
              <w:rPr>
                <w:ins w:id="13073" w:author="Lingyu Gao - CATT" w:date="2022-11-07T22:56:00Z"/>
                <w:rFonts w:cs="Arial"/>
                <w:lang w:eastAsia="zh-CN"/>
              </w:rPr>
            </w:pPr>
            <w:ins w:id="13074" w:author="Lingyu Gao - CATT" w:date="2022-11-07T22:5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3098C98D" w14:textId="77777777" w:rsidR="00474234" w:rsidRPr="003F47EE" w:rsidRDefault="00474234" w:rsidP="008A4BAB">
            <w:pPr>
              <w:pStyle w:val="TAC"/>
              <w:rPr>
                <w:ins w:id="13075" w:author="Lingyu Gao - CATT" w:date="2022-11-07T22:56:00Z"/>
                <w:rFonts w:cs="Arial"/>
              </w:rPr>
            </w:pPr>
            <w:ins w:id="13076" w:author="Lingyu Gao - CATT" w:date="2022-11-07T22:56:00Z">
              <w:r w:rsidRPr="006C0AB6">
                <w:rPr>
                  <w:rFonts w:cs="Arial"/>
                </w:rPr>
                <w:t>N/A</w:t>
              </w:r>
            </w:ins>
          </w:p>
        </w:tc>
      </w:tr>
      <w:tr w:rsidR="00474234" w:rsidRPr="001C0E1B" w14:paraId="7DCAC426" w14:textId="77777777" w:rsidTr="008A4BAB">
        <w:trPr>
          <w:trHeight w:val="187"/>
          <w:jc w:val="center"/>
          <w:ins w:id="13077"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6B6C09D9" w14:textId="77777777" w:rsidR="00474234" w:rsidRPr="003F47EE" w:rsidRDefault="00474234" w:rsidP="008A4BAB">
            <w:pPr>
              <w:pStyle w:val="TAL"/>
              <w:rPr>
                <w:ins w:id="13078" w:author="Lingyu Gao - CATT" w:date="2022-11-07T22:56:00Z"/>
              </w:rPr>
            </w:pPr>
            <w:ins w:id="13079" w:author="Lingyu Gao - CATT" w:date="2022-11-07T22:56:00Z">
              <w:r w:rsidRPr="006C0AB6">
                <w:rPr>
                  <w:rFonts w:cs="Arial"/>
                </w:rPr>
                <w:t>reportQuantity</w:t>
              </w:r>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2AC2ACF7" w14:textId="77777777" w:rsidR="00474234" w:rsidRDefault="00474234" w:rsidP="008A4BAB">
            <w:pPr>
              <w:pStyle w:val="TAL"/>
              <w:rPr>
                <w:ins w:id="13080" w:author="Lingyu Gao - CATT" w:date="2022-11-07T22:56:00Z"/>
                <w:lang w:eastAsia="zh-CN"/>
              </w:rPr>
            </w:pPr>
          </w:p>
        </w:tc>
        <w:tc>
          <w:tcPr>
            <w:tcW w:w="891" w:type="dxa"/>
            <w:tcBorders>
              <w:left w:val="single" w:sz="4" w:space="0" w:color="auto"/>
              <w:bottom w:val="single" w:sz="4" w:space="0" w:color="auto"/>
              <w:right w:val="single" w:sz="4" w:space="0" w:color="auto"/>
            </w:tcBorders>
          </w:tcPr>
          <w:p w14:paraId="09723F33" w14:textId="77777777" w:rsidR="00474234" w:rsidRPr="001C0E1B" w:rsidRDefault="00474234" w:rsidP="008A4BAB">
            <w:pPr>
              <w:pStyle w:val="TAC"/>
              <w:rPr>
                <w:ins w:id="13081"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7EEF353B" w14:textId="77777777" w:rsidR="00474234" w:rsidRDefault="00474234" w:rsidP="008A4BAB">
            <w:pPr>
              <w:pStyle w:val="TAC"/>
              <w:rPr>
                <w:ins w:id="13082" w:author="Lingyu Gao - CATT" w:date="2022-11-07T22:56:00Z"/>
                <w:rFonts w:cs="Arial"/>
                <w:lang w:eastAsia="zh-CN"/>
              </w:rPr>
            </w:pPr>
            <w:ins w:id="13083" w:author="Lingyu Gao - CATT" w:date="2022-11-07T22:56:00Z">
              <w:r w:rsidRPr="006C0AB6">
                <w:rPr>
                  <w:rFonts w:cs="Arial"/>
                </w:rPr>
                <w:t>cri-RI-</w:t>
              </w:r>
              <w:r>
                <w:rPr>
                  <w:rFonts w:cs="Arial"/>
                </w:rPr>
                <w:t>PMI-</w:t>
              </w:r>
              <w:r w:rsidRPr="006C0AB6">
                <w:rPr>
                  <w:rFonts w:cs="Arial"/>
                </w:rPr>
                <w:t>CQI</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39DA10FE" w14:textId="77777777" w:rsidR="00474234" w:rsidRPr="003F47EE" w:rsidRDefault="00474234" w:rsidP="008A4BAB">
            <w:pPr>
              <w:pStyle w:val="TAC"/>
              <w:rPr>
                <w:ins w:id="13084" w:author="Lingyu Gao - CATT" w:date="2022-11-07T22:56:00Z"/>
                <w:rFonts w:cs="Arial"/>
              </w:rPr>
            </w:pPr>
            <w:ins w:id="13085" w:author="Lingyu Gao - CATT" w:date="2022-11-07T22:56:00Z">
              <w:r w:rsidRPr="006C0AB6">
                <w:rPr>
                  <w:rFonts w:cs="Arial"/>
                </w:rPr>
                <w:t>N/A</w:t>
              </w:r>
            </w:ins>
          </w:p>
        </w:tc>
      </w:tr>
      <w:tr w:rsidR="00474234" w:rsidRPr="001C0E1B" w14:paraId="42512D8E" w14:textId="77777777" w:rsidTr="008A4BAB">
        <w:trPr>
          <w:trHeight w:val="187"/>
          <w:jc w:val="center"/>
          <w:ins w:id="13086"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66D3EAE0" w14:textId="77777777" w:rsidR="00474234" w:rsidRPr="003F47EE" w:rsidRDefault="00474234" w:rsidP="008A4BAB">
            <w:pPr>
              <w:pStyle w:val="TAL"/>
              <w:rPr>
                <w:ins w:id="13087" w:author="Lingyu Gao - CATT" w:date="2022-11-07T22:56:00Z"/>
              </w:rPr>
            </w:pPr>
            <w:ins w:id="13088" w:author="Lingyu Gao - CATT" w:date="2022-11-07T22:56:00Z">
              <w:r w:rsidRPr="006C0AB6">
                <w:rPr>
                  <w:rFonts w:cs="Arial"/>
                </w:rPr>
                <w:t>reportQuantity</w:t>
              </w:r>
              <w:r>
                <w:rPr>
                  <w:rFonts w:cs="Arial"/>
                </w:rPr>
                <w:t xml:space="preserve"> for L1-RSRP</w:t>
              </w:r>
            </w:ins>
          </w:p>
        </w:tc>
        <w:tc>
          <w:tcPr>
            <w:tcW w:w="1814" w:type="dxa"/>
            <w:tcBorders>
              <w:left w:val="single" w:sz="4" w:space="0" w:color="auto"/>
              <w:bottom w:val="single" w:sz="4" w:space="0" w:color="auto"/>
              <w:right w:val="single" w:sz="4" w:space="0" w:color="auto"/>
            </w:tcBorders>
          </w:tcPr>
          <w:p w14:paraId="6AE683FD" w14:textId="77777777" w:rsidR="00474234" w:rsidRDefault="00474234" w:rsidP="008A4BAB">
            <w:pPr>
              <w:pStyle w:val="TAL"/>
              <w:rPr>
                <w:ins w:id="13089"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28628157" w14:textId="77777777" w:rsidR="00474234" w:rsidRPr="001C0E1B" w:rsidRDefault="00474234" w:rsidP="008A4BAB">
            <w:pPr>
              <w:pStyle w:val="TAC"/>
              <w:rPr>
                <w:ins w:id="13090"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6608A6F8" w14:textId="77777777" w:rsidR="00474234" w:rsidRDefault="00474234" w:rsidP="008A4BAB">
            <w:pPr>
              <w:pStyle w:val="TAC"/>
              <w:rPr>
                <w:ins w:id="13091" w:author="Lingyu Gao - CATT" w:date="2022-11-07T22:56:00Z"/>
                <w:rFonts w:cs="Arial"/>
                <w:lang w:eastAsia="zh-CN"/>
              </w:rPr>
            </w:pPr>
            <w:ins w:id="13092" w:author="Lingyu Gao - CATT" w:date="2022-11-07T22:56:00Z">
              <w:r w:rsidRPr="0084497F">
                <w:rPr>
                  <w:rFonts w:cs="Arial"/>
                </w:rPr>
                <w:t>ssb-Index-RSRP</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74FA530E" w14:textId="77777777" w:rsidR="00474234" w:rsidRPr="003F47EE" w:rsidRDefault="00474234" w:rsidP="008A4BAB">
            <w:pPr>
              <w:pStyle w:val="TAC"/>
              <w:rPr>
                <w:ins w:id="13093" w:author="Lingyu Gao - CATT" w:date="2022-11-07T22:56:00Z"/>
                <w:rFonts w:cs="Arial"/>
              </w:rPr>
            </w:pPr>
            <w:ins w:id="13094" w:author="Lingyu Gao - CATT" w:date="2022-11-07T22:56:00Z">
              <w:r w:rsidRPr="006C0AB6">
                <w:rPr>
                  <w:rFonts w:cs="Arial"/>
                </w:rPr>
                <w:t>N/A</w:t>
              </w:r>
            </w:ins>
          </w:p>
        </w:tc>
      </w:tr>
      <w:tr w:rsidR="00474234" w:rsidRPr="001C0E1B" w14:paraId="1E930BC4" w14:textId="77777777" w:rsidTr="008A4BAB">
        <w:trPr>
          <w:trHeight w:val="187"/>
          <w:jc w:val="center"/>
          <w:ins w:id="13095"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3F4D88F6" w14:textId="77777777" w:rsidR="00474234" w:rsidRPr="003F47EE" w:rsidRDefault="00474234" w:rsidP="008A4BAB">
            <w:pPr>
              <w:pStyle w:val="TAL"/>
              <w:rPr>
                <w:ins w:id="13096" w:author="Lingyu Gao - CATT" w:date="2022-11-07T22:56:00Z"/>
              </w:rPr>
            </w:pPr>
            <w:ins w:id="13097" w:author="Lingyu Gao - CATT" w:date="2022-11-07T22:56:00Z">
              <w:r w:rsidRPr="003F47EE">
                <w:rPr>
                  <w:rFonts w:cs="Arial" w:hint="eastAsia"/>
                </w:rPr>
                <w:t>C</w:t>
              </w:r>
              <w:r w:rsidRPr="003F47EE">
                <w:rPr>
                  <w:rFonts w:cs="Arial"/>
                </w:rPr>
                <w:t>SI reporting periodicity</w:t>
              </w:r>
            </w:ins>
          </w:p>
        </w:tc>
        <w:tc>
          <w:tcPr>
            <w:tcW w:w="1814" w:type="dxa"/>
            <w:tcBorders>
              <w:left w:val="single" w:sz="4" w:space="0" w:color="auto"/>
              <w:bottom w:val="single" w:sz="4" w:space="0" w:color="auto"/>
              <w:right w:val="single" w:sz="4" w:space="0" w:color="auto"/>
            </w:tcBorders>
          </w:tcPr>
          <w:p w14:paraId="1C8C202F" w14:textId="77777777" w:rsidR="00474234" w:rsidRDefault="00474234" w:rsidP="008A4BAB">
            <w:pPr>
              <w:pStyle w:val="TAL"/>
              <w:rPr>
                <w:ins w:id="13098" w:author="Lingyu Gao - CATT" w:date="2022-11-07T22:56:00Z"/>
                <w:lang w:eastAsia="zh-CN"/>
              </w:rPr>
            </w:pPr>
            <w:ins w:id="13099"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46BB643F" w14:textId="77777777" w:rsidR="00474234" w:rsidRDefault="00474234" w:rsidP="008A4BAB">
            <w:pPr>
              <w:pStyle w:val="TAC"/>
              <w:rPr>
                <w:ins w:id="13100" w:author="Lingyu Gao - CATT" w:date="2022-11-07T22:56:00Z"/>
                <w:rFonts w:cs="Arial"/>
                <w:lang w:eastAsia="zh-CN"/>
              </w:rPr>
            </w:pPr>
            <w:ins w:id="13101"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E018F11" w14:textId="77777777" w:rsidR="00474234" w:rsidRDefault="00474234" w:rsidP="008A4BAB">
            <w:pPr>
              <w:pStyle w:val="TAC"/>
              <w:rPr>
                <w:ins w:id="13102" w:author="Lingyu Gao - CATT" w:date="2022-11-07T22:56:00Z"/>
                <w:rFonts w:cs="Arial"/>
                <w:lang w:eastAsia="zh-CN"/>
              </w:rPr>
            </w:pPr>
            <w:ins w:id="13103" w:author="Lingyu Gao - CATT" w:date="2022-11-07T22:5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3CDA5246" w14:textId="77777777" w:rsidR="00474234" w:rsidRDefault="00474234" w:rsidP="008A4BAB">
            <w:pPr>
              <w:pStyle w:val="TAC"/>
              <w:rPr>
                <w:ins w:id="13104" w:author="Lingyu Gao - CATT" w:date="2022-11-07T22:56:00Z"/>
                <w:rFonts w:cs="Arial"/>
                <w:lang w:eastAsia="zh-CN"/>
              </w:rPr>
            </w:pPr>
            <w:ins w:id="13105" w:author="Lingyu Gao - CATT" w:date="2022-11-07T22:56:00Z">
              <w:r>
                <w:rPr>
                  <w:rFonts w:cs="Arial" w:hint="eastAsia"/>
                  <w:lang w:eastAsia="zh-CN"/>
                </w:rPr>
                <w:t>N</w:t>
              </w:r>
              <w:r>
                <w:rPr>
                  <w:rFonts w:cs="Arial"/>
                  <w:lang w:eastAsia="zh-CN"/>
                </w:rPr>
                <w:t>/A</w:t>
              </w:r>
            </w:ins>
          </w:p>
        </w:tc>
      </w:tr>
      <w:tr w:rsidR="00474234" w:rsidRPr="001C0E1B" w14:paraId="7D86B7DD" w14:textId="77777777" w:rsidTr="008A4BAB">
        <w:trPr>
          <w:trHeight w:val="187"/>
          <w:jc w:val="center"/>
          <w:ins w:id="13106"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0A372ADC" w14:textId="77777777" w:rsidR="00474234" w:rsidRPr="003F47EE" w:rsidRDefault="00474234" w:rsidP="008A4BAB">
            <w:pPr>
              <w:pStyle w:val="TAL"/>
              <w:rPr>
                <w:ins w:id="13107" w:author="Lingyu Gao - CATT" w:date="2022-11-07T22:56:00Z"/>
              </w:rPr>
            </w:pPr>
          </w:p>
        </w:tc>
        <w:tc>
          <w:tcPr>
            <w:tcW w:w="1814" w:type="dxa"/>
            <w:tcBorders>
              <w:left w:val="single" w:sz="4" w:space="0" w:color="auto"/>
              <w:bottom w:val="single" w:sz="4" w:space="0" w:color="auto"/>
              <w:right w:val="single" w:sz="4" w:space="0" w:color="auto"/>
            </w:tcBorders>
          </w:tcPr>
          <w:p w14:paraId="0173E66F" w14:textId="77777777" w:rsidR="00474234" w:rsidRDefault="00474234" w:rsidP="008A4BAB">
            <w:pPr>
              <w:pStyle w:val="TAL"/>
              <w:rPr>
                <w:ins w:id="13108" w:author="Lingyu Gao - CATT" w:date="2022-11-07T22:56:00Z"/>
                <w:lang w:eastAsia="zh-CN"/>
              </w:rPr>
            </w:pPr>
            <w:ins w:id="13109"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565BDFC1" w14:textId="77777777" w:rsidR="00474234" w:rsidRDefault="00474234" w:rsidP="008A4BAB">
            <w:pPr>
              <w:pStyle w:val="TAC"/>
              <w:rPr>
                <w:ins w:id="13110"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DA3C822" w14:textId="77777777" w:rsidR="00474234" w:rsidRDefault="00474234" w:rsidP="008A4BAB">
            <w:pPr>
              <w:pStyle w:val="TAC"/>
              <w:rPr>
                <w:ins w:id="13111" w:author="Lingyu Gao - CATT" w:date="2022-11-07T22:56:00Z"/>
                <w:rFonts w:cs="Arial"/>
                <w:lang w:eastAsia="zh-CN"/>
              </w:rPr>
            </w:pPr>
            <w:ins w:id="13112" w:author="Lingyu Gao - CATT" w:date="2022-11-07T22:56:00Z">
              <w:r>
                <w:rPr>
                  <w:rFonts w:cs="Arial" w:hint="eastAsia"/>
                  <w:lang w:eastAsia="zh-CN"/>
                </w:rPr>
                <w:t>1</w:t>
              </w:r>
              <w:r>
                <w:rPr>
                  <w:rFonts w:cs="Arial"/>
                  <w:lang w:eastAsia="zh-CN"/>
                </w:rPr>
                <w:t>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2F417733" w14:textId="77777777" w:rsidR="00474234" w:rsidRDefault="00474234" w:rsidP="008A4BAB">
            <w:pPr>
              <w:pStyle w:val="TAC"/>
              <w:rPr>
                <w:ins w:id="13113" w:author="Lingyu Gao - CATT" w:date="2022-11-07T22:56:00Z"/>
                <w:rFonts w:cs="Arial"/>
                <w:lang w:eastAsia="zh-CN"/>
              </w:rPr>
            </w:pPr>
          </w:p>
        </w:tc>
      </w:tr>
      <w:tr w:rsidR="00474234" w:rsidRPr="001C0E1B" w14:paraId="0A130DF3" w14:textId="77777777" w:rsidTr="008A4BAB">
        <w:trPr>
          <w:trHeight w:val="187"/>
          <w:jc w:val="center"/>
          <w:ins w:id="13114"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34489F68" w14:textId="77777777" w:rsidR="00474234" w:rsidRPr="003F47EE" w:rsidRDefault="00474234" w:rsidP="008A4BAB">
            <w:pPr>
              <w:pStyle w:val="TAL"/>
              <w:rPr>
                <w:ins w:id="13115" w:author="Lingyu Gao - CATT" w:date="2022-11-07T22:56:00Z"/>
              </w:rPr>
            </w:pPr>
            <w:ins w:id="13116" w:author="Lingyu Gao - CATT" w:date="2022-11-07T22:56:00Z">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ins>
          </w:p>
        </w:tc>
        <w:tc>
          <w:tcPr>
            <w:tcW w:w="1814" w:type="dxa"/>
            <w:tcBorders>
              <w:left w:val="single" w:sz="4" w:space="0" w:color="auto"/>
              <w:bottom w:val="single" w:sz="4" w:space="0" w:color="auto"/>
              <w:right w:val="single" w:sz="4" w:space="0" w:color="auto"/>
            </w:tcBorders>
          </w:tcPr>
          <w:p w14:paraId="61183803" w14:textId="77777777" w:rsidR="00474234" w:rsidRDefault="00474234" w:rsidP="008A4BAB">
            <w:pPr>
              <w:pStyle w:val="TAL"/>
              <w:rPr>
                <w:ins w:id="13117" w:author="Lingyu Gao - CATT" w:date="2022-11-07T22:56:00Z"/>
                <w:lang w:eastAsia="zh-CN"/>
              </w:rPr>
            </w:pPr>
            <w:ins w:id="13118"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7929C61E" w14:textId="77777777" w:rsidR="00474234" w:rsidRDefault="00474234" w:rsidP="008A4BAB">
            <w:pPr>
              <w:pStyle w:val="TAC"/>
              <w:rPr>
                <w:ins w:id="13119" w:author="Lingyu Gao - CATT" w:date="2022-11-07T22:56:00Z"/>
                <w:rFonts w:cs="Arial"/>
                <w:lang w:eastAsia="zh-CN"/>
              </w:rPr>
            </w:pPr>
            <w:ins w:id="13120"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2A276D7" w14:textId="77777777" w:rsidR="00474234" w:rsidRDefault="00474234" w:rsidP="008A4BAB">
            <w:pPr>
              <w:pStyle w:val="TAC"/>
              <w:rPr>
                <w:ins w:id="13121" w:author="Lingyu Gao - CATT" w:date="2022-11-07T22:56:00Z"/>
                <w:rFonts w:cs="Arial"/>
                <w:lang w:eastAsia="zh-CN"/>
              </w:rPr>
            </w:pPr>
            <w:ins w:id="13122" w:author="Lingyu Gao - CATT" w:date="2022-11-07T22:5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3DB5FF61" w14:textId="77777777" w:rsidR="00474234" w:rsidRDefault="00474234" w:rsidP="008A4BAB">
            <w:pPr>
              <w:pStyle w:val="TAC"/>
              <w:rPr>
                <w:ins w:id="13123" w:author="Lingyu Gao - CATT" w:date="2022-11-07T22:56:00Z"/>
                <w:rFonts w:cs="Arial"/>
                <w:lang w:eastAsia="zh-CN"/>
              </w:rPr>
            </w:pPr>
            <w:ins w:id="13124" w:author="Lingyu Gao - CATT" w:date="2022-11-07T22:56:00Z">
              <w:r>
                <w:rPr>
                  <w:rFonts w:cs="Arial" w:hint="eastAsia"/>
                  <w:lang w:eastAsia="zh-CN"/>
                </w:rPr>
                <w:t>N</w:t>
              </w:r>
              <w:r>
                <w:rPr>
                  <w:rFonts w:cs="Arial"/>
                  <w:lang w:eastAsia="zh-CN"/>
                </w:rPr>
                <w:t>/A</w:t>
              </w:r>
            </w:ins>
          </w:p>
        </w:tc>
      </w:tr>
      <w:tr w:rsidR="00474234" w:rsidRPr="001C0E1B" w14:paraId="1ECC1A4F" w14:textId="77777777" w:rsidTr="008A4BAB">
        <w:trPr>
          <w:trHeight w:val="187"/>
          <w:jc w:val="center"/>
          <w:ins w:id="13125"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180AD15C" w14:textId="77777777" w:rsidR="00474234" w:rsidRPr="003F47EE" w:rsidRDefault="00474234" w:rsidP="008A4BAB">
            <w:pPr>
              <w:pStyle w:val="TAL"/>
              <w:rPr>
                <w:ins w:id="13126" w:author="Lingyu Gao - CATT" w:date="2022-11-07T22:56:00Z"/>
              </w:rPr>
            </w:pPr>
          </w:p>
        </w:tc>
        <w:tc>
          <w:tcPr>
            <w:tcW w:w="1814" w:type="dxa"/>
            <w:tcBorders>
              <w:left w:val="single" w:sz="4" w:space="0" w:color="auto"/>
              <w:bottom w:val="single" w:sz="4" w:space="0" w:color="auto"/>
              <w:right w:val="single" w:sz="4" w:space="0" w:color="auto"/>
            </w:tcBorders>
          </w:tcPr>
          <w:p w14:paraId="720E8518" w14:textId="77777777" w:rsidR="00474234" w:rsidRDefault="00474234" w:rsidP="008A4BAB">
            <w:pPr>
              <w:pStyle w:val="TAL"/>
              <w:rPr>
                <w:ins w:id="13127" w:author="Lingyu Gao - CATT" w:date="2022-11-07T22:56:00Z"/>
                <w:lang w:eastAsia="zh-CN"/>
              </w:rPr>
            </w:pPr>
            <w:ins w:id="13128"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3214DF48" w14:textId="77777777" w:rsidR="00474234" w:rsidRDefault="00474234" w:rsidP="008A4BAB">
            <w:pPr>
              <w:pStyle w:val="TAC"/>
              <w:rPr>
                <w:ins w:id="13129"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5C6A6D8" w14:textId="77777777" w:rsidR="00474234" w:rsidRDefault="00474234" w:rsidP="008A4BAB">
            <w:pPr>
              <w:pStyle w:val="TAC"/>
              <w:rPr>
                <w:ins w:id="13130" w:author="Lingyu Gao - CATT" w:date="2022-11-07T22:56:00Z"/>
                <w:rFonts w:cs="Arial"/>
                <w:lang w:eastAsia="zh-CN"/>
              </w:rPr>
            </w:pPr>
            <w:ins w:id="13131" w:author="Lingyu Gao - CATT" w:date="2022-11-07T22:56:00Z">
              <w:r>
                <w:rPr>
                  <w:rFonts w:cs="Arial"/>
                  <w:lang w:eastAsia="zh-CN"/>
                </w:rPr>
                <w:t>1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10FB9692" w14:textId="77777777" w:rsidR="00474234" w:rsidRDefault="00474234" w:rsidP="008A4BAB">
            <w:pPr>
              <w:pStyle w:val="TAC"/>
              <w:rPr>
                <w:ins w:id="13132" w:author="Lingyu Gao - CATT" w:date="2022-11-07T22:56:00Z"/>
                <w:rFonts w:cs="Arial"/>
                <w:lang w:eastAsia="zh-CN"/>
              </w:rPr>
            </w:pPr>
          </w:p>
        </w:tc>
      </w:tr>
      <w:tr w:rsidR="00474234" w:rsidRPr="001C0E1B" w14:paraId="4BCE2733" w14:textId="77777777" w:rsidTr="008A4BAB">
        <w:trPr>
          <w:trHeight w:val="187"/>
          <w:jc w:val="center"/>
          <w:ins w:id="13133"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71A162E" w14:textId="77777777" w:rsidR="00474234" w:rsidRPr="003F47EE" w:rsidRDefault="00474234" w:rsidP="008A4BAB">
            <w:pPr>
              <w:pStyle w:val="TAL"/>
              <w:rPr>
                <w:ins w:id="13134" w:author="Lingyu Gao - CATT" w:date="2022-11-07T22:56:00Z"/>
              </w:rPr>
            </w:pPr>
            <w:ins w:id="13135" w:author="Lingyu Gao - CATT" w:date="2022-11-07T22:56:00Z">
              <w:r w:rsidRPr="003F47EE">
                <w:rPr>
                  <w:rFonts w:cs="Arial" w:hint="eastAsia"/>
                </w:rPr>
                <w:t>C</w:t>
              </w:r>
              <w:r w:rsidRPr="003F47EE">
                <w:rPr>
                  <w:rFonts w:cs="Arial"/>
                </w:rPr>
                <w:t xml:space="preserve">SI reporting </w:t>
              </w:r>
              <w:r>
                <w:rPr>
                  <w:rFonts w:cs="Arial"/>
                </w:rPr>
                <w:t>offset</w:t>
              </w:r>
            </w:ins>
          </w:p>
        </w:tc>
        <w:tc>
          <w:tcPr>
            <w:tcW w:w="1814" w:type="dxa"/>
            <w:tcBorders>
              <w:left w:val="single" w:sz="4" w:space="0" w:color="auto"/>
              <w:bottom w:val="single" w:sz="4" w:space="0" w:color="auto"/>
              <w:right w:val="single" w:sz="4" w:space="0" w:color="auto"/>
            </w:tcBorders>
          </w:tcPr>
          <w:p w14:paraId="5ED18F24" w14:textId="77777777" w:rsidR="00474234" w:rsidRDefault="00474234" w:rsidP="008A4BAB">
            <w:pPr>
              <w:pStyle w:val="TAL"/>
              <w:rPr>
                <w:ins w:id="13136" w:author="Lingyu Gao - CATT" w:date="2022-11-07T22:56:00Z"/>
                <w:lang w:eastAsia="zh-CN"/>
              </w:rPr>
            </w:pPr>
            <w:ins w:id="13137"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286D4D45" w14:textId="77777777" w:rsidR="00474234" w:rsidRDefault="00474234" w:rsidP="008A4BAB">
            <w:pPr>
              <w:pStyle w:val="TAC"/>
              <w:rPr>
                <w:ins w:id="13138" w:author="Lingyu Gao - CATT" w:date="2022-11-07T22:56:00Z"/>
                <w:rFonts w:cs="Arial"/>
                <w:lang w:eastAsia="zh-CN"/>
              </w:rPr>
            </w:pPr>
            <w:ins w:id="13139"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43A06D8" w14:textId="77777777" w:rsidR="00474234" w:rsidRDefault="00474234" w:rsidP="008A4BAB">
            <w:pPr>
              <w:pStyle w:val="TAC"/>
              <w:rPr>
                <w:ins w:id="13140" w:author="Lingyu Gao - CATT" w:date="2022-11-07T22:56:00Z"/>
                <w:rFonts w:cs="Arial"/>
                <w:lang w:eastAsia="zh-CN"/>
              </w:rPr>
            </w:pPr>
            <w:ins w:id="13141" w:author="Lingyu Gao - CATT" w:date="2022-11-07T22:5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4125377A" w14:textId="77777777" w:rsidR="00474234" w:rsidRDefault="00474234" w:rsidP="008A4BAB">
            <w:pPr>
              <w:pStyle w:val="TAC"/>
              <w:rPr>
                <w:ins w:id="13142" w:author="Lingyu Gao - CATT" w:date="2022-11-07T22:56:00Z"/>
                <w:rFonts w:cs="Arial"/>
                <w:lang w:eastAsia="zh-CN"/>
              </w:rPr>
            </w:pPr>
            <w:ins w:id="13143" w:author="Lingyu Gao - CATT" w:date="2022-11-07T22:56:00Z">
              <w:r>
                <w:rPr>
                  <w:rFonts w:cs="Arial"/>
                  <w:lang w:eastAsia="zh-CN"/>
                </w:rPr>
                <w:t>N</w:t>
              </w:r>
              <w:r>
                <w:rPr>
                  <w:rFonts w:cs="Arial" w:hint="eastAsia"/>
                  <w:lang w:eastAsia="zh-CN"/>
                </w:rPr>
                <w:t>/</w:t>
              </w:r>
              <w:r>
                <w:rPr>
                  <w:rFonts w:cs="Arial"/>
                  <w:lang w:eastAsia="zh-CN"/>
                </w:rPr>
                <w:t>A</w:t>
              </w:r>
            </w:ins>
          </w:p>
        </w:tc>
      </w:tr>
      <w:tr w:rsidR="00474234" w:rsidRPr="001C0E1B" w14:paraId="49CEC5F2" w14:textId="77777777" w:rsidTr="008A4BAB">
        <w:trPr>
          <w:trHeight w:val="187"/>
          <w:jc w:val="center"/>
          <w:ins w:id="13144"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3EC2AE3D" w14:textId="77777777" w:rsidR="00474234" w:rsidRPr="003F47EE" w:rsidRDefault="00474234" w:rsidP="008A4BAB">
            <w:pPr>
              <w:pStyle w:val="TAL"/>
              <w:rPr>
                <w:ins w:id="13145" w:author="Lingyu Gao - CATT" w:date="2022-11-07T22:56:00Z"/>
              </w:rPr>
            </w:pPr>
          </w:p>
        </w:tc>
        <w:tc>
          <w:tcPr>
            <w:tcW w:w="1814" w:type="dxa"/>
            <w:tcBorders>
              <w:left w:val="single" w:sz="4" w:space="0" w:color="auto"/>
              <w:bottom w:val="single" w:sz="4" w:space="0" w:color="auto"/>
              <w:right w:val="single" w:sz="4" w:space="0" w:color="auto"/>
            </w:tcBorders>
          </w:tcPr>
          <w:p w14:paraId="4DA3246A" w14:textId="77777777" w:rsidR="00474234" w:rsidRDefault="00474234" w:rsidP="008A4BAB">
            <w:pPr>
              <w:pStyle w:val="TAL"/>
              <w:rPr>
                <w:ins w:id="13146" w:author="Lingyu Gao - CATT" w:date="2022-11-07T22:56:00Z"/>
                <w:lang w:eastAsia="zh-CN"/>
              </w:rPr>
            </w:pPr>
            <w:ins w:id="13147"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06B8D093" w14:textId="77777777" w:rsidR="00474234" w:rsidRDefault="00474234" w:rsidP="008A4BAB">
            <w:pPr>
              <w:pStyle w:val="TAC"/>
              <w:rPr>
                <w:ins w:id="13148"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B26579D" w14:textId="77777777" w:rsidR="00474234" w:rsidRDefault="00474234" w:rsidP="008A4BAB">
            <w:pPr>
              <w:pStyle w:val="TAC"/>
              <w:rPr>
                <w:ins w:id="13149" w:author="Lingyu Gao - CATT" w:date="2022-11-07T22:56:00Z"/>
                <w:rFonts w:cs="Arial"/>
                <w:lang w:eastAsia="zh-CN"/>
              </w:rPr>
            </w:pPr>
            <w:ins w:id="13150" w:author="Lingyu Gao - CATT" w:date="2022-11-07T22:5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08FC156E" w14:textId="77777777" w:rsidR="00474234" w:rsidRDefault="00474234" w:rsidP="008A4BAB">
            <w:pPr>
              <w:pStyle w:val="TAC"/>
              <w:rPr>
                <w:ins w:id="13151" w:author="Lingyu Gao - CATT" w:date="2022-11-07T22:56:00Z"/>
                <w:rFonts w:cs="Arial"/>
                <w:lang w:eastAsia="zh-CN"/>
              </w:rPr>
            </w:pPr>
          </w:p>
        </w:tc>
      </w:tr>
      <w:tr w:rsidR="00474234" w:rsidRPr="001C0E1B" w14:paraId="25374D90" w14:textId="77777777" w:rsidTr="008A4BAB">
        <w:trPr>
          <w:trHeight w:val="187"/>
          <w:jc w:val="center"/>
          <w:ins w:id="13152"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C8CBC78" w14:textId="77777777" w:rsidR="00474234" w:rsidRPr="003F47EE" w:rsidRDefault="00474234" w:rsidP="008A4BAB">
            <w:pPr>
              <w:pStyle w:val="TAL"/>
              <w:rPr>
                <w:ins w:id="13153" w:author="Lingyu Gao - CATT" w:date="2022-11-07T22:56:00Z"/>
              </w:rPr>
            </w:pPr>
            <w:ins w:id="13154" w:author="Lingyu Gao - CATT" w:date="2022-11-07T22:56:00Z">
              <w:r>
                <w:rPr>
                  <w:rFonts w:cs="Arial" w:hint="eastAsia"/>
                  <w:lang w:eastAsia="zh-CN"/>
                </w:rPr>
                <w:t>L</w:t>
              </w:r>
              <w:r>
                <w:rPr>
                  <w:rFonts w:cs="Arial"/>
                  <w:lang w:eastAsia="zh-CN"/>
                </w:rPr>
                <w:t>1-RSRP reporting offset</w:t>
              </w:r>
            </w:ins>
          </w:p>
        </w:tc>
        <w:tc>
          <w:tcPr>
            <w:tcW w:w="1814" w:type="dxa"/>
            <w:tcBorders>
              <w:left w:val="single" w:sz="4" w:space="0" w:color="auto"/>
              <w:bottom w:val="single" w:sz="4" w:space="0" w:color="auto"/>
              <w:right w:val="single" w:sz="4" w:space="0" w:color="auto"/>
            </w:tcBorders>
          </w:tcPr>
          <w:p w14:paraId="5E26FC1E" w14:textId="77777777" w:rsidR="00474234" w:rsidRDefault="00474234" w:rsidP="008A4BAB">
            <w:pPr>
              <w:pStyle w:val="TAL"/>
              <w:rPr>
                <w:ins w:id="13155" w:author="Lingyu Gao - CATT" w:date="2022-11-07T22:56:00Z"/>
                <w:lang w:eastAsia="zh-CN"/>
              </w:rPr>
            </w:pPr>
            <w:ins w:id="13156"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18A2F167" w14:textId="77777777" w:rsidR="00474234" w:rsidRDefault="00474234" w:rsidP="008A4BAB">
            <w:pPr>
              <w:pStyle w:val="TAC"/>
              <w:rPr>
                <w:ins w:id="13157" w:author="Lingyu Gao - CATT" w:date="2022-11-07T22:56:00Z"/>
                <w:rFonts w:cs="Arial"/>
                <w:lang w:eastAsia="zh-CN"/>
              </w:rPr>
            </w:pPr>
            <w:ins w:id="13158"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E13C27A" w14:textId="77777777" w:rsidR="00474234" w:rsidRDefault="00474234" w:rsidP="008A4BAB">
            <w:pPr>
              <w:pStyle w:val="TAC"/>
              <w:rPr>
                <w:ins w:id="13159" w:author="Lingyu Gao - CATT" w:date="2022-11-07T22:56:00Z"/>
                <w:rFonts w:cs="Arial"/>
                <w:lang w:eastAsia="zh-CN"/>
              </w:rPr>
            </w:pPr>
            <w:ins w:id="13160" w:author="Lingyu Gao - CATT" w:date="2022-11-07T22:5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171895CB" w14:textId="77777777" w:rsidR="00474234" w:rsidRDefault="00474234" w:rsidP="008A4BAB">
            <w:pPr>
              <w:pStyle w:val="TAC"/>
              <w:rPr>
                <w:ins w:id="13161" w:author="Lingyu Gao - CATT" w:date="2022-11-07T22:56:00Z"/>
                <w:rFonts w:cs="Arial"/>
                <w:lang w:eastAsia="zh-CN"/>
              </w:rPr>
            </w:pPr>
            <w:ins w:id="13162" w:author="Lingyu Gao - CATT" w:date="2022-11-07T22:56:00Z">
              <w:r>
                <w:rPr>
                  <w:rFonts w:cs="Arial" w:hint="eastAsia"/>
                  <w:lang w:eastAsia="zh-CN"/>
                </w:rPr>
                <w:t>N</w:t>
              </w:r>
              <w:r>
                <w:rPr>
                  <w:rFonts w:cs="Arial"/>
                  <w:lang w:eastAsia="zh-CN"/>
                </w:rPr>
                <w:t>/A</w:t>
              </w:r>
            </w:ins>
          </w:p>
        </w:tc>
      </w:tr>
      <w:tr w:rsidR="00474234" w:rsidRPr="001C0E1B" w14:paraId="1071394F" w14:textId="77777777" w:rsidTr="008A4BAB">
        <w:trPr>
          <w:trHeight w:val="187"/>
          <w:jc w:val="center"/>
          <w:ins w:id="13163"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5A7455C" w14:textId="77777777" w:rsidR="00474234" w:rsidRPr="003F47EE" w:rsidRDefault="00474234" w:rsidP="008A4BAB">
            <w:pPr>
              <w:pStyle w:val="TAL"/>
              <w:rPr>
                <w:ins w:id="13164" w:author="Lingyu Gao - CATT" w:date="2022-11-07T22:56:00Z"/>
              </w:rPr>
            </w:pPr>
          </w:p>
        </w:tc>
        <w:tc>
          <w:tcPr>
            <w:tcW w:w="1814" w:type="dxa"/>
            <w:tcBorders>
              <w:left w:val="single" w:sz="4" w:space="0" w:color="auto"/>
              <w:bottom w:val="single" w:sz="4" w:space="0" w:color="auto"/>
              <w:right w:val="single" w:sz="4" w:space="0" w:color="auto"/>
            </w:tcBorders>
          </w:tcPr>
          <w:p w14:paraId="0D1CAF2B" w14:textId="77777777" w:rsidR="00474234" w:rsidRDefault="00474234" w:rsidP="008A4BAB">
            <w:pPr>
              <w:pStyle w:val="TAL"/>
              <w:rPr>
                <w:ins w:id="13165" w:author="Lingyu Gao - CATT" w:date="2022-11-07T22:56:00Z"/>
                <w:lang w:eastAsia="zh-CN"/>
              </w:rPr>
            </w:pPr>
            <w:ins w:id="13166"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2078C8CF" w14:textId="77777777" w:rsidR="00474234" w:rsidRDefault="00474234" w:rsidP="008A4BAB">
            <w:pPr>
              <w:pStyle w:val="TAC"/>
              <w:rPr>
                <w:ins w:id="13167"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4BC6BEA" w14:textId="77777777" w:rsidR="00474234" w:rsidRDefault="00474234" w:rsidP="008A4BAB">
            <w:pPr>
              <w:pStyle w:val="TAC"/>
              <w:rPr>
                <w:ins w:id="13168" w:author="Lingyu Gao - CATT" w:date="2022-11-07T22:56:00Z"/>
                <w:rFonts w:cs="Arial"/>
                <w:lang w:eastAsia="zh-CN"/>
              </w:rPr>
            </w:pPr>
            <w:ins w:id="13169" w:author="Lingyu Gao - CATT" w:date="2022-11-07T22:5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B84CB1F" w14:textId="77777777" w:rsidR="00474234" w:rsidRDefault="00474234" w:rsidP="008A4BAB">
            <w:pPr>
              <w:pStyle w:val="TAC"/>
              <w:rPr>
                <w:ins w:id="13170" w:author="Lingyu Gao - CATT" w:date="2022-11-07T22:56:00Z"/>
                <w:rFonts w:cs="Arial"/>
                <w:lang w:eastAsia="zh-CN"/>
              </w:rPr>
            </w:pPr>
          </w:p>
        </w:tc>
      </w:tr>
      <w:tr w:rsidR="00474234" w:rsidRPr="001C0E1B" w14:paraId="34CEA04F" w14:textId="77777777" w:rsidTr="008A4BAB">
        <w:trPr>
          <w:trHeight w:val="187"/>
          <w:jc w:val="center"/>
          <w:ins w:id="13171"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tcPr>
          <w:p w14:paraId="62B04564" w14:textId="77777777" w:rsidR="00474234" w:rsidRPr="001C0E1B" w:rsidRDefault="00474234" w:rsidP="008A4BAB">
            <w:pPr>
              <w:pStyle w:val="TAL"/>
              <w:rPr>
                <w:ins w:id="13172" w:author="Lingyu Gao - CATT" w:date="2022-11-07T22:56:00Z"/>
              </w:rPr>
            </w:pPr>
            <w:ins w:id="13173" w:author="Lingyu Gao - CATT" w:date="2022-11-07T22:56:00Z">
              <w:r w:rsidRPr="001C0E1B">
                <w:t>SMTC configuration</w:t>
              </w:r>
            </w:ins>
          </w:p>
        </w:tc>
        <w:tc>
          <w:tcPr>
            <w:tcW w:w="891" w:type="dxa"/>
            <w:tcBorders>
              <w:top w:val="single" w:sz="4" w:space="0" w:color="auto"/>
              <w:left w:val="single" w:sz="4" w:space="0" w:color="auto"/>
              <w:bottom w:val="single" w:sz="4" w:space="0" w:color="auto"/>
              <w:right w:val="single" w:sz="4" w:space="0" w:color="auto"/>
            </w:tcBorders>
          </w:tcPr>
          <w:p w14:paraId="1F63084A" w14:textId="77777777" w:rsidR="00474234" w:rsidRPr="001C0E1B" w:rsidRDefault="00474234" w:rsidP="008A4BAB">
            <w:pPr>
              <w:pStyle w:val="TAC"/>
              <w:rPr>
                <w:ins w:id="13174" w:author="Lingyu Gao - CATT" w:date="2022-11-07T22:56:00Z"/>
              </w:rPr>
            </w:pPr>
          </w:p>
        </w:tc>
        <w:tc>
          <w:tcPr>
            <w:tcW w:w="5318" w:type="dxa"/>
            <w:gridSpan w:val="7"/>
            <w:tcBorders>
              <w:top w:val="single" w:sz="4" w:space="0" w:color="auto"/>
              <w:left w:val="single" w:sz="4" w:space="0" w:color="auto"/>
              <w:bottom w:val="single" w:sz="4" w:space="0" w:color="auto"/>
              <w:right w:val="single" w:sz="4" w:space="0" w:color="auto"/>
            </w:tcBorders>
          </w:tcPr>
          <w:p w14:paraId="3541B522" w14:textId="77777777" w:rsidR="00474234" w:rsidRPr="001C0E1B" w:rsidRDefault="00474234" w:rsidP="008A4BAB">
            <w:pPr>
              <w:pStyle w:val="TAC"/>
              <w:rPr>
                <w:ins w:id="13175" w:author="Lingyu Gao - CATT" w:date="2022-11-07T22:56:00Z"/>
              </w:rPr>
            </w:pPr>
            <w:ins w:id="13176" w:author="Lingyu Gao - CATT" w:date="2022-11-07T22:56:00Z">
              <w:r w:rsidRPr="001C0E1B">
                <w:rPr>
                  <w:lang w:eastAsia="zh-CN"/>
                </w:rPr>
                <w:t>SMTC.1</w:t>
              </w:r>
            </w:ins>
          </w:p>
        </w:tc>
      </w:tr>
      <w:tr w:rsidR="00474234" w:rsidRPr="001C0E1B" w14:paraId="777C2FA8" w14:textId="77777777" w:rsidTr="008A4BAB">
        <w:trPr>
          <w:trHeight w:val="187"/>
          <w:jc w:val="center"/>
          <w:ins w:id="13177"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5E8D10F" w14:textId="77777777" w:rsidR="00474234" w:rsidRPr="001C0E1B" w:rsidRDefault="00474234" w:rsidP="008A4BAB">
            <w:pPr>
              <w:pStyle w:val="TAL"/>
              <w:rPr>
                <w:ins w:id="13178" w:author="Lingyu Gao - CATT" w:date="2022-11-07T22:56:00Z"/>
                <w:szCs w:val="18"/>
              </w:rPr>
            </w:pPr>
            <w:ins w:id="13179" w:author="Lingyu Gao - CATT" w:date="2022-11-07T22:56:00Z">
              <w:r w:rsidRPr="001C0E1B">
                <w:rPr>
                  <w:szCs w:val="18"/>
                </w:rPr>
                <w:t>EPRE ratio of PSS to SSS</w:t>
              </w:r>
            </w:ins>
          </w:p>
        </w:tc>
        <w:tc>
          <w:tcPr>
            <w:tcW w:w="891" w:type="dxa"/>
            <w:tcBorders>
              <w:top w:val="single" w:sz="4" w:space="0" w:color="auto"/>
              <w:left w:val="single" w:sz="4" w:space="0" w:color="auto"/>
              <w:bottom w:val="nil"/>
              <w:right w:val="single" w:sz="4" w:space="0" w:color="auto"/>
            </w:tcBorders>
            <w:shd w:val="clear" w:color="auto" w:fill="auto"/>
            <w:hideMark/>
          </w:tcPr>
          <w:p w14:paraId="7FA92EE5" w14:textId="77777777" w:rsidR="00474234" w:rsidRPr="001C0E1B" w:rsidRDefault="00474234" w:rsidP="008A4BAB">
            <w:pPr>
              <w:pStyle w:val="TAC"/>
              <w:rPr>
                <w:ins w:id="13180" w:author="Lingyu Gao - CATT" w:date="2022-11-07T22:56:00Z"/>
                <w:szCs w:val="18"/>
              </w:rPr>
            </w:pPr>
            <w:ins w:id="13181" w:author="Lingyu Gao - CATT" w:date="2022-11-07T22:56:00Z">
              <w:r w:rsidRPr="001C0E1B">
                <w:rPr>
                  <w:szCs w:val="18"/>
                </w:rPr>
                <w:t>dB</w:t>
              </w:r>
            </w:ins>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1879108A" w14:textId="77777777" w:rsidR="00474234" w:rsidRPr="001C0E1B" w:rsidRDefault="00474234" w:rsidP="008A4BAB">
            <w:pPr>
              <w:pStyle w:val="TAC"/>
              <w:rPr>
                <w:ins w:id="13182" w:author="Lingyu Gao - CATT" w:date="2022-11-07T22:56:00Z"/>
                <w:szCs w:val="18"/>
              </w:rPr>
            </w:pPr>
            <w:ins w:id="13183" w:author="Lingyu Gao - CATT" w:date="2022-11-07T22:56:00Z">
              <w:r w:rsidRPr="001C0E1B">
                <w:rPr>
                  <w:szCs w:val="18"/>
                </w:rPr>
                <w:t>0</w:t>
              </w:r>
            </w:ins>
          </w:p>
        </w:tc>
      </w:tr>
      <w:tr w:rsidR="00474234" w:rsidRPr="001C0E1B" w14:paraId="19DB9356" w14:textId="77777777" w:rsidTr="008A4BAB">
        <w:trPr>
          <w:trHeight w:val="187"/>
          <w:jc w:val="center"/>
          <w:ins w:id="1318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23D42B4" w14:textId="77777777" w:rsidR="00474234" w:rsidRPr="001C0E1B" w:rsidRDefault="00474234" w:rsidP="008A4BAB">
            <w:pPr>
              <w:pStyle w:val="TAL"/>
              <w:rPr>
                <w:ins w:id="13185" w:author="Lingyu Gao - CATT" w:date="2022-11-07T22:56:00Z"/>
                <w:szCs w:val="18"/>
              </w:rPr>
            </w:pPr>
            <w:ins w:id="13186" w:author="Lingyu Gao - CATT" w:date="2022-11-07T22:56:00Z">
              <w:r w:rsidRPr="001C0E1B">
                <w:rPr>
                  <w:szCs w:val="18"/>
                </w:rPr>
                <w:t>EPRE ratio of PBCH_DMRS to SSS</w:t>
              </w:r>
            </w:ins>
          </w:p>
        </w:tc>
        <w:tc>
          <w:tcPr>
            <w:tcW w:w="891" w:type="dxa"/>
            <w:tcBorders>
              <w:top w:val="nil"/>
              <w:left w:val="single" w:sz="4" w:space="0" w:color="auto"/>
              <w:bottom w:val="nil"/>
              <w:right w:val="single" w:sz="4" w:space="0" w:color="auto"/>
            </w:tcBorders>
            <w:shd w:val="clear" w:color="auto" w:fill="auto"/>
            <w:hideMark/>
          </w:tcPr>
          <w:p w14:paraId="3334EB34" w14:textId="77777777" w:rsidR="00474234" w:rsidRPr="001C0E1B" w:rsidRDefault="00474234" w:rsidP="008A4BAB">
            <w:pPr>
              <w:pStyle w:val="TAC"/>
              <w:rPr>
                <w:ins w:id="1318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02FEE74" w14:textId="77777777" w:rsidR="00474234" w:rsidRPr="001C0E1B" w:rsidRDefault="00474234" w:rsidP="008A4BAB">
            <w:pPr>
              <w:pStyle w:val="TAC"/>
              <w:rPr>
                <w:ins w:id="13188" w:author="Lingyu Gao - CATT" w:date="2022-11-07T22:56:00Z"/>
                <w:rFonts w:eastAsia="Calibri"/>
                <w:szCs w:val="18"/>
              </w:rPr>
            </w:pPr>
          </w:p>
        </w:tc>
      </w:tr>
      <w:tr w:rsidR="00474234" w:rsidRPr="001C0E1B" w14:paraId="4F3483B2" w14:textId="77777777" w:rsidTr="008A4BAB">
        <w:trPr>
          <w:trHeight w:val="187"/>
          <w:jc w:val="center"/>
          <w:ins w:id="1318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17B010C1" w14:textId="77777777" w:rsidR="00474234" w:rsidRPr="001C0E1B" w:rsidRDefault="00474234" w:rsidP="008A4BAB">
            <w:pPr>
              <w:pStyle w:val="TAL"/>
              <w:rPr>
                <w:ins w:id="13190" w:author="Lingyu Gao - CATT" w:date="2022-11-07T22:56:00Z"/>
                <w:szCs w:val="18"/>
              </w:rPr>
            </w:pPr>
            <w:ins w:id="13191" w:author="Lingyu Gao - CATT" w:date="2022-11-07T22:56:00Z">
              <w:r w:rsidRPr="001C0E1B">
                <w:rPr>
                  <w:szCs w:val="18"/>
                </w:rPr>
                <w:t>EPRE ratio of PBCH to PBCH_DMRS</w:t>
              </w:r>
            </w:ins>
          </w:p>
        </w:tc>
        <w:tc>
          <w:tcPr>
            <w:tcW w:w="891" w:type="dxa"/>
            <w:tcBorders>
              <w:top w:val="nil"/>
              <w:left w:val="single" w:sz="4" w:space="0" w:color="auto"/>
              <w:bottom w:val="nil"/>
              <w:right w:val="single" w:sz="4" w:space="0" w:color="auto"/>
            </w:tcBorders>
            <w:shd w:val="clear" w:color="auto" w:fill="auto"/>
            <w:hideMark/>
          </w:tcPr>
          <w:p w14:paraId="587F6CAA" w14:textId="77777777" w:rsidR="00474234" w:rsidRPr="001C0E1B" w:rsidRDefault="00474234" w:rsidP="008A4BAB">
            <w:pPr>
              <w:pStyle w:val="TAC"/>
              <w:rPr>
                <w:ins w:id="1319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B78AA93" w14:textId="77777777" w:rsidR="00474234" w:rsidRPr="001C0E1B" w:rsidRDefault="00474234" w:rsidP="008A4BAB">
            <w:pPr>
              <w:pStyle w:val="TAC"/>
              <w:rPr>
                <w:ins w:id="13193" w:author="Lingyu Gao - CATT" w:date="2022-11-07T22:56:00Z"/>
                <w:rFonts w:eastAsia="Calibri"/>
                <w:szCs w:val="18"/>
              </w:rPr>
            </w:pPr>
          </w:p>
        </w:tc>
      </w:tr>
      <w:tr w:rsidR="00474234" w:rsidRPr="001C0E1B" w14:paraId="683957F7" w14:textId="77777777" w:rsidTr="008A4BAB">
        <w:trPr>
          <w:trHeight w:val="187"/>
          <w:jc w:val="center"/>
          <w:ins w:id="1319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2CAD29A5" w14:textId="77777777" w:rsidR="00474234" w:rsidRPr="001C0E1B" w:rsidRDefault="00474234" w:rsidP="008A4BAB">
            <w:pPr>
              <w:pStyle w:val="TAL"/>
              <w:rPr>
                <w:ins w:id="13195" w:author="Lingyu Gao - CATT" w:date="2022-11-07T22:56:00Z"/>
                <w:szCs w:val="18"/>
              </w:rPr>
            </w:pPr>
            <w:ins w:id="13196" w:author="Lingyu Gao - CATT" w:date="2022-11-07T22:56:00Z">
              <w:r w:rsidRPr="001C0E1B">
                <w:rPr>
                  <w:szCs w:val="18"/>
                </w:rPr>
                <w:t>EPRE ratio of PDCCH_DMRS to SSS</w:t>
              </w:r>
            </w:ins>
          </w:p>
        </w:tc>
        <w:tc>
          <w:tcPr>
            <w:tcW w:w="891" w:type="dxa"/>
            <w:tcBorders>
              <w:top w:val="nil"/>
              <w:left w:val="single" w:sz="4" w:space="0" w:color="auto"/>
              <w:bottom w:val="nil"/>
              <w:right w:val="single" w:sz="4" w:space="0" w:color="auto"/>
            </w:tcBorders>
            <w:shd w:val="clear" w:color="auto" w:fill="auto"/>
            <w:hideMark/>
          </w:tcPr>
          <w:p w14:paraId="0A235A97" w14:textId="77777777" w:rsidR="00474234" w:rsidRPr="001C0E1B" w:rsidRDefault="00474234" w:rsidP="008A4BAB">
            <w:pPr>
              <w:pStyle w:val="TAC"/>
              <w:rPr>
                <w:ins w:id="1319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956F673" w14:textId="77777777" w:rsidR="00474234" w:rsidRPr="001C0E1B" w:rsidRDefault="00474234" w:rsidP="008A4BAB">
            <w:pPr>
              <w:pStyle w:val="TAC"/>
              <w:rPr>
                <w:ins w:id="13198" w:author="Lingyu Gao - CATT" w:date="2022-11-07T22:56:00Z"/>
                <w:rFonts w:eastAsia="Calibri"/>
                <w:szCs w:val="18"/>
              </w:rPr>
            </w:pPr>
          </w:p>
        </w:tc>
      </w:tr>
      <w:tr w:rsidR="00474234" w:rsidRPr="001C0E1B" w14:paraId="59A9D59B" w14:textId="77777777" w:rsidTr="008A4BAB">
        <w:trPr>
          <w:trHeight w:val="187"/>
          <w:jc w:val="center"/>
          <w:ins w:id="1319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AF095CA" w14:textId="77777777" w:rsidR="00474234" w:rsidRPr="001C0E1B" w:rsidRDefault="00474234" w:rsidP="008A4BAB">
            <w:pPr>
              <w:pStyle w:val="TAL"/>
              <w:rPr>
                <w:ins w:id="13200" w:author="Lingyu Gao - CATT" w:date="2022-11-07T22:56:00Z"/>
                <w:szCs w:val="18"/>
              </w:rPr>
            </w:pPr>
            <w:ins w:id="13201" w:author="Lingyu Gao - CATT" w:date="2022-11-07T22:56:00Z">
              <w:r w:rsidRPr="001C0E1B">
                <w:rPr>
                  <w:szCs w:val="18"/>
                </w:rPr>
                <w:t>EPRE ratio of PDCCH to PDCCH_DMRS</w:t>
              </w:r>
            </w:ins>
          </w:p>
        </w:tc>
        <w:tc>
          <w:tcPr>
            <w:tcW w:w="891" w:type="dxa"/>
            <w:tcBorders>
              <w:top w:val="nil"/>
              <w:left w:val="single" w:sz="4" w:space="0" w:color="auto"/>
              <w:bottom w:val="nil"/>
              <w:right w:val="single" w:sz="4" w:space="0" w:color="auto"/>
            </w:tcBorders>
            <w:shd w:val="clear" w:color="auto" w:fill="auto"/>
            <w:hideMark/>
          </w:tcPr>
          <w:p w14:paraId="7AAF5845" w14:textId="77777777" w:rsidR="00474234" w:rsidRPr="001C0E1B" w:rsidRDefault="00474234" w:rsidP="008A4BAB">
            <w:pPr>
              <w:pStyle w:val="TAC"/>
              <w:rPr>
                <w:ins w:id="1320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3DA52DE" w14:textId="77777777" w:rsidR="00474234" w:rsidRPr="001C0E1B" w:rsidRDefault="00474234" w:rsidP="008A4BAB">
            <w:pPr>
              <w:pStyle w:val="TAC"/>
              <w:rPr>
                <w:ins w:id="13203" w:author="Lingyu Gao - CATT" w:date="2022-11-07T22:56:00Z"/>
                <w:rFonts w:eastAsia="Calibri"/>
                <w:szCs w:val="18"/>
              </w:rPr>
            </w:pPr>
          </w:p>
        </w:tc>
      </w:tr>
      <w:tr w:rsidR="00474234" w:rsidRPr="001C0E1B" w14:paraId="306166C3" w14:textId="77777777" w:rsidTr="008A4BAB">
        <w:trPr>
          <w:trHeight w:val="187"/>
          <w:jc w:val="center"/>
          <w:ins w:id="1320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637475AC" w14:textId="77777777" w:rsidR="00474234" w:rsidRPr="001C0E1B" w:rsidRDefault="00474234" w:rsidP="008A4BAB">
            <w:pPr>
              <w:pStyle w:val="TAL"/>
              <w:rPr>
                <w:ins w:id="13205" w:author="Lingyu Gao - CATT" w:date="2022-11-07T22:56:00Z"/>
                <w:szCs w:val="18"/>
              </w:rPr>
            </w:pPr>
            <w:ins w:id="13206" w:author="Lingyu Gao - CATT" w:date="2022-11-07T22:56:00Z">
              <w:r w:rsidRPr="001C0E1B">
                <w:rPr>
                  <w:szCs w:val="18"/>
                </w:rPr>
                <w:t>EPRE ratio of PDSCH_DMRS to SSS</w:t>
              </w:r>
            </w:ins>
          </w:p>
        </w:tc>
        <w:tc>
          <w:tcPr>
            <w:tcW w:w="891" w:type="dxa"/>
            <w:tcBorders>
              <w:top w:val="nil"/>
              <w:left w:val="single" w:sz="4" w:space="0" w:color="auto"/>
              <w:bottom w:val="nil"/>
              <w:right w:val="single" w:sz="4" w:space="0" w:color="auto"/>
            </w:tcBorders>
            <w:shd w:val="clear" w:color="auto" w:fill="auto"/>
            <w:hideMark/>
          </w:tcPr>
          <w:p w14:paraId="05D32393" w14:textId="77777777" w:rsidR="00474234" w:rsidRPr="001C0E1B" w:rsidRDefault="00474234" w:rsidP="008A4BAB">
            <w:pPr>
              <w:pStyle w:val="TAC"/>
              <w:rPr>
                <w:ins w:id="1320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0087AF3" w14:textId="77777777" w:rsidR="00474234" w:rsidRPr="001C0E1B" w:rsidRDefault="00474234" w:rsidP="008A4BAB">
            <w:pPr>
              <w:pStyle w:val="TAC"/>
              <w:rPr>
                <w:ins w:id="13208" w:author="Lingyu Gao - CATT" w:date="2022-11-07T22:56:00Z"/>
                <w:rFonts w:eastAsia="Calibri"/>
                <w:szCs w:val="18"/>
              </w:rPr>
            </w:pPr>
          </w:p>
        </w:tc>
      </w:tr>
      <w:tr w:rsidR="00474234" w:rsidRPr="001C0E1B" w14:paraId="29123DFD" w14:textId="77777777" w:rsidTr="008A4BAB">
        <w:trPr>
          <w:trHeight w:val="187"/>
          <w:jc w:val="center"/>
          <w:ins w:id="1320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23B0204E" w14:textId="77777777" w:rsidR="00474234" w:rsidRPr="001C0E1B" w:rsidRDefault="00474234" w:rsidP="008A4BAB">
            <w:pPr>
              <w:pStyle w:val="TAL"/>
              <w:rPr>
                <w:ins w:id="13210" w:author="Lingyu Gao - CATT" w:date="2022-11-07T22:56:00Z"/>
                <w:szCs w:val="18"/>
              </w:rPr>
            </w:pPr>
            <w:ins w:id="13211" w:author="Lingyu Gao - CATT" w:date="2022-11-07T22:56:00Z">
              <w:r w:rsidRPr="001C0E1B">
                <w:rPr>
                  <w:szCs w:val="18"/>
                </w:rPr>
                <w:t>EPRE ratio of PDSCH to PDSCH_DMRS</w:t>
              </w:r>
            </w:ins>
          </w:p>
        </w:tc>
        <w:tc>
          <w:tcPr>
            <w:tcW w:w="891" w:type="dxa"/>
            <w:tcBorders>
              <w:top w:val="nil"/>
              <w:left w:val="single" w:sz="4" w:space="0" w:color="auto"/>
              <w:bottom w:val="nil"/>
              <w:right w:val="single" w:sz="4" w:space="0" w:color="auto"/>
            </w:tcBorders>
            <w:shd w:val="clear" w:color="auto" w:fill="auto"/>
            <w:hideMark/>
          </w:tcPr>
          <w:p w14:paraId="36D42588" w14:textId="77777777" w:rsidR="00474234" w:rsidRPr="001C0E1B" w:rsidRDefault="00474234" w:rsidP="008A4BAB">
            <w:pPr>
              <w:pStyle w:val="TAC"/>
              <w:rPr>
                <w:ins w:id="1321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3B09A0B" w14:textId="77777777" w:rsidR="00474234" w:rsidRPr="001C0E1B" w:rsidRDefault="00474234" w:rsidP="008A4BAB">
            <w:pPr>
              <w:pStyle w:val="TAC"/>
              <w:rPr>
                <w:ins w:id="13213" w:author="Lingyu Gao - CATT" w:date="2022-11-07T22:56:00Z"/>
                <w:rFonts w:eastAsia="Calibri"/>
                <w:szCs w:val="18"/>
              </w:rPr>
            </w:pPr>
          </w:p>
        </w:tc>
      </w:tr>
      <w:tr w:rsidR="00474234" w:rsidRPr="001C0E1B" w14:paraId="5F2A2D10" w14:textId="77777777" w:rsidTr="008A4BAB">
        <w:trPr>
          <w:trHeight w:val="187"/>
          <w:jc w:val="center"/>
          <w:ins w:id="1321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3BE0C9E8" w14:textId="77777777" w:rsidR="00474234" w:rsidRPr="001C0E1B" w:rsidRDefault="00474234" w:rsidP="008A4BAB">
            <w:pPr>
              <w:pStyle w:val="TAL"/>
              <w:rPr>
                <w:ins w:id="13215" w:author="Lingyu Gao - CATT" w:date="2022-11-07T22:56:00Z"/>
                <w:szCs w:val="18"/>
              </w:rPr>
            </w:pPr>
            <w:ins w:id="13216" w:author="Lingyu Gao - CATT" w:date="2022-11-07T22:56:00Z">
              <w:r w:rsidRPr="001C0E1B">
                <w:rPr>
                  <w:rFonts w:eastAsia="Malgun Gothic"/>
                  <w:szCs w:val="18"/>
                </w:rPr>
                <w:t>EPRE ratio of OCNG DMRS to SSS</w:t>
              </w:r>
              <w:r w:rsidRPr="001C0E1B">
                <w:rPr>
                  <w:rFonts w:eastAsia="Malgun Gothic"/>
                  <w:szCs w:val="18"/>
                  <w:vertAlign w:val="superscript"/>
                </w:rPr>
                <w:t>Note 1</w:t>
              </w:r>
            </w:ins>
          </w:p>
        </w:tc>
        <w:tc>
          <w:tcPr>
            <w:tcW w:w="891" w:type="dxa"/>
            <w:tcBorders>
              <w:top w:val="nil"/>
              <w:left w:val="single" w:sz="4" w:space="0" w:color="auto"/>
              <w:bottom w:val="nil"/>
              <w:right w:val="single" w:sz="4" w:space="0" w:color="auto"/>
            </w:tcBorders>
            <w:shd w:val="clear" w:color="auto" w:fill="auto"/>
            <w:hideMark/>
          </w:tcPr>
          <w:p w14:paraId="39AEAF8F" w14:textId="77777777" w:rsidR="00474234" w:rsidRPr="001C0E1B" w:rsidRDefault="00474234" w:rsidP="008A4BAB">
            <w:pPr>
              <w:pStyle w:val="TAC"/>
              <w:rPr>
                <w:ins w:id="1321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D91D876" w14:textId="77777777" w:rsidR="00474234" w:rsidRPr="001C0E1B" w:rsidRDefault="00474234" w:rsidP="008A4BAB">
            <w:pPr>
              <w:pStyle w:val="TAC"/>
              <w:rPr>
                <w:ins w:id="13218" w:author="Lingyu Gao - CATT" w:date="2022-11-07T22:56:00Z"/>
                <w:rFonts w:eastAsia="Calibri"/>
                <w:szCs w:val="18"/>
              </w:rPr>
            </w:pPr>
          </w:p>
        </w:tc>
      </w:tr>
      <w:tr w:rsidR="00474234" w:rsidRPr="001C0E1B" w14:paraId="784BCFDB" w14:textId="77777777" w:rsidTr="008A4BAB">
        <w:trPr>
          <w:trHeight w:val="187"/>
          <w:jc w:val="center"/>
          <w:ins w:id="13219" w:author="Lingyu Gao - CATT" w:date="2022-11-07T22:56:00Z"/>
        </w:trPr>
        <w:tc>
          <w:tcPr>
            <w:tcW w:w="3626" w:type="dxa"/>
            <w:gridSpan w:val="2"/>
            <w:tcBorders>
              <w:top w:val="single" w:sz="4" w:space="0" w:color="auto"/>
              <w:left w:val="single" w:sz="4" w:space="0" w:color="auto"/>
              <w:right w:val="single" w:sz="4" w:space="0" w:color="auto"/>
            </w:tcBorders>
            <w:hideMark/>
          </w:tcPr>
          <w:p w14:paraId="700FA4F0" w14:textId="77777777" w:rsidR="00474234" w:rsidRPr="001C0E1B" w:rsidRDefault="00474234" w:rsidP="008A4BAB">
            <w:pPr>
              <w:pStyle w:val="TAL"/>
              <w:rPr>
                <w:ins w:id="13220" w:author="Lingyu Gao - CATT" w:date="2022-11-07T22:56:00Z"/>
                <w:szCs w:val="18"/>
              </w:rPr>
            </w:pPr>
            <w:ins w:id="13221" w:author="Lingyu Gao - CATT" w:date="2022-11-07T22:56:00Z">
              <w:r w:rsidRPr="001C0E1B">
                <w:rPr>
                  <w:rFonts w:eastAsia="Malgun Gothic"/>
                  <w:szCs w:val="18"/>
                </w:rPr>
                <w:lastRenderedPageBreak/>
                <w:t>EPRE ratio of OCNG to OCNG DMRS</w:t>
              </w:r>
              <w:r w:rsidRPr="001C0E1B">
                <w:rPr>
                  <w:rFonts w:eastAsia="Malgun Gothic"/>
                  <w:szCs w:val="18"/>
                  <w:vertAlign w:val="superscript"/>
                </w:rPr>
                <w:t xml:space="preserve"> Note 1</w:t>
              </w:r>
            </w:ins>
          </w:p>
        </w:tc>
        <w:tc>
          <w:tcPr>
            <w:tcW w:w="891" w:type="dxa"/>
            <w:tcBorders>
              <w:top w:val="nil"/>
              <w:left w:val="single" w:sz="4" w:space="0" w:color="auto"/>
              <w:bottom w:val="single" w:sz="4" w:space="0" w:color="auto"/>
              <w:right w:val="single" w:sz="4" w:space="0" w:color="auto"/>
            </w:tcBorders>
            <w:shd w:val="clear" w:color="auto" w:fill="auto"/>
            <w:hideMark/>
          </w:tcPr>
          <w:p w14:paraId="23377B22" w14:textId="77777777" w:rsidR="00474234" w:rsidRPr="001C0E1B" w:rsidRDefault="00474234" w:rsidP="008A4BAB">
            <w:pPr>
              <w:pStyle w:val="TAC"/>
              <w:rPr>
                <w:ins w:id="13222" w:author="Lingyu Gao - CATT" w:date="2022-11-07T22:56:00Z"/>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227B8937" w14:textId="77777777" w:rsidR="00474234" w:rsidRPr="001C0E1B" w:rsidRDefault="00474234" w:rsidP="008A4BAB">
            <w:pPr>
              <w:pStyle w:val="TAC"/>
              <w:rPr>
                <w:ins w:id="13223" w:author="Lingyu Gao - CATT" w:date="2022-11-07T22:56:00Z"/>
                <w:rFonts w:eastAsia="Calibri"/>
                <w:szCs w:val="18"/>
              </w:rPr>
            </w:pPr>
          </w:p>
        </w:tc>
      </w:tr>
      <w:tr w:rsidR="00474234" w:rsidRPr="001C0E1B" w14:paraId="795B3567" w14:textId="77777777" w:rsidTr="008A4BAB">
        <w:trPr>
          <w:trHeight w:val="187"/>
          <w:jc w:val="center"/>
          <w:ins w:id="1322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vAlign w:val="center"/>
          </w:tcPr>
          <w:p w14:paraId="0F71EC56" w14:textId="77777777" w:rsidR="00474234" w:rsidRPr="001C0E1B" w:rsidRDefault="00474234" w:rsidP="008A4BAB">
            <w:pPr>
              <w:pStyle w:val="TAL"/>
              <w:rPr>
                <w:ins w:id="13225" w:author="Lingyu Gao - CATT" w:date="2022-11-07T22:56:00Z"/>
                <w:rFonts w:eastAsia="Calibri"/>
                <w:szCs w:val="22"/>
              </w:rPr>
            </w:pPr>
            <w:ins w:id="13226" w:author="Lingyu Gao - CATT" w:date="2022-11-07T22:56:00Z">
              <w:r w:rsidRPr="00A62BB0">
                <w:rPr>
                  <w:rFonts w:eastAsia="Calibri" w:cs="Arial"/>
                  <w:szCs w:val="22"/>
                  <w:lang w:val="en-US"/>
                </w:rPr>
                <w:t>Propagation conditions</w:t>
              </w:r>
            </w:ins>
          </w:p>
        </w:tc>
        <w:tc>
          <w:tcPr>
            <w:tcW w:w="891" w:type="dxa"/>
            <w:tcBorders>
              <w:top w:val="single" w:sz="4" w:space="0" w:color="auto"/>
              <w:left w:val="single" w:sz="4" w:space="0" w:color="auto"/>
              <w:bottom w:val="single" w:sz="4" w:space="0" w:color="auto"/>
              <w:right w:val="single" w:sz="4" w:space="0" w:color="auto"/>
            </w:tcBorders>
            <w:vAlign w:val="center"/>
          </w:tcPr>
          <w:p w14:paraId="208468C0" w14:textId="77777777" w:rsidR="00474234" w:rsidRPr="001C0E1B" w:rsidRDefault="00474234" w:rsidP="008A4BAB">
            <w:pPr>
              <w:pStyle w:val="TAC"/>
              <w:rPr>
                <w:ins w:id="13227" w:author="Lingyu Gao - CATT" w:date="2022-11-07T22:56:00Z"/>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12B3487F" w14:textId="77777777" w:rsidR="00474234" w:rsidRDefault="00474234" w:rsidP="008A4BAB">
            <w:pPr>
              <w:pStyle w:val="TAC"/>
              <w:rPr>
                <w:ins w:id="13228" w:author="Lingyu Gao - CATT" w:date="2022-11-07T22:56:00Z"/>
                <w:lang w:val="en-US"/>
              </w:rPr>
            </w:pPr>
            <w:ins w:id="13229" w:author="Lingyu Gao - CATT" w:date="2022-11-07T22:56:00Z">
              <w:r>
                <w:rPr>
                  <w:lang w:val="en-US"/>
                </w:rPr>
                <w:t>N</w:t>
              </w:r>
              <w:r>
                <w:rPr>
                  <w:rFonts w:hint="eastAsia"/>
                  <w:lang w:val="en-US" w:eastAsia="zh-CN"/>
                </w:rPr>
                <w:t>/</w:t>
              </w:r>
              <w:r>
                <w:rPr>
                  <w:lang w:val="en-US"/>
                </w:rPr>
                <w:t>A</w:t>
              </w:r>
            </w:ins>
          </w:p>
          <w:p w14:paraId="02F0F334" w14:textId="77777777" w:rsidR="00474234" w:rsidRPr="001C0E1B" w:rsidRDefault="00474234" w:rsidP="008A4BAB">
            <w:pPr>
              <w:pStyle w:val="TAC"/>
              <w:rPr>
                <w:ins w:id="13230" w:author="Lingyu Gao - CATT" w:date="2022-11-07T22:56:00Z"/>
              </w:rPr>
            </w:pPr>
            <w:ins w:id="13231" w:author="Lingyu Gao - CATT" w:date="2022-11-07T22:56:00Z">
              <w:r w:rsidRPr="00BF1D37">
                <w:rPr>
                  <w:lang w:val="en-US"/>
                </w:rPr>
                <w:t>Link only, see clause A.3.7A</w:t>
              </w:r>
            </w:ins>
          </w:p>
        </w:tc>
        <w:tc>
          <w:tcPr>
            <w:tcW w:w="2659" w:type="dxa"/>
            <w:gridSpan w:val="4"/>
            <w:tcBorders>
              <w:left w:val="single" w:sz="4" w:space="0" w:color="auto"/>
              <w:bottom w:val="single" w:sz="4" w:space="0" w:color="auto"/>
              <w:right w:val="single" w:sz="4" w:space="0" w:color="auto"/>
            </w:tcBorders>
            <w:vAlign w:val="center"/>
          </w:tcPr>
          <w:p w14:paraId="70AEB4CE" w14:textId="77777777" w:rsidR="00474234" w:rsidRPr="001C0E1B" w:rsidRDefault="00474234" w:rsidP="008A4BAB">
            <w:pPr>
              <w:pStyle w:val="TAC"/>
              <w:rPr>
                <w:ins w:id="13232" w:author="Lingyu Gao - CATT" w:date="2022-11-07T22:56:00Z"/>
              </w:rPr>
            </w:pPr>
            <w:ins w:id="13233" w:author="Lingyu Gao - CATT" w:date="2022-11-07T22:56:00Z">
              <w:r w:rsidRPr="00A62BB0">
                <w:rPr>
                  <w:rFonts w:cs="Arial"/>
                  <w:lang w:val="en-US"/>
                </w:rPr>
                <w:t>AWGN</w:t>
              </w:r>
            </w:ins>
          </w:p>
        </w:tc>
      </w:tr>
      <w:tr w:rsidR="00474234" w:rsidRPr="001C0E1B" w14:paraId="72501E0E" w14:textId="77777777" w:rsidTr="008A4BAB">
        <w:trPr>
          <w:cantSplit/>
          <w:jc w:val="center"/>
          <w:ins w:id="13234" w:author="Lingyu Gao - CATT" w:date="2022-11-07T22:56:00Z"/>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3B1C96D8" w14:textId="77777777" w:rsidR="00474234" w:rsidRPr="001C0E1B" w:rsidRDefault="00474234" w:rsidP="008A4BAB">
            <w:pPr>
              <w:pStyle w:val="TAN"/>
              <w:rPr>
                <w:ins w:id="13235" w:author="Lingyu Gao - CATT" w:date="2022-11-07T22:56:00Z"/>
              </w:rPr>
            </w:pPr>
            <w:ins w:id="13236" w:author="Lingyu Gao - CATT" w:date="2022-11-07T22:56:00Z">
              <w:r w:rsidRPr="001C0E1B">
                <w:t>Note 1:</w:t>
              </w:r>
              <w:r w:rsidRPr="001C0E1B">
                <w:tab/>
                <w:t>OCNG shall be used such that both cells are fully allocated and a constant total transmitted power spectral density is achieved for all OFDM symbols.</w:t>
              </w:r>
            </w:ins>
          </w:p>
          <w:p w14:paraId="52D3C1FF" w14:textId="77777777" w:rsidR="00474234" w:rsidRPr="001C0E1B" w:rsidRDefault="00474234" w:rsidP="008A4BAB">
            <w:pPr>
              <w:pStyle w:val="TAN"/>
              <w:rPr>
                <w:ins w:id="13237" w:author="Lingyu Gao - CATT" w:date="2022-11-07T22:56:00Z"/>
              </w:rPr>
            </w:pPr>
            <w:ins w:id="13238" w:author="Lingyu Gao - CATT" w:date="2022-11-07T22:56:00Z">
              <w:r w:rsidRPr="001C0E1B">
                <w:t>Note 2:</w:t>
              </w:r>
              <w:r w:rsidRPr="001C0E1B">
                <w:tab/>
              </w:r>
              <w:r>
                <w:t>Void</w:t>
              </w:r>
            </w:ins>
          </w:p>
          <w:p w14:paraId="20C63233" w14:textId="77777777" w:rsidR="00474234" w:rsidRPr="001C0E1B" w:rsidRDefault="00474234" w:rsidP="008A4BAB">
            <w:pPr>
              <w:pStyle w:val="TAN"/>
              <w:rPr>
                <w:ins w:id="13239" w:author="Lingyu Gao - CATT" w:date="2022-11-07T22:56:00Z"/>
              </w:rPr>
            </w:pPr>
            <w:ins w:id="13240" w:author="Lingyu Gao - CATT" w:date="2022-11-07T22:56:00Z">
              <w:r w:rsidRPr="001C0E1B">
                <w:t>Note 3:</w:t>
              </w:r>
              <w:r w:rsidRPr="001C0E1B">
                <w:tab/>
              </w:r>
              <w:r>
                <w:t>Void</w:t>
              </w:r>
            </w:ins>
          </w:p>
          <w:p w14:paraId="6E808AD8" w14:textId="77777777" w:rsidR="00474234" w:rsidRPr="001C0E1B" w:rsidRDefault="00474234" w:rsidP="008A4BAB">
            <w:pPr>
              <w:pStyle w:val="TAN"/>
              <w:rPr>
                <w:ins w:id="13241" w:author="Lingyu Gao - CATT" w:date="2022-11-07T22:56:00Z"/>
              </w:rPr>
            </w:pPr>
            <w:ins w:id="13242" w:author="Lingyu Gao - CATT" w:date="2022-11-07T22:56:00Z">
              <w:r w:rsidRPr="001C0E1B">
                <w:t>Note 4:</w:t>
              </w:r>
              <w:r w:rsidRPr="001C0E1B">
                <w:tab/>
              </w:r>
              <w:r>
                <w:t>Void</w:t>
              </w:r>
            </w:ins>
          </w:p>
          <w:p w14:paraId="545B62C6" w14:textId="77777777" w:rsidR="00474234" w:rsidRDefault="00474234" w:rsidP="008A4BAB">
            <w:pPr>
              <w:pStyle w:val="TAN"/>
              <w:rPr>
                <w:ins w:id="13243" w:author="Lingyu Gao - CATT" w:date="2022-11-07T22:56:00Z"/>
                <w:lang w:val="en-US"/>
              </w:rPr>
            </w:pPr>
            <w:ins w:id="13244" w:author="Lingyu Gao - CATT" w:date="2022-11-07T22:56:00Z">
              <w:r w:rsidRPr="001C0E1B">
                <w:t xml:space="preserve">Note 5: </w:t>
              </w:r>
              <w:r w:rsidRPr="001C0E1B">
                <w:tab/>
                <w:t>All parameters apply for configuration 1</w:t>
              </w:r>
              <w:r>
                <w:t>, 2</w:t>
              </w:r>
              <w:r w:rsidRPr="001C0E1B">
                <w:t xml:space="preserve"> and </w:t>
              </w:r>
              <w:r>
                <w:t>3</w:t>
              </w:r>
            </w:ins>
          </w:p>
          <w:p w14:paraId="50E92BC2" w14:textId="77777777" w:rsidR="00474234" w:rsidRDefault="00474234" w:rsidP="008A4BAB">
            <w:pPr>
              <w:pStyle w:val="TAN"/>
              <w:rPr>
                <w:ins w:id="13245" w:author="Lingyu Gao - CATT" w:date="2022-11-07T22:56:00Z"/>
              </w:rPr>
            </w:pPr>
            <w:ins w:id="13246" w:author="Lingyu Gao - CATT" w:date="2022-11-07T22:56:00Z">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ins>
          </w:p>
          <w:p w14:paraId="1C40858C" w14:textId="77777777" w:rsidR="00474234" w:rsidRPr="00595414" w:rsidRDefault="00474234" w:rsidP="008A4BAB">
            <w:pPr>
              <w:pStyle w:val="TAN"/>
              <w:rPr>
                <w:ins w:id="13247" w:author="Lingyu Gao - CATT" w:date="2022-11-07T22:56:00Z"/>
                <w:lang w:val="en-US"/>
              </w:rPr>
            </w:pPr>
            <w:ins w:id="13248" w:author="Lingyu Gao - CATT" w:date="2022-11-07T22:56:00Z">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ins>
          </w:p>
        </w:tc>
      </w:tr>
    </w:tbl>
    <w:p w14:paraId="069DE2E5" w14:textId="77777777" w:rsidR="00474234" w:rsidRPr="00164E9B" w:rsidRDefault="00474234" w:rsidP="00474234">
      <w:pPr>
        <w:rPr>
          <w:ins w:id="13249" w:author="Lingyu Gao - CATT" w:date="2022-11-07T21:37:00Z"/>
          <w:lang w:eastAsia="zh-CN"/>
        </w:rPr>
      </w:pPr>
    </w:p>
    <w:p w14:paraId="72161C91" w14:textId="78736D22" w:rsidR="00474234" w:rsidRPr="00A62BB0" w:rsidRDefault="00474234" w:rsidP="00474234">
      <w:pPr>
        <w:pStyle w:val="TH"/>
        <w:rPr>
          <w:ins w:id="13250" w:author="Lingyu Gao - CATT" w:date="2022-11-07T21:37:00Z"/>
        </w:rPr>
      </w:pPr>
      <w:ins w:id="13251" w:author="Lingyu Gao - CATT" w:date="2022-11-07T21:37:00Z">
        <w:r w:rsidRPr="00A62BB0">
          <w:t>Table A.</w:t>
        </w:r>
      </w:ins>
      <w:ins w:id="13252" w:author="Lingyu Gao " w:date="2022-11-17T22:30:00Z">
        <w:r>
          <w:rPr>
            <w:rFonts w:hint="eastAsia"/>
            <w:lang w:eastAsia="zh-CN"/>
          </w:rPr>
          <w:t>15</w:t>
        </w:r>
      </w:ins>
      <w:ins w:id="13253" w:author="Lingyu Gao - CATT" w:date="2022-11-07T21:37:00Z">
        <w:del w:id="13254" w:author="Lingyu Gao " w:date="2022-11-17T22:30:00Z">
          <w:r w:rsidDel="00671074">
            <w:delText>7</w:delText>
          </w:r>
        </w:del>
        <w:r>
          <w:t>.</w:t>
        </w:r>
      </w:ins>
      <w:r w:rsidR="00FE0316">
        <w:t>2.3.Y.1</w:t>
      </w:r>
      <w:ins w:id="13255" w:author="Lingyu Gao - CATT" w:date="2022-11-07T21:37:00Z">
        <w:r w:rsidRPr="00A62BB0">
          <w:t>-3: OTA related test parameters for FR1 PCell activation case with FR2</w:t>
        </w:r>
      </w:ins>
      <w:ins w:id="13256" w:author="Lingyu Gao - CATT" w:date="2022-11-07T22:40:00Z">
        <w:r>
          <w:rPr>
            <w:rFonts w:hint="eastAsia"/>
            <w:lang w:eastAsia="zh-CN"/>
          </w:rPr>
          <w:t>-2</w:t>
        </w:r>
      </w:ins>
      <w:ins w:id="13257" w:author="Lingyu Gao - CATT" w:date="2022-11-07T21:37:00Z">
        <w:r w:rsidRPr="00A62BB0">
          <w:t xml:space="preserve"> SCell</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474234" w:rsidRPr="00A62BB0" w14:paraId="18FF3C57" w14:textId="77777777" w:rsidTr="008A4BAB">
        <w:trPr>
          <w:jc w:val="center"/>
          <w:ins w:id="13258" w:author="Lingyu Gao - CATT" w:date="2022-11-07T22:56:00Z"/>
        </w:trPr>
        <w:tc>
          <w:tcPr>
            <w:tcW w:w="3674" w:type="dxa"/>
            <w:gridSpan w:val="2"/>
            <w:vMerge w:val="restart"/>
            <w:tcBorders>
              <w:top w:val="single" w:sz="4" w:space="0" w:color="auto"/>
              <w:left w:val="single" w:sz="4" w:space="0" w:color="auto"/>
              <w:right w:val="single" w:sz="4" w:space="0" w:color="auto"/>
            </w:tcBorders>
            <w:vAlign w:val="center"/>
          </w:tcPr>
          <w:p w14:paraId="5552DB6A" w14:textId="77777777" w:rsidR="00474234" w:rsidRPr="00A62BB0" w:rsidRDefault="00474234" w:rsidP="008A4BAB">
            <w:pPr>
              <w:pStyle w:val="TAH"/>
              <w:rPr>
                <w:ins w:id="13259" w:author="Lingyu Gao - CATT" w:date="2022-11-07T22:56:00Z"/>
                <w:lang w:val="en-US"/>
              </w:rPr>
            </w:pPr>
            <w:ins w:id="13260" w:author="Lingyu Gao - CATT" w:date="2022-11-07T22:56:00Z">
              <w:r w:rsidRPr="00A62BB0">
                <w:rPr>
                  <w:lang w:val="en-US"/>
                </w:rPr>
                <w:t>Parameter</w:t>
              </w:r>
            </w:ins>
          </w:p>
        </w:tc>
        <w:tc>
          <w:tcPr>
            <w:tcW w:w="1256" w:type="dxa"/>
            <w:vMerge w:val="restart"/>
            <w:tcBorders>
              <w:top w:val="single" w:sz="4" w:space="0" w:color="auto"/>
              <w:left w:val="single" w:sz="4" w:space="0" w:color="auto"/>
              <w:right w:val="single" w:sz="4" w:space="0" w:color="auto"/>
            </w:tcBorders>
            <w:vAlign w:val="center"/>
          </w:tcPr>
          <w:p w14:paraId="66B84B58" w14:textId="77777777" w:rsidR="00474234" w:rsidRPr="00A62BB0" w:rsidRDefault="00474234" w:rsidP="008A4BAB">
            <w:pPr>
              <w:pStyle w:val="TAH"/>
              <w:rPr>
                <w:ins w:id="13261" w:author="Lingyu Gao - CATT" w:date="2022-11-07T22:56:00Z"/>
                <w:lang w:val="en-US"/>
              </w:rPr>
            </w:pPr>
            <w:ins w:id="13262" w:author="Lingyu Gao - CATT" w:date="2022-11-07T22:56:00Z">
              <w:r w:rsidRPr="00A62BB0">
                <w:rPr>
                  <w:lang w:val="en-US"/>
                </w:rPr>
                <w:t>Unit</w:t>
              </w:r>
            </w:ins>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72F6701" w14:textId="77777777" w:rsidR="00474234" w:rsidRPr="00A62BB0" w:rsidRDefault="00474234" w:rsidP="008A4BAB">
            <w:pPr>
              <w:pStyle w:val="TAH"/>
              <w:rPr>
                <w:ins w:id="13263" w:author="Lingyu Gao - CATT" w:date="2022-11-07T22:56:00Z"/>
                <w:lang w:val="en-US"/>
              </w:rPr>
            </w:pPr>
            <w:ins w:id="13264" w:author="Lingyu Gao - CATT" w:date="2022-11-07T22:56:00Z">
              <w:r w:rsidRPr="00A62BB0">
                <w:rPr>
                  <w:lang w:val="en-US"/>
                </w:rPr>
                <w:t xml:space="preserve">Cell </w:t>
              </w:r>
              <w:r>
                <w:rPr>
                  <w:lang w:val="en-US"/>
                </w:rPr>
                <w:t>1</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008F6AC2" w14:textId="77777777" w:rsidR="00474234" w:rsidRPr="00A62BB0" w:rsidRDefault="00474234" w:rsidP="008A4BAB">
            <w:pPr>
              <w:pStyle w:val="TAH"/>
              <w:rPr>
                <w:ins w:id="13265" w:author="Lingyu Gao - CATT" w:date="2022-11-07T22:56:00Z"/>
                <w:lang w:val="en-US"/>
              </w:rPr>
            </w:pPr>
            <w:ins w:id="13266" w:author="Lingyu Gao - CATT" w:date="2022-11-07T22:56:00Z">
              <w:r w:rsidRPr="00A62BB0">
                <w:rPr>
                  <w:lang w:val="en-US"/>
                </w:rPr>
                <w:t xml:space="preserve">Cell </w:t>
              </w:r>
              <w:r>
                <w:rPr>
                  <w:lang w:val="en-US"/>
                </w:rPr>
                <w:t>2</w:t>
              </w:r>
            </w:ins>
          </w:p>
        </w:tc>
      </w:tr>
      <w:tr w:rsidR="00474234" w:rsidRPr="00A62BB0" w14:paraId="2CA783E1" w14:textId="77777777" w:rsidTr="008A4BAB">
        <w:trPr>
          <w:jc w:val="center"/>
          <w:ins w:id="13267" w:author="Lingyu Gao - CATT" w:date="2022-11-07T22:56:00Z"/>
        </w:trPr>
        <w:tc>
          <w:tcPr>
            <w:tcW w:w="3674" w:type="dxa"/>
            <w:gridSpan w:val="2"/>
            <w:vMerge/>
            <w:tcBorders>
              <w:left w:val="single" w:sz="4" w:space="0" w:color="auto"/>
              <w:bottom w:val="single" w:sz="4" w:space="0" w:color="auto"/>
              <w:right w:val="single" w:sz="4" w:space="0" w:color="auto"/>
            </w:tcBorders>
            <w:vAlign w:val="center"/>
          </w:tcPr>
          <w:p w14:paraId="12BAA15D" w14:textId="77777777" w:rsidR="00474234" w:rsidRPr="00A62BB0" w:rsidRDefault="00474234" w:rsidP="008A4BAB">
            <w:pPr>
              <w:pStyle w:val="TAH"/>
              <w:rPr>
                <w:ins w:id="13268" w:author="Lingyu Gao - CATT" w:date="2022-11-07T22:56:00Z"/>
                <w:lang w:val="it-IT"/>
              </w:rPr>
            </w:pPr>
          </w:p>
        </w:tc>
        <w:tc>
          <w:tcPr>
            <w:tcW w:w="1256" w:type="dxa"/>
            <w:vMerge/>
            <w:tcBorders>
              <w:left w:val="single" w:sz="4" w:space="0" w:color="auto"/>
              <w:bottom w:val="single" w:sz="4" w:space="0" w:color="auto"/>
              <w:right w:val="single" w:sz="4" w:space="0" w:color="auto"/>
            </w:tcBorders>
            <w:vAlign w:val="center"/>
          </w:tcPr>
          <w:p w14:paraId="1CCD1DE7" w14:textId="77777777" w:rsidR="00474234" w:rsidRPr="00A62BB0" w:rsidRDefault="00474234" w:rsidP="008A4BAB">
            <w:pPr>
              <w:pStyle w:val="TAH"/>
              <w:rPr>
                <w:ins w:id="13269" w:author="Lingyu Gao - CATT" w:date="2022-11-07T22:56: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0400F017" w14:textId="77777777" w:rsidR="00474234" w:rsidRPr="00A62BB0" w:rsidRDefault="00474234" w:rsidP="008A4BAB">
            <w:pPr>
              <w:pStyle w:val="TAH"/>
              <w:rPr>
                <w:ins w:id="13270" w:author="Lingyu Gao - CATT" w:date="2022-11-07T22:56:00Z"/>
                <w:lang w:val="en-US"/>
              </w:rPr>
            </w:pPr>
            <w:ins w:id="13271" w:author="Lingyu Gao - CATT" w:date="2022-11-07T22:56:00Z">
              <w:r w:rsidRPr="00A62BB0">
                <w:rPr>
                  <w:lang w:val="en-US"/>
                </w:rPr>
                <w:t>T1</w:t>
              </w:r>
            </w:ins>
          </w:p>
        </w:tc>
        <w:tc>
          <w:tcPr>
            <w:tcW w:w="792" w:type="dxa"/>
            <w:tcBorders>
              <w:top w:val="single" w:sz="4" w:space="0" w:color="auto"/>
              <w:left w:val="single" w:sz="4" w:space="0" w:color="auto"/>
              <w:bottom w:val="single" w:sz="4" w:space="0" w:color="auto"/>
              <w:right w:val="single" w:sz="4" w:space="0" w:color="auto"/>
            </w:tcBorders>
            <w:vAlign w:val="center"/>
          </w:tcPr>
          <w:p w14:paraId="330750ED" w14:textId="77777777" w:rsidR="00474234" w:rsidRPr="00A62BB0" w:rsidRDefault="00474234" w:rsidP="008A4BAB">
            <w:pPr>
              <w:pStyle w:val="TAH"/>
              <w:rPr>
                <w:ins w:id="13272" w:author="Lingyu Gao - CATT" w:date="2022-11-07T22:56:00Z"/>
                <w:lang w:val="en-US"/>
              </w:rPr>
            </w:pPr>
            <w:ins w:id="13273" w:author="Lingyu Gao - CATT" w:date="2022-11-07T22:56:00Z">
              <w:r w:rsidRPr="00A62BB0">
                <w:rPr>
                  <w:lang w:val="en-US"/>
                </w:rPr>
                <w:t>T2</w:t>
              </w:r>
            </w:ins>
          </w:p>
        </w:tc>
        <w:tc>
          <w:tcPr>
            <w:tcW w:w="748" w:type="dxa"/>
            <w:tcBorders>
              <w:top w:val="single" w:sz="4" w:space="0" w:color="auto"/>
              <w:left w:val="single" w:sz="4" w:space="0" w:color="auto"/>
              <w:bottom w:val="single" w:sz="4" w:space="0" w:color="auto"/>
              <w:right w:val="single" w:sz="4" w:space="0" w:color="auto"/>
            </w:tcBorders>
            <w:vAlign w:val="center"/>
          </w:tcPr>
          <w:p w14:paraId="3AB85686" w14:textId="77777777" w:rsidR="00474234" w:rsidRPr="00A62BB0" w:rsidRDefault="00474234" w:rsidP="008A4BAB">
            <w:pPr>
              <w:pStyle w:val="TAH"/>
              <w:rPr>
                <w:ins w:id="13274" w:author="Lingyu Gao - CATT" w:date="2022-11-07T22:56:00Z"/>
                <w:lang w:val="en-US"/>
              </w:rPr>
            </w:pPr>
            <w:ins w:id="13275" w:author="Lingyu Gao - CATT" w:date="2022-11-07T22:56:00Z">
              <w:r w:rsidRPr="00A62BB0">
                <w:rPr>
                  <w:lang w:val="en-US"/>
                </w:rPr>
                <w:t>T3</w:t>
              </w:r>
            </w:ins>
          </w:p>
        </w:tc>
        <w:tc>
          <w:tcPr>
            <w:tcW w:w="750" w:type="dxa"/>
            <w:tcBorders>
              <w:top w:val="single" w:sz="4" w:space="0" w:color="auto"/>
              <w:left w:val="single" w:sz="4" w:space="0" w:color="auto"/>
              <w:bottom w:val="single" w:sz="4" w:space="0" w:color="auto"/>
              <w:right w:val="single" w:sz="4" w:space="0" w:color="auto"/>
            </w:tcBorders>
            <w:vAlign w:val="center"/>
          </w:tcPr>
          <w:p w14:paraId="4CDC1A46" w14:textId="77777777" w:rsidR="00474234" w:rsidRPr="00A62BB0" w:rsidRDefault="00474234" w:rsidP="008A4BAB">
            <w:pPr>
              <w:pStyle w:val="TAH"/>
              <w:rPr>
                <w:ins w:id="13276" w:author="Lingyu Gao - CATT" w:date="2022-11-07T22:56:00Z"/>
                <w:lang w:val="en-US"/>
              </w:rPr>
            </w:pPr>
            <w:ins w:id="13277" w:author="Lingyu Gao - CATT" w:date="2022-11-07T22:56:00Z">
              <w:r w:rsidRPr="00A62BB0">
                <w:rPr>
                  <w:lang w:val="en-US"/>
                </w:rPr>
                <w:t>T1</w:t>
              </w:r>
            </w:ins>
          </w:p>
        </w:tc>
        <w:tc>
          <w:tcPr>
            <w:tcW w:w="787" w:type="dxa"/>
            <w:gridSpan w:val="2"/>
            <w:tcBorders>
              <w:top w:val="single" w:sz="4" w:space="0" w:color="auto"/>
              <w:left w:val="single" w:sz="4" w:space="0" w:color="auto"/>
              <w:bottom w:val="single" w:sz="4" w:space="0" w:color="auto"/>
              <w:right w:val="single" w:sz="4" w:space="0" w:color="auto"/>
            </w:tcBorders>
            <w:vAlign w:val="center"/>
          </w:tcPr>
          <w:p w14:paraId="32E8CB71" w14:textId="77777777" w:rsidR="00474234" w:rsidRPr="00A62BB0" w:rsidRDefault="00474234" w:rsidP="008A4BAB">
            <w:pPr>
              <w:pStyle w:val="TAH"/>
              <w:rPr>
                <w:ins w:id="13278" w:author="Lingyu Gao - CATT" w:date="2022-11-07T22:56:00Z"/>
                <w:lang w:val="en-US"/>
              </w:rPr>
            </w:pPr>
            <w:ins w:id="13279" w:author="Lingyu Gao - CATT" w:date="2022-11-07T22:56:00Z">
              <w:r w:rsidRPr="00A62BB0">
                <w:rPr>
                  <w:lang w:val="en-US"/>
                </w:rPr>
                <w:t>T2</w:t>
              </w:r>
            </w:ins>
          </w:p>
        </w:tc>
        <w:tc>
          <w:tcPr>
            <w:tcW w:w="795" w:type="dxa"/>
            <w:gridSpan w:val="2"/>
            <w:tcBorders>
              <w:top w:val="single" w:sz="4" w:space="0" w:color="auto"/>
              <w:left w:val="single" w:sz="4" w:space="0" w:color="auto"/>
              <w:bottom w:val="single" w:sz="4" w:space="0" w:color="auto"/>
              <w:right w:val="single" w:sz="4" w:space="0" w:color="auto"/>
            </w:tcBorders>
            <w:vAlign w:val="center"/>
          </w:tcPr>
          <w:p w14:paraId="27D189FD" w14:textId="77777777" w:rsidR="00474234" w:rsidRPr="00A62BB0" w:rsidRDefault="00474234" w:rsidP="008A4BAB">
            <w:pPr>
              <w:pStyle w:val="TAH"/>
              <w:rPr>
                <w:ins w:id="13280" w:author="Lingyu Gao - CATT" w:date="2022-11-07T22:56:00Z"/>
                <w:lang w:val="en-US"/>
              </w:rPr>
            </w:pPr>
            <w:ins w:id="13281" w:author="Lingyu Gao - CATT" w:date="2022-11-07T22:56:00Z">
              <w:r w:rsidRPr="00A62BB0">
                <w:rPr>
                  <w:lang w:val="en-US"/>
                </w:rPr>
                <w:t>T3</w:t>
              </w:r>
            </w:ins>
          </w:p>
        </w:tc>
      </w:tr>
      <w:tr w:rsidR="00474234" w:rsidRPr="00A62BB0" w14:paraId="0D6B91FD" w14:textId="77777777" w:rsidTr="008A4BAB">
        <w:trPr>
          <w:jc w:val="center"/>
          <w:ins w:id="13282" w:author="Lingyu Gao - CATT" w:date="2022-11-07T22:56:00Z"/>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317B27D4" w14:textId="77777777" w:rsidR="00474234" w:rsidRPr="00A62BB0" w:rsidRDefault="00474234" w:rsidP="008A4BAB">
            <w:pPr>
              <w:pStyle w:val="TAL"/>
              <w:rPr>
                <w:ins w:id="13283" w:author="Lingyu Gao - CATT" w:date="2022-11-07T22:56:00Z"/>
                <w:lang w:val="it-IT"/>
              </w:rPr>
            </w:pPr>
            <w:ins w:id="13284" w:author="Lingyu Gao - CATT" w:date="2022-11-07T22:56:00Z">
              <w:r w:rsidRPr="00A62BB0">
                <w:rPr>
                  <w:lang w:val="it-IT"/>
                </w:rPr>
                <w:t>Angle of arrival configuration</w:t>
              </w:r>
            </w:ins>
          </w:p>
        </w:tc>
        <w:tc>
          <w:tcPr>
            <w:tcW w:w="1256" w:type="dxa"/>
            <w:tcBorders>
              <w:top w:val="single" w:sz="4" w:space="0" w:color="auto"/>
              <w:left w:val="single" w:sz="4" w:space="0" w:color="auto"/>
              <w:bottom w:val="single" w:sz="4" w:space="0" w:color="auto"/>
              <w:right w:val="single" w:sz="4" w:space="0" w:color="auto"/>
            </w:tcBorders>
            <w:vAlign w:val="center"/>
          </w:tcPr>
          <w:p w14:paraId="5CB3C8BB" w14:textId="77777777" w:rsidR="00474234" w:rsidRPr="00A62BB0" w:rsidRDefault="00474234" w:rsidP="008A4BAB">
            <w:pPr>
              <w:pStyle w:val="TAC"/>
              <w:rPr>
                <w:ins w:id="13285" w:author="Lingyu Gao - CATT" w:date="2022-11-07T22:5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8288A2B" w14:textId="77777777" w:rsidR="00474234" w:rsidRPr="00A62BB0" w:rsidRDefault="00474234" w:rsidP="008A4BAB">
            <w:pPr>
              <w:pStyle w:val="TAC"/>
              <w:rPr>
                <w:ins w:id="13286" w:author="Lingyu Gao - CATT" w:date="2022-11-07T22:56:00Z"/>
                <w:lang w:val="en-US"/>
              </w:rPr>
            </w:pPr>
            <w:ins w:id="13287" w:author="Lingyu Gao - CATT" w:date="2022-11-07T22:5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46498477" w14:textId="77777777" w:rsidR="00474234" w:rsidRPr="00A62BB0" w:rsidRDefault="00474234" w:rsidP="008A4BAB">
            <w:pPr>
              <w:pStyle w:val="TAC"/>
              <w:rPr>
                <w:ins w:id="13288" w:author="Lingyu Gao - CATT" w:date="2022-11-07T22:56:00Z"/>
                <w:lang w:val="en-US"/>
              </w:rPr>
            </w:pPr>
            <w:ins w:id="13289" w:author="Lingyu Gao - CATT" w:date="2022-11-07T22:56:00Z">
              <w:r w:rsidRPr="00A62BB0">
                <w:rPr>
                  <w:lang w:val="en-US"/>
                </w:rPr>
                <w:t xml:space="preserve">According to </w:t>
              </w:r>
              <w:r>
                <w:rPr>
                  <w:lang w:val="en-US"/>
                </w:rPr>
                <w:t>clause</w:t>
              </w:r>
              <w:r w:rsidRPr="00A62BB0">
                <w:rPr>
                  <w:lang w:val="en-US"/>
                </w:rPr>
                <w:t xml:space="preserve"> A.3.15.1</w:t>
              </w:r>
            </w:ins>
          </w:p>
        </w:tc>
      </w:tr>
      <w:tr w:rsidR="00474234" w:rsidRPr="00A62BB0" w14:paraId="3131F7E5" w14:textId="77777777" w:rsidTr="008A4BAB">
        <w:trPr>
          <w:jc w:val="center"/>
          <w:ins w:id="13290" w:author="Lingyu Gao - CATT" w:date="2022-11-07T22:56:00Z"/>
        </w:trPr>
        <w:tc>
          <w:tcPr>
            <w:tcW w:w="3674" w:type="dxa"/>
            <w:gridSpan w:val="2"/>
            <w:tcBorders>
              <w:top w:val="single" w:sz="4" w:space="0" w:color="auto"/>
              <w:left w:val="single" w:sz="4" w:space="0" w:color="auto"/>
              <w:bottom w:val="single" w:sz="4" w:space="0" w:color="auto"/>
              <w:right w:val="single" w:sz="4" w:space="0" w:color="auto"/>
            </w:tcBorders>
            <w:vAlign w:val="center"/>
          </w:tcPr>
          <w:p w14:paraId="72CC58B2" w14:textId="77777777" w:rsidR="00474234" w:rsidRPr="00A62BB0" w:rsidRDefault="00474234" w:rsidP="008A4BAB">
            <w:pPr>
              <w:pStyle w:val="TAL"/>
              <w:rPr>
                <w:ins w:id="13291" w:author="Lingyu Gao - CATT" w:date="2022-11-07T22:56:00Z"/>
                <w:lang w:val="it-IT"/>
              </w:rPr>
            </w:pPr>
            <w:ins w:id="13292" w:author="Lingyu Gao - CATT" w:date="2022-11-07T22:56:00Z">
              <w:r>
                <w:rPr>
                  <w:lang w:val="it-IT"/>
                </w:rPr>
                <w:t xml:space="preserve">Assumption for UE beams </w:t>
              </w:r>
              <w:r w:rsidRPr="001D4C9B">
                <w:rPr>
                  <w:vertAlign w:val="superscript"/>
                  <w:lang w:val="it-IT"/>
                </w:rPr>
                <w:t>Note 7</w:t>
              </w:r>
            </w:ins>
          </w:p>
        </w:tc>
        <w:tc>
          <w:tcPr>
            <w:tcW w:w="1256" w:type="dxa"/>
            <w:tcBorders>
              <w:top w:val="single" w:sz="4" w:space="0" w:color="auto"/>
              <w:left w:val="single" w:sz="4" w:space="0" w:color="auto"/>
              <w:bottom w:val="single" w:sz="4" w:space="0" w:color="auto"/>
              <w:right w:val="single" w:sz="4" w:space="0" w:color="auto"/>
            </w:tcBorders>
            <w:vAlign w:val="center"/>
          </w:tcPr>
          <w:p w14:paraId="247390F0" w14:textId="77777777" w:rsidR="00474234" w:rsidRPr="00A62BB0" w:rsidRDefault="00474234" w:rsidP="008A4BAB">
            <w:pPr>
              <w:pStyle w:val="TAC"/>
              <w:rPr>
                <w:ins w:id="13293" w:author="Lingyu Gao - CATT" w:date="2022-11-07T22:5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08C0CCD" w14:textId="77777777" w:rsidR="00474234" w:rsidRPr="00A62BB0" w:rsidRDefault="00474234" w:rsidP="008A4BAB">
            <w:pPr>
              <w:pStyle w:val="TAC"/>
              <w:rPr>
                <w:ins w:id="13294" w:author="Lingyu Gao - CATT" w:date="2022-11-07T22:56:00Z"/>
                <w:lang w:val="en-US"/>
              </w:rPr>
            </w:pPr>
            <w:ins w:id="13295" w:author="Lingyu Gao - CATT" w:date="2022-11-07T22:5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17D3BE23" w14:textId="77777777" w:rsidR="00474234" w:rsidRPr="00A62BB0" w:rsidRDefault="00474234" w:rsidP="008A4BAB">
            <w:pPr>
              <w:pStyle w:val="TAC"/>
              <w:rPr>
                <w:ins w:id="13296" w:author="Lingyu Gao - CATT" w:date="2022-11-07T22:56:00Z"/>
                <w:lang w:val="en-US"/>
              </w:rPr>
            </w:pPr>
            <w:ins w:id="13297" w:author="Lingyu Gao - CATT" w:date="2022-11-07T22:56:00Z">
              <w:r>
                <w:rPr>
                  <w:lang w:val="en-US"/>
                </w:rPr>
                <w:t>Rough</w:t>
              </w:r>
            </w:ins>
          </w:p>
        </w:tc>
      </w:tr>
      <w:tr w:rsidR="00474234" w:rsidRPr="00A62BB0" w14:paraId="4F755AA7" w14:textId="77777777" w:rsidTr="008A4BAB">
        <w:trPr>
          <w:trHeight w:val="451"/>
          <w:jc w:val="center"/>
          <w:ins w:id="13298" w:author="Lingyu Gao - CATT" w:date="2022-11-07T22:56:00Z"/>
        </w:trPr>
        <w:tc>
          <w:tcPr>
            <w:tcW w:w="1820" w:type="dxa"/>
            <w:tcBorders>
              <w:left w:val="single" w:sz="4" w:space="0" w:color="auto"/>
              <w:right w:val="single" w:sz="4" w:space="0" w:color="auto"/>
            </w:tcBorders>
            <w:vAlign w:val="center"/>
          </w:tcPr>
          <w:p w14:paraId="64FFCD7D" w14:textId="77777777" w:rsidR="00474234" w:rsidRPr="00A62BB0" w:rsidRDefault="00474234" w:rsidP="008A4BAB">
            <w:pPr>
              <w:pStyle w:val="TAL"/>
              <w:rPr>
                <w:ins w:id="13299" w:author="Lingyu Gao - CATT" w:date="2022-11-07T22:56:00Z"/>
                <w:rFonts w:eastAsia="Calibri"/>
                <w:szCs w:val="22"/>
                <w:lang w:val="en-US"/>
              </w:rPr>
            </w:pPr>
            <w:ins w:id="13300" w:author="Lingyu Gao - CATT" w:date="2022-11-07T22:56:00Z">
              <w:r w:rsidRPr="00A62BB0">
                <w:rPr>
                  <w:rFonts w:eastAsia="Calibri"/>
                  <w:position w:val="-12"/>
                  <w:szCs w:val="22"/>
                  <w:lang w:val="en-US"/>
                </w:rPr>
                <w:object w:dxaOrig="405" w:dyaOrig="345" w14:anchorId="70E4E89B">
                  <v:shape id="_x0000_i1134" type="#_x0000_t75" style="width:20.5pt;height:20.5pt" o:ole="" fillcolor="window">
                    <v:imagedata r:id="rId20" o:title=""/>
                  </v:shape>
                  <o:OLEObject Type="Embed" ProgID="Equation.3" ShapeID="_x0000_i1134" DrawAspect="Content" ObjectID="_1731450543" r:id="rId155"/>
                </w:object>
              </w:r>
            </w:ins>
            <w:ins w:id="13301" w:author="Lingyu Gao - CATT" w:date="2022-11-07T22:5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447B2CEF" w14:textId="77777777" w:rsidR="00474234" w:rsidRPr="00A62BB0" w:rsidRDefault="00474234" w:rsidP="008A4BAB">
            <w:pPr>
              <w:pStyle w:val="TAL"/>
              <w:rPr>
                <w:ins w:id="13302" w:author="Lingyu Gao - CATT" w:date="2022-11-07T22:56:00Z"/>
                <w:rFonts w:eastAsia="Calibri"/>
                <w:szCs w:val="22"/>
                <w:lang w:val="en-US"/>
              </w:rPr>
            </w:pPr>
            <w:ins w:id="13303" w:author="Lingyu Gao - CATT" w:date="2022-11-07T22:5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44779A00" w14:textId="77777777" w:rsidR="00474234" w:rsidRPr="00A62BB0" w:rsidRDefault="00474234" w:rsidP="008A4BAB">
            <w:pPr>
              <w:pStyle w:val="TAC"/>
              <w:rPr>
                <w:ins w:id="13304" w:author="Lingyu Gao - CATT" w:date="2022-11-07T22:56:00Z"/>
                <w:lang w:val="da-DK"/>
              </w:rPr>
            </w:pPr>
            <w:ins w:id="13305" w:author="Lingyu Gao - CATT" w:date="2022-11-07T22:56:00Z">
              <w:r w:rsidRPr="00A62BB0">
                <w:rPr>
                  <w:szCs w:val="18"/>
                  <w:lang w:val="en-US"/>
                </w:rPr>
                <w:t>dBm/15kHz</w:t>
              </w:r>
            </w:ins>
          </w:p>
        </w:tc>
        <w:tc>
          <w:tcPr>
            <w:tcW w:w="2332" w:type="dxa"/>
            <w:gridSpan w:val="3"/>
            <w:vMerge w:val="restart"/>
            <w:tcBorders>
              <w:left w:val="single" w:sz="4" w:space="0" w:color="auto"/>
              <w:right w:val="single" w:sz="4" w:space="0" w:color="auto"/>
            </w:tcBorders>
            <w:vAlign w:val="center"/>
          </w:tcPr>
          <w:p w14:paraId="3B5BCF49" w14:textId="77777777" w:rsidR="00474234" w:rsidRPr="00A62BB0" w:rsidRDefault="00474234" w:rsidP="008A4BAB">
            <w:pPr>
              <w:pStyle w:val="TAC"/>
              <w:rPr>
                <w:ins w:id="13306" w:author="Lingyu Gao - CATT" w:date="2022-11-07T22:56:00Z"/>
                <w:lang w:val="en-US"/>
              </w:rPr>
            </w:pPr>
            <w:ins w:id="13307" w:author="Lingyu Gao - CATT" w:date="2022-11-07T22:56:00Z">
              <w:r w:rsidRPr="00C83EFE">
                <w:rPr>
                  <w:szCs w:val="18"/>
                </w:rPr>
                <w:t>Link only, see clause A.3.7A</w:t>
              </w:r>
            </w:ins>
          </w:p>
        </w:tc>
        <w:tc>
          <w:tcPr>
            <w:tcW w:w="2332" w:type="dxa"/>
            <w:gridSpan w:val="5"/>
            <w:tcBorders>
              <w:left w:val="single" w:sz="4" w:space="0" w:color="auto"/>
              <w:right w:val="single" w:sz="4" w:space="0" w:color="auto"/>
            </w:tcBorders>
            <w:vAlign w:val="center"/>
          </w:tcPr>
          <w:p w14:paraId="4C2C02D4" w14:textId="77777777" w:rsidR="00474234" w:rsidRPr="00A62BB0" w:rsidRDefault="00474234" w:rsidP="008A4BAB">
            <w:pPr>
              <w:pStyle w:val="TAC"/>
              <w:rPr>
                <w:ins w:id="13308" w:author="Lingyu Gao - CATT" w:date="2022-11-07T22:56:00Z"/>
                <w:lang w:val="en-US"/>
              </w:rPr>
            </w:pPr>
            <w:ins w:id="13309" w:author="Lingyu Gao - CATT" w:date="2022-11-07T22:56:00Z">
              <w:r>
                <w:rPr>
                  <w:lang w:val="en-US"/>
                </w:rPr>
                <w:t>-104.7</w:t>
              </w:r>
            </w:ins>
          </w:p>
        </w:tc>
      </w:tr>
      <w:tr w:rsidR="00474234" w:rsidRPr="00A62BB0" w14:paraId="7E33A956" w14:textId="77777777" w:rsidTr="008A4BAB">
        <w:trPr>
          <w:trHeight w:val="451"/>
          <w:jc w:val="center"/>
          <w:ins w:id="13310" w:author="Lingyu Gao - CATT" w:date="2022-11-07T22:56:00Z"/>
        </w:trPr>
        <w:tc>
          <w:tcPr>
            <w:tcW w:w="1820" w:type="dxa"/>
            <w:tcBorders>
              <w:left w:val="single" w:sz="4" w:space="0" w:color="auto"/>
              <w:bottom w:val="nil"/>
              <w:right w:val="single" w:sz="4" w:space="0" w:color="auto"/>
            </w:tcBorders>
            <w:vAlign w:val="center"/>
          </w:tcPr>
          <w:p w14:paraId="64239820" w14:textId="77777777" w:rsidR="00474234" w:rsidRPr="00A62BB0" w:rsidRDefault="00474234" w:rsidP="008A4BAB">
            <w:pPr>
              <w:pStyle w:val="TAL"/>
              <w:rPr>
                <w:ins w:id="13311" w:author="Lingyu Gao - CATT" w:date="2022-11-07T22:56:00Z"/>
                <w:rFonts w:eastAsia="Calibri"/>
                <w:szCs w:val="22"/>
                <w:lang w:val="en-US"/>
              </w:rPr>
            </w:pPr>
            <w:ins w:id="13312" w:author="Lingyu Gao - CATT" w:date="2022-11-07T22:56:00Z">
              <w:r w:rsidRPr="00A62BB0">
                <w:rPr>
                  <w:rFonts w:eastAsia="Calibri"/>
                  <w:position w:val="-12"/>
                  <w:szCs w:val="22"/>
                  <w:lang w:val="en-US"/>
                </w:rPr>
                <w:object w:dxaOrig="405" w:dyaOrig="345" w14:anchorId="18BC7E78">
                  <v:shape id="_x0000_i1135" type="#_x0000_t75" style="width:20.5pt;height:20.5pt" o:ole="" fillcolor="window">
                    <v:imagedata r:id="rId20" o:title=""/>
                  </v:shape>
                  <o:OLEObject Type="Embed" ProgID="Equation.3" ShapeID="_x0000_i1135" DrawAspect="Content" ObjectID="_1731450544" r:id="rId156"/>
                </w:object>
              </w:r>
            </w:ins>
            <w:ins w:id="13313" w:author="Lingyu Gao - CATT" w:date="2022-11-07T22:5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448FED33" w14:textId="77777777" w:rsidR="00474234" w:rsidRPr="00A62BB0" w:rsidRDefault="00474234" w:rsidP="008A4BAB">
            <w:pPr>
              <w:pStyle w:val="TAL"/>
              <w:rPr>
                <w:ins w:id="13314" w:author="Lingyu Gao - CATT" w:date="2022-11-07T22:56:00Z"/>
                <w:rFonts w:eastAsia="Calibri"/>
                <w:szCs w:val="22"/>
                <w:lang w:val="en-US"/>
              </w:rPr>
            </w:pPr>
            <w:ins w:id="13315" w:author="Lingyu Gao - CATT" w:date="2022-11-07T22:5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608B94BE" w14:textId="77777777" w:rsidR="00474234" w:rsidRPr="00A62BB0" w:rsidRDefault="00474234" w:rsidP="008A4BAB">
            <w:pPr>
              <w:pStyle w:val="TAC"/>
              <w:rPr>
                <w:ins w:id="13316" w:author="Lingyu Gao - CATT" w:date="2022-11-07T22:56:00Z"/>
                <w:lang w:val="da-DK"/>
              </w:rPr>
            </w:pPr>
            <w:ins w:id="13317" w:author="Lingyu Gao - CATT" w:date="2022-11-07T22:5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65D62758" w14:textId="77777777" w:rsidR="00474234" w:rsidRPr="00A62BB0" w:rsidRDefault="00474234" w:rsidP="008A4BAB">
            <w:pPr>
              <w:pStyle w:val="TAC"/>
              <w:rPr>
                <w:ins w:id="13318" w:author="Lingyu Gao - CATT" w:date="2022-11-07T22:56:00Z"/>
                <w:lang w:val="en-US"/>
              </w:rPr>
            </w:pPr>
          </w:p>
        </w:tc>
        <w:tc>
          <w:tcPr>
            <w:tcW w:w="2332" w:type="dxa"/>
            <w:gridSpan w:val="5"/>
            <w:tcBorders>
              <w:left w:val="single" w:sz="4" w:space="0" w:color="auto"/>
              <w:right w:val="single" w:sz="4" w:space="0" w:color="auto"/>
            </w:tcBorders>
            <w:vAlign w:val="center"/>
          </w:tcPr>
          <w:p w14:paraId="63B05181" w14:textId="77777777" w:rsidR="00474234" w:rsidRPr="00A62BB0" w:rsidRDefault="00474234" w:rsidP="008A4BAB">
            <w:pPr>
              <w:pStyle w:val="TAC"/>
              <w:rPr>
                <w:ins w:id="13319" w:author="Lingyu Gao - CATT" w:date="2022-11-07T22:56:00Z"/>
                <w:lang w:val="en-US"/>
              </w:rPr>
            </w:pPr>
            <w:ins w:id="13320" w:author="Lingyu Gao - CATT" w:date="2022-11-07T22:56:00Z">
              <w:r>
                <w:rPr>
                  <w:lang w:val="en-US"/>
                </w:rPr>
                <w:t>-95.7</w:t>
              </w:r>
            </w:ins>
          </w:p>
        </w:tc>
      </w:tr>
      <w:tr w:rsidR="00474234" w:rsidRPr="00A62BB0" w14:paraId="42A418EF" w14:textId="77777777" w:rsidTr="008A4BAB">
        <w:trPr>
          <w:trHeight w:val="451"/>
          <w:jc w:val="center"/>
          <w:ins w:id="13321" w:author="Lingyu Gao - CATT" w:date="2022-11-07T22:56:00Z"/>
        </w:trPr>
        <w:tc>
          <w:tcPr>
            <w:tcW w:w="1820" w:type="dxa"/>
            <w:tcBorders>
              <w:top w:val="nil"/>
              <w:left w:val="single" w:sz="4" w:space="0" w:color="auto"/>
              <w:bottom w:val="nil"/>
              <w:right w:val="single" w:sz="4" w:space="0" w:color="auto"/>
            </w:tcBorders>
            <w:vAlign w:val="center"/>
          </w:tcPr>
          <w:p w14:paraId="1EF44287" w14:textId="77777777" w:rsidR="00474234" w:rsidRPr="00A62BB0" w:rsidRDefault="00474234" w:rsidP="008A4BAB">
            <w:pPr>
              <w:pStyle w:val="TAL"/>
              <w:rPr>
                <w:ins w:id="13322" w:author="Lingyu Gao - CATT" w:date="2022-11-07T22:56:00Z"/>
                <w:rFonts w:eastAsia="Calibri"/>
                <w:szCs w:val="22"/>
                <w:lang w:val="en-US"/>
              </w:rPr>
            </w:pPr>
          </w:p>
        </w:tc>
        <w:tc>
          <w:tcPr>
            <w:tcW w:w="1854" w:type="dxa"/>
            <w:tcBorders>
              <w:left w:val="single" w:sz="4" w:space="0" w:color="auto"/>
              <w:right w:val="single" w:sz="4" w:space="0" w:color="auto"/>
            </w:tcBorders>
            <w:vAlign w:val="center"/>
          </w:tcPr>
          <w:p w14:paraId="1BA8F94E" w14:textId="77777777" w:rsidR="00474234" w:rsidRPr="00A62BB0" w:rsidRDefault="00474234" w:rsidP="008A4BAB">
            <w:pPr>
              <w:pStyle w:val="TAL"/>
              <w:rPr>
                <w:ins w:id="13323" w:author="Lingyu Gao - CATT" w:date="2022-11-07T22:56:00Z"/>
                <w:rFonts w:eastAsia="Calibri"/>
                <w:szCs w:val="22"/>
                <w:lang w:val="en-US"/>
              </w:rPr>
            </w:pPr>
            <w:ins w:id="13324" w:author="Lingyu Gao - CATT" w:date="2022-11-07T22:5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3C70EB05" w14:textId="77777777" w:rsidR="00474234" w:rsidRPr="00A62BB0" w:rsidRDefault="00474234" w:rsidP="008A4BAB">
            <w:pPr>
              <w:pStyle w:val="TAC"/>
              <w:rPr>
                <w:ins w:id="13325"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52F4F5CF" w14:textId="77777777" w:rsidR="00474234" w:rsidRPr="00A62BB0" w:rsidRDefault="00474234" w:rsidP="008A4BAB">
            <w:pPr>
              <w:pStyle w:val="TAC"/>
              <w:rPr>
                <w:ins w:id="13326" w:author="Lingyu Gao - CATT" w:date="2022-11-07T22:56:00Z"/>
                <w:lang w:val="en-US"/>
              </w:rPr>
            </w:pPr>
          </w:p>
        </w:tc>
        <w:tc>
          <w:tcPr>
            <w:tcW w:w="2332" w:type="dxa"/>
            <w:gridSpan w:val="5"/>
            <w:tcBorders>
              <w:left w:val="single" w:sz="4" w:space="0" w:color="auto"/>
              <w:right w:val="single" w:sz="4" w:space="0" w:color="auto"/>
            </w:tcBorders>
            <w:vAlign w:val="center"/>
          </w:tcPr>
          <w:p w14:paraId="1A86DB9F" w14:textId="77777777" w:rsidR="00474234" w:rsidRDefault="00474234" w:rsidP="008A4BAB">
            <w:pPr>
              <w:pStyle w:val="TAC"/>
              <w:rPr>
                <w:ins w:id="13327" w:author="Lingyu Gao - CATT" w:date="2022-11-07T22:56:00Z"/>
                <w:lang w:val="en-US"/>
              </w:rPr>
            </w:pPr>
            <w:ins w:id="13328" w:author="Lingyu Gao - CATT" w:date="2022-11-07T22:56:00Z">
              <w:r>
                <w:rPr>
                  <w:lang w:val="en-US"/>
                </w:rPr>
                <w:t>-95.7</w:t>
              </w:r>
            </w:ins>
          </w:p>
        </w:tc>
      </w:tr>
      <w:tr w:rsidR="00474234" w:rsidRPr="00A62BB0" w14:paraId="7889A9A1" w14:textId="77777777" w:rsidTr="008A4BAB">
        <w:trPr>
          <w:trHeight w:val="451"/>
          <w:jc w:val="center"/>
          <w:ins w:id="13329" w:author="Lingyu Gao - CATT" w:date="2022-11-07T22:56:00Z"/>
        </w:trPr>
        <w:tc>
          <w:tcPr>
            <w:tcW w:w="1820" w:type="dxa"/>
            <w:tcBorders>
              <w:top w:val="nil"/>
              <w:left w:val="single" w:sz="4" w:space="0" w:color="auto"/>
              <w:right w:val="single" w:sz="4" w:space="0" w:color="auto"/>
            </w:tcBorders>
            <w:vAlign w:val="center"/>
          </w:tcPr>
          <w:p w14:paraId="2C5D6F2E" w14:textId="77777777" w:rsidR="00474234" w:rsidRPr="00A62BB0" w:rsidRDefault="00474234" w:rsidP="008A4BAB">
            <w:pPr>
              <w:pStyle w:val="TAL"/>
              <w:rPr>
                <w:ins w:id="13330" w:author="Lingyu Gao - CATT" w:date="2022-11-07T22:56:00Z"/>
                <w:rFonts w:eastAsia="Calibri"/>
                <w:szCs w:val="22"/>
                <w:lang w:val="en-US"/>
              </w:rPr>
            </w:pPr>
          </w:p>
        </w:tc>
        <w:tc>
          <w:tcPr>
            <w:tcW w:w="1854" w:type="dxa"/>
            <w:tcBorders>
              <w:left w:val="single" w:sz="4" w:space="0" w:color="auto"/>
              <w:right w:val="single" w:sz="4" w:space="0" w:color="auto"/>
            </w:tcBorders>
            <w:vAlign w:val="center"/>
          </w:tcPr>
          <w:p w14:paraId="177EEFD6" w14:textId="77777777" w:rsidR="00474234" w:rsidRPr="00A62BB0" w:rsidRDefault="00474234" w:rsidP="008A4BAB">
            <w:pPr>
              <w:pStyle w:val="TAL"/>
              <w:rPr>
                <w:ins w:id="13331" w:author="Lingyu Gao - CATT" w:date="2022-11-07T22:56:00Z"/>
                <w:rFonts w:eastAsia="Calibri"/>
                <w:szCs w:val="22"/>
                <w:lang w:val="en-US"/>
              </w:rPr>
            </w:pPr>
            <w:ins w:id="13332" w:author="Lingyu Gao - CATT" w:date="2022-11-07T22:5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7BC39A16" w14:textId="77777777" w:rsidR="00474234" w:rsidRPr="00A62BB0" w:rsidRDefault="00474234" w:rsidP="008A4BAB">
            <w:pPr>
              <w:pStyle w:val="TAC"/>
              <w:rPr>
                <w:ins w:id="13333"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19FB4AC9" w14:textId="77777777" w:rsidR="00474234" w:rsidRPr="00A62BB0" w:rsidRDefault="00474234" w:rsidP="008A4BAB">
            <w:pPr>
              <w:pStyle w:val="TAC"/>
              <w:rPr>
                <w:ins w:id="13334" w:author="Lingyu Gao - CATT" w:date="2022-11-07T22:56:00Z"/>
                <w:lang w:val="en-US"/>
              </w:rPr>
            </w:pPr>
          </w:p>
        </w:tc>
        <w:tc>
          <w:tcPr>
            <w:tcW w:w="2332" w:type="dxa"/>
            <w:gridSpan w:val="5"/>
            <w:tcBorders>
              <w:left w:val="single" w:sz="4" w:space="0" w:color="auto"/>
              <w:right w:val="single" w:sz="4" w:space="0" w:color="auto"/>
            </w:tcBorders>
            <w:vAlign w:val="center"/>
          </w:tcPr>
          <w:p w14:paraId="5870C02F" w14:textId="77777777" w:rsidR="00474234" w:rsidRDefault="00474234" w:rsidP="008A4BAB">
            <w:pPr>
              <w:pStyle w:val="TAC"/>
              <w:rPr>
                <w:ins w:id="13335" w:author="Lingyu Gao - CATT" w:date="2022-11-07T22:56:00Z"/>
                <w:lang w:val="en-US"/>
              </w:rPr>
            </w:pPr>
            <w:ins w:id="13336" w:author="Lingyu Gao - CATT" w:date="2022-11-07T22:56:00Z">
              <w:r>
                <w:rPr>
                  <w:lang w:val="en-US"/>
                </w:rPr>
                <w:t>-92.7</w:t>
              </w:r>
            </w:ins>
          </w:p>
        </w:tc>
      </w:tr>
      <w:tr w:rsidR="00474234" w:rsidRPr="00A62BB0" w14:paraId="769EF319" w14:textId="77777777" w:rsidTr="008A4BAB">
        <w:trPr>
          <w:trHeight w:val="451"/>
          <w:jc w:val="center"/>
          <w:ins w:id="13337" w:author="Lingyu Gao - CATT" w:date="2022-11-07T22:56:00Z"/>
        </w:trPr>
        <w:tc>
          <w:tcPr>
            <w:tcW w:w="1820" w:type="dxa"/>
            <w:tcBorders>
              <w:left w:val="single" w:sz="4" w:space="0" w:color="auto"/>
              <w:right w:val="single" w:sz="4" w:space="0" w:color="auto"/>
            </w:tcBorders>
            <w:vAlign w:val="center"/>
          </w:tcPr>
          <w:p w14:paraId="543D8E88" w14:textId="77777777" w:rsidR="00474234" w:rsidRPr="00A62BB0" w:rsidRDefault="00474234" w:rsidP="008A4BAB">
            <w:pPr>
              <w:pStyle w:val="TAL"/>
              <w:rPr>
                <w:ins w:id="13338" w:author="Lingyu Gao - CATT" w:date="2022-11-07T22:56:00Z"/>
                <w:rFonts w:eastAsia="Calibri"/>
                <w:szCs w:val="22"/>
                <w:lang w:val="en-US"/>
              </w:rPr>
            </w:pPr>
            <w:ins w:id="13339" w:author="Lingyu Gao - CATT" w:date="2022-11-07T22:56:00Z">
              <w:r w:rsidRPr="00A62BB0">
                <w:rPr>
                  <w:rFonts w:eastAsia="Calibri"/>
                  <w:position w:val="-12"/>
                  <w:szCs w:val="22"/>
                  <w:lang w:val="en-US"/>
                </w:rPr>
                <w:object w:dxaOrig="810" w:dyaOrig="390" w14:anchorId="124C7453">
                  <v:shape id="_x0000_i1136" type="#_x0000_t75" style="width:43pt;height:20.5pt" o:ole="" fillcolor="window">
                    <v:imagedata r:id="rId23" o:title=""/>
                  </v:shape>
                  <o:OLEObject Type="Embed" ProgID="Equation.3" ShapeID="_x0000_i1136" DrawAspect="Content" ObjectID="_1731450545" r:id="rId157"/>
                </w:object>
              </w:r>
            </w:ins>
          </w:p>
        </w:tc>
        <w:tc>
          <w:tcPr>
            <w:tcW w:w="1854" w:type="dxa"/>
            <w:tcBorders>
              <w:left w:val="single" w:sz="4" w:space="0" w:color="auto"/>
              <w:right w:val="single" w:sz="4" w:space="0" w:color="auto"/>
            </w:tcBorders>
            <w:vAlign w:val="center"/>
          </w:tcPr>
          <w:p w14:paraId="5891D9C9" w14:textId="77777777" w:rsidR="00474234" w:rsidRPr="00A62BB0" w:rsidRDefault="00474234" w:rsidP="008A4BAB">
            <w:pPr>
              <w:pStyle w:val="TAL"/>
              <w:rPr>
                <w:ins w:id="13340" w:author="Lingyu Gao - CATT" w:date="2022-11-07T22:56:00Z"/>
                <w:rFonts w:eastAsia="Calibri"/>
                <w:szCs w:val="22"/>
                <w:lang w:val="en-US"/>
              </w:rPr>
            </w:pPr>
            <w:ins w:id="13341" w:author="Lingyu Gao - CATT" w:date="2022-11-07T22:5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6E5CE0D0" w14:textId="77777777" w:rsidR="00474234" w:rsidRPr="00A62BB0" w:rsidRDefault="00474234" w:rsidP="008A4BAB">
            <w:pPr>
              <w:pStyle w:val="TAC"/>
              <w:rPr>
                <w:ins w:id="13342" w:author="Lingyu Gao - CATT" w:date="2022-11-07T22:56:00Z"/>
                <w:lang w:val="da-DK"/>
              </w:rPr>
            </w:pPr>
            <w:ins w:id="13343" w:author="Lingyu Gao - CATT" w:date="2022-11-07T22:56:00Z">
              <w:r w:rsidRPr="00A62BB0">
                <w:rPr>
                  <w:lang w:val="da-DK"/>
                </w:rPr>
                <w:t>dB</w:t>
              </w:r>
            </w:ins>
          </w:p>
        </w:tc>
        <w:tc>
          <w:tcPr>
            <w:tcW w:w="2332" w:type="dxa"/>
            <w:gridSpan w:val="3"/>
            <w:vMerge/>
            <w:tcBorders>
              <w:left w:val="single" w:sz="4" w:space="0" w:color="auto"/>
              <w:right w:val="single" w:sz="4" w:space="0" w:color="auto"/>
            </w:tcBorders>
            <w:vAlign w:val="center"/>
          </w:tcPr>
          <w:p w14:paraId="7C2981DF" w14:textId="77777777" w:rsidR="00474234" w:rsidRPr="00A62BB0" w:rsidRDefault="00474234" w:rsidP="008A4BAB">
            <w:pPr>
              <w:pStyle w:val="TAC"/>
              <w:rPr>
                <w:ins w:id="13344" w:author="Lingyu Gao - CATT" w:date="2022-11-07T22:56:00Z"/>
                <w:lang w:val="en-US"/>
              </w:rPr>
            </w:pPr>
          </w:p>
        </w:tc>
        <w:tc>
          <w:tcPr>
            <w:tcW w:w="777" w:type="dxa"/>
            <w:gridSpan w:val="2"/>
            <w:tcBorders>
              <w:left w:val="single" w:sz="4" w:space="0" w:color="auto"/>
              <w:right w:val="single" w:sz="4" w:space="0" w:color="auto"/>
            </w:tcBorders>
            <w:vAlign w:val="center"/>
          </w:tcPr>
          <w:p w14:paraId="5F684105" w14:textId="77777777" w:rsidR="00474234" w:rsidRPr="00A62BB0" w:rsidRDefault="00474234" w:rsidP="008A4BAB">
            <w:pPr>
              <w:pStyle w:val="TAC"/>
              <w:rPr>
                <w:ins w:id="13345" w:author="Lingyu Gao - CATT" w:date="2022-11-07T22:56:00Z"/>
                <w:lang w:val="en-US"/>
              </w:rPr>
            </w:pPr>
            <w:ins w:id="13346"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3D934425" w14:textId="77777777" w:rsidR="00474234" w:rsidRPr="00A62BB0" w:rsidRDefault="00474234" w:rsidP="008A4BAB">
            <w:pPr>
              <w:pStyle w:val="TAC"/>
              <w:rPr>
                <w:ins w:id="13347" w:author="Lingyu Gao - CATT" w:date="2022-11-07T22:56:00Z"/>
                <w:lang w:val="en-US"/>
              </w:rPr>
            </w:pPr>
            <w:ins w:id="13348" w:author="Lingyu Gao - CATT" w:date="2022-11-07T22:56:00Z">
              <w:r>
                <w:rPr>
                  <w:lang w:val="en-US"/>
                </w:rPr>
                <w:t>7</w:t>
              </w:r>
            </w:ins>
          </w:p>
        </w:tc>
        <w:tc>
          <w:tcPr>
            <w:tcW w:w="778" w:type="dxa"/>
            <w:tcBorders>
              <w:left w:val="single" w:sz="4" w:space="0" w:color="auto"/>
              <w:right w:val="single" w:sz="4" w:space="0" w:color="auto"/>
            </w:tcBorders>
            <w:vAlign w:val="center"/>
          </w:tcPr>
          <w:p w14:paraId="55AA056C" w14:textId="77777777" w:rsidR="00474234" w:rsidRPr="00A62BB0" w:rsidRDefault="00474234" w:rsidP="008A4BAB">
            <w:pPr>
              <w:pStyle w:val="TAC"/>
              <w:rPr>
                <w:ins w:id="13349" w:author="Lingyu Gao - CATT" w:date="2022-11-07T22:56:00Z"/>
                <w:lang w:val="en-US"/>
              </w:rPr>
            </w:pPr>
            <w:ins w:id="13350" w:author="Lingyu Gao - CATT" w:date="2022-11-07T22:56:00Z">
              <w:r>
                <w:rPr>
                  <w:lang w:val="en-US"/>
                </w:rPr>
                <w:t>7</w:t>
              </w:r>
            </w:ins>
          </w:p>
        </w:tc>
      </w:tr>
      <w:tr w:rsidR="00474234" w:rsidRPr="00A62BB0" w14:paraId="76C0C2D8" w14:textId="77777777" w:rsidTr="008A4BAB">
        <w:trPr>
          <w:trHeight w:val="451"/>
          <w:jc w:val="center"/>
          <w:ins w:id="13351" w:author="Lingyu Gao - CATT" w:date="2022-11-07T22:56:00Z"/>
        </w:trPr>
        <w:tc>
          <w:tcPr>
            <w:tcW w:w="1820" w:type="dxa"/>
            <w:tcBorders>
              <w:left w:val="single" w:sz="4" w:space="0" w:color="auto"/>
              <w:right w:val="single" w:sz="4" w:space="0" w:color="auto"/>
            </w:tcBorders>
            <w:vAlign w:val="center"/>
          </w:tcPr>
          <w:p w14:paraId="4AE0F161" w14:textId="77777777" w:rsidR="00474234" w:rsidRPr="00A62BB0" w:rsidRDefault="00474234" w:rsidP="008A4BAB">
            <w:pPr>
              <w:pStyle w:val="TAL"/>
              <w:rPr>
                <w:ins w:id="13352" w:author="Lingyu Gao - CATT" w:date="2022-11-07T22:56:00Z"/>
                <w:rFonts w:eastAsia="Calibri"/>
                <w:szCs w:val="22"/>
                <w:lang w:val="en-US"/>
              </w:rPr>
            </w:pPr>
            <w:ins w:id="13353" w:author="Lingyu Gao - CATT" w:date="2022-11-07T22:56:00Z">
              <w:r w:rsidRPr="00A62BB0">
                <w:rPr>
                  <w:rFonts w:eastAsia="Calibri"/>
                  <w:position w:val="-12"/>
                  <w:szCs w:val="22"/>
                  <w:lang w:val="en-US"/>
                </w:rPr>
                <w:object w:dxaOrig="615" w:dyaOrig="390" w14:anchorId="1A174682">
                  <v:shape id="_x0000_i1137" type="#_x0000_t75" style="width:29pt;height:6.5pt" o:ole="" fillcolor="window">
                    <v:imagedata r:id="rId18" o:title=""/>
                  </v:shape>
                  <o:OLEObject Type="Embed" ProgID="Equation.3" ShapeID="_x0000_i1137" DrawAspect="Content" ObjectID="_1731450546" r:id="rId158"/>
                </w:object>
              </w:r>
            </w:ins>
          </w:p>
        </w:tc>
        <w:tc>
          <w:tcPr>
            <w:tcW w:w="1854" w:type="dxa"/>
            <w:tcBorders>
              <w:left w:val="single" w:sz="4" w:space="0" w:color="auto"/>
              <w:right w:val="single" w:sz="4" w:space="0" w:color="auto"/>
            </w:tcBorders>
            <w:vAlign w:val="center"/>
          </w:tcPr>
          <w:p w14:paraId="3298F446" w14:textId="77777777" w:rsidR="00474234" w:rsidRPr="00A62BB0" w:rsidRDefault="00474234" w:rsidP="008A4BAB">
            <w:pPr>
              <w:pStyle w:val="TAL"/>
              <w:rPr>
                <w:ins w:id="13354" w:author="Lingyu Gao - CATT" w:date="2022-11-07T22:56:00Z"/>
                <w:rFonts w:eastAsia="Calibri"/>
                <w:szCs w:val="22"/>
                <w:lang w:val="en-US"/>
              </w:rPr>
            </w:pPr>
            <w:ins w:id="13355" w:author="Lingyu Gao - CATT" w:date="2022-11-07T22:5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30DFF9B2" w14:textId="77777777" w:rsidR="00474234" w:rsidRPr="00A62BB0" w:rsidRDefault="00474234" w:rsidP="008A4BAB">
            <w:pPr>
              <w:pStyle w:val="TAC"/>
              <w:rPr>
                <w:ins w:id="13356" w:author="Lingyu Gao - CATT" w:date="2022-11-07T22:56:00Z"/>
                <w:lang w:val="da-DK"/>
              </w:rPr>
            </w:pPr>
            <w:ins w:id="13357" w:author="Lingyu Gao - CATT" w:date="2022-11-07T22:56:00Z">
              <w:r w:rsidRPr="00A62BB0">
                <w:rPr>
                  <w:lang w:val="da-DK"/>
                </w:rPr>
                <w:t>dB</w:t>
              </w:r>
            </w:ins>
          </w:p>
        </w:tc>
        <w:tc>
          <w:tcPr>
            <w:tcW w:w="2332" w:type="dxa"/>
            <w:gridSpan w:val="3"/>
            <w:vMerge/>
            <w:tcBorders>
              <w:left w:val="single" w:sz="4" w:space="0" w:color="auto"/>
              <w:right w:val="single" w:sz="4" w:space="0" w:color="auto"/>
            </w:tcBorders>
            <w:vAlign w:val="center"/>
          </w:tcPr>
          <w:p w14:paraId="1B7AFA75" w14:textId="77777777" w:rsidR="00474234" w:rsidRPr="00A62BB0" w:rsidRDefault="00474234" w:rsidP="008A4BAB">
            <w:pPr>
              <w:pStyle w:val="TAC"/>
              <w:rPr>
                <w:ins w:id="13358" w:author="Lingyu Gao - CATT" w:date="2022-11-07T22:56:00Z"/>
                <w:lang w:val="en-US"/>
              </w:rPr>
            </w:pPr>
          </w:p>
        </w:tc>
        <w:tc>
          <w:tcPr>
            <w:tcW w:w="777" w:type="dxa"/>
            <w:gridSpan w:val="2"/>
            <w:tcBorders>
              <w:left w:val="single" w:sz="4" w:space="0" w:color="auto"/>
              <w:right w:val="single" w:sz="4" w:space="0" w:color="auto"/>
            </w:tcBorders>
            <w:vAlign w:val="center"/>
          </w:tcPr>
          <w:p w14:paraId="57E71758" w14:textId="77777777" w:rsidR="00474234" w:rsidRDefault="00474234" w:rsidP="008A4BAB">
            <w:pPr>
              <w:pStyle w:val="TAC"/>
              <w:rPr>
                <w:ins w:id="13359" w:author="Lingyu Gao - CATT" w:date="2022-11-07T22:56:00Z"/>
                <w:lang w:val="en-US"/>
              </w:rPr>
            </w:pPr>
            <w:ins w:id="13360"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577777B0" w14:textId="77777777" w:rsidR="00474234" w:rsidRDefault="00474234" w:rsidP="008A4BAB">
            <w:pPr>
              <w:pStyle w:val="TAC"/>
              <w:rPr>
                <w:ins w:id="13361" w:author="Lingyu Gao - CATT" w:date="2022-11-07T22:56:00Z"/>
                <w:lang w:val="en-US"/>
              </w:rPr>
            </w:pPr>
            <w:ins w:id="13362" w:author="Lingyu Gao - CATT" w:date="2022-11-07T22:56:00Z">
              <w:r>
                <w:rPr>
                  <w:lang w:val="en-US"/>
                </w:rPr>
                <w:t>7</w:t>
              </w:r>
            </w:ins>
          </w:p>
        </w:tc>
        <w:tc>
          <w:tcPr>
            <w:tcW w:w="778" w:type="dxa"/>
            <w:tcBorders>
              <w:left w:val="single" w:sz="4" w:space="0" w:color="auto"/>
              <w:right w:val="single" w:sz="4" w:space="0" w:color="auto"/>
            </w:tcBorders>
            <w:vAlign w:val="center"/>
          </w:tcPr>
          <w:p w14:paraId="1D378A49" w14:textId="77777777" w:rsidR="00474234" w:rsidRDefault="00474234" w:rsidP="008A4BAB">
            <w:pPr>
              <w:pStyle w:val="TAC"/>
              <w:rPr>
                <w:ins w:id="13363" w:author="Lingyu Gao - CATT" w:date="2022-11-07T22:56:00Z"/>
                <w:lang w:val="en-US"/>
              </w:rPr>
            </w:pPr>
            <w:ins w:id="13364" w:author="Lingyu Gao - CATT" w:date="2022-11-07T22:56:00Z">
              <w:r>
                <w:rPr>
                  <w:lang w:val="en-US"/>
                </w:rPr>
                <w:t>7</w:t>
              </w:r>
            </w:ins>
          </w:p>
        </w:tc>
      </w:tr>
      <w:tr w:rsidR="00474234" w:rsidRPr="00A62BB0" w14:paraId="7043EC89" w14:textId="77777777" w:rsidTr="008A4BAB">
        <w:trPr>
          <w:trHeight w:val="451"/>
          <w:jc w:val="center"/>
          <w:ins w:id="13365" w:author="Lingyu Gao - CATT" w:date="2022-11-07T22:56:00Z"/>
        </w:trPr>
        <w:tc>
          <w:tcPr>
            <w:tcW w:w="1820" w:type="dxa"/>
            <w:tcBorders>
              <w:left w:val="single" w:sz="4" w:space="0" w:color="auto"/>
              <w:bottom w:val="nil"/>
              <w:right w:val="single" w:sz="4" w:space="0" w:color="auto"/>
            </w:tcBorders>
            <w:vAlign w:val="center"/>
          </w:tcPr>
          <w:p w14:paraId="5BFFDEBD" w14:textId="77777777" w:rsidR="00474234" w:rsidRPr="00A62BB0" w:rsidRDefault="00474234" w:rsidP="008A4BAB">
            <w:pPr>
              <w:pStyle w:val="TAL"/>
              <w:rPr>
                <w:ins w:id="13366" w:author="Lingyu Gao - CATT" w:date="2022-11-07T22:56:00Z"/>
                <w:rFonts w:eastAsia="Calibri"/>
                <w:szCs w:val="22"/>
                <w:lang w:val="en-US"/>
              </w:rPr>
            </w:pPr>
            <w:ins w:id="13367" w:author="Lingyu Gao - CATT" w:date="2022-11-07T22:56:00Z">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ins>
          </w:p>
        </w:tc>
        <w:tc>
          <w:tcPr>
            <w:tcW w:w="1854" w:type="dxa"/>
            <w:tcBorders>
              <w:left w:val="single" w:sz="4" w:space="0" w:color="auto"/>
              <w:right w:val="single" w:sz="4" w:space="0" w:color="auto"/>
            </w:tcBorders>
            <w:vAlign w:val="center"/>
          </w:tcPr>
          <w:p w14:paraId="0210E5AF" w14:textId="77777777" w:rsidR="00474234" w:rsidRPr="00A62BB0" w:rsidRDefault="00474234" w:rsidP="008A4BAB">
            <w:pPr>
              <w:pStyle w:val="TAL"/>
              <w:rPr>
                <w:ins w:id="13368" w:author="Lingyu Gao - CATT" w:date="2022-11-07T22:56:00Z"/>
                <w:rFonts w:eastAsia="Calibri"/>
                <w:szCs w:val="22"/>
                <w:lang w:val="en-US"/>
              </w:rPr>
            </w:pPr>
            <w:ins w:id="13369" w:author="Lingyu Gao - CATT" w:date="2022-11-07T22:5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5D482910" w14:textId="77777777" w:rsidR="00474234" w:rsidRPr="00A62BB0" w:rsidRDefault="00474234" w:rsidP="008A4BAB">
            <w:pPr>
              <w:pStyle w:val="TAC"/>
              <w:rPr>
                <w:ins w:id="13370" w:author="Lingyu Gao - CATT" w:date="2022-11-07T22:56:00Z"/>
                <w:lang w:val="da-DK"/>
              </w:rPr>
            </w:pPr>
            <w:ins w:id="13371" w:author="Lingyu Gao - CATT" w:date="2022-11-07T22:5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345C3763" w14:textId="77777777" w:rsidR="00474234" w:rsidRPr="00A62BB0" w:rsidRDefault="00474234" w:rsidP="008A4BAB">
            <w:pPr>
              <w:pStyle w:val="TAC"/>
              <w:rPr>
                <w:ins w:id="13372" w:author="Lingyu Gao - CATT" w:date="2022-11-07T22:56:00Z"/>
                <w:lang w:val="en-US"/>
              </w:rPr>
            </w:pPr>
          </w:p>
        </w:tc>
        <w:tc>
          <w:tcPr>
            <w:tcW w:w="777" w:type="dxa"/>
            <w:gridSpan w:val="2"/>
            <w:tcBorders>
              <w:left w:val="single" w:sz="4" w:space="0" w:color="auto"/>
              <w:right w:val="single" w:sz="4" w:space="0" w:color="auto"/>
            </w:tcBorders>
            <w:vAlign w:val="center"/>
          </w:tcPr>
          <w:p w14:paraId="50C5A303" w14:textId="77777777" w:rsidR="00474234" w:rsidRDefault="00474234" w:rsidP="008A4BAB">
            <w:pPr>
              <w:pStyle w:val="TAC"/>
              <w:rPr>
                <w:ins w:id="13373" w:author="Lingyu Gao - CATT" w:date="2022-11-07T22:56:00Z"/>
                <w:lang w:val="en-US"/>
              </w:rPr>
            </w:pPr>
            <w:ins w:id="13374"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490B7FF5" w14:textId="77777777" w:rsidR="00474234" w:rsidRDefault="00474234" w:rsidP="008A4BAB">
            <w:pPr>
              <w:pStyle w:val="TAC"/>
              <w:rPr>
                <w:ins w:id="13375" w:author="Lingyu Gao - CATT" w:date="2022-11-07T22:56:00Z"/>
                <w:lang w:val="en-US"/>
              </w:rPr>
            </w:pPr>
            <w:ins w:id="13376" w:author="Lingyu Gao - CATT" w:date="2022-11-07T22:56:00Z">
              <w:r>
                <w:rPr>
                  <w:lang w:val="en-US"/>
                </w:rPr>
                <w:t>-88.7</w:t>
              </w:r>
            </w:ins>
          </w:p>
        </w:tc>
        <w:tc>
          <w:tcPr>
            <w:tcW w:w="778" w:type="dxa"/>
            <w:tcBorders>
              <w:left w:val="single" w:sz="4" w:space="0" w:color="auto"/>
              <w:right w:val="single" w:sz="4" w:space="0" w:color="auto"/>
            </w:tcBorders>
            <w:vAlign w:val="center"/>
          </w:tcPr>
          <w:p w14:paraId="5938B9FC" w14:textId="77777777" w:rsidR="00474234" w:rsidRDefault="00474234" w:rsidP="008A4BAB">
            <w:pPr>
              <w:pStyle w:val="TAC"/>
              <w:rPr>
                <w:ins w:id="13377" w:author="Lingyu Gao - CATT" w:date="2022-11-07T22:56:00Z"/>
                <w:lang w:val="en-US"/>
              </w:rPr>
            </w:pPr>
            <w:ins w:id="13378" w:author="Lingyu Gao - CATT" w:date="2022-11-07T22:56:00Z">
              <w:r>
                <w:rPr>
                  <w:lang w:val="en-US"/>
                </w:rPr>
                <w:t>-88.7</w:t>
              </w:r>
            </w:ins>
          </w:p>
        </w:tc>
      </w:tr>
      <w:tr w:rsidR="00474234" w:rsidRPr="00A62BB0" w14:paraId="5DC0E730" w14:textId="77777777" w:rsidTr="008A4BAB">
        <w:trPr>
          <w:trHeight w:val="451"/>
          <w:jc w:val="center"/>
          <w:ins w:id="13379" w:author="Lingyu Gao - CATT" w:date="2022-11-07T22:56:00Z"/>
        </w:trPr>
        <w:tc>
          <w:tcPr>
            <w:tcW w:w="1820" w:type="dxa"/>
            <w:tcBorders>
              <w:top w:val="nil"/>
              <w:left w:val="single" w:sz="4" w:space="0" w:color="auto"/>
              <w:bottom w:val="nil"/>
              <w:right w:val="single" w:sz="4" w:space="0" w:color="auto"/>
            </w:tcBorders>
            <w:vAlign w:val="center"/>
          </w:tcPr>
          <w:p w14:paraId="78D62480" w14:textId="77777777" w:rsidR="00474234" w:rsidRPr="00A62BB0" w:rsidRDefault="00474234" w:rsidP="008A4BAB">
            <w:pPr>
              <w:pStyle w:val="TAL"/>
              <w:rPr>
                <w:ins w:id="13380" w:author="Lingyu Gao - CATT" w:date="2022-11-07T22:56:00Z"/>
                <w:lang w:val="en-US"/>
              </w:rPr>
            </w:pPr>
          </w:p>
        </w:tc>
        <w:tc>
          <w:tcPr>
            <w:tcW w:w="1854" w:type="dxa"/>
            <w:tcBorders>
              <w:left w:val="single" w:sz="4" w:space="0" w:color="auto"/>
              <w:right w:val="single" w:sz="4" w:space="0" w:color="auto"/>
            </w:tcBorders>
            <w:vAlign w:val="center"/>
          </w:tcPr>
          <w:p w14:paraId="4A432F85" w14:textId="77777777" w:rsidR="00474234" w:rsidRPr="00A62BB0" w:rsidRDefault="00474234" w:rsidP="008A4BAB">
            <w:pPr>
              <w:pStyle w:val="TAL"/>
              <w:rPr>
                <w:ins w:id="13381" w:author="Lingyu Gao - CATT" w:date="2022-11-07T22:56:00Z"/>
                <w:rFonts w:eastAsia="Calibri"/>
                <w:szCs w:val="22"/>
                <w:lang w:val="en-US"/>
              </w:rPr>
            </w:pPr>
            <w:ins w:id="13382" w:author="Lingyu Gao - CATT" w:date="2022-11-07T22:5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0E82E640" w14:textId="77777777" w:rsidR="00474234" w:rsidRPr="00A62BB0" w:rsidRDefault="00474234" w:rsidP="008A4BAB">
            <w:pPr>
              <w:pStyle w:val="TAC"/>
              <w:rPr>
                <w:ins w:id="13383"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4EC7CC10" w14:textId="77777777" w:rsidR="00474234" w:rsidRPr="00A62BB0" w:rsidRDefault="00474234" w:rsidP="008A4BAB">
            <w:pPr>
              <w:pStyle w:val="TAC"/>
              <w:rPr>
                <w:ins w:id="13384" w:author="Lingyu Gao - CATT" w:date="2022-11-07T22:56:00Z"/>
                <w:lang w:val="en-US"/>
              </w:rPr>
            </w:pPr>
          </w:p>
        </w:tc>
        <w:tc>
          <w:tcPr>
            <w:tcW w:w="777" w:type="dxa"/>
            <w:gridSpan w:val="2"/>
            <w:tcBorders>
              <w:left w:val="single" w:sz="4" w:space="0" w:color="auto"/>
              <w:right w:val="single" w:sz="4" w:space="0" w:color="auto"/>
            </w:tcBorders>
            <w:vAlign w:val="center"/>
          </w:tcPr>
          <w:p w14:paraId="61EC5F19" w14:textId="77777777" w:rsidR="00474234" w:rsidRDefault="00474234" w:rsidP="008A4BAB">
            <w:pPr>
              <w:pStyle w:val="TAC"/>
              <w:rPr>
                <w:ins w:id="13385" w:author="Lingyu Gao - CATT" w:date="2022-11-07T22:56:00Z"/>
                <w:lang w:val="en-US"/>
              </w:rPr>
            </w:pPr>
            <w:ins w:id="13386"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44092164" w14:textId="77777777" w:rsidR="00474234" w:rsidRDefault="00474234" w:rsidP="008A4BAB">
            <w:pPr>
              <w:pStyle w:val="TAC"/>
              <w:rPr>
                <w:ins w:id="13387" w:author="Lingyu Gao - CATT" w:date="2022-11-07T22:56:00Z"/>
                <w:lang w:val="en-US"/>
              </w:rPr>
            </w:pPr>
            <w:ins w:id="13388" w:author="Lingyu Gao - CATT" w:date="2022-11-07T22:56:00Z">
              <w:r>
                <w:rPr>
                  <w:lang w:val="en-US"/>
                </w:rPr>
                <w:t>-88.7</w:t>
              </w:r>
            </w:ins>
          </w:p>
        </w:tc>
        <w:tc>
          <w:tcPr>
            <w:tcW w:w="778" w:type="dxa"/>
            <w:tcBorders>
              <w:left w:val="single" w:sz="4" w:space="0" w:color="auto"/>
              <w:right w:val="single" w:sz="4" w:space="0" w:color="auto"/>
            </w:tcBorders>
            <w:vAlign w:val="center"/>
          </w:tcPr>
          <w:p w14:paraId="2D52D4F8" w14:textId="77777777" w:rsidR="00474234" w:rsidRDefault="00474234" w:rsidP="008A4BAB">
            <w:pPr>
              <w:pStyle w:val="TAC"/>
              <w:rPr>
                <w:ins w:id="13389" w:author="Lingyu Gao - CATT" w:date="2022-11-07T22:56:00Z"/>
                <w:lang w:val="en-US"/>
              </w:rPr>
            </w:pPr>
            <w:ins w:id="13390" w:author="Lingyu Gao - CATT" w:date="2022-11-07T22:56:00Z">
              <w:r>
                <w:rPr>
                  <w:lang w:val="en-US"/>
                </w:rPr>
                <w:t>-88.7</w:t>
              </w:r>
            </w:ins>
          </w:p>
        </w:tc>
      </w:tr>
      <w:tr w:rsidR="00474234" w:rsidRPr="00A62BB0" w14:paraId="5FA52415" w14:textId="77777777" w:rsidTr="008A4BAB">
        <w:trPr>
          <w:trHeight w:val="451"/>
          <w:jc w:val="center"/>
          <w:ins w:id="13391" w:author="Lingyu Gao - CATT" w:date="2022-11-07T22:56:00Z"/>
        </w:trPr>
        <w:tc>
          <w:tcPr>
            <w:tcW w:w="1820" w:type="dxa"/>
            <w:tcBorders>
              <w:top w:val="nil"/>
              <w:left w:val="single" w:sz="4" w:space="0" w:color="auto"/>
              <w:right w:val="single" w:sz="4" w:space="0" w:color="auto"/>
            </w:tcBorders>
            <w:vAlign w:val="center"/>
          </w:tcPr>
          <w:p w14:paraId="4C720603" w14:textId="77777777" w:rsidR="00474234" w:rsidRPr="00A62BB0" w:rsidRDefault="00474234" w:rsidP="008A4BAB">
            <w:pPr>
              <w:pStyle w:val="TAL"/>
              <w:rPr>
                <w:ins w:id="13392" w:author="Lingyu Gao - CATT" w:date="2022-11-07T22:56:00Z"/>
                <w:lang w:val="en-US"/>
              </w:rPr>
            </w:pPr>
          </w:p>
        </w:tc>
        <w:tc>
          <w:tcPr>
            <w:tcW w:w="1854" w:type="dxa"/>
            <w:tcBorders>
              <w:left w:val="single" w:sz="4" w:space="0" w:color="auto"/>
              <w:right w:val="single" w:sz="4" w:space="0" w:color="auto"/>
            </w:tcBorders>
            <w:vAlign w:val="center"/>
          </w:tcPr>
          <w:p w14:paraId="4D5D784E" w14:textId="77777777" w:rsidR="00474234" w:rsidRPr="00A62BB0" w:rsidRDefault="00474234" w:rsidP="008A4BAB">
            <w:pPr>
              <w:pStyle w:val="TAL"/>
              <w:rPr>
                <w:ins w:id="13393" w:author="Lingyu Gao - CATT" w:date="2022-11-07T22:56:00Z"/>
                <w:rFonts w:eastAsia="Calibri"/>
                <w:szCs w:val="22"/>
                <w:lang w:val="en-US"/>
              </w:rPr>
            </w:pPr>
            <w:ins w:id="13394" w:author="Lingyu Gao - CATT" w:date="2022-11-07T22:5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15DD32A9" w14:textId="77777777" w:rsidR="00474234" w:rsidRPr="00A62BB0" w:rsidRDefault="00474234" w:rsidP="008A4BAB">
            <w:pPr>
              <w:pStyle w:val="TAC"/>
              <w:rPr>
                <w:ins w:id="13395"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61ED4D91" w14:textId="77777777" w:rsidR="00474234" w:rsidRPr="00A62BB0" w:rsidRDefault="00474234" w:rsidP="008A4BAB">
            <w:pPr>
              <w:pStyle w:val="TAC"/>
              <w:rPr>
                <w:ins w:id="13396" w:author="Lingyu Gao - CATT" w:date="2022-11-07T22:56:00Z"/>
                <w:lang w:val="en-US"/>
              </w:rPr>
            </w:pPr>
          </w:p>
        </w:tc>
        <w:tc>
          <w:tcPr>
            <w:tcW w:w="777" w:type="dxa"/>
            <w:gridSpan w:val="2"/>
            <w:tcBorders>
              <w:left w:val="single" w:sz="4" w:space="0" w:color="auto"/>
              <w:right w:val="single" w:sz="4" w:space="0" w:color="auto"/>
            </w:tcBorders>
            <w:vAlign w:val="center"/>
          </w:tcPr>
          <w:p w14:paraId="67C59B26" w14:textId="77777777" w:rsidR="00474234" w:rsidRDefault="00474234" w:rsidP="008A4BAB">
            <w:pPr>
              <w:pStyle w:val="TAC"/>
              <w:rPr>
                <w:ins w:id="13397" w:author="Lingyu Gao - CATT" w:date="2022-11-07T22:56:00Z"/>
                <w:lang w:val="en-US"/>
              </w:rPr>
            </w:pPr>
            <w:ins w:id="13398"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22DDFB17" w14:textId="77777777" w:rsidR="00474234" w:rsidRDefault="00474234" w:rsidP="008A4BAB">
            <w:pPr>
              <w:pStyle w:val="TAC"/>
              <w:rPr>
                <w:ins w:id="13399" w:author="Lingyu Gao - CATT" w:date="2022-11-07T22:56:00Z"/>
                <w:lang w:val="en-US"/>
              </w:rPr>
            </w:pPr>
            <w:ins w:id="13400" w:author="Lingyu Gao - CATT" w:date="2022-11-07T22:56:00Z">
              <w:r>
                <w:rPr>
                  <w:lang w:val="en-US"/>
                </w:rPr>
                <w:t>-85.7</w:t>
              </w:r>
            </w:ins>
          </w:p>
        </w:tc>
        <w:tc>
          <w:tcPr>
            <w:tcW w:w="778" w:type="dxa"/>
            <w:tcBorders>
              <w:left w:val="single" w:sz="4" w:space="0" w:color="auto"/>
              <w:right w:val="single" w:sz="4" w:space="0" w:color="auto"/>
            </w:tcBorders>
            <w:vAlign w:val="center"/>
          </w:tcPr>
          <w:p w14:paraId="38F6659E" w14:textId="77777777" w:rsidR="00474234" w:rsidRDefault="00474234" w:rsidP="008A4BAB">
            <w:pPr>
              <w:pStyle w:val="TAC"/>
              <w:rPr>
                <w:ins w:id="13401" w:author="Lingyu Gao - CATT" w:date="2022-11-07T22:56:00Z"/>
                <w:lang w:val="en-US"/>
              </w:rPr>
            </w:pPr>
            <w:ins w:id="13402" w:author="Lingyu Gao - CATT" w:date="2022-11-07T22:56:00Z">
              <w:r>
                <w:rPr>
                  <w:lang w:val="en-US"/>
                </w:rPr>
                <w:t>-85.7</w:t>
              </w:r>
            </w:ins>
          </w:p>
        </w:tc>
      </w:tr>
      <w:tr w:rsidR="00474234" w:rsidRPr="00A62BB0" w14:paraId="52FE232C" w14:textId="77777777" w:rsidTr="008A4BAB">
        <w:trPr>
          <w:trHeight w:val="451"/>
          <w:jc w:val="center"/>
          <w:ins w:id="13403" w:author="Lingyu Gao - CATT" w:date="2022-11-07T22:56:00Z"/>
        </w:trPr>
        <w:tc>
          <w:tcPr>
            <w:tcW w:w="1820" w:type="dxa"/>
            <w:tcBorders>
              <w:left w:val="single" w:sz="4" w:space="0" w:color="auto"/>
              <w:bottom w:val="nil"/>
              <w:right w:val="single" w:sz="4" w:space="0" w:color="auto"/>
            </w:tcBorders>
            <w:vAlign w:val="center"/>
          </w:tcPr>
          <w:p w14:paraId="5D66109F" w14:textId="77777777" w:rsidR="00474234" w:rsidRPr="00A62BB0" w:rsidRDefault="00474234" w:rsidP="008A4BAB">
            <w:pPr>
              <w:pStyle w:val="TAL"/>
              <w:rPr>
                <w:ins w:id="13404" w:author="Lingyu Gao - CATT" w:date="2022-11-07T22:56:00Z"/>
                <w:lang w:val="en-US"/>
              </w:rPr>
            </w:pPr>
            <w:ins w:id="13405" w:author="Lingyu Gao - CATT" w:date="2022-11-07T22:56:00Z">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ins>
          </w:p>
        </w:tc>
        <w:tc>
          <w:tcPr>
            <w:tcW w:w="1854" w:type="dxa"/>
            <w:tcBorders>
              <w:left w:val="single" w:sz="4" w:space="0" w:color="auto"/>
              <w:bottom w:val="nil"/>
              <w:right w:val="single" w:sz="4" w:space="0" w:color="auto"/>
            </w:tcBorders>
            <w:vAlign w:val="center"/>
          </w:tcPr>
          <w:p w14:paraId="2F98792E" w14:textId="77777777" w:rsidR="00474234" w:rsidRPr="00A62BB0" w:rsidRDefault="00474234" w:rsidP="008A4BAB">
            <w:pPr>
              <w:pStyle w:val="TAL"/>
              <w:rPr>
                <w:ins w:id="13406" w:author="Lingyu Gao - CATT" w:date="2022-11-07T22:56:00Z"/>
                <w:rFonts w:eastAsia="Calibri"/>
                <w:szCs w:val="22"/>
                <w:lang w:val="en-US"/>
              </w:rPr>
            </w:pPr>
            <w:ins w:id="13407" w:author="Lingyu Gao - CATT" w:date="2022-11-07T22:5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076DB640" w14:textId="77777777" w:rsidR="00474234" w:rsidRPr="00A62BB0" w:rsidRDefault="00474234" w:rsidP="008A4BAB">
            <w:pPr>
              <w:pStyle w:val="TAC"/>
              <w:rPr>
                <w:ins w:id="13408" w:author="Lingyu Gao - CATT" w:date="2022-11-07T22:56:00Z"/>
                <w:szCs w:val="18"/>
                <w:lang w:val="en-US"/>
              </w:rPr>
            </w:pPr>
            <w:ins w:id="13409" w:author="Lingyu Gao - CATT" w:date="2022-11-07T22:56:00Z">
              <w:r w:rsidRPr="00A62BB0">
                <w:t>dBm/</w:t>
              </w:r>
              <w:r w:rsidRPr="00A62BB0">
                <w:rPr>
                  <w:lang w:val="en-US"/>
                </w:rPr>
                <w:t>95.04 MHz</w:t>
              </w:r>
            </w:ins>
          </w:p>
        </w:tc>
        <w:tc>
          <w:tcPr>
            <w:tcW w:w="2332" w:type="dxa"/>
            <w:gridSpan w:val="3"/>
            <w:vMerge/>
            <w:tcBorders>
              <w:left w:val="single" w:sz="4" w:space="0" w:color="auto"/>
              <w:bottom w:val="nil"/>
              <w:right w:val="single" w:sz="4" w:space="0" w:color="auto"/>
            </w:tcBorders>
            <w:vAlign w:val="center"/>
          </w:tcPr>
          <w:p w14:paraId="16F5753E" w14:textId="77777777" w:rsidR="00474234" w:rsidRPr="00A62BB0" w:rsidRDefault="00474234" w:rsidP="008A4BAB">
            <w:pPr>
              <w:pStyle w:val="TAC"/>
              <w:rPr>
                <w:ins w:id="13410" w:author="Lingyu Gao - CATT" w:date="2022-11-07T22:56:00Z"/>
                <w:lang w:val="en-US"/>
              </w:rPr>
            </w:pPr>
          </w:p>
        </w:tc>
        <w:tc>
          <w:tcPr>
            <w:tcW w:w="777" w:type="dxa"/>
            <w:gridSpan w:val="2"/>
            <w:tcBorders>
              <w:left w:val="single" w:sz="4" w:space="0" w:color="auto"/>
              <w:right w:val="single" w:sz="4" w:space="0" w:color="auto"/>
            </w:tcBorders>
            <w:vAlign w:val="center"/>
          </w:tcPr>
          <w:p w14:paraId="619F83A5" w14:textId="77777777" w:rsidR="00474234" w:rsidRDefault="00474234" w:rsidP="008A4BAB">
            <w:pPr>
              <w:pStyle w:val="TAC"/>
              <w:rPr>
                <w:ins w:id="13411" w:author="Lingyu Gao - CATT" w:date="2022-11-07T22:56:00Z"/>
                <w:lang w:val="en-US"/>
              </w:rPr>
            </w:pPr>
            <w:ins w:id="13412" w:author="Lingyu Gao - CATT" w:date="2022-11-07T22:56:00Z">
              <w:r>
                <w:rPr>
                  <w:lang w:val="en-US"/>
                </w:rPr>
                <w:t>-66.71</w:t>
              </w:r>
            </w:ins>
          </w:p>
        </w:tc>
        <w:tc>
          <w:tcPr>
            <w:tcW w:w="777" w:type="dxa"/>
            <w:gridSpan w:val="2"/>
            <w:tcBorders>
              <w:left w:val="single" w:sz="4" w:space="0" w:color="auto"/>
              <w:right w:val="single" w:sz="4" w:space="0" w:color="auto"/>
            </w:tcBorders>
            <w:vAlign w:val="center"/>
          </w:tcPr>
          <w:p w14:paraId="3F8A2CA7" w14:textId="77777777" w:rsidR="00474234" w:rsidRDefault="00474234" w:rsidP="008A4BAB">
            <w:pPr>
              <w:pStyle w:val="TAC"/>
              <w:rPr>
                <w:ins w:id="13413" w:author="Lingyu Gao - CATT" w:date="2022-11-07T22:56:00Z"/>
                <w:lang w:val="en-US"/>
              </w:rPr>
            </w:pPr>
            <w:ins w:id="13414" w:author="Lingyu Gao - CATT" w:date="2022-11-07T22:56:00Z">
              <w:r>
                <w:rPr>
                  <w:lang w:val="en-US"/>
                </w:rPr>
                <w:t>-58.92</w:t>
              </w:r>
            </w:ins>
          </w:p>
        </w:tc>
        <w:tc>
          <w:tcPr>
            <w:tcW w:w="778" w:type="dxa"/>
            <w:tcBorders>
              <w:left w:val="single" w:sz="4" w:space="0" w:color="auto"/>
              <w:right w:val="single" w:sz="4" w:space="0" w:color="auto"/>
            </w:tcBorders>
            <w:vAlign w:val="center"/>
          </w:tcPr>
          <w:p w14:paraId="32DFE919" w14:textId="77777777" w:rsidR="00474234" w:rsidRDefault="00474234" w:rsidP="008A4BAB">
            <w:pPr>
              <w:pStyle w:val="TAC"/>
              <w:rPr>
                <w:ins w:id="13415" w:author="Lingyu Gao - CATT" w:date="2022-11-07T22:56:00Z"/>
                <w:lang w:val="en-US"/>
              </w:rPr>
            </w:pPr>
            <w:ins w:id="13416" w:author="Lingyu Gao - CATT" w:date="2022-11-07T22:56:00Z">
              <w:r>
                <w:rPr>
                  <w:lang w:val="en-US"/>
                </w:rPr>
                <w:t>-58.92</w:t>
              </w:r>
            </w:ins>
          </w:p>
        </w:tc>
      </w:tr>
      <w:tr w:rsidR="00474234" w:rsidRPr="00A62BB0" w14:paraId="45AE6019" w14:textId="77777777" w:rsidTr="008A4BAB">
        <w:trPr>
          <w:trHeight w:val="451"/>
          <w:jc w:val="center"/>
          <w:ins w:id="13417" w:author="Lingyu Gao - CATT" w:date="2022-11-07T22:56:00Z"/>
        </w:trPr>
        <w:tc>
          <w:tcPr>
            <w:tcW w:w="1820" w:type="dxa"/>
            <w:tcBorders>
              <w:top w:val="nil"/>
              <w:left w:val="single" w:sz="4" w:space="0" w:color="auto"/>
              <w:bottom w:val="nil"/>
              <w:right w:val="single" w:sz="4" w:space="0" w:color="auto"/>
            </w:tcBorders>
            <w:vAlign w:val="center"/>
          </w:tcPr>
          <w:p w14:paraId="7A982693" w14:textId="77777777" w:rsidR="00474234" w:rsidRPr="00A62BB0" w:rsidRDefault="00474234" w:rsidP="008A4BAB">
            <w:pPr>
              <w:pStyle w:val="TAL"/>
              <w:rPr>
                <w:ins w:id="13418" w:author="Lingyu Gao - CATT" w:date="2022-11-07T22:56:00Z"/>
                <w:lang w:val="en-US"/>
              </w:rPr>
            </w:pPr>
          </w:p>
        </w:tc>
        <w:tc>
          <w:tcPr>
            <w:tcW w:w="1854" w:type="dxa"/>
            <w:tcBorders>
              <w:top w:val="nil"/>
              <w:left w:val="single" w:sz="4" w:space="0" w:color="auto"/>
              <w:bottom w:val="nil"/>
              <w:right w:val="single" w:sz="4" w:space="0" w:color="auto"/>
            </w:tcBorders>
            <w:vAlign w:val="center"/>
          </w:tcPr>
          <w:p w14:paraId="3A0CBC34" w14:textId="77777777" w:rsidR="00474234" w:rsidRPr="00A62BB0" w:rsidRDefault="00474234" w:rsidP="008A4BAB">
            <w:pPr>
              <w:pStyle w:val="TAL"/>
              <w:rPr>
                <w:ins w:id="13419" w:author="Lingyu Gao - CATT" w:date="2022-11-07T22:56:00Z"/>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159CF8D3" w14:textId="77777777" w:rsidR="00474234" w:rsidRPr="00A62BB0" w:rsidRDefault="00474234" w:rsidP="008A4BAB">
            <w:pPr>
              <w:pStyle w:val="TAC"/>
              <w:rPr>
                <w:ins w:id="13420" w:author="Lingyu Gao - CATT" w:date="2022-11-07T22:56:00Z"/>
              </w:rPr>
            </w:pPr>
            <w:ins w:id="13421" w:author="Lingyu Gao - CATT" w:date="2022-11-07T22:56: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bottom w:val="nil"/>
              <w:right w:val="single" w:sz="4" w:space="0" w:color="auto"/>
            </w:tcBorders>
            <w:vAlign w:val="center"/>
          </w:tcPr>
          <w:p w14:paraId="420279A3" w14:textId="77777777" w:rsidR="00474234" w:rsidRPr="00A62BB0" w:rsidRDefault="00474234" w:rsidP="008A4BAB">
            <w:pPr>
              <w:pStyle w:val="TAC"/>
              <w:rPr>
                <w:ins w:id="13422" w:author="Lingyu Gao - CATT" w:date="2022-11-07T22:56:00Z"/>
                <w:lang w:val="en-US"/>
              </w:rPr>
            </w:pPr>
          </w:p>
        </w:tc>
        <w:tc>
          <w:tcPr>
            <w:tcW w:w="777" w:type="dxa"/>
            <w:gridSpan w:val="2"/>
            <w:tcBorders>
              <w:left w:val="single" w:sz="4" w:space="0" w:color="auto"/>
              <w:right w:val="single" w:sz="4" w:space="0" w:color="auto"/>
            </w:tcBorders>
            <w:vAlign w:val="center"/>
          </w:tcPr>
          <w:p w14:paraId="74014AE3" w14:textId="77777777" w:rsidR="00474234" w:rsidRDefault="00474234" w:rsidP="008A4BAB">
            <w:pPr>
              <w:pStyle w:val="TAC"/>
              <w:rPr>
                <w:ins w:id="13423" w:author="Lingyu Gao - CATT" w:date="2022-11-07T22:56:00Z"/>
                <w:lang w:val="en-US"/>
              </w:rPr>
            </w:pPr>
            <w:ins w:id="13424" w:author="Lingyu Gao - CATT" w:date="2022-11-07T22:56:00Z">
              <w:r>
                <w:rPr>
                  <w:lang w:val="en-US"/>
                </w:rPr>
                <w:t>-66.71</w:t>
              </w:r>
            </w:ins>
          </w:p>
        </w:tc>
        <w:tc>
          <w:tcPr>
            <w:tcW w:w="777" w:type="dxa"/>
            <w:gridSpan w:val="2"/>
            <w:tcBorders>
              <w:left w:val="single" w:sz="4" w:space="0" w:color="auto"/>
              <w:right w:val="single" w:sz="4" w:space="0" w:color="auto"/>
            </w:tcBorders>
            <w:vAlign w:val="center"/>
          </w:tcPr>
          <w:p w14:paraId="70A2DD26" w14:textId="77777777" w:rsidR="00474234" w:rsidRDefault="00474234" w:rsidP="008A4BAB">
            <w:pPr>
              <w:pStyle w:val="TAC"/>
              <w:rPr>
                <w:ins w:id="13425" w:author="Lingyu Gao - CATT" w:date="2022-11-07T22:56:00Z"/>
                <w:lang w:val="en-US"/>
              </w:rPr>
            </w:pPr>
            <w:ins w:id="13426" w:author="Lingyu Gao - CATT" w:date="2022-11-07T22:56:00Z">
              <w:r>
                <w:rPr>
                  <w:lang w:val="en-US"/>
                </w:rPr>
                <w:t>-58.92</w:t>
              </w:r>
            </w:ins>
          </w:p>
        </w:tc>
        <w:tc>
          <w:tcPr>
            <w:tcW w:w="778" w:type="dxa"/>
            <w:tcBorders>
              <w:left w:val="single" w:sz="4" w:space="0" w:color="auto"/>
              <w:right w:val="single" w:sz="4" w:space="0" w:color="auto"/>
            </w:tcBorders>
            <w:vAlign w:val="center"/>
          </w:tcPr>
          <w:p w14:paraId="330AF038" w14:textId="77777777" w:rsidR="00474234" w:rsidRDefault="00474234" w:rsidP="008A4BAB">
            <w:pPr>
              <w:pStyle w:val="TAC"/>
              <w:rPr>
                <w:ins w:id="13427" w:author="Lingyu Gao - CATT" w:date="2022-11-07T22:56:00Z"/>
                <w:lang w:val="en-US"/>
              </w:rPr>
            </w:pPr>
            <w:ins w:id="13428" w:author="Lingyu Gao - CATT" w:date="2022-11-07T22:56:00Z">
              <w:r>
                <w:rPr>
                  <w:lang w:val="en-US"/>
                </w:rPr>
                <w:t>-58.92</w:t>
              </w:r>
            </w:ins>
          </w:p>
        </w:tc>
      </w:tr>
      <w:tr w:rsidR="00474234" w:rsidRPr="00A62BB0" w14:paraId="08D3F5FF" w14:textId="77777777" w:rsidTr="008A4BAB">
        <w:trPr>
          <w:trHeight w:val="451"/>
          <w:jc w:val="center"/>
          <w:ins w:id="13429" w:author="Lingyu Gao - CATT" w:date="2022-11-07T22:56:00Z"/>
        </w:trPr>
        <w:tc>
          <w:tcPr>
            <w:tcW w:w="1820" w:type="dxa"/>
            <w:tcBorders>
              <w:top w:val="nil"/>
              <w:left w:val="single" w:sz="4" w:space="0" w:color="auto"/>
              <w:right w:val="single" w:sz="4" w:space="0" w:color="auto"/>
            </w:tcBorders>
            <w:vAlign w:val="center"/>
          </w:tcPr>
          <w:p w14:paraId="4DA96B0F" w14:textId="77777777" w:rsidR="00474234" w:rsidRPr="00A62BB0" w:rsidRDefault="00474234" w:rsidP="008A4BAB">
            <w:pPr>
              <w:pStyle w:val="TAL"/>
              <w:rPr>
                <w:ins w:id="13430" w:author="Lingyu Gao - CATT" w:date="2022-11-07T22:56:00Z"/>
                <w:lang w:val="en-US"/>
              </w:rPr>
            </w:pPr>
          </w:p>
        </w:tc>
        <w:tc>
          <w:tcPr>
            <w:tcW w:w="1854" w:type="dxa"/>
            <w:tcBorders>
              <w:top w:val="nil"/>
              <w:left w:val="single" w:sz="4" w:space="0" w:color="auto"/>
              <w:right w:val="single" w:sz="4" w:space="0" w:color="auto"/>
            </w:tcBorders>
            <w:vAlign w:val="center"/>
          </w:tcPr>
          <w:p w14:paraId="777CFF54" w14:textId="77777777" w:rsidR="00474234" w:rsidRPr="00A62BB0" w:rsidRDefault="00474234" w:rsidP="008A4BAB">
            <w:pPr>
              <w:pStyle w:val="TAL"/>
              <w:rPr>
                <w:ins w:id="13431" w:author="Lingyu Gao - CATT" w:date="2022-11-07T22:56:00Z"/>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115C3467" w14:textId="77777777" w:rsidR="00474234" w:rsidRPr="00A62BB0" w:rsidRDefault="00474234" w:rsidP="008A4BAB">
            <w:pPr>
              <w:pStyle w:val="TAC"/>
              <w:rPr>
                <w:ins w:id="13432" w:author="Lingyu Gao - CATT" w:date="2022-11-07T22:56:00Z"/>
              </w:rPr>
            </w:pPr>
            <w:ins w:id="13433" w:author="Lingyu Gao - CATT" w:date="2022-11-07T22:56: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right w:val="single" w:sz="4" w:space="0" w:color="auto"/>
            </w:tcBorders>
            <w:vAlign w:val="center"/>
          </w:tcPr>
          <w:p w14:paraId="195302B3" w14:textId="77777777" w:rsidR="00474234" w:rsidRPr="00A62BB0" w:rsidRDefault="00474234" w:rsidP="008A4BAB">
            <w:pPr>
              <w:pStyle w:val="TAC"/>
              <w:rPr>
                <w:ins w:id="13434" w:author="Lingyu Gao - CATT" w:date="2022-11-07T22:56:00Z"/>
                <w:lang w:val="en-US"/>
              </w:rPr>
            </w:pPr>
          </w:p>
        </w:tc>
        <w:tc>
          <w:tcPr>
            <w:tcW w:w="777" w:type="dxa"/>
            <w:gridSpan w:val="2"/>
            <w:tcBorders>
              <w:left w:val="single" w:sz="4" w:space="0" w:color="auto"/>
              <w:right w:val="single" w:sz="4" w:space="0" w:color="auto"/>
            </w:tcBorders>
            <w:vAlign w:val="center"/>
          </w:tcPr>
          <w:p w14:paraId="209B581C" w14:textId="77777777" w:rsidR="00474234" w:rsidRDefault="00474234" w:rsidP="008A4BAB">
            <w:pPr>
              <w:pStyle w:val="TAC"/>
              <w:rPr>
                <w:ins w:id="13435" w:author="Lingyu Gao - CATT" w:date="2022-11-07T22:56:00Z"/>
                <w:lang w:val="en-US"/>
              </w:rPr>
            </w:pPr>
            <w:ins w:id="13436" w:author="Lingyu Gao - CATT" w:date="2022-11-07T22:56:00Z">
              <w:r>
                <w:rPr>
                  <w:lang w:val="en-US"/>
                </w:rPr>
                <w:t>-66.72</w:t>
              </w:r>
            </w:ins>
          </w:p>
        </w:tc>
        <w:tc>
          <w:tcPr>
            <w:tcW w:w="777" w:type="dxa"/>
            <w:gridSpan w:val="2"/>
            <w:tcBorders>
              <w:left w:val="single" w:sz="4" w:space="0" w:color="auto"/>
              <w:right w:val="single" w:sz="4" w:space="0" w:color="auto"/>
            </w:tcBorders>
            <w:vAlign w:val="center"/>
          </w:tcPr>
          <w:p w14:paraId="028FDDCD" w14:textId="77777777" w:rsidR="00474234" w:rsidRDefault="00474234" w:rsidP="008A4BAB">
            <w:pPr>
              <w:pStyle w:val="TAC"/>
              <w:rPr>
                <w:ins w:id="13437" w:author="Lingyu Gao - CATT" w:date="2022-11-07T22:56:00Z"/>
                <w:lang w:val="en-US"/>
              </w:rPr>
            </w:pPr>
            <w:ins w:id="13438" w:author="Lingyu Gao - CATT" w:date="2022-11-07T22:56:00Z">
              <w:r>
                <w:rPr>
                  <w:lang w:val="en-US"/>
                </w:rPr>
                <w:t>-58.93</w:t>
              </w:r>
            </w:ins>
          </w:p>
        </w:tc>
        <w:tc>
          <w:tcPr>
            <w:tcW w:w="778" w:type="dxa"/>
            <w:tcBorders>
              <w:left w:val="single" w:sz="4" w:space="0" w:color="auto"/>
              <w:right w:val="single" w:sz="4" w:space="0" w:color="auto"/>
            </w:tcBorders>
            <w:vAlign w:val="center"/>
          </w:tcPr>
          <w:p w14:paraId="643CBAB7" w14:textId="77777777" w:rsidR="00474234" w:rsidRDefault="00474234" w:rsidP="008A4BAB">
            <w:pPr>
              <w:pStyle w:val="TAC"/>
              <w:rPr>
                <w:ins w:id="13439" w:author="Lingyu Gao - CATT" w:date="2022-11-07T22:56:00Z"/>
                <w:lang w:val="en-US"/>
              </w:rPr>
            </w:pPr>
            <w:ins w:id="13440" w:author="Lingyu Gao - CATT" w:date="2022-11-07T22:56:00Z">
              <w:r>
                <w:rPr>
                  <w:lang w:val="en-US"/>
                </w:rPr>
                <w:t>-58.93</w:t>
              </w:r>
            </w:ins>
          </w:p>
        </w:tc>
      </w:tr>
      <w:tr w:rsidR="00474234" w:rsidRPr="00A62BB0" w14:paraId="166577BC" w14:textId="77777777" w:rsidTr="008A4BAB">
        <w:trPr>
          <w:jc w:val="center"/>
          <w:ins w:id="13441" w:author="Lingyu Gao - CATT" w:date="2022-11-07T22:56: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4690F740" w14:textId="77777777" w:rsidR="00474234" w:rsidRPr="00A62BB0" w:rsidRDefault="00474234" w:rsidP="008A4BAB">
            <w:pPr>
              <w:pStyle w:val="TAN"/>
              <w:rPr>
                <w:ins w:id="13442" w:author="Lingyu Gao - CATT" w:date="2022-11-07T22:56:00Z"/>
                <w:lang w:val="en-US"/>
              </w:rPr>
            </w:pPr>
            <w:ins w:id="13443" w:author="Lingyu Gao - CATT" w:date="2022-11-07T22:56:00Z">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ins>
            <w:ins w:id="13444" w:author="Lingyu Gao - CATT" w:date="2022-11-07T22:56:00Z">
              <w:r w:rsidRPr="00A62BB0">
                <w:rPr>
                  <w:rFonts w:eastAsia="Calibri" w:cs="v4.2.0"/>
                  <w:position w:val="-12"/>
                  <w:szCs w:val="22"/>
                  <w:lang w:val="en-US"/>
                </w:rPr>
                <w:object w:dxaOrig="405" w:dyaOrig="345" w14:anchorId="09F89F1B">
                  <v:shape id="_x0000_i1138" type="#_x0000_t75" style="width:20.5pt;height:20.5pt" o:ole="" fillcolor="window">
                    <v:imagedata r:id="rId20" o:title=""/>
                  </v:shape>
                  <o:OLEObject Type="Embed" ProgID="Equation.3" ShapeID="_x0000_i1138" DrawAspect="Content" ObjectID="_1731450547" r:id="rId159"/>
                </w:object>
              </w:r>
            </w:ins>
            <w:ins w:id="13445" w:author="Lingyu Gao - CATT" w:date="2022-11-07T22:56:00Z">
              <w:r w:rsidRPr="00A62BB0">
                <w:rPr>
                  <w:lang w:val="en-US"/>
                </w:rPr>
                <w:t xml:space="preserve"> to be fulfilled.</w:t>
              </w:r>
            </w:ins>
          </w:p>
          <w:p w14:paraId="426A3442" w14:textId="77777777" w:rsidR="00474234" w:rsidRPr="00A62BB0" w:rsidRDefault="00474234" w:rsidP="008A4BAB">
            <w:pPr>
              <w:pStyle w:val="TAN"/>
              <w:rPr>
                <w:ins w:id="13446" w:author="Lingyu Gao - CATT" w:date="2022-11-07T22:56:00Z"/>
                <w:lang w:val="en-US"/>
              </w:rPr>
            </w:pPr>
            <w:ins w:id="13447" w:author="Lingyu Gao - CATT" w:date="2022-11-07T22:56:00Z">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ins>
          </w:p>
          <w:p w14:paraId="7F6391ED" w14:textId="77777777" w:rsidR="00474234" w:rsidRPr="00A62BB0" w:rsidRDefault="00474234" w:rsidP="008A4BAB">
            <w:pPr>
              <w:pStyle w:val="TAN"/>
              <w:rPr>
                <w:ins w:id="13448" w:author="Lingyu Gao - CATT" w:date="2022-11-07T22:56:00Z"/>
                <w:lang w:val="en-US"/>
              </w:rPr>
            </w:pPr>
            <w:ins w:id="13449" w:author="Lingyu Gao - CATT" w:date="2022-11-07T22:56:00Z">
              <w:r w:rsidRPr="00A62BB0">
                <w:rPr>
                  <w:lang w:val="en-US"/>
                </w:rPr>
                <w:t>Note 3:</w:t>
              </w:r>
              <w:r w:rsidRPr="00A62BB0">
                <w:rPr>
                  <w:lang w:val="en-US"/>
                </w:rPr>
                <w:tab/>
              </w:r>
              <w:r>
                <w:rPr>
                  <w:lang w:val="en-US"/>
                </w:rPr>
                <w:t>Void</w:t>
              </w:r>
            </w:ins>
          </w:p>
          <w:p w14:paraId="29E23C04" w14:textId="77777777" w:rsidR="00474234" w:rsidRPr="00A62BB0" w:rsidRDefault="00474234" w:rsidP="008A4BAB">
            <w:pPr>
              <w:pStyle w:val="TAN"/>
              <w:rPr>
                <w:ins w:id="13450" w:author="Lingyu Gao - CATT" w:date="2022-11-07T22:56:00Z"/>
                <w:lang w:val="en-US"/>
              </w:rPr>
            </w:pPr>
            <w:ins w:id="13451" w:author="Lingyu Gao - CATT" w:date="2022-11-07T22:56:00Z">
              <w:r w:rsidRPr="00A62BB0">
                <w:rPr>
                  <w:lang w:val="en-US"/>
                </w:rPr>
                <w:t>Note 4:</w:t>
              </w:r>
              <w:r w:rsidRPr="00A62BB0">
                <w:rPr>
                  <w:lang w:val="en-US"/>
                </w:rPr>
                <w:tab/>
                <w:t>Equivalent power received by an antenna with 0dBi gain at the centre of the quiet zone</w:t>
              </w:r>
            </w:ins>
          </w:p>
          <w:p w14:paraId="6725364C" w14:textId="77777777" w:rsidR="00474234" w:rsidRPr="00A62BB0" w:rsidRDefault="00474234" w:rsidP="008A4BAB">
            <w:pPr>
              <w:pStyle w:val="TAN"/>
              <w:rPr>
                <w:ins w:id="13452" w:author="Lingyu Gao - CATT" w:date="2022-11-07T22:56:00Z"/>
                <w:lang w:val="en-US"/>
              </w:rPr>
            </w:pPr>
            <w:ins w:id="13453" w:author="Lingyu Gao - CATT" w:date="2022-11-07T22:56:00Z">
              <w:r w:rsidRPr="00A62BB0">
                <w:rPr>
                  <w:lang w:val="en-US"/>
                </w:rPr>
                <w:t>Note 5:</w:t>
              </w:r>
              <w:r w:rsidRPr="00A62BB0">
                <w:rPr>
                  <w:noProof/>
                </w:rPr>
                <w:tab/>
              </w:r>
              <w:r>
                <w:rPr>
                  <w:lang w:val="en-US"/>
                </w:rPr>
                <w:t>Void</w:t>
              </w:r>
            </w:ins>
          </w:p>
          <w:p w14:paraId="19A10171" w14:textId="77777777" w:rsidR="00474234" w:rsidRDefault="00474234" w:rsidP="008A4BAB">
            <w:pPr>
              <w:pStyle w:val="TAN"/>
              <w:rPr>
                <w:ins w:id="13454" w:author="Lingyu Gao - CATT" w:date="2022-11-07T22:56:00Z"/>
                <w:lang w:val="en-US"/>
              </w:rPr>
            </w:pPr>
            <w:ins w:id="13455" w:author="Lingyu Gao - CATT" w:date="2022-11-07T22:56:00Z">
              <w:r>
                <w:rPr>
                  <w:lang w:val="en-US"/>
                </w:rPr>
                <w:t>Note 6:</w:t>
              </w:r>
              <w:r>
                <w:tab/>
              </w:r>
              <w:r>
                <w:rPr>
                  <w:lang w:val="en-US"/>
                </w:rPr>
                <w:t xml:space="preserve">Void </w:t>
              </w:r>
            </w:ins>
          </w:p>
          <w:p w14:paraId="50C0FAE1" w14:textId="77777777" w:rsidR="00474234" w:rsidRPr="00A62BB0" w:rsidRDefault="00474234" w:rsidP="008A4BAB">
            <w:pPr>
              <w:pStyle w:val="TAN"/>
              <w:rPr>
                <w:ins w:id="13456" w:author="Lingyu Gao - CATT" w:date="2022-11-07T22:56:00Z"/>
                <w:lang w:val="en-US"/>
              </w:rPr>
            </w:pPr>
            <w:ins w:id="13457" w:author="Lingyu Gao - CATT" w:date="2022-11-07T22:56:00Z">
              <w:r>
                <w:rPr>
                  <w:lang w:val="en-US"/>
                </w:rPr>
                <w:t>Note 7:</w:t>
              </w:r>
              <w:r w:rsidRPr="00A62BB0">
                <w:rPr>
                  <w:noProof/>
                </w:rPr>
                <w:tab/>
              </w:r>
              <w:r>
                <w:rPr>
                  <w:lang w:val="en-US"/>
                </w:rPr>
                <w:t>Information about types of UE beam is given in B.2.1.3 and does not imit UE implementation or test system implementation.</w:t>
              </w:r>
            </w:ins>
          </w:p>
        </w:tc>
      </w:tr>
    </w:tbl>
    <w:p w14:paraId="4DAF33A6" w14:textId="77777777" w:rsidR="00474234" w:rsidRPr="00164E9B" w:rsidRDefault="00474234" w:rsidP="00474234">
      <w:pPr>
        <w:rPr>
          <w:ins w:id="13458" w:author="Lingyu Gao - CATT" w:date="2022-11-07T21:37:00Z"/>
          <w:lang w:eastAsia="zh-CN"/>
        </w:rPr>
      </w:pPr>
    </w:p>
    <w:p w14:paraId="555D44AA" w14:textId="7B50F9D1" w:rsidR="00474234" w:rsidRPr="001C0E1B" w:rsidRDefault="00474234" w:rsidP="00474234">
      <w:pPr>
        <w:pStyle w:val="Heading5"/>
        <w:rPr>
          <w:ins w:id="13459" w:author="Lingyu Gao - CATT" w:date="2022-11-07T21:37:00Z"/>
          <w:lang w:eastAsia="zh-CN"/>
        </w:rPr>
      </w:pPr>
      <w:ins w:id="13460" w:author="Lingyu Gao - CATT" w:date="2022-11-07T21:37:00Z">
        <w:r w:rsidRPr="001C0E1B">
          <w:rPr>
            <w:lang w:eastAsia="zh-CN"/>
          </w:rPr>
          <w:t>A.</w:t>
        </w:r>
      </w:ins>
      <w:ins w:id="13461" w:author="Lingyu Gao " w:date="2022-11-17T22:30:00Z">
        <w:r>
          <w:rPr>
            <w:rFonts w:hint="eastAsia"/>
            <w:lang w:eastAsia="zh-CN"/>
          </w:rPr>
          <w:t>15</w:t>
        </w:r>
      </w:ins>
      <w:ins w:id="13462" w:author="Lingyu Gao - CATT" w:date="2022-11-07T21:37:00Z">
        <w:del w:id="13463" w:author="Lingyu Gao " w:date="2022-11-17T22:30:00Z">
          <w:r w:rsidDel="00671074">
            <w:rPr>
              <w:lang w:eastAsia="zh-CN"/>
            </w:rPr>
            <w:delText>7</w:delText>
          </w:r>
        </w:del>
        <w:r>
          <w:rPr>
            <w:lang w:eastAsia="zh-CN"/>
          </w:rPr>
          <w:t>.</w:t>
        </w:r>
      </w:ins>
      <w:r w:rsidR="00C751CC">
        <w:rPr>
          <w:lang w:eastAsia="zh-CN"/>
        </w:rPr>
        <w:t>2.3.</w:t>
      </w:r>
      <w:r w:rsidR="00FE0316">
        <w:rPr>
          <w:lang w:eastAsia="zh-CN"/>
        </w:rPr>
        <w:t>Y</w:t>
      </w:r>
      <w:ins w:id="13464" w:author="Lingyu Gao - CATT" w:date="2022-11-07T21:37:00Z">
        <w:r w:rsidRPr="001C0E1B">
          <w:rPr>
            <w:lang w:eastAsia="zh-CN"/>
          </w:rPr>
          <w:t>.2</w:t>
        </w:r>
        <w:r w:rsidRPr="001C0E1B">
          <w:rPr>
            <w:lang w:eastAsia="zh-CN"/>
          </w:rPr>
          <w:tab/>
          <w:t>Test Requirements</w:t>
        </w:r>
      </w:ins>
    </w:p>
    <w:p w14:paraId="76201408" w14:textId="77777777" w:rsidR="00474234" w:rsidRPr="007B78BE" w:rsidRDefault="00474234" w:rsidP="00474234">
      <w:pPr>
        <w:rPr>
          <w:ins w:id="13465" w:author="Lingyu Gao - CATT" w:date="2022-11-07T21:37:00Z"/>
          <w:lang w:eastAsia="zh-CN"/>
        </w:rPr>
      </w:pPr>
      <w:ins w:id="13466" w:author="Lingyu Gao - CATT" w:date="2022-11-07T21:37:00Z">
        <w:r w:rsidRPr="007B78BE">
          <w:rPr>
            <w:lang w:eastAsia="zh-CN"/>
          </w:rPr>
          <w:t xml:space="preserve">During T2 the UE shall send the first CSI report for SCell in the first available uplink resource </w:t>
        </w:r>
        <w:r w:rsidRPr="009F051E">
          <w:rPr>
            <w:lang w:eastAsia="zh-CN"/>
          </w:rPr>
          <w:t>after at least one CSI-RS transmission occasion for channel measurement</w:t>
        </w:r>
        <w:r w:rsidRPr="001025C5">
          <w:rPr>
            <w:lang w:eastAsia="zh-CN"/>
          </w:rPr>
          <w:t xml:space="preserve"> </w:t>
        </w:r>
        <w:r w:rsidRPr="00F8257C">
          <w:rPr>
            <w:lang w:eastAsia="zh-CN"/>
          </w:rPr>
          <w:t xml:space="preserve">and reporting </w:t>
        </w:r>
        <w:r w:rsidRPr="007B78BE">
          <w:rPr>
            <w:lang w:eastAsia="zh-CN"/>
          </w:rPr>
          <w:t>after slot (m+k). UE is allowed to postpone CSI report to next available UL resource if an available uplink resource is subject to interruption. Whether CSI report in a slot was interrupted is checked by monitoring ACK/NACK sent in PCell in the slot.</w:t>
        </w:r>
      </w:ins>
    </w:p>
    <w:p w14:paraId="47AD74C9" w14:textId="77777777" w:rsidR="00474234" w:rsidRDefault="00474234" w:rsidP="00474234">
      <w:pPr>
        <w:rPr>
          <w:ins w:id="13467" w:author="Lingyu Gao - CATT" w:date="2022-11-07T21:37:00Z"/>
          <w:lang w:eastAsia="zh-CN"/>
        </w:rPr>
      </w:pPr>
      <w:ins w:id="13468" w:author="Lingyu Gao - CATT" w:date="2022-11-07T21:37:00Z">
        <w:r w:rsidRPr="00736FBC">
          <w:rPr>
            <w:lang w:eastAsia="zh-CN"/>
          </w:rPr>
          <w:lastRenderedPageBreak/>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ins>
    </w:p>
    <w:p w14:paraId="646622DA" w14:textId="77777777" w:rsidR="00474234" w:rsidRDefault="00474234" w:rsidP="00474234">
      <w:pPr>
        <w:rPr>
          <w:ins w:id="13469" w:author="Lingyu Gao - CATT" w:date="2022-11-07T21:37:00Z"/>
          <w:lang w:eastAsia="zh-CN"/>
        </w:rPr>
      </w:pPr>
      <w:ins w:id="13470" w:author="Lingyu Gao - CATT" w:date="2022-11-07T21:37:00Z">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ins>
    </w:p>
    <w:p w14:paraId="3D53EB40" w14:textId="77777777" w:rsidR="00474234" w:rsidRPr="00736FBC" w:rsidRDefault="00474234" w:rsidP="00474234">
      <w:pPr>
        <w:rPr>
          <w:ins w:id="13471" w:author="Lingyu Gao - CATT" w:date="2022-11-07T21:37:00Z"/>
          <w:lang w:eastAsia="zh-CN"/>
        </w:rPr>
      </w:pPr>
      <w:ins w:id="13472" w:author="Lingyu Gao - CATT" w:date="2022-11-07T21:37:00Z">
        <w:r>
          <w:rPr>
            <w:lang w:eastAsia="zh-CN"/>
          </w:rPr>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 xml:space="preserve">=160ms and </w:t>
        </w:r>
        <w:r w:rsidRPr="008C6DE4">
          <w:t>T</w:t>
        </w:r>
        <w:r w:rsidRPr="008C6DE4">
          <w:rPr>
            <w:vertAlign w:val="subscript"/>
          </w:rPr>
          <w:t xml:space="preserve">L1-RSRP, </w:t>
        </w:r>
        <w:r>
          <w:rPr>
            <w:vertAlign w:val="subscript"/>
          </w:rPr>
          <w:t>report</w:t>
        </w:r>
        <w:r>
          <w:rPr>
            <w:lang w:eastAsia="zh-CN"/>
          </w:rPr>
          <w:t>=5ms, which allows T</w:t>
        </w:r>
        <w:r w:rsidRPr="00C849BF">
          <w:rPr>
            <w:vertAlign w:val="subscript"/>
            <w:lang w:eastAsia="zh-CN"/>
          </w:rPr>
          <w:t>L1-RSRP</w:t>
        </w:r>
        <w:r>
          <w:rPr>
            <w:lang w:eastAsia="zh-CN"/>
          </w:rPr>
          <w:t xml:space="preserve"> 680 ms.</w:t>
        </w:r>
      </w:ins>
    </w:p>
    <w:p w14:paraId="5774B8DC" w14:textId="77777777" w:rsidR="00474234" w:rsidRDefault="00474234" w:rsidP="00474234">
      <w:pPr>
        <w:rPr>
          <w:ins w:id="13473" w:author="Lingyu Gao - CATT" w:date="2022-11-07T21:37:00Z"/>
          <w:lang w:eastAsia="zh-CN"/>
        </w:rPr>
      </w:pPr>
      <w:ins w:id="13474" w:author="Lingyu Gao - CATT" w:date="2022-11-07T21:37:00Z">
        <w:r w:rsidRPr="00736FBC">
          <w:rPr>
            <w:lang w:eastAsia="zh-CN"/>
          </w:rPr>
          <w:t xml:space="preserve">During T2 the UE shall start sending CSI reports for </w:t>
        </w:r>
        <w:r>
          <w:rPr>
            <w:lang w:eastAsia="zh-CN"/>
          </w:rPr>
          <w:t xml:space="preserve">the </w:t>
        </w:r>
        <w:r w:rsidRPr="00736FBC">
          <w:rPr>
            <w:lang w:eastAsia="zh-CN"/>
          </w:rPr>
          <w:t>SCell with non-zero CQI index 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w:ins>
      <m:oMath>
        <m:r>
          <w:ins w:id="13475" w:author="Lingyu Gao - CATT" w:date="2022-11-07T21:37:00Z">
            <m:rPr>
              <m:sty m:val="p"/>
            </m:rPr>
            <w:rPr>
              <w:rFonts w:ascii="Cambria Math" w:hAnsi="Cambria Math"/>
              <w:lang w:eastAsia="zh-CN"/>
            </w:rPr>
            <m:t>m+</m:t>
          </w:ins>
        </m:r>
        <m:f>
          <m:fPr>
            <m:ctrlPr>
              <w:ins w:id="13476" w:author="Lingyu Gao - CATT" w:date="2022-11-07T21:37:00Z">
                <w:rPr>
                  <w:rFonts w:ascii="Cambria Math" w:hAnsi="Cambria Math"/>
                  <w:lang w:eastAsia="zh-CN"/>
                </w:rPr>
              </w:ins>
            </m:ctrlPr>
          </m:fPr>
          <m:num>
            <m:sSub>
              <m:sSubPr>
                <m:ctrlPr>
                  <w:ins w:id="13477" w:author="Lingyu Gao - CATT" w:date="2022-11-07T21:37:00Z">
                    <w:rPr>
                      <w:rFonts w:ascii="Cambria Math" w:hAnsi="Cambria Math" w:cs="MS Gothic"/>
                      <w:lang w:eastAsia="zh-CN"/>
                    </w:rPr>
                  </w:ins>
                </m:ctrlPr>
              </m:sSubPr>
              <m:e>
                <m:r>
                  <w:ins w:id="13478" w:author="Lingyu Gao - CATT" w:date="2022-11-07T21:37:00Z">
                    <m:rPr>
                      <m:sty m:val="p"/>
                    </m:rPr>
                    <w:rPr>
                      <w:rFonts w:ascii="Cambria Math" w:hAnsi="Cambria Math"/>
                      <w:lang w:eastAsia="zh-CN"/>
                    </w:rPr>
                    <m:t>T</m:t>
                  </w:ins>
                </m:r>
                <m:ctrlPr>
                  <w:ins w:id="13479" w:author="Lingyu Gao - CATT" w:date="2022-11-07T21:37:00Z">
                    <w:rPr>
                      <w:rFonts w:ascii="Cambria Math" w:hAnsi="Cambria Math"/>
                      <w:lang w:eastAsia="zh-CN"/>
                    </w:rPr>
                  </w:ins>
                </m:ctrlPr>
              </m:e>
              <m:sub>
                <m:r>
                  <w:ins w:id="13480" w:author="Lingyu Gao - CATT" w:date="2022-11-07T21:37:00Z">
                    <m:rPr>
                      <m:sty m:val="p"/>
                    </m:rPr>
                    <w:rPr>
                      <w:rFonts w:ascii="Cambria Math" w:hAnsi="Cambria Math" w:cs="MS Gothic"/>
                      <w:lang w:eastAsia="zh-CN"/>
                    </w:rPr>
                    <m:t>HARQ</m:t>
                  </w:ins>
                </m:r>
              </m:sub>
            </m:sSub>
            <m:r>
              <w:ins w:id="13481" w:author="Lingyu Gao - CATT" w:date="2022-11-07T21:37:00Z">
                <w:rPr>
                  <w:rFonts w:ascii="Cambria Math" w:hAnsi="Cambria Math" w:cs="MS Gothic"/>
                  <w:lang w:eastAsia="zh-CN"/>
                </w:rPr>
                <m:t>+</m:t>
              </w:ins>
            </m:r>
            <m:sSub>
              <m:sSubPr>
                <m:ctrlPr>
                  <w:ins w:id="13482" w:author="Lingyu Gao - CATT" w:date="2022-11-07T21:37:00Z">
                    <w:rPr>
                      <w:rFonts w:ascii="Cambria Math" w:hAnsi="Cambria Math" w:cs="MS Gothic"/>
                      <w:i/>
                      <w:lang w:eastAsia="zh-CN"/>
                    </w:rPr>
                  </w:ins>
                </m:ctrlPr>
              </m:sSubPr>
              <m:e>
                <m:r>
                  <w:ins w:id="13483" w:author="Lingyu Gao - CATT" w:date="2022-11-07T21:37:00Z">
                    <w:rPr>
                      <w:rFonts w:ascii="Cambria Math" w:hAnsi="Cambria Math" w:cs="MS Gothic"/>
                      <w:lang w:eastAsia="zh-CN"/>
                    </w:rPr>
                    <m:t>T</m:t>
                  </w:ins>
                </m:r>
              </m:e>
              <m:sub>
                <m:r>
                  <w:ins w:id="13484" w:author="Lingyu Gao - CATT" w:date="2022-11-07T21:37:00Z">
                    <m:rPr>
                      <m:sty m:val="p"/>
                    </m:rPr>
                    <w:rPr>
                      <w:rFonts w:ascii="Cambria Math" w:hAnsi="Cambria Math" w:cs="MS Gothic"/>
                      <w:lang w:eastAsia="zh-CN"/>
                    </w:rPr>
                    <m:t>activtion_time</m:t>
                  </w:ins>
                </m:r>
              </m:sub>
            </m:sSub>
            <m:r>
              <w:ins w:id="13485" w:author="Lingyu Gao - CATT" w:date="2022-11-07T21:37:00Z">
                <w:rPr>
                  <w:rFonts w:ascii="Cambria Math" w:hAnsi="Cambria Math" w:cs="MS Gothic"/>
                  <w:lang w:eastAsia="zh-CN"/>
                </w:rPr>
                <m:t>+</m:t>
              </w:ins>
            </m:r>
            <m:sSub>
              <m:sSubPr>
                <m:ctrlPr>
                  <w:ins w:id="13486" w:author="Lingyu Gao - CATT" w:date="2022-11-07T21:37:00Z">
                    <w:rPr>
                      <w:rFonts w:ascii="Cambria Math" w:hAnsi="Cambria Math" w:cs="MS Gothic"/>
                      <w:i/>
                      <w:lang w:eastAsia="zh-CN"/>
                    </w:rPr>
                  </w:ins>
                </m:ctrlPr>
              </m:sSubPr>
              <m:e>
                <m:r>
                  <w:ins w:id="13487" w:author="Lingyu Gao - CATT" w:date="2022-11-07T21:37:00Z">
                    <w:rPr>
                      <w:rFonts w:ascii="Cambria Math" w:hAnsi="Cambria Math" w:cs="MS Gothic"/>
                      <w:lang w:eastAsia="zh-CN"/>
                    </w:rPr>
                    <m:t>T</m:t>
                  </w:ins>
                </m:r>
              </m:e>
              <m:sub>
                <m:r>
                  <w:ins w:id="13488" w:author="Lingyu Gao - CATT" w:date="2022-11-07T21:37:00Z">
                    <m:rPr>
                      <m:sty m:val="p"/>
                    </m:rPr>
                    <w:rPr>
                      <w:rFonts w:ascii="Cambria Math" w:hAnsi="Cambria Math" w:cs="MS Gothic"/>
                      <w:lang w:eastAsia="zh-CN"/>
                    </w:rPr>
                    <m:t>CSI_Reporting</m:t>
                  </w:ins>
                </m:r>
              </m:sub>
            </m:sSub>
          </m:num>
          <m:den>
            <m:r>
              <w:ins w:id="13489" w:author="Lingyu Gao - CATT" w:date="2022-11-07T21:37:00Z">
                <w:rPr>
                  <w:rFonts w:ascii="Cambria Math" w:hAnsi="Cambria Math"/>
                  <w:lang w:eastAsia="zh-CN"/>
                </w:rPr>
                <m:t>NR slot length</m:t>
              </w:ins>
            </m:r>
          </m:den>
        </m:f>
      </m:oMath>
      <w:ins w:id="13490" w:author="Lingyu Gao - CATT" w:date="2022-11-07T21:37:00Z">
        <w:r w:rsidRPr="00736FBC">
          <w:rPr>
            <w:lang w:eastAsia="zh-CN"/>
          </w:rPr>
          <w:t xml:space="preserve">, </w:t>
        </w:r>
        <w:r>
          <w:rPr>
            <w:lang w:eastAsia="zh-CN"/>
          </w:rPr>
          <w:t xml:space="preserve">where </w:t>
        </w:r>
      </w:ins>
    </w:p>
    <w:p w14:paraId="33E4BC1F" w14:textId="77777777" w:rsidR="00474234" w:rsidRDefault="00474234" w:rsidP="00474234">
      <w:pPr>
        <w:rPr>
          <w:ins w:id="13491" w:author="Lingyu Gao - CATT" w:date="2022-11-07T21:37:00Z"/>
          <w:lang w:eastAsia="zh-CN"/>
        </w:rPr>
      </w:pPr>
      <w:ins w:id="13492" w:author="Lingyu Gao - CATT" w:date="2022-11-07T21:37:00Z">
        <w:r>
          <w:rPr>
            <w:lang w:eastAsia="zh-CN"/>
          </w:rPr>
          <w:t xml:space="preserve">- </w:t>
        </w:r>
        <w:r w:rsidRPr="00736FBC">
          <w:rPr>
            <w:lang w:eastAsia="zh-CN"/>
          </w:rPr>
          <w:t>T</w:t>
        </w:r>
        <w:r>
          <w:rPr>
            <w:vertAlign w:val="subscript"/>
            <w:lang w:eastAsia="zh-CN"/>
          </w:rPr>
          <w:t>HARQ</w:t>
        </w:r>
        <w:r w:rsidRPr="00736FBC">
          <w:rPr>
            <w:vertAlign w:val="subscript"/>
            <w:lang w:eastAsia="zh-CN"/>
          </w:rPr>
          <w:t xml:space="preserve"> </w:t>
        </w:r>
        <w:r>
          <w:rPr>
            <w:lang w:eastAsia="zh-CN"/>
          </w:rPr>
          <w:t xml:space="preserve">is defined in Table </w:t>
        </w:r>
        <w:r w:rsidRPr="00EC61C3">
          <w:t>A.5.5.3.</w:t>
        </w:r>
        <w:r>
          <w:t>1</w:t>
        </w:r>
        <w:r w:rsidRPr="00EC61C3">
          <w:t>.1-2</w:t>
        </w:r>
      </w:ins>
    </w:p>
    <w:p w14:paraId="6911AFD3" w14:textId="77777777" w:rsidR="00474234" w:rsidRDefault="00474234" w:rsidP="00474234">
      <w:pPr>
        <w:rPr>
          <w:ins w:id="13493" w:author="Lingyu Gao - CATT" w:date="2022-11-07T21:37:00Z"/>
        </w:rPr>
      </w:pPr>
      <w:ins w:id="13494" w:author="Lingyu Gao - CATT" w:date="2022-11-07T21:37:00Z">
        <w:r>
          <w:rPr>
            <w:lang w:eastAsia="zh-CN"/>
          </w:rPr>
          <w:t xml:space="preserve">- </w:t>
        </w:r>
        <w:r w:rsidRPr="00736FBC">
          <w:rPr>
            <w:lang w:eastAsia="zh-CN"/>
          </w:rPr>
          <w:t>T</w:t>
        </w:r>
        <w:r w:rsidRPr="00736FBC">
          <w:rPr>
            <w:vertAlign w:val="subscript"/>
            <w:lang w:eastAsia="zh-CN"/>
          </w:rPr>
          <w:t xml:space="preserve">activation_time </w:t>
        </w:r>
        <w:r w:rsidRPr="00736FBC">
          <w:rPr>
            <w:lang w:eastAsia="zh-CN"/>
          </w:rPr>
          <w:t xml:space="preserve">=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8C6DE4">
          <w:t xml:space="preserve"> </w:t>
        </w:r>
        <w:r w:rsidRPr="008C6DE4">
          <w:rPr>
            <w:lang w:eastAsia="zh-CN"/>
          </w:rPr>
          <w:t xml:space="preserve">+ </w:t>
        </w:r>
        <w:r w:rsidRPr="008C6DE4">
          <w:t>max {(T</w:t>
        </w:r>
        <w:r w:rsidRPr="008C6DE4">
          <w:rPr>
            <w:vertAlign w:val="subscript"/>
          </w:rPr>
          <w:t>HARQ</w:t>
        </w:r>
        <w:r w:rsidRPr="008C6DE4">
          <w:t xml:space="preserve"> + T</w:t>
        </w:r>
        <w:r w:rsidRPr="008C6DE4">
          <w:rPr>
            <w:vertAlign w:val="subscript"/>
            <w:lang w:eastAsia="zh-CN"/>
          </w:rPr>
          <w:t>uncertainty_MAC</w:t>
        </w:r>
        <w:r w:rsidRPr="008C6DE4">
          <w:t xml:space="preserve"> + 5ms +</w:t>
        </w:r>
        <w:r w:rsidRPr="008C6DE4">
          <w:rPr>
            <w:lang w:eastAsia="zh-CN"/>
          </w:rPr>
          <w:t xml:space="preserve"> </w:t>
        </w:r>
        <w:r w:rsidRPr="008C6DE4">
          <w:t>T</w:t>
        </w:r>
        <w:r w:rsidRPr="008C6DE4">
          <w:rPr>
            <w:vertAlign w:val="subscript"/>
          </w:rPr>
          <w:t>FineTiming</w:t>
        </w:r>
        <w:r w:rsidRPr="008C6DE4">
          <w:t>), (T</w:t>
        </w:r>
        <w:r w:rsidRPr="008C6DE4">
          <w:rPr>
            <w:vertAlign w:val="subscript"/>
            <w:lang w:eastAsia="zh-CN"/>
          </w:rPr>
          <w:t>uncertainty_RRC</w:t>
        </w:r>
        <w:r w:rsidRPr="008C6DE4">
          <w:t xml:space="preserve"> + T</w:t>
        </w:r>
        <w:r w:rsidRPr="008C6DE4">
          <w:rPr>
            <w:vertAlign w:val="subscript"/>
          </w:rPr>
          <w:t>RRC_delay</w:t>
        </w:r>
        <w:r>
          <w:t>)}, which allows 710 ms</w:t>
        </w:r>
      </w:ins>
    </w:p>
    <w:p w14:paraId="66932531" w14:textId="77777777" w:rsidR="00474234" w:rsidRDefault="00474234" w:rsidP="00474234">
      <w:pPr>
        <w:rPr>
          <w:ins w:id="13495" w:author="Lingyu Gao - CATT" w:date="2022-11-07T21:37:00Z"/>
        </w:rPr>
      </w:pPr>
      <w:ins w:id="13496" w:author="Lingyu Gao - CATT" w:date="2022-11-07T21:37:00Z">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ins>
    </w:p>
    <w:p w14:paraId="3606A616" w14:textId="77777777" w:rsidR="00474234" w:rsidRDefault="00474234" w:rsidP="00474234">
      <w:pPr>
        <w:rPr>
          <w:ins w:id="13497" w:author="Lingyu Gao - CATT" w:date="2022-11-07T21:37:00Z"/>
        </w:rPr>
      </w:pPr>
      <w:ins w:id="13498" w:author="Lingyu Gao - CATT" w:date="2022-11-07T21:37:00Z">
        <w:r>
          <w:t>- NR slot length is 0.125ms for this test case</w:t>
        </w:r>
        <w:r w:rsidRPr="00736FBC">
          <w:t>.</w:t>
        </w:r>
      </w:ins>
    </w:p>
    <w:p w14:paraId="381E794D" w14:textId="77777777" w:rsidR="00474234" w:rsidRPr="00736FBC" w:rsidRDefault="00474234" w:rsidP="00474234">
      <w:pPr>
        <w:rPr>
          <w:ins w:id="13499" w:author="Lingyu Gao - CATT" w:date="2022-11-07T21:37:00Z"/>
          <w:lang w:eastAsia="zh-CN"/>
        </w:rPr>
      </w:pPr>
      <w:ins w:id="13500" w:author="Lingyu Gao - CATT" w:date="2022-11-07T21:37:00Z">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w:ins>
      <m:oMath>
        <m:r>
          <w:ins w:id="13501" w:author="Lingyu Gao - CATT" w:date="2022-11-07T21:37:00Z">
            <m:rPr>
              <m:sty m:val="p"/>
            </m:rPr>
            <w:rPr>
              <w:rFonts w:ascii="Cambria Math" w:hAnsi="Cambria Math"/>
              <w:lang w:eastAsia="zh-CN"/>
            </w:rPr>
            <m:t>n+</m:t>
          </w:ins>
        </m:r>
        <m:f>
          <m:fPr>
            <m:ctrlPr>
              <w:ins w:id="13502" w:author="Lingyu Gao - CATT" w:date="2022-11-07T21:37:00Z">
                <w:rPr>
                  <w:rFonts w:ascii="Cambria Math" w:hAnsi="Cambria Math"/>
                  <w:lang w:eastAsia="zh-CN"/>
                </w:rPr>
              </w:ins>
            </m:ctrlPr>
          </m:fPr>
          <m:num>
            <m:sSub>
              <m:sSubPr>
                <m:ctrlPr>
                  <w:ins w:id="13503" w:author="Lingyu Gao - CATT" w:date="2022-11-07T21:37:00Z">
                    <w:rPr>
                      <w:rFonts w:ascii="Cambria Math" w:hAnsi="Cambria Math"/>
                      <w:lang w:eastAsia="zh-CN"/>
                    </w:rPr>
                  </w:ins>
                </m:ctrlPr>
              </m:sSubPr>
              <m:e>
                <m:r>
                  <w:ins w:id="13504" w:author="Lingyu Gao - CATT" w:date="2022-11-07T21:37:00Z">
                    <m:rPr>
                      <m:sty m:val="p"/>
                    </m:rPr>
                    <w:rPr>
                      <w:rFonts w:ascii="Cambria Math" w:hAnsi="Cambria Math"/>
                      <w:lang w:eastAsia="zh-CN"/>
                    </w:rPr>
                    <m:t>T</m:t>
                  </w:ins>
                </m:r>
              </m:e>
              <m:sub>
                <m:r>
                  <w:ins w:id="13505" w:author="Lingyu Gao - CATT" w:date="2022-11-07T21:37:00Z">
                    <m:rPr>
                      <m:sty m:val="p"/>
                    </m:rPr>
                    <w:rPr>
                      <w:rFonts w:ascii="Cambria Math" w:hAnsi="Cambria Math"/>
                      <w:lang w:eastAsia="zh-CN"/>
                    </w:rPr>
                    <m:t>HARQ</m:t>
                  </w:ins>
                </m:r>
              </m:sub>
            </m:sSub>
            <m:r>
              <w:ins w:id="13506" w:author="Lingyu Gao - CATT" w:date="2022-11-07T21:37:00Z">
                <w:rPr>
                  <w:rFonts w:ascii="Cambria Math" w:hAnsi="Cambria Math"/>
                  <w:lang w:eastAsia="zh-CN"/>
                </w:rPr>
                <m:t>+3</m:t>
              </w:ins>
            </m:r>
            <m:r>
              <w:ins w:id="13507" w:author="Lingyu Gao - CATT" w:date="2022-11-07T21:37:00Z">
                <m:rPr>
                  <m:sty m:val="p"/>
                </m:rPr>
                <w:rPr>
                  <w:rFonts w:ascii="Cambria Math" w:hAnsi="Cambria Math"/>
                  <w:lang w:eastAsia="zh-CN"/>
                </w:rPr>
                <m:t>ms</m:t>
              </w:ins>
            </m:r>
          </m:num>
          <m:den>
            <m:r>
              <w:ins w:id="13508" w:author="Lingyu Gao - CATT" w:date="2022-11-07T21:37:00Z">
                <w:rPr>
                  <w:rFonts w:ascii="Cambria Math" w:hAnsi="Cambria Math"/>
                  <w:lang w:eastAsia="zh-CN"/>
                </w:rPr>
                <m:t>NR slot length</m:t>
              </w:ins>
            </m:r>
          </m:den>
        </m:f>
      </m:oMath>
      <w:ins w:id="13509" w:author="Lingyu Gao - CATT" w:date="2022-11-07T21:37:00Z">
        <w:r w:rsidRPr="00736FBC">
          <w:rPr>
            <w:lang w:eastAsia="zh-CN"/>
          </w:rPr>
          <w:t>, as</w:t>
        </w:r>
        <w:r w:rsidRPr="00736FBC">
          <w:t xml:space="preserve"> defined in clause 8.3.</w:t>
        </w:r>
      </w:ins>
    </w:p>
    <w:p w14:paraId="04205A9D" w14:textId="77777777" w:rsidR="00474234" w:rsidRPr="00736FBC" w:rsidRDefault="00474234" w:rsidP="00474234">
      <w:pPr>
        <w:rPr>
          <w:ins w:id="13510" w:author="Lingyu Gao - CATT" w:date="2022-11-07T21:37:00Z"/>
          <w:lang w:eastAsia="zh-CN"/>
        </w:rPr>
      </w:pPr>
      <w:ins w:id="13511" w:author="Lingyu Gao - CATT" w:date="2022-11-07T21:37:00Z">
        <w:r w:rsidRPr="00736FBC">
          <w:rPr>
            <w:lang w:eastAsia="zh-CN"/>
          </w:rPr>
          <w:t>During T2 interruption of PCell during SCell activation shall not happen outside the</w:t>
        </w:r>
        <w:r w:rsidRPr="00736FBC">
          <w:t xml:space="preserve"> </w:t>
        </w:r>
        <w:r w:rsidRPr="00736FBC">
          <w:rPr>
            <w:lang w:eastAsia="zh-CN"/>
          </w:rPr>
          <w:t xml:space="preserve">slot </w:t>
        </w:r>
      </w:ins>
      <m:oMath>
        <m:r>
          <w:ins w:id="13512" w:author="Lingyu Gao - CATT" w:date="2022-11-07T21:37:00Z">
            <w:rPr>
              <w:rFonts w:ascii="Cambria Math" w:hAnsi="Cambria Math"/>
              <w:lang w:eastAsia="zh-CN"/>
            </w:rPr>
            <m:t>m+</m:t>
          </w:ins>
        </m:r>
        <m:r>
          <w:ins w:id="13513" w:author="Lingyu Gao - CATT" w:date="2022-11-07T21:37:00Z">
            <m:rPr>
              <m:sty m:val="p"/>
            </m:rPr>
            <w:rPr>
              <w:rFonts w:ascii="Cambria Math" w:hAnsi="Cambria Math"/>
              <w:lang w:eastAsia="zh-CN"/>
            </w:rPr>
            <m:t>1+</m:t>
          </w:ins>
        </m:r>
        <m:f>
          <m:fPr>
            <m:ctrlPr>
              <w:ins w:id="13514" w:author="Lingyu Gao - CATT" w:date="2022-11-07T21:37:00Z">
                <w:rPr>
                  <w:rFonts w:ascii="Cambria Math" w:hAnsi="Cambria Math"/>
                  <w:lang w:eastAsia="zh-CN"/>
                </w:rPr>
              </w:ins>
            </m:ctrlPr>
          </m:fPr>
          <m:num>
            <m:sSub>
              <m:sSubPr>
                <m:ctrlPr>
                  <w:ins w:id="13515" w:author="Lingyu Gao - CATT" w:date="2022-11-07T21:37:00Z">
                    <w:rPr>
                      <w:rFonts w:ascii="Cambria Math" w:hAnsi="Cambria Math"/>
                      <w:lang w:eastAsia="zh-CN"/>
                    </w:rPr>
                  </w:ins>
                </m:ctrlPr>
              </m:sSubPr>
              <m:e>
                <m:r>
                  <w:ins w:id="13516" w:author="Lingyu Gao - CATT" w:date="2022-11-07T21:37:00Z">
                    <w:rPr>
                      <w:rFonts w:ascii="Cambria Math" w:hAnsi="Cambria Math"/>
                      <w:lang w:eastAsia="zh-CN"/>
                    </w:rPr>
                    <m:t>T</m:t>
                  </w:ins>
                </m:r>
              </m:e>
              <m:sub>
                <m:r>
                  <w:ins w:id="13517" w:author="Lingyu Gao - CATT" w:date="2022-11-07T21:37:00Z">
                    <m:rPr>
                      <m:sty m:val="p"/>
                    </m:rPr>
                    <w:rPr>
                      <w:rFonts w:ascii="Cambria Math" w:hAnsi="Cambria Math"/>
                      <w:lang w:eastAsia="zh-CN"/>
                    </w:rPr>
                    <m:t>HARQ</m:t>
                  </w:ins>
                </m:r>
              </m:sub>
            </m:sSub>
          </m:num>
          <m:den>
            <m:r>
              <w:ins w:id="13518" w:author="Lingyu Gao - CATT" w:date="2022-11-07T21:37:00Z">
                <m:rPr>
                  <m:sty m:val="p"/>
                </m:rPr>
                <w:rPr>
                  <w:rFonts w:ascii="Cambria Math" w:hAnsi="Cambria Math"/>
                  <w:lang w:eastAsia="zh-CN"/>
                </w:rPr>
                <m:t>NR slot length</m:t>
              </w:ins>
            </m:r>
          </m:den>
        </m:f>
      </m:oMath>
      <w:ins w:id="13519" w:author="Lingyu Gao - CATT" w:date="2022-11-07T21:37:00Z">
        <w:r w:rsidRPr="00736FBC">
          <w:rPr>
            <w:lang w:eastAsia="zh-CN"/>
          </w:rPr>
          <w:t xml:space="preserve">  to </w:t>
        </w:r>
      </w:ins>
      <m:oMath>
        <m:r>
          <w:ins w:id="13520" w:author="Lingyu Gao - CATT" w:date="2022-11-07T21:37:00Z">
            <w:rPr>
              <w:rFonts w:ascii="Cambria Math" w:hAnsi="Cambria Math"/>
            </w:rPr>
            <m:t>m</m:t>
          </w:ins>
        </m:r>
        <m:r>
          <w:ins w:id="13521" w:author="Lingyu Gao - CATT" w:date="2022-11-07T21:37:00Z">
            <m:rPr>
              <m:sty m:val="p"/>
            </m:rPr>
            <w:rPr>
              <w:rFonts w:ascii="Cambria Math" w:hAnsi="Cambria Math"/>
            </w:rPr>
            <m:t>+</m:t>
          </w:ins>
        </m:r>
        <m:r>
          <w:ins w:id="13522" w:author="Lingyu Gao - CATT" w:date="2022-11-07T21:37:00Z">
            <m:rPr>
              <m:sty m:val="p"/>
            </m:rPr>
            <w:rPr>
              <w:rFonts w:ascii="Cambria Math" w:hAnsi="Cambria Math"/>
              <w:lang w:eastAsia="zh-CN"/>
            </w:rPr>
            <m:t>1+</m:t>
          </w:ins>
        </m:r>
        <m:f>
          <m:fPr>
            <m:ctrlPr>
              <w:ins w:id="13523" w:author="Lingyu Gao - CATT" w:date="2022-11-07T21:37:00Z">
                <w:rPr>
                  <w:rFonts w:ascii="Cambria Math" w:hAnsi="Cambria Math"/>
                </w:rPr>
              </w:ins>
            </m:ctrlPr>
          </m:fPr>
          <m:num>
            <m:sSub>
              <m:sSubPr>
                <m:ctrlPr>
                  <w:ins w:id="13524" w:author="Lingyu Gao - CATT" w:date="2022-11-07T21:37:00Z">
                    <w:rPr>
                      <w:rFonts w:ascii="Cambria Math" w:hAnsi="Cambria Math"/>
                      <w:i/>
                    </w:rPr>
                  </w:ins>
                </m:ctrlPr>
              </m:sSubPr>
              <m:e>
                <m:r>
                  <w:ins w:id="13525" w:author="Lingyu Gao - CATT" w:date="2022-11-07T21:37:00Z">
                    <w:rPr>
                      <w:rFonts w:ascii="Cambria Math" w:hAnsi="Cambria Math"/>
                    </w:rPr>
                    <m:t>T</m:t>
                  </w:ins>
                </m:r>
              </m:e>
              <m:sub>
                <m:r>
                  <w:ins w:id="13526" w:author="Lingyu Gao - CATT" w:date="2022-11-07T21:37:00Z">
                    <m:rPr>
                      <m:sty m:val="p"/>
                    </m:rPr>
                    <w:rPr>
                      <w:rFonts w:ascii="Cambria Math" w:hAnsi="Cambria Math"/>
                    </w:rPr>
                    <m:t>HARQ</m:t>
                  </w:ins>
                </m:r>
              </m:sub>
            </m:sSub>
            <m:r>
              <w:ins w:id="13527" w:author="Lingyu Gao - CATT" w:date="2022-11-07T21:37:00Z">
                <w:rPr>
                  <w:rFonts w:ascii="Cambria Math" w:hAnsi="Cambria Math"/>
                </w:rPr>
                <m:t>+3</m:t>
              </w:ins>
            </m:r>
            <m:r>
              <w:ins w:id="13528" w:author="Lingyu Gao - CATT" w:date="2022-11-07T21:37:00Z">
                <m:rPr>
                  <m:sty m:val="p"/>
                </m:rPr>
                <w:rPr>
                  <w:rFonts w:ascii="Cambria Math" w:hAnsi="Cambria Math"/>
                </w:rPr>
                <m:t>ms</m:t>
              </w:ins>
            </m:r>
            <m:r>
              <w:ins w:id="13529" w:author="Lingyu Gao - CATT" w:date="2022-11-07T21:37:00Z">
                <w:rPr>
                  <w:rFonts w:ascii="Cambria Math" w:hAnsi="Cambria Math"/>
                </w:rPr>
                <m:t>+</m:t>
              </w:ins>
            </m:r>
            <m:sSub>
              <m:sSubPr>
                <m:ctrlPr>
                  <w:ins w:id="13530" w:author="Lingyu Gao - CATT" w:date="2022-11-07T21:37:00Z">
                    <w:rPr>
                      <w:rFonts w:ascii="Cambria Math" w:hAnsi="Cambria Math"/>
                    </w:rPr>
                  </w:ins>
                </m:ctrlPr>
              </m:sSubPr>
              <m:e>
                <m:r>
                  <w:ins w:id="13531" w:author="Lingyu Gao - CATT" w:date="2022-11-07T21:37:00Z">
                    <w:rPr>
                      <w:rFonts w:ascii="Cambria Math" w:hAnsi="Cambria Math"/>
                    </w:rPr>
                    <m:t>T</m:t>
                  </w:ins>
                </m:r>
              </m:e>
              <m:sub>
                <m:r>
                  <w:ins w:id="13532" w:author="Lingyu Gao - CATT" w:date="2022-11-07T21:37:00Z">
                    <m:rPr>
                      <m:sty m:val="p"/>
                    </m:rPr>
                    <w:rPr>
                      <w:rFonts w:ascii="Cambria Math" w:hAnsi="Cambria Math"/>
                      <w:vertAlign w:val="subscript"/>
                    </w:rPr>
                    <m:t>X</m:t>
                  </w:ins>
                </m:r>
              </m:sub>
            </m:sSub>
          </m:num>
          <m:den>
            <m:r>
              <w:ins w:id="13533" w:author="Lingyu Gao - CATT" w:date="2022-11-07T21:37:00Z">
                <m:rPr>
                  <m:sty m:val="p"/>
                </m:rPr>
                <w:rPr>
                  <w:rFonts w:ascii="Cambria Math" w:hAnsi="Cambria Math"/>
                </w:rPr>
                <m:t>NR slot length</m:t>
              </w:ins>
            </m:r>
          </m:den>
        </m:f>
      </m:oMath>
      <w:ins w:id="13534" w:author="Lingyu Gao - CATT" w:date="2022-11-07T21:37:00Z">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ins>
    </w:p>
    <w:p w14:paraId="6840F221" w14:textId="77777777" w:rsidR="00474234" w:rsidRPr="00736FBC" w:rsidRDefault="00474234" w:rsidP="00474234">
      <w:pPr>
        <w:rPr>
          <w:ins w:id="13535" w:author="Lingyu Gao - CATT" w:date="2022-11-07T21:37:00Z"/>
          <w:lang w:eastAsia="zh-CN"/>
        </w:rPr>
      </w:pPr>
      <w:ins w:id="13536" w:author="Lingyu Gao - CATT" w:date="2022-11-07T21:37:00Z">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w:ins>
      <m:oMath>
        <m:r>
          <w:ins w:id="13537" w:author="Lingyu Gao - CATT" w:date="2022-11-07T21:37:00Z">
            <m:rPr>
              <m:sty m:val="p"/>
            </m:rPr>
            <w:rPr>
              <w:rFonts w:ascii="Cambria Math" w:hAnsi="Cambria Math"/>
              <w:lang w:eastAsia="zh-CN"/>
            </w:rPr>
            <m:t>n+1+</m:t>
          </w:ins>
        </m:r>
        <m:f>
          <m:fPr>
            <m:ctrlPr>
              <w:ins w:id="13538" w:author="Lingyu Gao - CATT" w:date="2022-11-07T21:37:00Z">
                <w:rPr>
                  <w:rFonts w:ascii="Cambria Math" w:hAnsi="Cambria Math"/>
                  <w:lang w:eastAsia="zh-CN"/>
                </w:rPr>
              </w:ins>
            </m:ctrlPr>
          </m:fPr>
          <m:num>
            <m:sSub>
              <m:sSubPr>
                <m:ctrlPr>
                  <w:ins w:id="13539" w:author="Lingyu Gao - CATT" w:date="2022-11-07T21:37:00Z">
                    <w:rPr>
                      <w:rFonts w:ascii="Cambria Math" w:hAnsi="Cambria Math"/>
                      <w:lang w:eastAsia="zh-CN"/>
                    </w:rPr>
                  </w:ins>
                </m:ctrlPr>
              </m:sSubPr>
              <m:e>
                <m:r>
                  <w:ins w:id="13540" w:author="Lingyu Gao - CATT" w:date="2022-11-07T21:37:00Z">
                    <m:rPr>
                      <m:sty m:val="p"/>
                    </m:rPr>
                    <w:rPr>
                      <w:rFonts w:ascii="Cambria Math" w:hAnsi="Cambria Math"/>
                      <w:lang w:eastAsia="zh-CN"/>
                    </w:rPr>
                    <m:t>T</m:t>
                  </w:ins>
                </m:r>
              </m:e>
              <m:sub>
                <m:r>
                  <w:ins w:id="13541" w:author="Lingyu Gao - CATT" w:date="2022-11-07T21:37:00Z">
                    <m:rPr>
                      <m:sty m:val="p"/>
                    </m:rPr>
                    <w:rPr>
                      <w:rFonts w:ascii="Cambria Math" w:hAnsi="Cambria Math"/>
                      <w:lang w:eastAsia="zh-CN"/>
                    </w:rPr>
                    <m:t>HARQ</m:t>
                  </w:ins>
                </m:r>
              </m:sub>
            </m:sSub>
          </m:num>
          <m:den>
            <m:r>
              <w:ins w:id="13542" w:author="Lingyu Gao - CATT" w:date="2022-11-07T21:37:00Z">
                <w:rPr>
                  <w:rFonts w:ascii="Cambria Math" w:hAnsi="Cambria Math"/>
                  <w:lang w:eastAsia="zh-CN"/>
                </w:rPr>
                <m:t>NR slot length</m:t>
              </w:ins>
            </m:r>
          </m:den>
        </m:f>
      </m:oMath>
      <w:ins w:id="13543" w:author="Lingyu Gao - CATT" w:date="2022-11-07T21:37:00Z">
        <w:r w:rsidRPr="00736FBC">
          <w:rPr>
            <w:lang w:eastAsia="zh-CN"/>
          </w:rPr>
          <w:t xml:space="preserve"> to </w:t>
        </w:r>
      </w:ins>
      <m:oMath>
        <m:r>
          <w:ins w:id="13544" w:author="Lingyu Gao - CATT" w:date="2022-11-07T21:37:00Z">
            <m:rPr>
              <m:sty m:val="p"/>
            </m:rPr>
            <w:rPr>
              <w:rFonts w:ascii="Cambria Math" w:hAnsi="Cambria Math"/>
              <w:lang w:eastAsia="zh-CN"/>
            </w:rPr>
            <m:t>n+1+</m:t>
          </w:ins>
        </m:r>
        <m:f>
          <m:fPr>
            <m:ctrlPr>
              <w:ins w:id="13545" w:author="Lingyu Gao - CATT" w:date="2022-11-07T21:37:00Z">
                <w:rPr>
                  <w:rFonts w:ascii="Cambria Math" w:hAnsi="Cambria Math"/>
                  <w:lang w:eastAsia="zh-CN"/>
                </w:rPr>
              </w:ins>
            </m:ctrlPr>
          </m:fPr>
          <m:num>
            <m:sSub>
              <m:sSubPr>
                <m:ctrlPr>
                  <w:ins w:id="13546" w:author="Lingyu Gao - CATT" w:date="2022-11-07T21:37:00Z">
                    <w:rPr>
                      <w:rFonts w:ascii="Cambria Math" w:hAnsi="Cambria Math"/>
                      <w:lang w:eastAsia="zh-CN"/>
                    </w:rPr>
                  </w:ins>
                </m:ctrlPr>
              </m:sSubPr>
              <m:e>
                <m:r>
                  <w:ins w:id="13547" w:author="Lingyu Gao - CATT" w:date="2022-11-07T21:37:00Z">
                    <m:rPr>
                      <m:sty m:val="p"/>
                    </m:rPr>
                    <w:rPr>
                      <w:rFonts w:ascii="Cambria Math" w:hAnsi="Cambria Math"/>
                      <w:lang w:eastAsia="zh-CN"/>
                    </w:rPr>
                    <m:t>T</m:t>
                  </w:ins>
                </m:r>
              </m:e>
              <m:sub>
                <m:r>
                  <w:ins w:id="13548" w:author="Lingyu Gao - CATT" w:date="2022-11-07T21:37:00Z">
                    <m:rPr>
                      <m:sty m:val="p"/>
                    </m:rPr>
                    <w:rPr>
                      <w:rFonts w:ascii="Cambria Math" w:hAnsi="Cambria Math"/>
                      <w:lang w:eastAsia="zh-CN"/>
                    </w:rPr>
                    <m:t>HARQ</m:t>
                  </w:ins>
                </m:r>
              </m:sub>
            </m:sSub>
            <m:r>
              <w:ins w:id="13549" w:author="Lingyu Gao - CATT" w:date="2022-11-07T21:37:00Z">
                <w:rPr>
                  <w:rFonts w:ascii="Cambria Math" w:hAnsi="Cambria Math"/>
                  <w:lang w:eastAsia="zh-CN"/>
                </w:rPr>
                <m:t>+3</m:t>
              </w:ins>
            </m:r>
            <m:r>
              <w:ins w:id="13550" w:author="Lingyu Gao - CATT" w:date="2022-11-07T21:37:00Z">
                <m:rPr>
                  <m:sty m:val="p"/>
                </m:rPr>
                <w:rPr>
                  <w:rFonts w:ascii="Cambria Math" w:hAnsi="Cambria Math"/>
                  <w:lang w:eastAsia="zh-CN"/>
                </w:rPr>
                <m:t>ms</m:t>
              </w:ins>
            </m:r>
          </m:num>
          <m:den>
            <m:r>
              <w:ins w:id="13551" w:author="Lingyu Gao - CATT" w:date="2022-11-07T21:37:00Z">
                <w:rPr>
                  <w:rFonts w:ascii="Cambria Math" w:hAnsi="Cambria Math"/>
                  <w:lang w:eastAsia="zh-CN"/>
                </w:rPr>
                <m:t>NR slot length</m:t>
              </w:ins>
            </m:r>
          </m:den>
        </m:f>
      </m:oMath>
      <w:ins w:id="13552" w:author="Lingyu Gao - CATT" w:date="2022-11-07T21:37:00Z">
        <w:r w:rsidRPr="00736FBC">
          <w:rPr>
            <w:lang w:eastAsia="zh-CN"/>
          </w:rPr>
          <w:t>, as defined in clause 8.3.</w:t>
        </w:r>
      </w:ins>
    </w:p>
    <w:p w14:paraId="1E95C591" w14:textId="77777777" w:rsidR="00474234" w:rsidRPr="009072B7" w:rsidRDefault="00474234" w:rsidP="00474234">
      <w:pPr>
        <w:rPr>
          <w:lang w:eastAsia="zh-CN"/>
        </w:rPr>
      </w:pPr>
      <w:ins w:id="13553" w:author="Lingyu Gao - CATT" w:date="2022-11-07T21:37:00Z">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6713AE">
          <w:t>8.2.2.2.7</w:t>
        </w:r>
        <w:r w:rsidRPr="00E452BB">
          <w:t>.</w:t>
        </w:r>
      </w:ins>
    </w:p>
    <w:p w14:paraId="6B5A0ACF" w14:textId="77777777" w:rsidR="006E2685" w:rsidRPr="006E2685" w:rsidRDefault="006E2685" w:rsidP="006E2685">
      <w:pPr>
        <w:rPr>
          <w:lang w:eastAsia="zh-CN"/>
        </w:rPr>
      </w:pPr>
    </w:p>
    <w:p w14:paraId="07A0A32C" w14:textId="5680FA4E" w:rsidR="009F19D7" w:rsidRDefault="009F19D7" w:rsidP="009F19D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6E2685">
        <w:rPr>
          <w:rFonts w:ascii="Times New Roman" w:hAnsi="Times New Roman"/>
          <w:bCs/>
          <w:sz w:val="36"/>
          <w:highlight w:val="yellow"/>
          <w:lang w:eastAsia="zh-CN"/>
        </w:rPr>
        <w:t>7</w:t>
      </w:r>
      <w:r w:rsidRPr="001B444E">
        <w:rPr>
          <w:rFonts w:ascii="Times New Roman" w:hAnsi="Times New Roman"/>
          <w:sz w:val="36"/>
          <w:highlight w:val="yellow"/>
          <w:lang w:eastAsia="zh-CN"/>
        </w:rPr>
        <w:t>&gt;</w:t>
      </w:r>
    </w:p>
    <w:p w14:paraId="0ED3BCE3" w14:textId="33BF02A3" w:rsidR="00203934" w:rsidRDefault="00203934" w:rsidP="0020393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5</w:t>
      </w:r>
      <w:r w:rsidRPr="001B444E">
        <w:rPr>
          <w:rFonts w:ascii="Times New Roman" w:hAnsi="Times New Roman"/>
          <w:sz w:val="36"/>
          <w:highlight w:val="yellow"/>
          <w:lang w:eastAsia="zh-CN"/>
        </w:rPr>
        <w:t>&gt;</w:t>
      </w:r>
    </w:p>
    <w:p w14:paraId="6C020690" w14:textId="77777777" w:rsidR="00203934" w:rsidRPr="00B41F4A" w:rsidRDefault="00203934" w:rsidP="00203934">
      <w:pPr>
        <w:pStyle w:val="Heading3"/>
        <w:rPr>
          <w:ins w:id="13554" w:author="Lingyu Gao - CATT" w:date="2022-11-07T21:15:00Z"/>
          <w:lang w:eastAsia="zh-CN"/>
        </w:rPr>
      </w:pPr>
      <w:ins w:id="13555" w:author="Lingyu Gao - CATT" w:date="2022-11-07T21:16:00Z">
        <w:r w:rsidRPr="001C0E1B">
          <w:t>A.</w:t>
        </w:r>
      </w:ins>
      <w:ins w:id="13556" w:author="Lingyu Gao " w:date="2022-11-18T00:22:00Z">
        <w:r>
          <w:rPr>
            <w:rFonts w:hint="eastAsia"/>
            <w:lang w:eastAsia="zh-CN"/>
          </w:rPr>
          <w:t>15</w:t>
        </w:r>
      </w:ins>
      <w:ins w:id="13557" w:author="Lingyu Gao - CATT" w:date="2022-11-07T21:16:00Z">
        <w:del w:id="13558" w:author="Lingyu Gao " w:date="2022-11-18T00:22:00Z">
          <w:r w:rsidRPr="001C0E1B" w:rsidDel="00B55305">
            <w:delText>7</w:delText>
          </w:r>
        </w:del>
        <w:r w:rsidRPr="001C0E1B">
          <w:t>.</w:t>
        </w:r>
      </w:ins>
      <w:r>
        <w:t>2</w:t>
      </w:r>
      <w:ins w:id="13559" w:author="Lingyu Gao - CATT" w:date="2022-11-07T21:16:00Z">
        <w:r w:rsidRPr="001C0E1B">
          <w:t>.</w:t>
        </w:r>
      </w:ins>
      <w:r>
        <w:t>4</w:t>
      </w:r>
      <w:ins w:id="13560" w:author="Lingyu Gao - CATT" w:date="2022-11-07T21:16:00Z">
        <w:r w:rsidRPr="001C0E1B">
          <w:tab/>
          <w:t>Beam Failure Detection and Link recovery procedures</w:t>
        </w:r>
      </w:ins>
    </w:p>
    <w:p w14:paraId="24C2A1B3" w14:textId="77777777" w:rsidR="00203934" w:rsidRPr="001C0E1B" w:rsidRDefault="00203934" w:rsidP="00203934">
      <w:pPr>
        <w:pStyle w:val="Heading4"/>
        <w:rPr>
          <w:ins w:id="13561" w:author="Lingyu Gao - CATT" w:date="2022-11-07T21:15:00Z"/>
          <w:lang w:eastAsia="zh-CN"/>
        </w:rPr>
      </w:pPr>
      <w:bookmarkStart w:id="13562" w:name="_Toc535476725"/>
      <w:ins w:id="13563" w:author="Lingyu Gao - CATT" w:date="2022-11-07T21:15:00Z">
        <w:r w:rsidRPr="001C0E1B">
          <w:t>A.</w:t>
        </w:r>
      </w:ins>
      <w:ins w:id="13564" w:author="Lingyu Gao " w:date="2022-11-18T00:22:00Z">
        <w:r>
          <w:rPr>
            <w:rFonts w:hint="eastAsia"/>
            <w:lang w:eastAsia="zh-CN"/>
          </w:rPr>
          <w:t>15</w:t>
        </w:r>
      </w:ins>
      <w:ins w:id="13565" w:author="Lingyu Gao - CATT" w:date="2022-11-07T21:15:00Z">
        <w:del w:id="13566" w:author="Lingyu Gao " w:date="2022-11-18T00:22:00Z">
          <w:r w:rsidRPr="001C0E1B" w:rsidDel="00B55305">
            <w:delText>7</w:delText>
          </w:r>
        </w:del>
        <w:r w:rsidRPr="001C0E1B">
          <w:t>.</w:t>
        </w:r>
      </w:ins>
      <w:r>
        <w:t>2</w:t>
      </w:r>
      <w:ins w:id="13567" w:author="Lingyu Gao - CATT" w:date="2022-11-07T21:15:00Z">
        <w:r w:rsidRPr="001C0E1B">
          <w:t>.</w:t>
        </w:r>
      </w:ins>
      <w:r>
        <w:t>4</w:t>
      </w:r>
      <w:ins w:id="13568" w:author="Lingyu Gao - CATT" w:date="2022-11-07T21:15:00Z">
        <w:r w:rsidRPr="001C0E1B">
          <w:t>.</w:t>
        </w:r>
      </w:ins>
      <w:ins w:id="13569" w:author="Lingyu Gao - CATT" w:date="2022-11-07T21:17:00Z">
        <w:r>
          <w:rPr>
            <w:rFonts w:hint="eastAsia"/>
            <w:lang w:eastAsia="zh-CN"/>
          </w:rPr>
          <w:t>X</w:t>
        </w:r>
      </w:ins>
      <w:ins w:id="13570" w:author="Lingyu Gao - CATT" w:date="2022-11-07T21:15:00Z">
        <w:r w:rsidRPr="001C0E1B">
          <w:t>1</w:t>
        </w:r>
        <w:r w:rsidRPr="001C0E1B">
          <w:tab/>
          <w:t>Beam Failure Detection and Link Recovery Test for FR2</w:t>
        </w:r>
      </w:ins>
      <w:ins w:id="13571" w:author="Lingyu Gao - CATT" w:date="2022-11-07T21:54:00Z">
        <w:r>
          <w:rPr>
            <w:rFonts w:hint="eastAsia"/>
            <w:lang w:eastAsia="zh-CN"/>
          </w:rPr>
          <w:t>-2</w:t>
        </w:r>
      </w:ins>
      <w:ins w:id="13572" w:author="Lingyu Gao - CATT" w:date="2022-11-07T21:15:00Z">
        <w:r w:rsidRPr="001C0E1B">
          <w:t xml:space="preserve"> PCell configured with SSB-based BFD and LR in non-DRX mode</w:t>
        </w:r>
      </w:ins>
      <w:bookmarkEnd w:id="13562"/>
      <w:ins w:id="13573" w:author="Lingyu Gao - CATT" w:date="2022-11-07T22:26:00Z">
        <w:r>
          <w:rPr>
            <w:rFonts w:hint="eastAsia"/>
            <w:lang w:eastAsia="zh-CN"/>
          </w:rPr>
          <w:t xml:space="preserve"> </w:t>
        </w:r>
        <w:r w:rsidRPr="004F63D4">
          <w:rPr>
            <w:noProof/>
          </w:rPr>
          <w:t>with CCA</w:t>
        </w:r>
      </w:ins>
    </w:p>
    <w:p w14:paraId="59C20C58" w14:textId="77777777" w:rsidR="00203934" w:rsidRPr="001C0E1B" w:rsidRDefault="00203934" w:rsidP="00203934">
      <w:pPr>
        <w:pStyle w:val="Heading5"/>
        <w:rPr>
          <w:ins w:id="13574" w:author="Lingyu Gao - CATT" w:date="2022-11-07T21:15:00Z"/>
          <w:snapToGrid w:val="0"/>
        </w:rPr>
      </w:pPr>
      <w:ins w:id="13575" w:author="Lingyu Gao - CATT" w:date="2022-11-07T21:15:00Z">
        <w:r w:rsidRPr="001C0E1B">
          <w:rPr>
            <w:snapToGrid w:val="0"/>
            <w:lang w:eastAsia="zh-CN"/>
          </w:rPr>
          <w:t>A.</w:t>
        </w:r>
      </w:ins>
      <w:ins w:id="13576" w:author="Lingyu Gao " w:date="2022-11-18T00:22:00Z">
        <w:r>
          <w:rPr>
            <w:rFonts w:hint="eastAsia"/>
            <w:lang w:eastAsia="zh-CN"/>
          </w:rPr>
          <w:t>15</w:t>
        </w:r>
      </w:ins>
      <w:ins w:id="13577" w:author="Lingyu Gao - CATT" w:date="2022-11-07T21:15:00Z">
        <w:del w:id="13578" w:author="Lingyu Gao " w:date="2022-11-18T00:22:00Z">
          <w:r w:rsidRPr="001C0E1B" w:rsidDel="00B55305">
            <w:rPr>
              <w:snapToGrid w:val="0"/>
              <w:lang w:eastAsia="zh-CN"/>
            </w:rPr>
            <w:delText>7</w:delText>
          </w:r>
        </w:del>
        <w:r w:rsidRPr="001C0E1B">
          <w:rPr>
            <w:snapToGrid w:val="0"/>
            <w:lang w:eastAsia="zh-CN"/>
          </w:rPr>
          <w:t>.</w:t>
        </w:r>
      </w:ins>
      <w:r>
        <w:rPr>
          <w:snapToGrid w:val="0"/>
          <w:lang w:eastAsia="zh-CN"/>
        </w:rPr>
        <w:t>2</w:t>
      </w:r>
      <w:ins w:id="13579" w:author="Lingyu Gao - CATT" w:date="2022-11-07T21:15:00Z">
        <w:r w:rsidRPr="001C0E1B">
          <w:rPr>
            <w:snapToGrid w:val="0"/>
            <w:lang w:eastAsia="zh-CN"/>
          </w:rPr>
          <w:t>.</w:t>
        </w:r>
      </w:ins>
      <w:r>
        <w:rPr>
          <w:snapToGrid w:val="0"/>
          <w:lang w:eastAsia="zh-CN"/>
        </w:rPr>
        <w:t>4</w:t>
      </w:r>
      <w:ins w:id="13580" w:author="Lingyu Gao - CATT" w:date="2022-11-07T21:15:00Z">
        <w:r w:rsidRPr="001C0E1B">
          <w:rPr>
            <w:snapToGrid w:val="0"/>
            <w:lang w:eastAsia="zh-CN"/>
          </w:rPr>
          <w:t>.</w:t>
        </w:r>
      </w:ins>
      <w:ins w:id="13581" w:author="Lingyu Gao - CATT" w:date="2022-11-07T21:17:00Z">
        <w:r>
          <w:rPr>
            <w:rFonts w:hint="eastAsia"/>
            <w:snapToGrid w:val="0"/>
            <w:lang w:eastAsia="zh-CN"/>
          </w:rPr>
          <w:t>X</w:t>
        </w:r>
      </w:ins>
      <w:ins w:id="13582" w:author="Lingyu Gao - CATT" w:date="2022-11-07T21:15:00Z">
        <w:r w:rsidRPr="001C0E1B">
          <w:rPr>
            <w:snapToGrid w:val="0"/>
            <w:lang w:eastAsia="zh-CN"/>
          </w:rPr>
          <w:t>1.1</w:t>
        </w:r>
        <w:r w:rsidRPr="001C0E1B">
          <w:rPr>
            <w:snapToGrid w:val="0"/>
            <w:lang w:eastAsia="zh-CN"/>
          </w:rPr>
          <w:tab/>
          <w:t>Test Purpose and Environment</w:t>
        </w:r>
      </w:ins>
    </w:p>
    <w:p w14:paraId="04606E47" w14:textId="77777777" w:rsidR="00203934" w:rsidRPr="001C0E1B" w:rsidRDefault="00203934" w:rsidP="00203934">
      <w:pPr>
        <w:rPr>
          <w:ins w:id="13583" w:author="Lingyu Gao - CATT" w:date="2022-11-07T21:15:00Z"/>
        </w:rPr>
      </w:pPr>
      <w:ins w:id="13584" w:author="Lingyu Gao - CATT" w:date="2022-11-07T21:15: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w:t>
        </w:r>
      </w:ins>
      <w:ins w:id="13585" w:author="Lingyu Gao - CATT" w:date="2022-11-07T21:54:00Z">
        <w:r>
          <w:rPr>
            <w:rFonts w:hint="eastAsia"/>
            <w:lang w:eastAsia="zh-CN"/>
          </w:rPr>
          <w:t>-2</w:t>
        </w:r>
      </w:ins>
      <w:ins w:id="13586" w:author="Lingyu Gao - CATT" w:date="2022-11-07T21:15:00Z">
        <w:r w:rsidRPr="001C0E1B">
          <w:t xml:space="preserve"> serving cell requirements in clause 8.5.</w:t>
        </w:r>
      </w:ins>
    </w:p>
    <w:p w14:paraId="02735943" w14:textId="77777777" w:rsidR="00203934" w:rsidRPr="00E21BA9" w:rsidRDefault="00203934" w:rsidP="00203934">
      <w:pPr>
        <w:rPr>
          <w:ins w:id="13587" w:author="Lingyu Gao " w:date="2022-11-18T00:43:00Z"/>
          <w:lang w:eastAsia="zh-CN"/>
        </w:rPr>
      </w:pPr>
      <w:ins w:id="13588" w:author="Lingyu Gao - CATT" w:date="2022-11-07T21:15:00Z">
        <w:r w:rsidRPr="001C0E1B">
          <w:t>The test parameters are given in Tables A.</w:t>
        </w:r>
      </w:ins>
      <w:ins w:id="13589" w:author="Lingyu Gao " w:date="2022-11-18T00:23:00Z">
        <w:r>
          <w:rPr>
            <w:rFonts w:hint="eastAsia"/>
            <w:lang w:eastAsia="zh-CN"/>
          </w:rPr>
          <w:t>15</w:t>
        </w:r>
      </w:ins>
      <w:ins w:id="13590" w:author="Lingyu Gao - CATT" w:date="2022-11-07T21:15:00Z">
        <w:del w:id="13591" w:author="Lingyu Gao " w:date="2022-11-18T00:23:00Z">
          <w:r w:rsidRPr="001C0E1B" w:rsidDel="00B55305">
            <w:delText>7</w:delText>
          </w:r>
        </w:del>
      </w:ins>
      <w:r>
        <w:t>.2.4.X1</w:t>
      </w:r>
      <w:ins w:id="13592" w:author="Lingyu Gao - CATT" w:date="2022-11-07T21:15:00Z">
        <w:r w:rsidRPr="001C0E1B">
          <w:t>.1-1, A.</w:t>
        </w:r>
      </w:ins>
      <w:ins w:id="13593" w:author="Lingyu Gao " w:date="2022-11-18T00:23:00Z">
        <w:r>
          <w:rPr>
            <w:rFonts w:hint="eastAsia"/>
            <w:lang w:eastAsia="zh-CN"/>
          </w:rPr>
          <w:t>15</w:t>
        </w:r>
      </w:ins>
      <w:ins w:id="13594" w:author="Lingyu Gao - CATT" w:date="2022-11-07T21:15:00Z">
        <w:del w:id="13595" w:author="Lingyu Gao " w:date="2022-11-18T00:23:00Z">
          <w:r w:rsidRPr="001C0E1B" w:rsidDel="00B55305">
            <w:delText>7</w:delText>
          </w:r>
        </w:del>
      </w:ins>
      <w:r>
        <w:t>.2.4.X1</w:t>
      </w:r>
      <w:ins w:id="13596" w:author="Lingyu Gao - CATT" w:date="2022-11-07T21:15:00Z">
        <w:r w:rsidRPr="001C0E1B">
          <w:t>.1-2, A.</w:t>
        </w:r>
      </w:ins>
      <w:ins w:id="13597" w:author="Lingyu Gao " w:date="2022-11-18T00:23:00Z">
        <w:r>
          <w:rPr>
            <w:rFonts w:hint="eastAsia"/>
            <w:lang w:eastAsia="zh-CN"/>
          </w:rPr>
          <w:t>15</w:t>
        </w:r>
      </w:ins>
      <w:ins w:id="13598" w:author="Lingyu Gao - CATT" w:date="2022-11-07T21:15:00Z">
        <w:del w:id="13599" w:author="Lingyu Gao " w:date="2022-11-18T00:23:00Z">
          <w:r w:rsidRPr="001C0E1B" w:rsidDel="00B55305">
            <w:delText>7</w:delText>
          </w:r>
        </w:del>
      </w:ins>
      <w:r>
        <w:t>.2.4.X1</w:t>
      </w:r>
      <w:ins w:id="13600" w:author="Lingyu Gao - CATT" w:date="2022-11-07T21:15:00Z">
        <w:r w:rsidRPr="001C0E1B">
          <w:t>.1-3 and A.</w:t>
        </w:r>
      </w:ins>
      <w:ins w:id="13601" w:author="Lingyu Gao " w:date="2022-11-18T00:23:00Z">
        <w:r>
          <w:rPr>
            <w:rFonts w:hint="eastAsia"/>
            <w:lang w:eastAsia="zh-CN"/>
          </w:rPr>
          <w:t>15</w:t>
        </w:r>
      </w:ins>
      <w:ins w:id="13602" w:author="Lingyu Gao - CATT" w:date="2022-11-07T21:15:00Z">
        <w:del w:id="13603" w:author="Lingyu Gao " w:date="2022-11-18T00:23:00Z">
          <w:r w:rsidRPr="001C0E1B" w:rsidDel="00B55305">
            <w:delText>7</w:delText>
          </w:r>
        </w:del>
      </w:ins>
      <w:r>
        <w:t>.2.4.X1</w:t>
      </w:r>
      <w:ins w:id="13604" w:author="Lingyu Gao - CATT" w:date="2022-11-07T21:15:00Z">
        <w:r w:rsidRPr="001C0E1B">
          <w:t xml:space="preserve">.1-4 below. There is one cell, cell 1 which is the active cell, in the test. </w:t>
        </w:r>
      </w:ins>
      <w:ins w:id="13605" w:author="Lingyu Gao " w:date="2022-11-18T00:44:00Z">
        <w:r w:rsidRPr="00127567">
          <w:t>Cell 1 operates on a carrier frequency with CCA and transmits SSBs in DBT windows according to DL CCA model.</w:t>
        </w:r>
      </w:ins>
    </w:p>
    <w:p w14:paraId="1E340D0C" w14:textId="77777777" w:rsidR="00203934" w:rsidRPr="001C0E1B" w:rsidRDefault="00203934" w:rsidP="00203934">
      <w:pPr>
        <w:rPr>
          <w:ins w:id="13606" w:author="Lingyu Gao - CATT" w:date="2022-11-07T21:15:00Z"/>
        </w:rPr>
      </w:pPr>
      <w:ins w:id="13607" w:author="Lingyu Gao - CATT" w:date="2022-11-07T21:15:00Z">
        <w:r w:rsidRPr="001C0E1B">
          <w:t>The test consists of five successive time periods, with time duration of T1, T2, T3, T4 and T5 respectively. Figure A.</w:t>
        </w:r>
      </w:ins>
      <w:ins w:id="13608" w:author="Lingyu Gao " w:date="2022-11-18T00:23:00Z">
        <w:r>
          <w:rPr>
            <w:rFonts w:hint="eastAsia"/>
            <w:lang w:eastAsia="zh-CN"/>
          </w:rPr>
          <w:t>15</w:t>
        </w:r>
      </w:ins>
      <w:ins w:id="13609" w:author="Lingyu Gao - CATT" w:date="2022-11-07T21:15:00Z">
        <w:del w:id="13610" w:author="Lingyu Gao " w:date="2022-11-18T00:23:00Z">
          <w:r w:rsidRPr="001C0E1B" w:rsidDel="00B55305">
            <w:delText>7</w:delText>
          </w:r>
        </w:del>
      </w:ins>
      <w:r>
        <w:t>.2.4.X1</w:t>
      </w:r>
      <w:ins w:id="13611" w:author="Lingyu Gao - CATT" w:date="2022-11-07T21:15:00Z">
        <w:r w:rsidRPr="001C0E1B">
          <w:t>.1-1 shows the variation of the downlink SNR of the SSB in set q</w:t>
        </w:r>
        <w:r w:rsidRPr="001C0E1B">
          <w:rPr>
            <w:vertAlign w:val="subscript"/>
          </w:rPr>
          <w:t>0</w:t>
        </w:r>
        <w:r w:rsidRPr="001C0E1B">
          <w:t xml:space="preserve"> in the active cell to emulate SSB based beam failure. Figure A.</w:t>
        </w:r>
      </w:ins>
      <w:ins w:id="13612" w:author="Lingyu Gao " w:date="2022-11-18T00:23:00Z">
        <w:r>
          <w:rPr>
            <w:rFonts w:hint="eastAsia"/>
            <w:lang w:eastAsia="zh-CN"/>
          </w:rPr>
          <w:t>15</w:t>
        </w:r>
      </w:ins>
      <w:ins w:id="13613" w:author="Lingyu Gao - CATT" w:date="2022-11-07T21:15:00Z">
        <w:del w:id="13614" w:author="Lingyu Gao " w:date="2022-11-18T00:23:00Z">
          <w:r w:rsidRPr="001C0E1B" w:rsidDel="00B55305">
            <w:delText>7</w:delText>
          </w:r>
        </w:del>
      </w:ins>
      <w:r>
        <w:t>.2.4.X1</w:t>
      </w:r>
      <w:ins w:id="13615" w:author="Lingyu Gao - CATT" w:date="2022-11-07T21:15:00Z">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1C0E1B">
          <w:t xml:space="preserve"> ms. In </w:t>
        </w:r>
        <w:r w:rsidRPr="001C0E1B">
          <w:lastRenderedPageBreak/>
          <w:t>the test, DRX configuration is not enabled. The UE is configured to perform inter-frequency measurements using GP ID #0 (40ms) in test 1.</w:t>
        </w:r>
      </w:ins>
    </w:p>
    <w:p w14:paraId="4DE5578F" w14:textId="77777777" w:rsidR="00203934" w:rsidRPr="001C0E1B" w:rsidRDefault="00203934" w:rsidP="00203934">
      <w:pPr>
        <w:pStyle w:val="TH"/>
        <w:rPr>
          <w:ins w:id="13616" w:author="Lingyu Gao - CATT" w:date="2022-11-07T21:15:00Z"/>
        </w:rPr>
      </w:pPr>
      <w:ins w:id="13617" w:author="Lingyu Gao - CATT" w:date="2022-11-07T21:15:00Z">
        <w:r w:rsidRPr="001C0E1B">
          <w:t>Table A.</w:t>
        </w:r>
      </w:ins>
      <w:ins w:id="13618" w:author="Lingyu Gao " w:date="2022-11-18T00:26:00Z">
        <w:r>
          <w:rPr>
            <w:rFonts w:hint="eastAsia"/>
            <w:lang w:eastAsia="zh-CN"/>
          </w:rPr>
          <w:t>15</w:t>
        </w:r>
      </w:ins>
      <w:ins w:id="13619" w:author="Lingyu Gao - CATT" w:date="2022-11-07T21:15:00Z">
        <w:del w:id="13620" w:author="Lingyu Gao " w:date="2022-11-18T00:26:00Z">
          <w:r w:rsidRPr="001C0E1B" w:rsidDel="00B55305">
            <w:delText>7</w:delText>
          </w:r>
        </w:del>
      </w:ins>
      <w:r>
        <w:t>.2.4.X1</w:t>
      </w:r>
      <w:ins w:id="13621" w:author="Lingyu Gao - CATT" w:date="2022-11-07T21:15:00Z">
        <w:r w:rsidRPr="001C0E1B">
          <w:t>.1-1: Supported test configurations for FR2</w:t>
        </w:r>
      </w:ins>
      <w:ins w:id="13622" w:author="Lingyu Gao - CATT" w:date="2022-11-07T22:28:00Z">
        <w:r>
          <w:rPr>
            <w:rFonts w:hint="eastAsia"/>
            <w:lang w:eastAsia="zh-CN"/>
          </w:rPr>
          <w:t>-2</w:t>
        </w:r>
      </w:ins>
      <w:ins w:id="13623" w:author="Lingyu Gao - CATT" w:date="2022-11-07T21:1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3934" w:rsidRPr="001C0E1B" w14:paraId="5719F77F" w14:textId="77777777" w:rsidTr="008A4BAB">
        <w:trPr>
          <w:trHeight w:val="267"/>
          <w:jc w:val="center"/>
          <w:ins w:id="13624" w:author="Lingyu Gao - CATT" w:date="2022-11-07T22:00:00Z"/>
        </w:trPr>
        <w:tc>
          <w:tcPr>
            <w:tcW w:w="2265" w:type="dxa"/>
            <w:shd w:val="clear" w:color="auto" w:fill="auto"/>
          </w:tcPr>
          <w:p w14:paraId="725CDD64" w14:textId="77777777" w:rsidR="00203934" w:rsidRPr="001C0E1B" w:rsidRDefault="00203934" w:rsidP="008A4BAB">
            <w:pPr>
              <w:pStyle w:val="TAH"/>
              <w:rPr>
                <w:ins w:id="13625" w:author="Lingyu Gao - CATT" w:date="2022-11-07T22:00:00Z"/>
              </w:rPr>
            </w:pPr>
            <w:ins w:id="13626" w:author="Lingyu Gao - CATT" w:date="2022-11-07T22:00:00Z">
              <w:r w:rsidRPr="001C0E1B">
                <w:t>Configuration</w:t>
              </w:r>
            </w:ins>
          </w:p>
        </w:tc>
        <w:tc>
          <w:tcPr>
            <w:tcW w:w="6905" w:type="dxa"/>
            <w:shd w:val="clear" w:color="auto" w:fill="auto"/>
          </w:tcPr>
          <w:p w14:paraId="6FA63A5D" w14:textId="77777777" w:rsidR="00203934" w:rsidRPr="001C0E1B" w:rsidRDefault="00203934" w:rsidP="008A4BAB">
            <w:pPr>
              <w:pStyle w:val="TAH"/>
              <w:rPr>
                <w:ins w:id="13627" w:author="Lingyu Gao - CATT" w:date="2022-11-07T22:00:00Z"/>
              </w:rPr>
            </w:pPr>
            <w:ins w:id="13628" w:author="Lingyu Gao - CATT" w:date="2022-11-07T22:00:00Z">
              <w:r w:rsidRPr="001C0E1B">
                <w:t>Description</w:t>
              </w:r>
            </w:ins>
          </w:p>
        </w:tc>
      </w:tr>
      <w:tr w:rsidR="00203934" w:rsidRPr="001C0E1B" w14:paraId="7B4E7B0B" w14:textId="77777777" w:rsidTr="008A4BAB">
        <w:trPr>
          <w:trHeight w:val="270"/>
          <w:jc w:val="center"/>
          <w:ins w:id="13629" w:author="Lingyu Gao - CATT" w:date="2022-11-07T22:00:00Z"/>
        </w:trPr>
        <w:tc>
          <w:tcPr>
            <w:tcW w:w="2265" w:type="dxa"/>
            <w:shd w:val="clear" w:color="auto" w:fill="auto"/>
          </w:tcPr>
          <w:p w14:paraId="1A38AAC4" w14:textId="77777777" w:rsidR="00203934" w:rsidRPr="001C0E1B" w:rsidRDefault="00203934" w:rsidP="008A4BAB">
            <w:pPr>
              <w:pStyle w:val="TAL"/>
              <w:rPr>
                <w:ins w:id="13630" w:author="Lingyu Gao - CATT" w:date="2022-11-07T22:00:00Z"/>
              </w:rPr>
            </w:pPr>
            <w:ins w:id="13631" w:author="Lingyu Gao - CATT" w:date="2022-11-07T22:00:00Z">
              <w:r w:rsidRPr="001C0E1B">
                <w:t>1</w:t>
              </w:r>
            </w:ins>
          </w:p>
        </w:tc>
        <w:tc>
          <w:tcPr>
            <w:tcW w:w="6905" w:type="dxa"/>
            <w:shd w:val="clear" w:color="auto" w:fill="auto"/>
          </w:tcPr>
          <w:p w14:paraId="0AFBDCB3" w14:textId="77777777" w:rsidR="00203934" w:rsidRPr="001C0E1B" w:rsidRDefault="00203934" w:rsidP="008A4BAB">
            <w:pPr>
              <w:pStyle w:val="TAL"/>
              <w:rPr>
                <w:ins w:id="13632" w:author="Lingyu Gao - CATT" w:date="2022-11-07T22:00:00Z"/>
              </w:rPr>
            </w:pPr>
            <w:ins w:id="13633" w:author="Lingyu Gao - CATT" w:date="2022-11-07T22:00:00Z">
              <w:r w:rsidRPr="001C0E1B">
                <w:t>TDD duplex mode, 120 kHz SSB SCS, 100 MHz bandwidth</w:t>
              </w:r>
            </w:ins>
          </w:p>
        </w:tc>
      </w:tr>
      <w:tr w:rsidR="00203934" w:rsidRPr="001C0E1B" w14:paraId="6C78F73C" w14:textId="77777777" w:rsidTr="008A4BAB">
        <w:trPr>
          <w:trHeight w:val="267"/>
          <w:jc w:val="center"/>
          <w:ins w:id="13634" w:author="Lingyu Gao - CATT" w:date="2022-11-07T22:00:00Z"/>
        </w:trPr>
        <w:tc>
          <w:tcPr>
            <w:tcW w:w="2265" w:type="dxa"/>
            <w:shd w:val="clear" w:color="auto" w:fill="auto"/>
          </w:tcPr>
          <w:p w14:paraId="0CD341CC" w14:textId="77777777" w:rsidR="00203934" w:rsidRPr="001C0E1B" w:rsidRDefault="00203934" w:rsidP="008A4BAB">
            <w:pPr>
              <w:pStyle w:val="TAL"/>
              <w:rPr>
                <w:ins w:id="13635" w:author="Lingyu Gao - CATT" w:date="2022-11-07T22:00:00Z"/>
              </w:rPr>
            </w:pPr>
            <w:ins w:id="13636" w:author="Lingyu Gao - CATT" w:date="2022-11-07T22:00:00Z">
              <w:r w:rsidRPr="001C0E1B">
                <w:t>2</w:t>
              </w:r>
            </w:ins>
          </w:p>
        </w:tc>
        <w:tc>
          <w:tcPr>
            <w:tcW w:w="6905" w:type="dxa"/>
            <w:shd w:val="clear" w:color="auto" w:fill="auto"/>
          </w:tcPr>
          <w:p w14:paraId="1F8FD8B2" w14:textId="77777777" w:rsidR="00203934" w:rsidRPr="001C0E1B" w:rsidRDefault="00203934" w:rsidP="008A4BAB">
            <w:pPr>
              <w:pStyle w:val="TAL"/>
              <w:rPr>
                <w:ins w:id="13637" w:author="Lingyu Gao - CATT" w:date="2022-11-07T22:00:00Z"/>
              </w:rPr>
            </w:pPr>
            <w:ins w:id="13638" w:author="Lingyu Gao - CATT" w:date="2022-11-07T22:00:00Z">
              <w:r w:rsidRPr="001C0E1B">
                <w:t xml:space="preserve">TDD duplex mode, </w:t>
              </w:r>
              <w:r>
                <w:t>480</w:t>
              </w:r>
              <w:r w:rsidRPr="001C0E1B">
                <w:t xml:space="preserve"> kHz SSB SCS, </w:t>
              </w:r>
              <w:r>
                <w:t>400</w:t>
              </w:r>
              <w:r w:rsidRPr="001C0E1B">
                <w:t xml:space="preserve"> MHz bandwidth</w:t>
              </w:r>
            </w:ins>
          </w:p>
        </w:tc>
      </w:tr>
      <w:tr w:rsidR="00203934" w:rsidRPr="001C0E1B" w14:paraId="0BCA7867" w14:textId="77777777" w:rsidTr="008A4BAB">
        <w:trPr>
          <w:trHeight w:val="267"/>
          <w:jc w:val="center"/>
          <w:ins w:id="13639" w:author="Lingyu Gao - CATT" w:date="2022-11-07T22:00:00Z"/>
        </w:trPr>
        <w:tc>
          <w:tcPr>
            <w:tcW w:w="2265" w:type="dxa"/>
            <w:shd w:val="clear" w:color="auto" w:fill="auto"/>
          </w:tcPr>
          <w:p w14:paraId="77B19914" w14:textId="77777777" w:rsidR="00203934" w:rsidRPr="001C0E1B" w:rsidRDefault="00203934" w:rsidP="008A4BAB">
            <w:pPr>
              <w:pStyle w:val="TAL"/>
              <w:rPr>
                <w:ins w:id="13640" w:author="Lingyu Gao - CATT" w:date="2022-11-07T22:00:00Z"/>
              </w:rPr>
            </w:pPr>
            <w:ins w:id="13641" w:author="Lingyu Gao - CATT" w:date="2022-11-07T22:00:00Z">
              <w:r>
                <w:t>3</w:t>
              </w:r>
            </w:ins>
          </w:p>
        </w:tc>
        <w:tc>
          <w:tcPr>
            <w:tcW w:w="6905" w:type="dxa"/>
            <w:shd w:val="clear" w:color="auto" w:fill="auto"/>
          </w:tcPr>
          <w:p w14:paraId="734A7DD6" w14:textId="77777777" w:rsidR="00203934" w:rsidRPr="001C0E1B" w:rsidRDefault="00203934" w:rsidP="008A4BAB">
            <w:pPr>
              <w:pStyle w:val="TAL"/>
              <w:rPr>
                <w:ins w:id="13642" w:author="Lingyu Gao - CATT" w:date="2022-11-07T22:00:00Z"/>
              </w:rPr>
            </w:pPr>
            <w:ins w:id="13643" w:author="Lingyu Gao - CATT" w:date="2022-11-07T22:00:00Z">
              <w:r w:rsidRPr="001C0E1B">
                <w:t xml:space="preserve">TDD duplex mode, </w:t>
              </w:r>
              <w:r>
                <w:t>960</w:t>
              </w:r>
              <w:r w:rsidRPr="001C0E1B">
                <w:t xml:space="preserve"> kHz SSB SCS, </w:t>
              </w:r>
              <w:r>
                <w:t>4</w:t>
              </w:r>
              <w:r w:rsidRPr="001C0E1B">
                <w:t>00 MHz bandwidth</w:t>
              </w:r>
            </w:ins>
          </w:p>
        </w:tc>
      </w:tr>
      <w:tr w:rsidR="00203934" w:rsidRPr="001C0E1B" w14:paraId="63CA8E78" w14:textId="77777777" w:rsidTr="008A4BAB">
        <w:trPr>
          <w:trHeight w:val="267"/>
          <w:jc w:val="center"/>
          <w:ins w:id="13644" w:author="Lingyu Gao - CATT" w:date="2022-11-07T22:00:00Z"/>
        </w:trPr>
        <w:tc>
          <w:tcPr>
            <w:tcW w:w="9170" w:type="dxa"/>
            <w:gridSpan w:val="2"/>
            <w:shd w:val="clear" w:color="auto" w:fill="auto"/>
          </w:tcPr>
          <w:p w14:paraId="7179AC0E" w14:textId="77777777" w:rsidR="00203934" w:rsidRPr="001C0E1B" w:rsidRDefault="00203934" w:rsidP="008A4BAB">
            <w:pPr>
              <w:pStyle w:val="TAN"/>
              <w:rPr>
                <w:ins w:id="13645" w:author="Lingyu Gao - CATT" w:date="2022-11-07T22:00:00Z"/>
              </w:rPr>
            </w:pPr>
            <w:ins w:id="13646" w:author="Lingyu Gao - CATT" w:date="2022-11-07T22:00:00Z">
              <w:r w:rsidRPr="001C0E1B">
                <w:t>Note:</w:t>
              </w:r>
              <w:r w:rsidRPr="001C0E1B">
                <w:tab/>
                <w:t>The UE is only required to pass in one of the supported test configurations in FR2</w:t>
              </w:r>
              <w:r>
                <w:t>-2</w:t>
              </w:r>
            </w:ins>
          </w:p>
        </w:tc>
      </w:tr>
    </w:tbl>
    <w:p w14:paraId="6CC87552" w14:textId="77777777" w:rsidR="00203934" w:rsidRPr="00AA3786" w:rsidRDefault="00203934" w:rsidP="00203934">
      <w:pPr>
        <w:spacing w:before="120"/>
        <w:rPr>
          <w:ins w:id="13647" w:author="Lingyu Gao - CATT" w:date="2022-11-07T21:15:00Z"/>
          <w:lang w:eastAsia="zh-CN"/>
        </w:rPr>
      </w:pPr>
    </w:p>
    <w:p w14:paraId="6149C1EC" w14:textId="77777777" w:rsidR="00203934" w:rsidRDefault="00203934" w:rsidP="00203934">
      <w:pPr>
        <w:pStyle w:val="TH"/>
        <w:rPr>
          <w:ins w:id="13648" w:author="Lingyu Gao - CATT" w:date="2022-11-07T21:15:00Z"/>
        </w:rPr>
      </w:pPr>
      <w:ins w:id="13649" w:author="Lingyu Gao - CATT" w:date="2022-11-07T21:15:00Z">
        <w:r w:rsidRPr="001C0E1B">
          <w:t>Table A.</w:t>
        </w:r>
      </w:ins>
      <w:ins w:id="13650" w:author="Lingyu Gao " w:date="2022-11-18T00:27:00Z">
        <w:r>
          <w:rPr>
            <w:rFonts w:hint="eastAsia"/>
            <w:lang w:eastAsia="zh-CN"/>
          </w:rPr>
          <w:t>15</w:t>
        </w:r>
      </w:ins>
      <w:ins w:id="13651" w:author="Lingyu Gao - CATT" w:date="2022-11-07T21:15:00Z">
        <w:del w:id="13652" w:author="Lingyu Gao " w:date="2022-11-18T00:27:00Z">
          <w:r w:rsidRPr="001C0E1B" w:rsidDel="00B55305">
            <w:delText>7</w:delText>
          </w:r>
        </w:del>
      </w:ins>
      <w:r>
        <w:t>.2.4.X1</w:t>
      </w:r>
      <w:ins w:id="13653" w:author="Lingyu Gao - CATT" w:date="2022-11-07T21:15:00Z">
        <w:r w:rsidRPr="001C0E1B">
          <w:t>.1-2: General test parameters for FR2</w:t>
        </w:r>
      </w:ins>
      <w:ins w:id="13654" w:author="Lingyu Gao - CATT" w:date="2022-11-07T21:54:00Z">
        <w:r>
          <w:rPr>
            <w:rFonts w:hint="eastAsia"/>
            <w:lang w:eastAsia="zh-CN"/>
          </w:rPr>
          <w:t>-2</w:t>
        </w:r>
      </w:ins>
      <w:ins w:id="13655" w:author="Lingyu Gao - CATT" w:date="2022-11-07T21:15:00Z">
        <w:r w:rsidRPr="001C0E1B">
          <w:t xml:space="preserve"> PCell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2281"/>
        <w:gridCol w:w="836"/>
        <w:gridCol w:w="1007"/>
        <w:gridCol w:w="1550"/>
        <w:gridCol w:w="2016"/>
      </w:tblGrid>
      <w:tr w:rsidR="00203934" w:rsidRPr="000F0A81" w14:paraId="46AF4B22" w14:textId="77777777" w:rsidTr="008A4BAB">
        <w:trPr>
          <w:trHeight w:val="162"/>
          <w:jc w:val="center"/>
          <w:ins w:id="1365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A173BE" w14:textId="77777777" w:rsidR="00203934" w:rsidRPr="000F0A81" w:rsidRDefault="00203934" w:rsidP="008A4BAB">
            <w:pPr>
              <w:keepLines/>
              <w:spacing w:after="0"/>
              <w:jc w:val="center"/>
              <w:rPr>
                <w:ins w:id="13657" w:author="Lingyu Gao - CATT" w:date="2022-11-07T21:15:00Z"/>
                <w:rFonts w:ascii="Arial" w:hAnsi="Arial"/>
                <w:b/>
                <w:sz w:val="18"/>
              </w:rPr>
            </w:pPr>
            <w:ins w:id="13658" w:author="Lingyu Gao - CATT" w:date="2022-11-07T21:15:00Z">
              <w:r w:rsidRPr="000F0A8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22745" w14:textId="77777777" w:rsidR="00203934" w:rsidRPr="00835351" w:rsidRDefault="00203934" w:rsidP="008A4BAB">
            <w:pPr>
              <w:keepLines/>
              <w:spacing w:after="0"/>
              <w:jc w:val="center"/>
              <w:rPr>
                <w:ins w:id="13659" w:author="Lingyu Gao - CATT" w:date="2022-11-07T21:15:00Z"/>
                <w:rFonts w:ascii="Arial" w:hAnsi="Arial"/>
                <w:b/>
                <w:sz w:val="18"/>
                <w:lang w:eastAsia="zh-CN"/>
              </w:rPr>
            </w:pPr>
            <w:ins w:id="13660" w:author="Lingyu Gao - CATT" w:date="2022-11-07T21:15:00Z">
              <w:r w:rsidRPr="00835351">
                <w:rPr>
                  <w:rFonts w:ascii="Arial" w:hAnsi="Arial"/>
                  <w:b/>
                  <w:sz w:val="18"/>
                  <w:lang w:eastAsia="zh-CN"/>
                </w:rPr>
                <w:t>Test</w:t>
              </w:r>
            </w:ins>
          </w:p>
          <w:p w14:paraId="68098DCE" w14:textId="77777777" w:rsidR="00203934" w:rsidRPr="00A826B4" w:rsidRDefault="00203934" w:rsidP="008A4BAB">
            <w:pPr>
              <w:keepLines/>
              <w:spacing w:after="0"/>
              <w:jc w:val="center"/>
              <w:rPr>
                <w:ins w:id="13661" w:author="Lingyu Gao - CATT" w:date="2022-11-07T21:15:00Z"/>
                <w:rFonts w:ascii="Arial" w:hAnsi="Arial"/>
                <w:b/>
                <w:sz w:val="18"/>
                <w:lang w:eastAsia="zh-CN"/>
              </w:rPr>
            </w:pPr>
            <w:ins w:id="13662" w:author="Lingyu Gao - CATT" w:date="2022-11-07T21:15: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20EE5" w14:textId="77777777" w:rsidR="00203934" w:rsidRPr="000F0A81" w:rsidRDefault="00203934" w:rsidP="008A4BAB">
            <w:pPr>
              <w:keepLines/>
              <w:spacing w:after="0"/>
              <w:jc w:val="center"/>
              <w:rPr>
                <w:ins w:id="13663" w:author="Lingyu Gao - CATT" w:date="2022-11-07T21:15:00Z"/>
                <w:rFonts w:ascii="Arial" w:hAnsi="Arial"/>
                <w:b/>
                <w:sz w:val="18"/>
              </w:rPr>
            </w:pPr>
            <w:ins w:id="13664" w:author="Lingyu Gao - CATT" w:date="2022-11-07T21:15:00Z">
              <w:r w:rsidRPr="000F0A8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525915" w14:textId="77777777" w:rsidR="00203934" w:rsidRPr="000F0A81" w:rsidRDefault="00203934" w:rsidP="008A4BAB">
            <w:pPr>
              <w:keepLines/>
              <w:spacing w:after="0"/>
              <w:jc w:val="center"/>
              <w:rPr>
                <w:ins w:id="13665" w:author="Lingyu Gao - CATT" w:date="2022-11-07T21:15:00Z"/>
                <w:rFonts w:ascii="Arial" w:hAnsi="Arial"/>
                <w:b/>
                <w:sz w:val="18"/>
              </w:rPr>
            </w:pPr>
            <w:ins w:id="13666" w:author="Lingyu Gao - CATT" w:date="2022-11-07T21:15:00Z">
              <w:r w:rsidRPr="000F0A8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305810" w14:textId="77777777" w:rsidR="00203934" w:rsidRPr="000F0A81" w:rsidRDefault="00203934" w:rsidP="008A4BAB">
            <w:pPr>
              <w:keepLines/>
              <w:spacing w:after="0"/>
              <w:jc w:val="center"/>
              <w:rPr>
                <w:ins w:id="13667" w:author="Lingyu Gao - CATT" w:date="2022-11-07T21:15:00Z"/>
                <w:rFonts w:ascii="Arial" w:hAnsi="Arial"/>
                <w:b/>
                <w:sz w:val="18"/>
              </w:rPr>
            </w:pPr>
            <w:ins w:id="13668" w:author="Lingyu Gao - CATT" w:date="2022-11-07T21:15:00Z">
              <w:r w:rsidRPr="000F0A81">
                <w:rPr>
                  <w:rFonts w:ascii="Arial" w:hAnsi="Arial"/>
                  <w:b/>
                  <w:sz w:val="18"/>
                </w:rPr>
                <w:t>Comment</w:t>
              </w:r>
            </w:ins>
          </w:p>
        </w:tc>
      </w:tr>
      <w:tr w:rsidR="00203934" w:rsidRPr="000F0A81" w14:paraId="6EFD4FB6" w14:textId="77777777" w:rsidTr="008A4BAB">
        <w:trPr>
          <w:trHeight w:val="162"/>
          <w:jc w:val="center"/>
          <w:ins w:id="136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4DE231B7" w14:textId="77777777" w:rsidR="00203934" w:rsidRPr="000F0A81" w:rsidRDefault="00203934" w:rsidP="008A4BAB">
            <w:pPr>
              <w:keepLines/>
              <w:spacing w:after="0"/>
              <w:jc w:val="center"/>
              <w:rPr>
                <w:ins w:id="13670"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9A1590" w14:textId="77777777" w:rsidR="00203934" w:rsidRPr="00835351" w:rsidRDefault="00203934" w:rsidP="008A4BAB">
            <w:pPr>
              <w:keepLines/>
              <w:spacing w:after="0"/>
              <w:jc w:val="center"/>
              <w:rPr>
                <w:ins w:id="13671" w:author="Lingyu Gao - CATT" w:date="2022-11-07T21:1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3A3E95" w14:textId="77777777" w:rsidR="00203934" w:rsidRPr="00A826B4" w:rsidRDefault="00203934" w:rsidP="008A4BAB">
            <w:pPr>
              <w:keepLines/>
              <w:spacing w:after="0"/>
              <w:jc w:val="center"/>
              <w:rPr>
                <w:ins w:id="13672"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07FAAFB" w14:textId="77777777" w:rsidR="00203934" w:rsidRPr="000F0A81" w:rsidRDefault="00203934" w:rsidP="008A4BAB">
            <w:pPr>
              <w:keepLines/>
              <w:spacing w:after="0"/>
              <w:jc w:val="center"/>
              <w:rPr>
                <w:ins w:id="13673" w:author="Lingyu Gao - CATT" w:date="2022-11-07T21:15:00Z"/>
                <w:rFonts w:ascii="Arial" w:hAnsi="Arial"/>
                <w:b/>
                <w:sz w:val="18"/>
                <w:lang w:eastAsia="zh-CN"/>
              </w:rPr>
            </w:pPr>
            <w:ins w:id="13674" w:author="Lingyu Gao - CATT" w:date="2022-11-07T21:15:00Z">
              <w:r w:rsidRPr="000F0A8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3CCF1249" w14:textId="77777777" w:rsidR="00203934" w:rsidRPr="000F0A81" w:rsidRDefault="00203934" w:rsidP="008A4BAB">
            <w:pPr>
              <w:keepLines/>
              <w:spacing w:after="0"/>
              <w:jc w:val="center"/>
              <w:rPr>
                <w:ins w:id="13675" w:author="Lingyu Gao - CATT" w:date="2022-11-07T21:15:00Z"/>
                <w:rFonts w:ascii="Arial" w:hAnsi="Arial"/>
                <w:b/>
                <w:sz w:val="18"/>
              </w:rPr>
            </w:pPr>
          </w:p>
        </w:tc>
      </w:tr>
      <w:tr w:rsidR="00203934" w:rsidRPr="000F0A81" w14:paraId="779F4FB4" w14:textId="77777777" w:rsidTr="008A4BAB">
        <w:trPr>
          <w:trHeight w:val="162"/>
          <w:jc w:val="center"/>
          <w:ins w:id="1367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6E7F294" w14:textId="77777777" w:rsidR="00203934" w:rsidRPr="000F0A81" w:rsidRDefault="00203934" w:rsidP="008A4BAB">
            <w:pPr>
              <w:keepNext/>
              <w:keepLines/>
              <w:spacing w:after="0"/>
              <w:rPr>
                <w:ins w:id="13677" w:author="Lingyu Gao - CATT" w:date="2022-11-07T21:15:00Z"/>
                <w:rFonts w:ascii="Arial" w:hAnsi="Arial" w:cs="Arial"/>
                <w:kern w:val="2"/>
                <w:sz w:val="18"/>
                <w:szCs w:val="22"/>
              </w:rPr>
            </w:pPr>
            <w:ins w:id="13678" w:author="Lingyu Gao - CATT" w:date="2022-11-07T21:15:00Z">
              <w:r w:rsidRPr="000F0A81">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51DC2E" w14:textId="77777777" w:rsidR="00203934" w:rsidRPr="000F0A81" w:rsidRDefault="00203934" w:rsidP="008A4BAB">
            <w:pPr>
              <w:keepNext/>
              <w:keepLines/>
              <w:spacing w:after="0"/>
              <w:jc w:val="center"/>
              <w:rPr>
                <w:ins w:id="13679" w:author="Lingyu Gao - CATT" w:date="2022-11-07T21:15:00Z"/>
                <w:rFonts w:ascii="Arial" w:hAnsi="Arial" w:cs="Arial"/>
                <w:kern w:val="2"/>
                <w:sz w:val="18"/>
                <w:szCs w:val="22"/>
              </w:rPr>
            </w:pPr>
            <w:ins w:id="13680" w:author="Lingyu Gao - CATT" w:date="2022-11-07T21:15:00Z">
              <w:r w:rsidRPr="000F0A81">
                <w:rPr>
                  <w:rFonts w:ascii="Arial" w:hAnsi="Arial" w:cs="Arial"/>
                  <w:kern w:val="2"/>
                  <w:sz w:val="18"/>
                  <w:szCs w:val="22"/>
                  <w:lang w:eastAsia="zh-CN"/>
                </w:rPr>
                <w:t>1-</w:t>
              </w:r>
            </w:ins>
            <w:ins w:id="1368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E787DF7" w14:textId="77777777" w:rsidR="00203934" w:rsidRPr="000F0A81" w:rsidRDefault="00203934" w:rsidP="008A4BAB">
            <w:pPr>
              <w:keepNext/>
              <w:keepLines/>
              <w:spacing w:after="0"/>
              <w:jc w:val="center"/>
              <w:rPr>
                <w:ins w:id="1368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561D8" w14:textId="77777777" w:rsidR="00203934" w:rsidRPr="000F0A81" w:rsidRDefault="00203934" w:rsidP="008A4BAB">
            <w:pPr>
              <w:keepNext/>
              <w:keepLines/>
              <w:spacing w:after="0"/>
              <w:jc w:val="center"/>
              <w:rPr>
                <w:ins w:id="13683" w:author="Lingyu Gao - CATT" w:date="2022-11-07T21:15:00Z"/>
                <w:rFonts w:ascii="Arial" w:hAnsi="Arial" w:cs="Arial"/>
                <w:kern w:val="2"/>
                <w:sz w:val="18"/>
                <w:szCs w:val="22"/>
              </w:rPr>
            </w:pPr>
            <w:ins w:id="13684" w:author="Lingyu Gao - CATT" w:date="2022-11-07T21:15:00Z">
              <w:r w:rsidRPr="000F0A81">
                <w:rPr>
                  <w:rFonts w:ascii="Arial" w:hAnsi="Arial" w:cs="Arial"/>
                  <w:kern w:val="2"/>
                  <w:sz w:val="18"/>
                  <w:szCs w:val="22"/>
                </w:rPr>
                <w:t xml:space="preserve">Cell </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B0771A3" w14:textId="77777777" w:rsidR="00203934" w:rsidRPr="00835351" w:rsidRDefault="00203934" w:rsidP="008A4BAB">
            <w:pPr>
              <w:keepNext/>
              <w:keepLines/>
              <w:spacing w:after="0"/>
              <w:jc w:val="both"/>
              <w:rPr>
                <w:ins w:id="13685" w:author="Lingyu Gao - CATT" w:date="2022-11-07T21:15:00Z"/>
                <w:rFonts w:ascii="Arial" w:hAnsi="Arial" w:cs="Arial"/>
                <w:kern w:val="2"/>
                <w:sz w:val="18"/>
                <w:szCs w:val="22"/>
              </w:rPr>
            </w:pPr>
          </w:p>
        </w:tc>
      </w:tr>
      <w:tr w:rsidR="00203934" w:rsidRPr="000F0A81" w14:paraId="3F4014A8" w14:textId="77777777" w:rsidTr="008A4BAB">
        <w:trPr>
          <w:trHeight w:val="162"/>
          <w:jc w:val="center"/>
          <w:ins w:id="1368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5C1B642" w14:textId="77777777" w:rsidR="00203934" w:rsidRPr="000F0A81" w:rsidRDefault="00203934" w:rsidP="008A4BAB">
            <w:pPr>
              <w:keepNext/>
              <w:keepLines/>
              <w:spacing w:after="0"/>
              <w:rPr>
                <w:ins w:id="13687" w:author="Lingyu Gao - CATT" w:date="2022-11-07T21:15:00Z"/>
                <w:rFonts w:ascii="Arial" w:hAnsi="Arial" w:cs="Arial"/>
                <w:kern w:val="2"/>
                <w:sz w:val="18"/>
                <w:szCs w:val="22"/>
              </w:rPr>
            </w:pPr>
            <w:ins w:id="13688" w:author="Lingyu Gao - CATT" w:date="2022-11-07T21:15:00Z">
              <w:r w:rsidRPr="000F0A8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79E435" w14:textId="77777777" w:rsidR="00203934" w:rsidRPr="000F0A81" w:rsidRDefault="00203934" w:rsidP="008A4BAB">
            <w:pPr>
              <w:keepNext/>
              <w:keepLines/>
              <w:spacing w:after="0"/>
              <w:jc w:val="center"/>
              <w:rPr>
                <w:ins w:id="13689" w:author="Lingyu Gao - CATT" w:date="2022-11-07T21:15:00Z"/>
                <w:rFonts w:ascii="Arial" w:hAnsi="Arial" w:cs="Arial"/>
                <w:kern w:val="2"/>
                <w:sz w:val="18"/>
                <w:szCs w:val="22"/>
              </w:rPr>
            </w:pPr>
            <w:ins w:id="13690" w:author="Lingyu Gao - CATT" w:date="2022-11-07T21:15:00Z">
              <w:r w:rsidRPr="000F0A81">
                <w:rPr>
                  <w:rFonts w:ascii="Arial" w:hAnsi="Arial" w:cs="Arial"/>
                  <w:kern w:val="2"/>
                  <w:sz w:val="18"/>
                  <w:szCs w:val="22"/>
                  <w:lang w:eastAsia="zh-CN"/>
                </w:rPr>
                <w:t>1-</w:t>
              </w:r>
            </w:ins>
            <w:ins w:id="1369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634A41D" w14:textId="77777777" w:rsidR="00203934" w:rsidRPr="000F0A81" w:rsidRDefault="00203934" w:rsidP="008A4BAB">
            <w:pPr>
              <w:keepNext/>
              <w:keepLines/>
              <w:spacing w:after="0"/>
              <w:jc w:val="center"/>
              <w:rPr>
                <w:ins w:id="1369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88C4BA" w14:textId="77777777" w:rsidR="00203934" w:rsidRPr="000F0A81" w:rsidRDefault="00203934" w:rsidP="008A4BAB">
            <w:pPr>
              <w:keepNext/>
              <w:keepLines/>
              <w:spacing w:after="0"/>
              <w:jc w:val="center"/>
              <w:rPr>
                <w:ins w:id="13693" w:author="Lingyu Gao - CATT" w:date="2022-11-07T21:15:00Z"/>
                <w:rFonts w:ascii="Arial" w:hAnsi="Arial" w:cs="Arial"/>
                <w:kern w:val="2"/>
                <w:sz w:val="18"/>
                <w:szCs w:val="22"/>
              </w:rPr>
            </w:pPr>
            <w:ins w:id="13694" w:author="Lingyu Gao - CATT" w:date="2022-11-07T21:1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5EFE564" w14:textId="77777777" w:rsidR="00203934" w:rsidRPr="00835351" w:rsidRDefault="00203934" w:rsidP="008A4BAB">
            <w:pPr>
              <w:keepNext/>
              <w:keepLines/>
              <w:spacing w:after="0"/>
              <w:jc w:val="both"/>
              <w:rPr>
                <w:ins w:id="13695" w:author="Lingyu Gao - CATT" w:date="2022-11-07T21:15:00Z"/>
                <w:rFonts w:ascii="Arial" w:hAnsi="Arial" w:cs="Arial"/>
                <w:kern w:val="2"/>
                <w:sz w:val="18"/>
                <w:szCs w:val="22"/>
              </w:rPr>
            </w:pPr>
          </w:p>
        </w:tc>
      </w:tr>
      <w:tr w:rsidR="00203934" w:rsidRPr="000F0A81" w14:paraId="66D4C73F" w14:textId="77777777" w:rsidTr="008A4BAB">
        <w:trPr>
          <w:trHeight w:val="91"/>
          <w:jc w:val="center"/>
          <w:ins w:id="1369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8653704" w14:textId="77777777" w:rsidR="00203934" w:rsidRPr="000F0A81" w:rsidRDefault="00203934" w:rsidP="008A4BAB">
            <w:pPr>
              <w:keepNext/>
              <w:keepLines/>
              <w:spacing w:after="0"/>
              <w:rPr>
                <w:ins w:id="13697" w:author="Lingyu Gao - CATT" w:date="2022-11-07T21:15:00Z"/>
                <w:rFonts w:ascii="Arial" w:hAnsi="Arial" w:cs="Arial"/>
                <w:kern w:val="2"/>
                <w:sz w:val="18"/>
                <w:szCs w:val="22"/>
              </w:rPr>
            </w:pPr>
            <w:ins w:id="13698" w:author="Lingyu Gao - CATT" w:date="2022-11-07T21:15:00Z">
              <w:r w:rsidRPr="000F0A8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FC60F4" w14:textId="77777777" w:rsidR="00203934" w:rsidRPr="000F0A81" w:rsidRDefault="00203934" w:rsidP="008A4BAB">
            <w:pPr>
              <w:keepNext/>
              <w:keepLines/>
              <w:spacing w:after="0"/>
              <w:jc w:val="center"/>
              <w:rPr>
                <w:ins w:id="13699" w:author="Lingyu Gao - CATT" w:date="2022-11-07T21:15:00Z"/>
                <w:rFonts w:ascii="Arial" w:hAnsi="Arial" w:cs="Arial"/>
                <w:kern w:val="2"/>
                <w:sz w:val="18"/>
                <w:szCs w:val="22"/>
              </w:rPr>
            </w:pPr>
            <w:ins w:id="13700" w:author="Lingyu Gao - CATT" w:date="2022-11-07T21:15:00Z">
              <w:r w:rsidRPr="000F0A81">
                <w:rPr>
                  <w:rFonts w:ascii="Arial" w:hAnsi="Arial" w:cs="Arial"/>
                  <w:kern w:val="2"/>
                  <w:sz w:val="18"/>
                  <w:szCs w:val="22"/>
                  <w:lang w:eastAsia="zh-CN"/>
                </w:rPr>
                <w:t>1-</w:t>
              </w:r>
            </w:ins>
            <w:ins w:id="1370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6205BF0" w14:textId="77777777" w:rsidR="00203934" w:rsidRPr="00835351" w:rsidRDefault="00203934" w:rsidP="008A4BAB">
            <w:pPr>
              <w:keepNext/>
              <w:keepLines/>
              <w:spacing w:after="0"/>
              <w:jc w:val="center"/>
              <w:rPr>
                <w:ins w:id="1370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E439" w14:textId="77777777" w:rsidR="00203934" w:rsidRPr="00A826B4" w:rsidRDefault="00203934" w:rsidP="008A4BAB">
            <w:pPr>
              <w:keepNext/>
              <w:keepLines/>
              <w:spacing w:after="0"/>
              <w:jc w:val="center"/>
              <w:rPr>
                <w:ins w:id="13703" w:author="Lingyu Gao - CATT" w:date="2022-11-07T21:15:00Z"/>
                <w:rFonts w:ascii="Arial" w:hAnsi="Arial" w:cs="Arial"/>
                <w:kern w:val="2"/>
                <w:sz w:val="18"/>
                <w:szCs w:val="22"/>
              </w:rPr>
            </w:pPr>
            <w:ins w:id="13704" w:author="Lingyu Gao - CATT" w:date="2022-11-07T21:15: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230736FA" w14:textId="77777777" w:rsidR="00203934" w:rsidRPr="000F0A81" w:rsidRDefault="00203934" w:rsidP="008A4BAB">
            <w:pPr>
              <w:keepNext/>
              <w:keepLines/>
              <w:spacing w:after="0"/>
              <w:jc w:val="both"/>
              <w:rPr>
                <w:ins w:id="13705" w:author="Lingyu Gao - CATT" w:date="2022-11-07T21:15:00Z"/>
                <w:rFonts w:ascii="Arial" w:hAnsi="Arial" w:cs="Arial"/>
                <w:kern w:val="2"/>
                <w:sz w:val="18"/>
                <w:szCs w:val="22"/>
              </w:rPr>
            </w:pPr>
          </w:p>
        </w:tc>
      </w:tr>
      <w:tr w:rsidR="00203934" w:rsidRPr="000F0A81" w14:paraId="7DB1D580" w14:textId="77777777" w:rsidTr="008A4BAB">
        <w:trPr>
          <w:trHeight w:val="91"/>
          <w:jc w:val="center"/>
          <w:ins w:id="1370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BEC9F18" w14:textId="77777777" w:rsidR="00203934" w:rsidRPr="008B17F4" w:rsidRDefault="00203934" w:rsidP="008A4BAB">
            <w:pPr>
              <w:keepNext/>
              <w:keepLines/>
              <w:spacing w:after="0"/>
              <w:rPr>
                <w:ins w:id="13707" w:author="Lingyu Gao - CATT" w:date="2022-11-07T21:15:00Z"/>
                <w:rFonts w:ascii="Arial" w:hAnsi="Arial" w:cs="Arial"/>
                <w:kern w:val="2"/>
                <w:sz w:val="18"/>
                <w:szCs w:val="22"/>
              </w:rPr>
            </w:pPr>
            <w:ins w:id="13708" w:author="Lingyu Gao - CATT" w:date="2022-11-07T21:15: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A02214" w14:textId="77777777" w:rsidR="00203934" w:rsidRPr="008B17F4" w:rsidRDefault="00203934" w:rsidP="008A4BAB">
            <w:pPr>
              <w:keepNext/>
              <w:keepLines/>
              <w:spacing w:after="0"/>
              <w:jc w:val="center"/>
              <w:rPr>
                <w:ins w:id="13709" w:author="Lingyu Gao - CATT" w:date="2022-11-07T21:15:00Z"/>
                <w:rFonts w:ascii="Arial" w:hAnsi="Arial" w:cs="Arial"/>
                <w:kern w:val="2"/>
                <w:sz w:val="18"/>
                <w:szCs w:val="22"/>
              </w:rPr>
            </w:pPr>
            <w:ins w:id="13710" w:author="Lingyu Gao - CATT" w:date="2022-11-07T21:15:00Z">
              <w:r w:rsidRPr="008B17F4">
                <w:rPr>
                  <w:rFonts w:ascii="Arial" w:hAnsi="Arial" w:cs="Arial"/>
                  <w:kern w:val="2"/>
                  <w:sz w:val="18"/>
                  <w:szCs w:val="22"/>
                  <w:lang w:eastAsia="zh-CN"/>
                </w:rPr>
                <w:t>1-</w:t>
              </w:r>
            </w:ins>
            <w:ins w:id="1371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D482240" w14:textId="77777777" w:rsidR="00203934" w:rsidRPr="00835351" w:rsidRDefault="00203934" w:rsidP="008A4BAB">
            <w:pPr>
              <w:keepNext/>
              <w:keepLines/>
              <w:spacing w:after="0"/>
              <w:jc w:val="center"/>
              <w:rPr>
                <w:ins w:id="1371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6A195" w14:textId="77777777" w:rsidR="00203934" w:rsidRPr="00A826B4" w:rsidRDefault="00203934" w:rsidP="008A4BAB">
            <w:pPr>
              <w:keepNext/>
              <w:keepLines/>
              <w:spacing w:after="0"/>
              <w:jc w:val="center"/>
              <w:rPr>
                <w:ins w:id="13713" w:author="Lingyu Gao - CATT" w:date="2022-11-07T21:15:00Z"/>
                <w:rFonts w:ascii="Arial" w:hAnsi="Arial" w:cs="Arial"/>
                <w:kern w:val="2"/>
                <w:sz w:val="18"/>
                <w:szCs w:val="22"/>
              </w:rPr>
            </w:pPr>
            <w:ins w:id="13714" w:author="Lingyu Gao - CATT" w:date="2022-11-07T21:15: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4D818AAC" w14:textId="77777777" w:rsidR="00203934" w:rsidRPr="008B17F4" w:rsidRDefault="00203934" w:rsidP="008A4BAB">
            <w:pPr>
              <w:keepNext/>
              <w:keepLines/>
              <w:spacing w:after="0"/>
              <w:jc w:val="both"/>
              <w:rPr>
                <w:ins w:id="13715" w:author="Lingyu Gao - CATT" w:date="2022-11-07T21:15:00Z"/>
                <w:rFonts w:ascii="Arial" w:hAnsi="Arial" w:cs="Arial"/>
                <w:kern w:val="2"/>
                <w:sz w:val="18"/>
                <w:szCs w:val="22"/>
              </w:rPr>
            </w:pPr>
          </w:p>
        </w:tc>
      </w:tr>
      <w:tr w:rsidR="00203934" w:rsidRPr="000F0A81" w14:paraId="1B3348A2" w14:textId="77777777" w:rsidTr="008A4BAB">
        <w:trPr>
          <w:trHeight w:val="61"/>
          <w:jc w:val="center"/>
          <w:ins w:id="13716"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2A589AB8" w14:textId="77777777" w:rsidR="00203934" w:rsidRPr="008B17F4" w:rsidRDefault="00203934" w:rsidP="008A4BAB">
            <w:pPr>
              <w:keepNext/>
              <w:keepLines/>
              <w:spacing w:after="0"/>
              <w:rPr>
                <w:ins w:id="13717" w:author="Lingyu Gao - CATT" w:date="2022-11-07T21:15:00Z"/>
                <w:rFonts w:ascii="Arial" w:hAnsi="Arial" w:cs="Arial"/>
                <w:kern w:val="2"/>
                <w:sz w:val="18"/>
                <w:szCs w:val="22"/>
              </w:rPr>
            </w:pPr>
            <w:ins w:id="13718" w:author="Lingyu Gao - CATT" w:date="2022-11-07T21:15:00Z">
              <w:r w:rsidRPr="008B17F4">
                <w:rPr>
                  <w:rFonts w:ascii="Arial" w:hAnsi="Arial" w:cs="Arial"/>
                  <w:kern w:val="2"/>
                  <w:sz w:val="18"/>
                  <w:szCs w:val="16"/>
                </w:rPr>
                <w:t>BW</w:t>
              </w:r>
              <w:r w:rsidRPr="008B17F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344B34" w14:textId="77777777" w:rsidR="00203934" w:rsidRPr="008B17F4" w:rsidRDefault="00203934" w:rsidP="008A4BAB">
            <w:pPr>
              <w:keepNext/>
              <w:keepLines/>
              <w:spacing w:after="0"/>
              <w:jc w:val="center"/>
              <w:rPr>
                <w:ins w:id="13719" w:author="Lingyu Gao - CATT" w:date="2022-11-07T21:15:00Z"/>
                <w:rFonts w:ascii="Arial" w:hAnsi="Arial" w:cs="Arial"/>
                <w:kern w:val="2"/>
                <w:sz w:val="18"/>
                <w:szCs w:val="22"/>
              </w:rPr>
            </w:pPr>
            <w:ins w:id="13720" w:author="Lingyu Gao - CATT" w:date="2022-11-07T21:15: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535D2E0" w14:textId="77777777" w:rsidR="00203934" w:rsidRPr="008B17F4" w:rsidRDefault="00203934" w:rsidP="008A4BAB">
            <w:pPr>
              <w:keepNext/>
              <w:keepLines/>
              <w:spacing w:after="0"/>
              <w:jc w:val="center"/>
              <w:rPr>
                <w:ins w:id="137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E78BB3" w14:textId="77777777" w:rsidR="00203934" w:rsidRPr="00A826B4" w:rsidRDefault="00203934" w:rsidP="008A4BAB">
            <w:pPr>
              <w:keepNext/>
              <w:keepLines/>
              <w:spacing w:after="0"/>
              <w:jc w:val="center"/>
              <w:rPr>
                <w:ins w:id="13722" w:author="Lingyu Gao - CATT" w:date="2022-11-07T21:15:00Z"/>
                <w:rFonts w:ascii="Arial" w:hAnsi="Arial" w:cs="Arial"/>
                <w:kern w:val="2"/>
                <w:sz w:val="18"/>
                <w:szCs w:val="22"/>
              </w:rPr>
            </w:pPr>
            <w:ins w:id="13723" w:author="Lingyu Gao - CATT" w:date="2022-11-07T21:1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9E7584C" w14:textId="77777777" w:rsidR="00203934" w:rsidRPr="008B17F4" w:rsidRDefault="00203934" w:rsidP="008A4BAB">
            <w:pPr>
              <w:keepNext/>
              <w:keepLines/>
              <w:spacing w:after="0"/>
              <w:jc w:val="both"/>
              <w:rPr>
                <w:ins w:id="13724" w:author="Lingyu Gao - CATT" w:date="2022-11-07T21:15:00Z"/>
                <w:rFonts w:ascii="Arial" w:eastAsia="Malgun Gothic" w:hAnsi="Arial" w:cs="Arial"/>
                <w:kern w:val="2"/>
                <w:sz w:val="18"/>
                <w:szCs w:val="18"/>
              </w:rPr>
            </w:pPr>
          </w:p>
        </w:tc>
      </w:tr>
      <w:tr w:rsidR="00203934" w:rsidRPr="000F0A81" w14:paraId="6CBFD804" w14:textId="77777777" w:rsidTr="008A4BAB">
        <w:trPr>
          <w:trHeight w:val="61"/>
          <w:jc w:val="center"/>
          <w:ins w:id="13725" w:author="Lingyu Gao - CATT" w:date="2022-11-07T22:07:00Z"/>
        </w:trPr>
        <w:tc>
          <w:tcPr>
            <w:tcW w:w="0" w:type="auto"/>
            <w:gridSpan w:val="2"/>
            <w:vMerge/>
            <w:tcBorders>
              <w:left w:val="single" w:sz="4" w:space="0" w:color="auto"/>
              <w:right w:val="single" w:sz="4" w:space="0" w:color="auto"/>
            </w:tcBorders>
          </w:tcPr>
          <w:p w14:paraId="19762D58" w14:textId="77777777" w:rsidR="00203934" w:rsidRPr="008B17F4" w:rsidRDefault="00203934" w:rsidP="008A4BAB">
            <w:pPr>
              <w:keepNext/>
              <w:keepLines/>
              <w:spacing w:after="0"/>
              <w:rPr>
                <w:ins w:id="13726" w:author="Lingyu Gao - CATT" w:date="2022-11-07T22:07: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B64F2D" w14:textId="77777777" w:rsidR="00203934" w:rsidRPr="008B17F4" w:rsidRDefault="00203934" w:rsidP="008A4BAB">
            <w:pPr>
              <w:keepNext/>
              <w:keepLines/>
              <w:spacing w:after="0"/>
              <w:jc w:val="center"/>
              <w:rPr>
                <w:ins w:id="13727" w:author="Lingyu Gao - CATT" w:date="2022-11-07T22:07:00Z"/>
                <w:rFonts w:ascii="Arial" w:hAnsi="Arial" w:cs="Arial"/>
                <w:kern w:val="2"/>
                <w:sz w:val="18"/>
                <w:szCs w:val="22"/>
                <w:lang w:eastAsia="zh-CN"/>
              </w:rPr>
            </w:pPr>
            <w:ins w:id="13728" w:author="Lingyu Gao - CATT" w:date="2022-11-07T22:07: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E0852C2" w14:textId="77777777" w:rsidR="00203934" w:rsidRPr="008B17F4" w:rsidRDefault="00203934" w:rsidP="008A4BAB">
            <w:pPr>
              <w:keepNext/>
              <w:keepLines/>
              <w:spacing w:after="0"/>
              <w:jc w:val="center"/>
              <w:rPr>
                <w:ins w:id="13729" w:author="Lingyu Gao - CATT" w:date="2022-11-07T22: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05B950C" w14:textId="77777777" w:rsidR="00203934" w:rsidRPr="00835351" w:rsidRDefault="00203934" w:rsidP="008A4BAB">
            <w:pPr>
              <w:keepNext/>
              <w:keepLines/>
              <w:spacing w:after="0"/>
              <w:jc w:val="center"/>
              <w:rPr>
                <w:ins w:id="13730" w:author="Lingyu Gao - CATT" w:date="2022-11-07T22:07:00Z"/>
                <w:rFonts w:ascii="Arial" w:eastAsia="Malgun Gothic" w:hAnsi="Arial" w:cs="Arial"/>
                <w:kern w:val="2"/>
                <w:sz w:val="18"/>
                <w:szCs w:val="18"/>
              </w:rPr>
            </w:pPr>
            <w:ins w:id="13731" w:author="Lingyu Gao - CATT" w:date="2022-11-07T22:07: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1471CC85" w14:textId="77777777" w:rsidR="00203934" w:rsidRPr="008B17F4" w:rsidRDefault="00203934" w:rsidP="008A4BAB">
            <w:pPr>
              <w:keepNext/>
              <w:keepLines/>
              <w:spacing w:after="0"/>
              <w:jc w:val="both"/>
              <w:rPr>
                <w:ins w:id="13732" w:author="Lingyu Gao - CATT" w:date="2022-11-07T22:07:00Z"/>
                <w:rFonts w:ascii="Arial" w:eastAsia="Malgun Gothic" w:hAnsi="Arial" w:cs="Arial"/>
                <w:kern w:val="2"/>
                <w:sz w:val="18"/>
                <w:szCs w:val="18"/>
              </w:rPr>
            </w:pPr>
          </w:p>
        </w:tc>
      </w:tr>
      <w:tr w:rsidR="00203934" w:rsidRPr="000F0A81" w14:paraId="39973721" w14:textId="77777777" w:rsidTr="008A4BAB">
        <w:trPr>
          <w:trHeight w:val="61"/>
          <w:jc w:val="center"/>
          <w:ins w:id="13733" w:author="Lingyu Gao - CATT" w:date="2022-11-07T22:04:00Z"/>
        </w:trPr>
        <w:tc>
          <w:tcPr>
            <w:tcW w:w="0" w:type="auto"/>
            <w:gridSpan w:val="2"/>
            <w:vMerge/>
            <w:tcBorders>
              <w:left w:val="single" w:sz="4" w:space="0" w:color="auto"/>
              <w:bottom w:val="single" w:sz="4" w:space="0" w:color="auto"/>
              <w:right w:val="single" w:sz="4" w:space="0" w:color="auto"/>
            </w:tcBorders>
          </w:tcPr>
          <w:p w14:paraId="16CEF928" w14:textId="77777777" w:rsidR="00203934" w:rsidRPr="008B17F4" w:rsidRDefault="00203934" w:rsidP="008A4BAB">
            <w:pPr>
              <w:keepNext/>
              <w:keepLines/>
              <w:spacing w:after="0"/>
              <w:rPr>
                <w:ins w:id="13734" w:author="Lingyu Gao - CATT" w:date="2022-11-07T22:04: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D3935FF" w14:textId="77777777" w:rsidR="00203934" w:rsidRPr="008B17F4" w:rsidRDefault="00203934" w:rsidP="008A4BAB">
            <w:pPr>
              <w:keepNext/>
              <w:keepLines/>
              <w:spacing w:after="0"/>
              <w:jc w:val="center"/>
              <w:rPr>
                <w:ins w:id="13735" w:author="Lingyu Gao - CATT" w:date="2022-11-07T22:04:00Z"/>
                <w:rFonts w:ascii="Arial" w:hAnsi="Arial" w:cs="Arial"/>
                <w:kern w:val="2"/>
                <w:sz w:val="18"/>
                <w:szCs w:val="22"/>
                <w:lang w:eastAsia="zh-CN"/>
              </w:rPr>
            </w:pPr>
            <w:ins w:id="13736" w:author="Lingyu Gao - CATT" w:date="2022-11-07T22:0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6D92F89" w14:textId="77777777" w:rsidR="00203934" w:rsidRPr="008B17F4" w:rsidRDefault="00203934" w:rsidP="008A4BAB">
            <w:pPr>
              <w:keepNext/>
              <w:keepLines/>
              <w:spacing w:after="0"/>
              <w:jc w:val="center"/>
              <w:rPr>
                <w:ins w:id="13737"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5016194" w14:textId="77777777" w:rsidR="00203934" w:rsidRPr="00835351" w:rsidRDefault="00203934" w:rsidP="008A4BAB">
            <w:pPr>
              <w:keepNext/>
              <w:keepLines/>
              <w:spacing w:after="0"/>
              <w:jc w:val="center"/>
              <w:rPr>
                <w:ins w:id="13738" w:author="Lingyu Gao - CATT" w:date="2022-11-07T22:04:00Z"/>
                <w:rFonts w:ascii="Arial" w:eastAsia="Malgun Gothic" w:hAnsi="Arial" w:cs="Arial"/>
                <w:kern w:val="2"/>
                <w:sz w:val="18"/>
                <w:szCs w:val="18"/>
              </w:rPr>
            </w:pPr>
            <w:ins w:id="13739" w:author="Lingyu Gao - CATT" w:date="2022-11-07T22:04: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61093731" w14:textId="77777777" w:rsidR="00203934" w:rsidRPr="008B17F4" w:rsidRDefault="00203934" w:rsidP="008A4BAB">
            <w:pPr>
              <w:keepNext/>
              <w:keepLines/>
              <w:spacing w:after="0"/>
              <w:jc w:val="both"/>
              <w:rPr>
                <w:ins w:id="13740" w:author="Lingyu Gao - CATT" w:date="2022-11-07T22:04:00Z"/>
                <w:rFonts w:ascii="Arial" w:eastAsia="Malgun Gothic" w:hAnsi="Arial" w:cs="Arial"/>
                <w:kern w:val="2"/>
                <w:sz w:val="18"/>
                <w:szCs w:val="18"/>
              </w:rPr>
            </w:pPr>
          </w:p>
        </w:tc>
      </w:tr>
      <w:tr w:rsidR="00203934" w:rsidRPr="000F0A81" w14:paraId="41FB73FB" w14:textId="77777777" w:rsidTr="008A4BAB">
        <w:trPr>
          <w:trHeight w:val="61"/>
          <w:jc w:val="center"/>
          <w:ins w:id="13741"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792ACF24" w14:textId="77777777" w:rsidR="00203934" w:rsidRPr="008B17F4" w:rsidRDefault="00203934" w:rsidP="008A4BAB">
            <w:pPr>
              <w:keepNext/>
              <w:keepLines/>
              <w:spacing w:after="0"/>
              <w:rPr>
                <w:ins w:id="13742" w:author="Lingyu Gao - CATT" w:date="2022-11-07T21:15:00Z"/>
                <w:rFonts w:ascii="Arial" w:hAnsi="Arial"/>
                <w:kern w:val="2"/>
                <w:sz w:val="18"/>
                <w:lang w:eastAsia="zh-CN"/>
              </w:rPr>
            </w:pPr>
            <w:ins w:id="13743" w:author="Lingyu Gao - CATT" w:date="2022-11-07T21:15: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599654" w14:textId="77777777" w:rsidR="00203934" w:rsidRPr="008B17F4" w:rsidRDefault="00203934" w:rsidP="008A4BAB">
            <w:pPr>
              <w:keepNext/>
              <w:keepLines/>
              <w:spacing w:after="0"/>
              <w:jc w:val="center"/>
              <w:rPr>
                <w:ins w:id="13744" w:author="Lingyu Gao - CATT" w:date="2022-11-07T21:15:00Z"/>
                <w:rFonts w:ascii="Arial" w:hAnsi="Arial" w:cs="Arial"/>
                <w:kern w:val="2"/>
                <w:sz w:val="18"/>
                <w:szCs w:val="22"/>
              </w:rPr>
            </w:pPr>
            <w:ins w:id="13745" w:author="Lingyu Gao - CATT" w:date="2022-11-07T21:1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9E91744" w14:textId="77777777" w:rsidR="00203934" w:rsidRPr="00835351" w:rsidRDefault="00203934" w:rsidP="008A4BAB">
            <w:pPr>
              <w:keepNext/>
              <w:keepLines/>
              <w:spacing w:after="0"/>
              <w:jc w:val="center"/>
              <w:rPr>
                <w:ins w:id="1374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2E6431" w14:textId="77777777" w:rsidR="00203934" w:rsidRPr="00A826B4" w:rsidRDefault="00203934" w:rsidP="008A4BAB">
            <w:pPr>
              <w:keepNext/>
              <w:keepLines/>
              <w:spacing w:after="0"/>
              <w:jc w:val="center"/>
              <w:rPr>
                <w:ins w:id="13747" w:author="Lingyu Gao - CATT" w:date="2022-11-07T21:15:00Z"/>
                <w:rFonts w:ascii="Arial" w:hAnsi="Arial" w:cs="Arial"/>
                <w:kern w:val="2"/>
                <w:sz w:val="18"/>
                <w:szCs w:val="18"/>
                <w:lang w:eastAsia="zh-CN"/>
              </w:rPr>
            </w:pPr>
            <w:ins w:id="13748" w:author="Lingyu Gao - CATT" w:date="2022-11-07T21:15: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4C6997F" w14:textId="77777777" w:rsidR="00203934" w:rsidRPr="008B17F4" w:rsidRDefault="00203934" w:rsidP="008A4BAB">
            <w:pPr>
              <w:keepNext/>
              <w:keepLines/>
              <w:spacing w:after="0"/>
              <w:jc w:val="both"/>
              <w:rPr>
                <w:ins w:id="13749" w:author="Lingyu Gao - CATT" w:date="2022-11-07T21:15:00Z"/>
                <w:rFonts w:ascii="Arial" w:eastAsia="Malgun Gothic" w:hAnsi="Arial" w:cs="Arial"/>
                <w:kern w:val="2"/>
                <w:sz w:val="18"/>
                <w:szCs w:val="18"/>
              </w:rPr>
            </w:pPr>
          </w:p>
        </w:tc>
      </w:tr>
      <w:tr w:rsidR="00203934" w:rsidRPr="000F0A81" w14:paraId="3AB0C0A2" w14:textId="77777777" w:rsidTr="008A4BAB">
        <w:trPr>
          <w:trHeight w:val="61"/>
          <w:jc w:val="center"/>
          <w:ins w:id="13750" w:author="Lingyu Gao - CATT" w:date="2022-11-07T22:04:00Z"/>
        </w:trPr>
        <w:tc>
          <w:tcPr>
            <w:tcW w:w="0" w:type="auto"/>
            <w:gridSpan w:val="2"/>
            <w:vMerge/>
            <w:tcBorders>
              <w:left w:val="single" w:sz="4" w:space="0" w:color="auto"/>
              <w:bottom w:val="single" w:sz="4" w:space="0" w:color="auto"/>
              <w:right w:val="single" w:sz="4" w:space="0" w:color="auto"/>
            </w:tcBorders>
          </w:tcPr>
          <w:p w14:paraId="669D2BAA" w14:textId="77777777" w:rsidR="00203934" w:rsidRPr="008B17F4" w:rsidRDefault="00203934" w:rsidP="008A4BAB">
            <w:pPr>
              <w:keepNext/>
              <w:keepLines/>
              <w:spacing w:after="0"/>
              <w:rPr>
                <w:ins w:id="13751"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A0FD8A" w14:textId="77777777" w:rsidR="00203934" w:rsidRPr="008B17F4" w:rsidRDefault="00203934" w:rsidP="008A4BAB">
            <w:pPr>
              <w:keepNext/>
              <w:keepLines/>
              <w:spacing w:after="0"/>
              <w:jc w:val="center"/>
              <w:rPr>
                <w:ins w:id="13752" w:author="Lingyu Gao - CATT" w:date="2022-11-07T22:04:00Z"/>
                <w:rFonts w:ascii="Arial" w:hAnsi="Arial" w:cs="Arial"/>
                <w:kern w:val="2"/>
                <w:sz w:val="18"/>
                <w:szCs w:val="22"/>
                <w:lang w:eastAsia="zh-CN"/>
              </w:rPr>
            </w:pPr>
            <w:ins w:id="13753" w:author="Lingyu Gao - CATT" w:date="2022-11-07T22:05: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92B565F" w14:textId="77777777" w:rsidR="00203934" w:rsidRPr="00835351" w:rsidRDefault="00203934" w:rsidP="008A4BAB">
            <w:pPr>
              <w:keepNext/>
              <w:keepLines/>
              <w:spacing w:after="0"/>
              <w:jc w:val="center"/>
              <w:rPr>
                <w:ins w:id="13754"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9D6009" w14:textId="77777777" w:rsidR="00203934" w:rsidRPr="00A826B4" w:rsidRDefault="00203934" w:rsidP="008A4BAB">
            <w:pPr>
              <w:keepNext/>
              <w:keepLines/>
              <w:spacing w:after="0"/>
              <w:jc w:val="center"/>
              <w:rPr>
                <w:ins w:id="13755" w:author="Lingyu Gao - CATT" w:date="2022-11-07T22:04:00Z"/>
                <w:rFonts w:ascii="Arial" w:hAnsi="Arial" w:cs="Arial"/>
                <w:kern w:val="2"/>
                <w:sz w:val="18"/>
                <w:szCs w:val="18"/>
                <w:lang w:eastAsia="zh-CN"/>
              </w:rPr>
            </w:pPr>
            <w:ins w:id="13756" w:author="Lingyu Gao - CATT" w:date="2022-11-07T22:05: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267A3E32" w14:textId="77777777" w:rsidR="00203934" w:rsidRPr="008B17F4" w:rsidRDefault="00203934" w:rsidP="008A4BAB">
            <w:pPr>
              <w:keepNext/>
              <w:keepLines/>
              <w:spacing w:after="0"/>
              <w:jc w:val="both"/>
              <w:rPr>
                <w:ins w:id="13757" w:author="Lingyu Gao - CATT" w:date="2022-11-07T22:04:00Z"/>
                <w:rFonts w:ascii="Arial" w:eastAsia="Malgun Gothic" w:hAnsi="Arial" w:cs="Arial"/>
                <w:kern w:val="2"/>
                <w:sz w:val="18"/>
                <w:szCs w:val="18"/>
              </w:rPr>
            </w:pPr>
          </w:p>
        </w:tc>
      </w:tr>
      <w:tr w:rsidR="00203934" w:rsidRPr="000F0A81" w14:paraId="463849CC" w14:textId="77777777" w:rsidTr="008A4BAB">
        <w:trPr>
          <w:trHeight w:val="61"/>
          <w:jc w:val="center"/>
          <w:ins w:id="13758"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29DAD0BC" w14:textId="77777777" w:rsidR="00203934" w:rsidRPr="008B17F4" w:rsidRDefault="00203934" w:rsidP="008A4BAB">
            <w:pPr>
              <w:keepNext/>
              <w:keepLines/>
              <w:spacing w:after="0"/>
              <w:rPr>
                <w:ins w:id="13759" w:author="Lingyu Gao - CATT" w:date="2022-11-07T21:15:00Z"/>
                <w:rFonts w:ascii="Arial" w:hAnsi="Arial" w:cs="Arial"/>
                <w:kern w:val="2"/>
                <w:sz w:val="18"/>
                <w:szCs w:val="22"/>
              </w:rPr>
            </w:pPr>
            <w:ins w:id="13760" w:author="Lingyu Gao - CATT" w:date="2022-11-07T21:15:00Z">
              <w:r w:rsidRPr="008B17F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867385" w14:textId="77777777" w:rsidR="00203934" w:rsidRPr="008B17F4" w:rsidRDefault="00203934" w:rsidP="008A4BAB">
            <w:pPr>
              <w:keepNext/>
              <w:keepLines/>
              <w:spacing w:after="0"/>
              <w:jc w:val="center"/>
              <w:rPr>
                <w:ins w:id="13761" w:author="Lingyu Gao - CATT" w:date="2022-11-07T21:15:00Z"/>
                <w:rFonts w:ascii="Arial" w:hAnsi="Arial" w:cs="Arial"/>
                <w:kern w:val="2"/>
                <w:sz w:val="18"/>
                <w:szCs w:val="22"/>
                <w:lang w:eastAsia="zh-CN"/>
              </w:rPr>
            </w:pPr>
            <w:ins w:id="13762" w:author="Lingyu Gao - CATT" w:date="2022-11-07T21:15:00Z">
              <w:r>
                <w:rPr>
                  <w:rFonts w:ascii="Arial" w:hAnsi="Arial" w:cs="Arial"/>
                  <w:kern w:val="2"/>
                  <w:sz w:val="18"/>
                  <w:szCs w:val="22"/>
                  <w:lang w:eastAsia="zh-CN"/>
                </w:rPr>
                <w:t>1</w:t>
              </w:r>
            </w:ins>
          </w:p>
        </w:tc>
        <w:tc>
          <w:tcPr>
            <w:tcW w:w="0" w:type="auto"/>
            <w:vMerge w:val="restart"/>
            <w:tcBorders>
              <w:top w:val="single" w:sz="4" w:space="0" w:color="auto"/>
              <w:left w:val="single" w:sz="4" w:space="0" w:color="auto"/>
              <w:right w:val="single" w:sz="4" w:space="0" w:color="auto"/>
            </w:tcBorders>
            <w:vAlign w:val="center"/>
            <w:hideMark/>
          </w:tcPr>
          <w:p w14:paraId="230A8A23" w14:textId="77777777" w:rsidR="00203934" w:rsidRPr="00835351" w:rsidRDefault="00203934" w:rsidP="008A4BAB">
            <w:pPr>
              <w:keepNext/>
              <w:keepLines/>
              <w:spacing w:after="0"/>
              <w:jc w:val="center"/>
              <w:rPr>
                <w:ins w:id="13763" w:author="Lingyu Gao - CATT" w:date="2022-11-07T21:15:00Z"/>
                <w:rFonts w:ascii="Arial" w:hAnsi="Arial" w:cs="Arial"/>
                <w:kern w:val="2"/>
                <w:sz w:val="18"/>
                <w:szCs w:val="22"/>
                <w:lang w:eastAsia="zh-CN"/>
              </w:rPr>
            </w:pPr>
            <w:ins w:id="13764" w:author="Lingyu Gao - CATT" w:date="2022-11-07T21:1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622BDE" w14:textId="77777777" w:rsidR="00203934" w:rsidRPr="00A826B4" w:rsidRDefault="00203934" w:rsidP="008A4BAB">
            <w:pPr>
              <w:keepNext/>
              <w:keepLines/>
              <w:spacing w:after="0"/>
              <w:jc w:val="center"/>
              <w:rPr>
                <w:ins w:id="13765" w:author="Lingyu Gao - CATT" w:date="2022-11-07T21:15:00Z"/>
                <w:rFonts w:ascii="Arial" w:hAnsi="Arial" w:cs="Arial"/>
                <w:kern w:val="2"/>
                <w:sz w:val="18"/>
                <w:szCs w:val="22"/>
              </w:rPr>
            </w:pPr>
            <w:ins w:id="13766" w:author="Lingyu Gao - CATT" w:date="2022-11-07T21:15: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39C49B" w14:textId="77777777" w:rsidR="00203934" w:rsidRPr="008B17F4" w:rsidRDefault="00203934" w:rsidP="008A4BAB">
            <w:pPr>
              <w:keepNext/>
              <w:keepLines/>
              <w:spacing w:after="0"/>
              <w:jc w:val="both"/>
              <w:rPr>
                <w:ins w:id="13767" w:author="Lingyu Gao - CATT" w:date="2022-11-07T21:15:00Z"/>
                <w:rFonts w:ascii="Arial" w:hAnsi="Arial" w:cs="Arial"/>
                <w:kern w:val="2"/>
                <w:sz w:val="18"/>
                <w:szCs w:val="22"/>
              </w:rPr>
            </w:pPr>
          </w:p>
        </w:tc>
      </w:tr>
      <w:tr w:rsidR="00203934" w:rsidRPr="000F0A81" w14:paraId="1CC3C78F" w14:textId="77777777" w:rsidTr="008A4BAB">
        <w:trPr>
          <w:trHeight w:val="61"/>
          <w:jc w:val="center"/>
          <w:ins w:id="13768" w:author="Lingyu Gao - CATT" w:date="2022-11-07T22:04:00Z"/>
        </w:trPr>
        <w:tc>
          <w:tcPr>
            <w:tcW w:w="0" w:type="auto"/>
            <w:gridSpan w:val="2"/>
            <w:vMerge/>
            <w:tcBorders>
              <w:left w:val="single" w:sz="4" w:space="0" w:color="auto"/>
              <w:right w:val="single" w:sz="4" w:space="0" w:color="auto"/>
            </w:tcBorders>
          </w:tcPr>
          <w:p w14:paraId="7873E8A1" w14:textId="77777777" w:rsidR="00203934" w:rsidRPr="008B17F4" w:rsidRDefault="00203934" w:rsidP="008A4BAB">
            <w:pPr>
              <w:keepNext/>
              <w:keepLines/>
              <w:spacing w:after="0"/>
              <w:rPr>
                <w:ins w:id="13769"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B05A4F" w14:textId="77777777" w:rsidR="00203934" w:rsidRPr="008B17F4" w:rsidRDefault="00203934" w:rsidP="008A4BAB">
            <w:pPr>
              <w:keepNext/>
              <w:keepLines/>
              <w:spacing w:after="0"/>
              <w:jc w:val="center"/>
              <w:rPr>
                <w:ins w:id="13770" w:author="Lingyu Gao - CATT" w:date="2022-11-07T22:04:00Z"/>
                <w:rFonts w:ascii="Arial" w:hAnsi="Arial" w:cs="Arial"/>
                <w:kern w:val="2"/>
                <w:sz w:val="18"/>
                <w:szCs w:val="22"/>
                <w:lang w:eastAsia="zh-CN"/>
              </w:rPr>
            </w:pPr>
            <w:ins w:id="13771" w:author="Lingyu Gao - CATT" w:date="2022-11-07T22:05:00Z">
              <w:r>
                <w:rPr>
                  <w:rFonts w:ascii="Arial" w:hAnsi="Arial" w:cs="Arial" w:hint="eastAsia"/>
                  <w:kern w:val="2"/>
                  <w:sz w:val="18"/>
                  <w:szCs w:val="22"/>
                  <w:lang w:eastAsia="zh-CN"/>
                </w:rPr>
                <w:t>2</w:t>
              </w:r>
            </w:ins>
          </w:p>
        </w:tc>
        <w:tc>
          <w:tcPr>
            <w:tcW w:w="0" w:type="auto"/>
            <w:vMerge/>
            <w:tcBorders>
              <w:left w:val="single" w:sz="4" w:space="0" w:color="auto"/>
              <w:right w:val="single" w:sz="4" w:space="0" w:color="auto"/>
            </w:tcBorders>
            <w:vAlign w:val="center"/>
          </w:tcPr>
          <w:p w14:paraId="358538E1" w14:textId="77777777" w:rsidR="00203934" w:rsidRPr="00835351" w:rsidRDefault="00203934" w:rsidP="008A4BAB">
            <w:pPr>
              <w:keepNext/>
              <w:keepLines/>
              <w:spacing w:after="0"/>
              <w:jc w:val="center"/>
              <w:rPr>
                <w:ins w:id="13772" w:author="Lingyu Gao - CATT" w:date="2022-11-07T22:04: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2E3E1B6" w14:textId="77777777" w:rsidR="00203934" w:rsidRPr="00A826B4" w:rsidRDefault="00203934" w:rsidP="008A4BAB">
            <w:pPr>
              <w:keepNext/>
              <w:keepLines/>
              <w:spacing w:after="0"/>
              <w:jc w:val="center"/>
              <w:rPr>
                <w:ins w:id="13773" w:author="Lingyu Gao - CATT" w:date="2022-11-07T22:04:00Z"/>
                <w:rFonts w:ascii="Arial" w:hAnsi="Arial" w:cs="Arial"/>
                <w:kern w:val="2"/>
                <w:sz w:val="18"/>
                <w:szCs w:val="22"/>
                <w:lang w:eastAsia="zh-CN"/>
              </w:rPr>
            </w:pPr>
            <w:ins w:id="13774" w:author="Lingyu Gao - CATT" w:date="2022-11-07T22:05: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0B56D205" w14:textId="77777777" w:rsidR="00203934" w:rsidRPr="008B17F4" w:rsidRDefault="00203934" w:rsidP="008A4BAB">
            <w:pPr>
              <w:keepNext/>
              <w:keepLines/>
              <w:spacing w:after="0"/>
              <w:jc w:val="both"/>
              <w:rPr>
                <w:ins w:id="13775" w:author="Lingyu Gao - CATT" w:date="2022-11-07T22:04:00Z"/>
                <w:rFonts w:ascii="Arial" w:hAnsi="Arial" w:cs="Arial"/>
                <w:kern w:val="2"/>
                <w:sz w:val="18"/>
                <w:szCs w:val="22"/>
              </w:rPr>
            </w:pPr>
          </w:p>
        </w:tc>
      </w:tr>
      <w:tr w:rsidR="00203934" w:rsidRPr="000F0A81" w14:paraId="7ECF49BA" w14:textId="77777777" w:rsidTr="008A4BAB">
        <w:trPr>
          <w:trHeight w:val="61"/>
          <w:jc w:val="center"/>
          <w:ins w:id="13776" w:author="Lingyu Gao - CATT" w:date="2022-11-07T22:05:00Z"/>
        </w:trPr>
        <w:tc>
          <w:tcPr>
            <w:tcW w:w="0" w:type="auto"/>
            <w:gridSpan w:val="2"/>
            <w:vMerge/>
            <w:tcBorders>
              <w:left w:val="single" w:sz="4" w:space="0" w:color="auto"/>
              <w:bottom w:val="single" w:sz="4" w:space="0" w:color="auto"/>
              <w:right w:val="single" w:sz="4" w:space="0" w:color="auto"/>
            </w:tcBorders>
          </w:tcPr>
          <w:p w14:paraId="1DCB8634" w14:textId="77777777" w:rsidR="00203934" w:rsidRPr="008B17F4" w:rsidRDefault="00203934" w:rsidP="008A4BAB">
            <w:pPr>
              <w:keepNext/>
              <w:keepLines/>
              <w:spacing w:after="0"/>
              <w:rPr>
                <w:ins w:id="13777" w:author="Lingyu Gao - CATT" w:date="2022-11-07T22: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E836C9" w14:textId="77777777" w:rsidR="00203934" w:rsidRDefault="00203934" w:rsidP="008A4BAB">
            <w:pPr>
              <w:keepNext/>
              <w:keepLines/>
              <w:spacing w:after="0"/>
              <w:jc w:val="center"/>
              <w:rPr>
                <w:ins w:id="13778" w:author="Lingyu Gao - CATT" w:date="2022-11-07T22:05:00Z"/>
                <w:rFonts w:ascii="Arial" w:hAnsi="Arial" w:cs="Arial"/>
                <w:kern w:val="2"/>
                <w:sz w:val="18"/>
                <w:szCs w:val="22"/>
                <w:lang w:eastAsia="zh-CN"/>
              </w:rPr>
            </w:pPr>
            <w:ins w:id="13779" w:author="Lingyu Gao - CATT" w:date="2022-11-07T22:05:00Z">
              <w:r>
                <w:rPr>
                  <w:rFonts w:ascii="Arial" w:hAnsi="Arial" w:cs="Arial" w:hint="eastAsia"/>
                  <w:kern w:val="2"/>
                  <w:sz w:val="18"/>
                  <w:szCs w:val="22"/>
                  <w:lang w:eastAsia="zh-CN"/>
                </w:rPr>
                <w:t>3</w:t>
              </w:r>
            </w:ins>
          </w:p>
        </w:tc>
        <w:tc>
          <w:tcPr>
            <w:tcW w:w="0" w:type="auto"/>
            <w:vMerge/>
            <w:tcBorders>
              <w:left w:val="single" w:sz="4" w:space="0" w:color="auto"/>
              <w:bottom w:val="single" w:sz="4" w:space="0" w:color="auto"/>
              <w:right w:val="single" w:sz="4" w:space="0" w:color="auto"/>
            </w:tcBorders>
            <w:vAlign w:val="center"/>
          </w:tcPr>
          <w:p w14:paraId="1E8A71D9" w14:textId="77777777" w:rsidR="00203934" w:rsidRPr="00835351" w:rsidRDefault="00203934" w:rsidP="008A4BAB">
            <w:pPr>
              <w:keepNext/>
              <w:keepLines/>
              <w:spacing w:after="0"/>
              <w:jc w:val="center"/>
              <w:rPr>
                <w:ins w:id="13780" w:author="Lingyu Gao - CATT" w:date="2022-11-07T22:0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03E477B" w14:textId="77777777" w:rsidR="00203934" w:rsidRPr="00A826B4" w:rsidRDefault="00203934" w:rsidP="008A4BAB">
            <w:pPr>
              <w:keepNext/>
              <w:keepLines/>
              <w:spacing w:after="0"/>
              <w:jc w:val="center"/>
              <w:rPr>
                <w:ins w:id="13781" w:author="Lingyu Gao - CATT" w:date="2022-11-07T22:05:00Z"/>
                <w:rFonts w:ascii="Arial" w:hAnsi="Arial" w:cs="Arial"/>
                <w:kern w:val="2"/>
                <w:sz w:val="18"/>
                <w:szCs w:val="22"/>
                <w:lang w:eastAsia="zh-CN"/>
              </w:rPr>
            </w:pPr>
            <w:ins w:id="13782" w:author="Lingyu Gao - CATT" w:date="2022-11-07T22:05: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3049159F" w14:textId="77777777" w:rsidR="00203934" w:rsidRPr="008B17F4" w:rsidRDefault="00203934" w:rsidP="008A4BAB">
            <w:pPr>
              <w:keepNext/>
              <w:keepLines/>
              <w:spacing w:after="0"/>
              <w:jc w:val="both"/>
              <w:rPr>
                <w:ins w:id="13783" w:author="Lingyu Gao - CATT" w:date="2022-11-07T22:05:00Z"/>
                <w:rFonts w:ascii="Arial" w:hAnsi="Arial" w:cs="Arial"/>
                <w:kern w:val="2"/>
                <w:sz w:val="18"/>
                <w:szCs w:val="22"/>
              </w:rPr>
            </w:pPr>
          </w:p>
        </w:tc>
      </w:tr>
      <w:tr w:rsidR="00203934" w:rsidRPr="000F0A81" w14:paraId="559932D1" w14:textId="77777777" w:rsidTr="008A4BAB">
        <w:trPr>
          <w:trHeight w:val="61"/>
          <w:jc w:val="center"/>
          <w:ins w:id="1378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4C6405" w14:textId="77777777" w:rsidR="00203934" w:rsidRPr="008B17F4" w:rsidRDefault="00203934" w:rsidP="008A4BAB">
            <w:pPr>
              <w:keepNext/>
              <w:keepLines/>
              <w:spacing w:after="0"/>
              <w:rPr>
                <w:ins w:id="13785" w:author="Lingyu Gao - CATT" w:date="2022-11-07T21:15:00Z"/>
                <w:rFonts w:ascii="Arial" w:hAnsi="Arial" w:cs="Arial"/>
                <w:kern w:val="2"/>
                <w:sz w:val="18"/>
                <w:szCs w:val="22"/>
              </w:rPr>
            </w:pPr>
            <w:ins w:id="13786" w:author="Lingyu Gao - CATT" w:date="2022-11-07T21:15: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A612F9" w14:textId="77777777" w:rsidR="00203934" w:rsidRPr="008B17F4" w:rsidRDefault="00203934" w:rsidP="008A4BAB">
            <w:pPr>
              <w:keepNext/>
              <w:keepLines/>
              <w:spacing w:after="0"/>
              <w:jc w:val="center"/>
              <w:rPr>
                <w:ins w:id="13787" w:author="Lingyu Gao - CATT" w:date="2022-11-07T21:15:00Z"/>
                <w:rFonts w:ascii="Arial" w:hAnsi="Arial" w:cs="Arial"/>
                <w:kern w:val="2"/>
                <w:sz w:val="18"/>
                <w:szCs w:val="22"/>
              </w:rPr>
            </w:pPr>
            <w:ins w:id="13788" w:author="Lingyu Gao - CATT" w:date="2022-11-07T21:15:00Z">
              <w:r w:rsidRPr="008B17F4">
                <w:rPr>
                  <w:rFonts w:ascii="Arial" w:hAnsi="Arial" w:cs="Arial"/>
                  <w:kern w:val="2"/>
                  <w:sz w:val="18"/>
                  <w:szCs w:val="22"/>
                  <w:lang w:eastAsia="zh-CN"/>
                </w:rPr>
                <w:t>1-</w:t>
              </w:r>
            </w:ins>
            <w:ins w:id="1378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32975F" w14:textId="77777777" w:rsidR="00203934" w:rsidRPr="00835351" w:rsidRDefault="00203934" w:rsidP="008A4BAB">
            <w:pPr>
              <w:keepNext/>
              <w:keepLines/>
              <w:spacing w:after="0"/>
              <w:jc w:val="center"/>
              <w:rPr>
                <w:ins w:id="1379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E60B33" w14:textId="77777777" w:rsidR="00203934" w:rsidRPr="00A826B4" w:rsidRDefault="00203934" w:rsidP="008A4BAB">
            <w:pPr>
              <w:keepNext/>
              <w:keepLines/>
              <w:spacing w:after="0"/>
              <w:jc w:val="center"/>
              <w:rPr>
                <w:ins w:id="13791" w:author="Lingyu Gao - CATT" w:date="2022-11-07T21:15:00Z"/>
                <w:rFonts w:ascii="Arial" w:hAnsi="Arial" w:cs="Arial"/>
                <w:kern w:val="2"/>
                <w:sz w:val="18"/>
                <w:szCs w:val="22"/>
              </w:rPr>
            </w:pPr>
            <w:ins w:id="13792" w:author="Lingyu Gao - CATT" w:date="2022-11-07T21:15: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17488EC1" w14:textId="77777777" w:rsidR="00203934" w:rsidRPr="008B17F4" w:rsidRDefault="00203934" w:rsidP="008A4BAB">
            <w:pPr>
              <w:keepNext/>
              <w:keepLines/>
              <w:spacing w:after="0"/>
              <w:jc w:val="both"/>
              <w:rPr>
                <w:ins w:id="13793" w:author="Lingyu Gao - CATT" w:date="2022-11-07T21:15:00Z"/>
                <w:rFonts w:ascii="Arial" w:hAnsi="Arial" w:cs="Arial"/>
                <w:kern w:val="2"/>
                <w:sz w:val="18"/>
                <w:szCs w:val="22"/>
              </w:rPr>
            </w:pPr>
          </w:p>
        </w:tc>
      </w:tr>
      <w:tr w:rsidR="00203934" w:rsidRPr="000F0A81" w14:paraId="64CCEE04" w14:textId="77777777" w:rsidTr="008A4BAB">
        <w:trPr>
          <w:trHeight w:val="61"/>
          <w:jc w:val="center"/>
          <w:ins w:id="1379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3F584F" w14:textId="77777777" w:rsidR="00203934" w:rsidRPr="008B17F4" w:rsidRDefault="00203934" w:rsidP="008A4BAB">
            <w:pPr>
              <w:keepNext/>
              <w:keepLines/>
              <w:spacing w:after="0"/>
              <w:rPr>
                <w:ins w:id="13795" w:author="Lingyu Gao - CATT" w:date="2022-11-07T21:15:00Z"/>
                <w:rFonts w:ascii="Arial" w:hAnsi="Arial" w:cs="Arial"/>
                <w:kern w:val="2"/>
                <w:sz w:val="18"/>
                <w:szCs w:val="22"/>
              </w:rPr>
            </w:pPr>
            <w:ins w:id="13796" w:author="Lingyu Gao - CATT" w:date="2022-11-07T21:15: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2BCD7B" w14:textId="77777777" w:rsidR="00203934" w:rsidRPr="008B17F4" w:rsidRDefault="00203934" w:rsidP="008A4BAB">
            <w:pPr>
              <w:keepNext/>
              <w:keepLines/>
              <w:spacing w:after="0"/>
              <w:jc w:val="center"/>
              <w:rPr>
                <w:ins w:id="13797" w:author="Lingyu Gao - CATT" w:date="2022-11-07T21:15:00Z"/>
                <w:rFonts w:ascii="Arial" w:hAnsi="Arial" w:cs="Arial"/>
                <w:kern w:val="2"/>
                <w:sz w:val="18"/>
                <w:szCs w:val="22"/>
              </w:rPr>
            </w:pPr>
            <w:ins w:id="13798" w:author="Lingyu Gao - CATT" w:date="2022-11-07T21:15:00Z">
              <w:r w:rsidRPr="008B17F4">
                <w:rPr>
                  <w:rFonts w:ascii="Arial" w:hAnsi="Arial" w:cs="Arial"/>
                  <w:kern w:val="2"/>
                  <w:sz w:val="18"/>
                  <w:szCs w:val="22"/>
                  <w:lang w:eastAsia="zh-CN"/>
                </w:rPr>
                <w:t>1-</w:t>
              </w:r>
            </w:ins>
            <w:ins w:id="1379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976A80B" w14:textId="77777777" w:rsidR="00203934" w:rsidRPr="00835351" w:rsidRDefault="00203934" w:rsidP="008A4BAB">
            <w:pPr>
              <w:keepNext/>
              <w:keepLines/>
              <w:spacing w:after="0"/>
              <w:jc w:val="center"/>
              <w:rPr>
                <w:ins w:id="1380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9AF52" w14:textId="77777777" w:rsidR="00203934" w:rsidRPr="00A826B4" w:rsidRDefault="00203934" w:rsidP="008A4BAB">
            <w:pPr>
              <w:keepNext/>
              <w:keepLines/>
              <w:spacing w:after="0"/>
              <w:jc w:val="center"/>
              <w:rPr>
                <w:ins w:id="13801" w:author="Lingyu Gao - CATT" w:date="2022-11-07T21:15:00Z"/>
                <w:rFonts w:ascii="Arial" w:hAnsi="Arial" w:cs="Arial"/>
                <w:kern w:val="2"/>
                <w:sz w:val="18"/>
                <w:szCs w:val="22"/>
              </w:rPr>
            </w:pPr>
            <w:ins w:id="13802" w:author="Lingyu Gao - CATT" w:date="2022-11-07T21:15: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C67CA68" w14:textId="77777777" w:rsidR="00203934" w:rsidRPr="008B17F4" w:rsidRDefault="00203934" w:rsidP="008A4BAB">
            <w:pPr>
              <w:keepNext/>
              <w:keepLines/>
              <w:spacing w:after="0"/>
              <w:jc w:val="both"/>
              <w:rPr>
                <w:ins w:id="13803" w:author="Lingyu Gao - CATT" w:date="2022-11-07T21:15:00Z"/>
                <w:rFonts w:ascii="Arial" w:hAnsi="Arial" w:cs="Arial"/>
                <w:kern w:val="2"/>
                <w:sz w:val="18"/>
                <w:szCs w:val="22"/>
              </w:rPr>
            </w:pPr>
          </w:p>
        </w:tc>
      </w:tr>
      <w:tr w:rsidR="00203934" w:rsidRPr="000F0A81" w14:paraId="408B1B04" w14:textId="77777777" w:rsidTr="008A4BAB">
        <w:trPr>
          <w:trHeight w:val="61"/>
          <w:jc w:val="center"/>
          <w:ins w:id="1380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4D40192" w14:textId="77777777" w:rsidR="00203934" w:rsidRPr="008B17F4" w:rsidRDefault="00203934" w:rsidP="008A4BAB">
            <w:pPr>
              <w:keepNext/>
              <w:keepLines/>
              <w:spacing w:after="0"/>
              <w:rPr>
                <w:ins w:id="13805" w:author="Lingyu Gao - CATT" w:date="2022-11-07T21:15:00Z"/>
                <w:rFonts w:ascii="Arial" w:hAnsi="Arial"/>
                <w:kern w:val="2"/>
                <w:sz w:val="18"/>
                <w:szCs w:val="22"/>
              </w:rPr>
            </w:pPr>
            <w:ins w:id="13806" w:author="Lingyu Gao - CATT" w:date="2022-11-07T21:15: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4D0A03" w14:textId="77777777" w:rsidR="00203934" w:rsidRPr="008B17F4" w:rsidRDefault="00203934" w:rsidP="008A4BAB">
            <w:pPr>
              <w:keepNext/>
              <w:keepLines/>
              <w:spacing w:after="0"/>
              <w:jc w:val="center"/>
              <w:rPr>
                <w:ins w:id="13807" w:author="Lingyu Gao - CATT" w:date="2022-11-07T21:15:00Z"/>
                <w:rFonts w:ascii="Arial" w:hAnsi="Arial" w:cs="Arial"/>
                <w:kern w:val="2"/>
                <w:sz w:val="18"/>
                <w:szCs w:val="22"/>
              </w:rPr>
            </w:pPr>
            <w:ins w:id="13808" w:author="Lingyu Gao - CATT" w:date="2022-11-07T21:15:00Z">
              <w:r w:rsidRPr="008B17F4">
                <w:rPr>
                  <w:rFonts w:ascii="Arial" w:hAnsi="Arial" w:cs="Arial"/>
                  <w:kern w:val="2"/>
                  <w:sz w:val="18"/>
                  <w:szCs w:val="22"/>
                  <w:lang w:eastAsia="zh-CN"/>
                </w:rPr>
                <w:t>1-</w:t>
              </w:r>
            </w:ins>
            <w:ins w:id="1380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A861C56" w14:textId="77777777" w:rsidR="00203934" w:rsidRPr="00835351" w:rsidRDefault="00203934" w:rsidP="008A4BAB">
            <w:pPr>
              <w:keepNext/>
              <w:keepLines/>
              <w:spacing w:after="0"/>
              <w:jc w:val="center"/>
              <w:rPr>
                <w:ins w:id="1381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F9E3D7" w14:textId="77777777" w:rsidR="00203934" w:rsidRPr="00A826B4" w:rsidRDefault="00203934" w:rsidP="008A4BAB">
            <w:pPr>
              <w:keepNext/>
              <w:keepLines/>
              <w:spacing w:after="0"/>
              <w:jc w:val="center"/>
              <w:rPr>
                <w:ins w:id="13811" w:author="Lingyu Gao - CATT" w:date="2022-11-07T21:15:00Z"/>
                <w:rFonts w:ascii="Arial" w:hAnsi="Arial" w:cs="Arial"/>
                <w:kern w:val="2"/>
                <w:sz w:val="18"/>
                <w:szCs w:val="22"/>
              </w:rPr>
            </w:pPr>
            <w:ins w:id="13812" w:author="Lingyu Gao - CATT" w:date="2022-11-07T21:15: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2EA6655B" w14:textId="77777777" w:rsidR="00203934" w:rsidRPr="008B17F4" w:rsidRDefault="00203934" w:rsidP="008A4BAB">
            <w:pPr>
              <w:keepNext/>
              <w:keepLines/>
              <w:spacing w:after="0"/>
              <w:jc w:val="both"/>
              <w:rPr>
                <w:ins w:id="13813" w:author="Lingyu Gao - CATT" w:date="2022-11-07T21:15:00Z"/>
                <w:rFonts w:ascii="Arial" w:hAnsi="Arial" w:cs="Arial"/>
                <w:kern w:val="2"/>
                <w:sz w:val="18"/>
                <w:szCs w:val="22"/>
                <w:lang w:eastAsia="zh-CN"/>
              </w:rPr>
            </w:pPr>
          </w:p>
        </w:tc>
      </w:tr>
      <w:tr w:rsidR="00203934" w:rsidRPr="000F0A81" w14:paraId="06C63CCA" w14:textId="77777777" w:rsidTr="008A4BAB">
        <w:trPr>
          <w:trHeight w:val="61"/>
          <w:jc w:val="center"/>
          <w:ins w:id="1381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39842D1" w14:textId="77777777" w:rsidR="00203934" w:rsidRPr="008B17F4" w:rsidRDefault="00203934" w:rsidP="008A4BAB">
            <w:pPr>
              <w:keepNext/>
              <w:keepLines/>
              <w:spacing w:after="0"/>
              <w:rPr>
                <w:ins w:id="13815" w:author="Lingyu Gao - CATT" w:date="2022-11-07T21:15:00Z"/>
                <w:rFonts w:ascii="Arial" w:hAnsi="Arial" w:cs="Arial"/>
                <w:kern w:val="2"/>
                <w:sz w:val="18"/>
                <w:szCs w:val="22"/>
              </w:rPr>
            </w:pPr>
            <w:ins w:id="13816" w:author="Lingyu Gao - CATT" w:date="2022-11-07T21:15: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482803" w14:textId="77777777" w:rsidR="00203934" w:rsidRPr="008B17F4" w:rsidRDefault="00203934" w:rsidP="008A4BAB">
            <w:pPr>
              <w:keepNext/>
              <w:keepLines/>
              <w:spacing w:after="0"/>
              <w:jc w:val="center"/>
              <w:rPr>
                <w:ins w:id="13817" w:author="Lingyu Gao - CATT" w:date="2022-11-07T21:15:00Z"/>
                <w:rFonts w:ascii="Arial" w:hAnsi="Arial" w:cs="Arial"/>
                <w:kern w:val="2"/>
                <w:sz w:val="18"/>
                <w:szCs w:val="22"/>
              </w:rPr>
            </w:pPr>
            <w:ins w:id="13818" w:author="Lingyu Gao - CATT" w:date="2022-11-07T21:1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233DDFF" w14:textId="77777777" w:rsidR="00203934" w:rsidRPr="00835351" w:rsidRDefault="00203934" w:rsidP="008A4BAB">
            <w:pPr>
              <w:keepNext/>
              <w:keepLines/>
              <w:spacing w:after="0"/>
              <w:jc w:val="center"/>
              <w:rPr>
                <w:ins w:id="1381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8507D" w14:textId="77777777" w:rsidR="00203934" w:rsidRPr="00A826B4" w:rsidRDefault="00203934" w:rsidP="008A4BAB">
            <w:pPr>
              <w:keepNext/>
              <w:keepLines/>
              <w:spacing w:after="0"/>
              <w:jc w:val="center"/>
              <w:rPr>
                <w:ins w:id="13820" w:author="Lingyu Gao - CATT" w:date="2022-11-07T21:15:00Z"/>
                <w:rFonts w:ascii="Arial" w:hAnsi="Arial" w:cs="Arial"/>
                <w:kern w:val="2"/>
                <w:sz w:val="18"/>
                <w:szCs w:val="22"/>
              </w:rPr>
            </w:pPr>
            <w:ins w:id="13821" w:author="Lingyu Gao - CATT" w:date="2022-11-07T21:15: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27947E83" w14:textId="77777777" w:rsidR="00203934" w:rsidRPr="008B17F4" w:rsidRDefault="00203934" w:rsidP="008A4BAB">
            <w:pPr>
              <w:keepNext/>
              <w:keepLines/>
              <w:spacing w:after="0"/>
              <w:jc w:val="both"/>
              <w:rPr>
                <w:ins w:id="13822" w:author="Lingyu Gao - CATT" w:date="2022-11-07T21:15:00Z"/>
                <w:rFonts w:ascii="Arial" w:hAnsi="Arial" w:cs="Arial"/>
                <w:kern w:val="2"/>
                <w:sz w:val="18"/>
                <w:szCs w:val="22"/>
                <w:lang w:eastAsia="zh-CN"/>
              </w:rPr>
            </w:pPr>
          </w:p>
        </w:tc>
      </w:tr>
      <w:tr w:rsidR="00203934" w:rsidRPr="000F0A81" w14:paraId="44C4929D" w14:textId="77777777" w:rsidTr="008A4BAB">
        <w:trPr>
          <w:trHeight w:val="90"/>
          <w:jc w:val="center"/>
          <w:ins w:id="13823"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E16B2A6" w14:textId="77777777" w:rsidR="00203934" w:rsidRPr="008B17F4" w:rsidRDefault="00203934" w:rsidP="008A4BAB">
            <w:pPr>
              <w:keepNext/>
              <w:keepLines/>
              <w:spacing w:after="0"/>
              <w:rPr>
                <w:ins w:id="13824" w:author="Lingyu Gao - CATT" w:date="2022-11-07T21:15:00Z"/>
                <w:rFonts w:ascii="Arial" w:hAnsi="Arial" w:cs="Arial"/>
                <w:kern w:val="2"/>
                <w:sz w:val="18"/>
                <w:szCs w:val="22"/>
                <w:lang w:eastAsia="zh-CN"/>
              </w:rPr>
            </w:pPr>
            <w:ins w:id="13825" w:author="Lingyu Gao - CATT" w:date="2022-11-07T21:15:00Z">
              <w:r w:rsidRPr="008B17F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D07D05" w14:textId="77777777" w:rsidR="00203934" w:rsidRPr="008B17F4" w:rsidRDefault="00203934" w:rsidP="008A4BAB">
            <w:pPr>
              <w:keepNext/>
              <w:keepLines/>
              <w:spacing w:after="0"/>
              <w:jc w:val="center"/>
              <w:rPr>
                <w:ins w:id="13826" w:author="Lingyu Gao - CATT" w:date="2022-11-07T21:15:00Z"/>
                <w:rFonts w:ascii="Arial" w:hAnsi="Arial" w:cs="Arial"/>
                <w:kern w:val="2"/>
                <w:sz w:val="18"/>
                <w:szCs w:val="22"/>
              </w:rPr>
            </w:pPr>
            <w:ins w:id="13827"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590641" w14:textId="77777777" w:rsidR="00203934" w:rsidRPr="00835351" w:rsidRDefault="00203934" w:rsidP="008A4BAB">
            <w:pPr>
              <w:keepNext/>
              <w:keepLines/>
              <w:spacing w:after="0"/>
              <w:jc w:val="center"/>
              <w:rPr>
                <w:ins w:id="1382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51B280" w14:textId="77777777" w:rsidR="00203934" w:rsidRPr="00A826B4" w:rsidRDefault="00203934" w:rsidP="008A4BAB">
            <w:pPr>
              <w:keepNext/>
              <w:keepLines/>
              <w:spacing w:after="0"/>
              <w:jc w:val="center"/>
              <w:rPr>
                <w:ins w:id="13829" w:author="Lingyu Gao - CATT" w:date="2022-11-07T21:15:00Z"/>
                <w:rFonts w:ascii="Arial" w:hAnsi="Arial" w:cs="Arial"/>
                <w:kern w:val="2"/>
                <w:sz w:val="18"/>
                <w:szCs w:val="22"/>
              </w:rPr>
            </w:pPr>
            <w:ins w:id="13830" w:author="Lingyu Gao - CATT" w:date="2022-11-07T21:15: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07398589" w14:textId="77777777" w:rsidR="00203934" w:rsidRPr="008B17F4" w:rsidRDefault="00203934" w:rsidP="008A4BAB">
            <w:pPr>
              <w:keepNext/>
              <w:keepLines/>
              <w:spacing w:after="0"/>
              <w:jc w:val="both"/>
              <w:rPr>
                <w:ins w:id="13831" w:author="Lingyu Gao - CATT" w:date="2022-11-07T21:15:00Z"/>
                <w:rFonts w:ascii="Arial" w:hAnsi="Arial" w:cs="Arial"/>
                <w:kern w:val="2"/>
                <w:sz w:val="18"/>
                <w:szCs w:val="22"/>
              </w:rPr>
            </w:pPr>
          </w:p>
        </w:tc>
      </w:tr>
      <w:tr w:rsidR="00203934" w:rsidRPr="000F0A81" w14:paraId="71DD216A" w14:textId="77777777" w:rsidTr="008A4BAB">
        <w:trPr>
          <w:trHeight w:val="90"/>
          <w:jc w:val="center"/>
          <w:ins w:id="13832"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4397391" w14:textId="77777777" w:rsidR="00203934" w:rsidRPr="008B17F4" w:rsidRDefault="00203934" w:rsidP="008A4BAB">
            <w:pPr>
              <w:spacing w:after="0"/>
              <w:rPr>
                <w:ins w:id="13833" w:author="Lingyu Gao - CATT" w:date="2022-11-07T21:1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13560B" w14:textId="77777777" w:rsidR="00203934" w:rsidRPr="008B17F4" w:rsidRDefault="00203934" w:rsidP="008A4BAB">
            <w:pPr>
              <w:spacing w:after="0"/>
              <w:jc w:val="center"/>
              <w:rPr>
                <w:ins w:id="13834" w:author="Lingyu Gao - CATT" w:date="2022-11-07T21:15:00Z"/>
                <w:rFonts w:ascii="Arial" w:hAnsi="Arial"/>
                <w:sz w:val="18"/>
                <w:lang w:eastAsia="zh-CN"/>
              </w:rPr>
            </w:pPr>
            <w:ins w:id="13835" w:author="Lingyu Gao - CATT" w:date="2022-11-07T21:15:00Z">
              <w:r>
                <w:rPr>
                  <w:rFonts w:ascii="Arial" w:hAnsi="Arial"/>
                  <w:sz w:val="18"/>
                  <w:lang w:eastAsia="zh-CN"/>
                </w:rPr>
                <w:t>2</w:t>
              </w:r>
            </w:ins>
            <w:ins w:id="13836" w:author="Lingyu Gao - CATT" w:date="2022-11-07T22:15: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8D210" w14:textId="77777777" w:rsidR="00203934" w:rsidRPr="008B17F4" w:rsidRDefault="00203934" w:rsidP="008A4BAB">
            <w:pPr>
              <w:spacing w:after="0"/>
              <w:rPr>
                <w:ins w:id="1383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FFA993" w14:textId="77777777" w:rsidR="00203934" w:rsidRPr="008B17F4" w:rsidRDefault="00203934" w:rsidP="008A4BAB">
            <w:pPr>
              <w:keepNext/>
              <w:keepLines/>
              <w:spacing w:after="0"/>
              <w:jc w:val="center"/>
              <w:rPr>
                <w:ins w:id="13838" w:author="Lingyu Gao - CATT" w:date="2022-11-07T21:15:00Z"/>
                <w:rFonts w:ascii="Arial" w:hAnsi="Arial" w:cs="Arial"/>
                <w:kern w:val="2"/>
                <w:sz w:val="18"/>
                <w:szCs w:val="22"/>
              </w:rPr>
            </w:pPr>
            <w:ins w:id="13839" w:author="Lingyu Gao - CATT" w:date="2022-11-07T21:15:00Z">
              <w:r w:rsidRPr="008B17F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3A19263F" w14:textId="77777777" w:rsidR="00203934" w:rsidRPr="008B17F4" w:rsidRDefault="00203934" w:rsidP="008A4BAB">
            <w:pPr>
              <w:keepNext/>
              <w:keepLines/>
              <w:spacing w:after="0"/>
              <w:jc w:val="both"/>
              <w:rPr>
                <w:ins w:id="13840" w:author="Lingyu Gao - CATT" w:date="2022-11-07T21:15:00Z"/>
                <w:rFonts w:ascii="Arial" w:hAnsi="Arial" w:cs="Arial"/>
                <w:kern w:val="2"/>
                <w:sz w:val="18"/>
                <w:szCs w:val="22"/>
              </w:rPr>
            </w:pPr>
          </w:p>
        </w:tc>
      </w:tr>
      <w:tr w:rsidR="00203934" w:rsidRPr="000F0A81" w14:paraId="51CC5310" w14:textId="77777777" w:rsidTr="008A4BAB">
        <w:trPr>
          <w:trHeight w:val="90"/>
          <w:jc w:val="center"/>
          <w:ins w:id="13841"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57DA3D" w14:textId="77777777" w:rsidR="00203934" w:rsidRPr="008B17F4" w:rsidRDefault="00203934" w:rsidP="008A4BAB">
            <w:pPr>
              <w:keepNext/>
              <w:keepLines/>
              <w:spacing w:after="0"/>
              <w:rPr>
                <w:ins w:id="13842" w:author="Lingyu Gao - CATT" w:date="2022-11-07T21:15:00Z"/>
                <w:rFonts w:ascii="Arial" w:hAnsi="Arial" w:cs="Arial"/>
                <w:kern w:val="2"/>
                <w:sz w:val="18"/>
                <w:szCs w:val="22"/>
              </w:rPr>
            </w:pPr>
            <w:ins w:id="13843" w:author="Lingyu Gao - CATT" w:date="2022-11-07T21:15:00Z">
              <w:r w:rsidRPr="008B17F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5C4462" w14:textId="77777777" w:rsidR="00203934" w:rsidRPr="008B17F4" w:rsidRDefault="00203934" w:rsidP="008A4BAB">
            <w:pPr>
              <w:keepNext/>
              <w:keepLines/>
              <w:spacing w:after="0"/>
              <w:jc w:val="center"/>
              <w:rPr>
                <w:ins w:id="13844" w:author="Lingyu Gao - CATT" w:date="2022-11-07T21:15:00Z"/>
                <w:rFonts w:ascii="Arial" w:hAnsi="Arial" w:cs="Arial"/>
                <w:kern w:val="2"/>
                <w:sz w:val="18"/>
                <w:szCs w:val="22"/>
                <w:lang w:eastAsia="zh-CN"/>
              </w:rPr>
            </w:pPr>
            <w:ins w:id="13845"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2B81E7E" w14:textId="77777777" w:rsidR="00203934" w:rsidRPr="00835351" w:rsidRDefault="00203934" w:rsidP="008A4BAB">
            <w:pPr>
              <w:keepNext/>
              <w:keepLines/>
              <w:spacing w:after="0"/>
              <w:jc w:val="center"/>
              <w:rPr>
                <w:ins w:id="1384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76BF22" w14:textId="77777777" w:rsidR="00203934" w:rsidRPr="00A826B4" w:rsidRDefault="00203934" w:rsidP="008A4BAB">
            <w:pPr>
              <w:keepNext/>
              <w:keepLines/>
              <w:spacing w:after="0"/>
              <w:jc w:val="center"/>
              <w:rPr>
                <w:ins w:id="13847" w:author="Lingyu Gao - CATT" w:date="2022-11-07T21:15:00Z"/>
                <w:rFonts w:ascii="Arial" w:hAnsi="Arial" w:cs="Arial"/>
                <w:kern w:val="2"/>
                <w:sz w:val="18"/>
                <w:szCs w:val="22"/>
              </w:rPr>
            </w:pPr>
            <w:ins w:id="13848" w:author="Lingyu Gao - CATT" w:date="2022-11-07T21:15: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28F62C2" w14:textId="77777777" w:rsidR="00203934" w:rsidRPr="008B17F4" w:rsidRDefault="00203934" w:rsidP="008A4BAB">
            <w:pPr>
              <w:keepNext/>
              <w:keepLines/>
              <w:spacing w:after="0"/>
              <w:jc w:val="both"/>
              <w:rPr>
                <w:ins w:id="13849" w:author="Lingyu Gao - CATT" w:date="2022-11-07T21:15:00Z"/>
                <w:rFonts w:ascii="Arial" w:hAnsi="Arial" w:cs="Arial"/>
                <w:kern w:val="2"/>
                <w:sz w:val="18"/>
                <w:szCs w:val="22"/>
              </w:rPr>
            </w:pPr>
          </w:p>
        </w:tc>
      </w:tr>
      <w:tr w:rsidR="00203934" w:rsidRPr="000F0A81" w14:paraId="41799288" w14:textId="77777777" w:rsidTr="008A4BAB">
        <w:trPr>
          <w:trHeight w:val="90"/>
          <w:jc w:val="center"/>
          <w:ins w:id="13850"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9B7B90" w14:textId="77777777" w:rsidR="00203934" w:rsidRPr="008B17F4" w:rsidRDefault="00203934" w:rsidP="008A4BAB">
            <w:pPr>
              <w:spacing w:after="0"/>
              <w:rPr>
                <w:ins w:id="1385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FF943" w14:textId="77777777" w:rsidR="00203934" w:rsidRPr="008B17F4" w:rsidRDefault="00203934" w:rsidP="008A4BAB">
            <w:pPr>
              <w:spacing w:after="0"/>
              <w:jc w:val="center"/>
              <w:rPr>
                <w:ins w:id="13852" w:author="Lingyu Gao - CATT" w:date="2022-11-07T21:15:00Z"/>
                <w:rFonts w:ascii="Arial" w:hAnsi="Arial"/>
                <w:sz w:val="18"/>
                <w:lang w:eastAsia="zh-CN"/>
              </w:rPr>
            </w:pPr>
            <w:ins w:id="13853" w:author="Lingyu Gao - CATT" w:date="2022-11-07T21:15:00Z">
              <w:r>
                <w:rPr>
                  <w:rFonts w:ascii="Arial" w:hAnsi="Arial"/>
                  <w:sz w:val="18"/>
                  <w:lang w:eastAsia="zh-CN"/>
                </w:rPr>
                <w:t>2</w:t>
              </w:r>
            </w:ins>
            <w:ins w:id="13854" w:author="Lingyu Gao - CATT" w:date="2022-11-07T22:15:00Z">
              <w:r>
                <w:rPr>
                  <w:rFonts w:ascii="Arial" w:hAnsi="Arial" w:hint="eastAsia"/>
                  <w:sz w:val="18"/>
                  <w:lang w:eastAsia="zh-CN"/>
                </w:rPr>
                <w:t>,</w:t>
              </w:r>
            </w:ins>
            <w:ins w:id="13855" w:author="Lingyu Gao - CATT" w:date="2022-11-07T22:16:00Z">
              <w:r>
                <w:rPr>
                  <w:rFonts w:ascii="Arial" w:hAnsi="Arial" w:hint="eastAsia"/>
                  <w:sz w:val="18"/>
                  <w:lang w:eastAsia="zh-CN"/>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6A50C9" w14:textId="77777777" w:rsidR="00203934" w:rsidRPr="008B17F4" w:rsidRDefault="00203934" w:rsidP="008A4BAB">
            <w:pPr>
              <w:spacing w:after="0"/>
              <w:rPr>
                <w:ins w:id="1385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AA19DE" w14:textId="77777777" w:rsidR="00203934" w:rsidRPr="008B17F4" w:rsidRDefault="00203934" w:rsidP="008A4BAB">
            <w:pPr>
              <w:keepNext/>
              <w:keepLines/>
              <w:spacing w:after="0"/>
              <w:jc w:val="center"/>
              <w:rPr>
                <w:ins w:id="13857" w:author="Lingyu Gao - CATT" w:date="2022-11-07T21:15:00Z"/>
                <w:rFonts w:ascii="Arial" w:hAnsi="Arial" w:cs="Arial"/>
                <w:kern w:val="2"/>
                <w:sz w:val="18"/>
                <w:szCs w:val="22"/>
              </w:rPr>
            </w:pPr>
            <w:ins w:id="13858" w:author="Lingyu Gao - CATT" w:date="2022-11-07T21:15:00Z">
              <w:r w:rsidRPr="008B17F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29AF3463" w14:textId="77777777" w:rsidR="00203934" w:rsidRPr="008B17F4" w:rsidRDefault="00203934" w:rsidP="008A4BAB">
            <w:pPr>
              <w:keepNext/>
              <w:keepLines/>
              <w:spacing w:after="0"/>
              <w:jc w:val="both"/>
              <w:rPr>
                <w:ins w:id="13859" w:author="Lingyu Gao - CATT" w:date="2022-11-07T21:15:00Z"/>
                <w:rFonts w:ascii="Arial" w:hAnsi="Arial" w:cs="Arial"/>
                <w:kern w:val="2"/>
                <w:sz w:val="18"/>
                <w:szCs w:val="22"/>
              </w:rPr>
            </w:pPr>
          </w:p>
        </w:tc>
      </w:tr>
      <w:tr w:rsidR="00203934" w:rsidRPr="000F0A81" w14:paraId="0CB57EA2" w14:textId="77777777" w:rsidTr="008A4BAB">
        <w:trPr>
          <w:trHeight w:val="90"/>
          <w:jc w:val="center"/>
          <w:ins w:id="13860"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F739B4" w14:textId="77777777" w:rsidR="00203934" w:rsidRPr="008B17F4" w:rsidRDefault="00203934" w:rsidP="008A4BAB">
            <w:pPr>
              <w:keepNext/>
              <w:keepLines/>
              <w:spacing w:after="0"/>
              <w:rPr>
                <w:ins w:id="13861" w:author="Lingyu Gao - CATT" w:date="2022-11-07T21:15:00Z"/>
                <w:rFonts w:ascii="Arial" w:hAnsi="Arial" w:cs="Arial"/>
                <w:kern w:val="2"/>
                <w:sz w:val="18"/>
                <w:szCs w:val="22"/>
                <w:lang w:eastAsia="zh-CN"/>
              </w:rPr>
            </w:pPr>
            <w:ins w:id="13862" w:author="Lingyu Gao - CATT" w:date="2022-11-07T21:15:00Z">
              <w:r w:rsidRPr="008B17F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DA779" w14:textId="77777777" w:rsidR="00203934" w:rsidRPr="008B17F4" w:rsidRDefault="00203934" w:rsidP="008A4BAB">
            <w:pPr>
              <w:keepNext/>
              <w:keepLines/>
              <w:spacing w:after="0"/>
              <w:jc w:val="center"/>
              <w:rPr>
                <w:ins w:id="13863" w:author="Lingyu Gao - CATT" w:date="2022-11-07T21:15:00Z"/>
                <w:rFonts w:ascii="Arial" w:hAnsi="Arial" w:cs="Arial"/>
                <w:kern w:val="2"/>
                <w:sz w:val="18"/>
                <w:szCs w:val="22"/>
                <w:lang w:eastAsia="zh-CN"/>
              </w:rPr>
            </w:pPr>
            <w:ins w:id="13864"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BBEBB2D" w14:textId="77777777" w:rsidR="00203934" w:rsidRPr="00835351" w:rsidRDefault="00203934" w:rsidP="008A4BAB">
            <w:pPr>
              <w:keepNext/>
              <w:keepLines/>
              <w:spacing w:after="0"/>
              <w:jc w:val="center"/>
              <w:rPr>
                <w:ins w:id="1386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1F8EAE" w14:textId="77777777" w:rsidR="00203934" w:rsidRPr="00A826B4" w:rsidRDefault="00203934" w:rsidP="008A4BAB">
            <w:pPr>
              <w:keepNext/>
              <w:keepLines/>
              <w:spacing w:after="0"/>
              <w:jc w:val="center"/>
              <w:rPr>
                <w:ins w:id="13866" w:author="Lingyu Gao - CATT" w:date="2022-11-07T21:15:00Z"/>
                <w:rFonts w:ascii="Arial" w:hAnsi="Arial" w:cs="Arial"/>
                <w:kern w:val="2"/>
                <w:sz w:val="18"/>
                <w:szCs w:val="22"/>
              </w:rPr>
            </w:pPr>
            <w:ins w:id="13867" w:author="Lingyu Gao - CATT" w:date="2022-11-07T21:15: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38B1812D" w14:textId="77777777" w:rsidR="00203934" w:rsidRPr="008B17F4" w:rsidRDefault="00203934" w:rsidP="008A4BAB">
            <w:pPr>
              <w:keepNext/>
              <w:keepLines/>
              <w:spacing w:after="0"/>
              <w:jc w:val="both"/>
              <w:rPr>
                <w:ins w:id="13868" w:author="Lingyu Gao - CATT" w:date="2022-11-07T21:15:00Z"/>
                <w:rFonts w:ascii="Arial" w:hAnsi="Arial" w:cs="Arial"/>
                <w:kern w:val="2"/>
                <w:sz w:val="18"/>
                <w:szCs w:val="22"/>
              </w:rPr>
            </w:pPr>
          </w:p>
        </w:tc>
      </w:tr>
      <w:tr w:rsidR="00203934" w:rsidRPr="000F0A81" w14:paraId="6B75E12C" w14:textId="77777777" w:rsidTr="008A4BAB">
        <w:trPr>
          <w:trHeight w:val="90"/>
          <w:jc w:val="center"/>
          <w:ins w:id="13869"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9C7B3D1" w14:textId="77777777" w:rsidR="00203934" w:rsidRPr="008B17F4" w:rsidRDefault="00203934" w:rsidP="008A4BAB">
            <w:pPr>
              <w:spacing w:after="0"/>
              <w:rPr>
                <w:ins w:id="13870" w:author="Lingyu Gao - CATT" w:date="2022-11-07T21:1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A1DC8" w14:textId="77777777" w:rsidR="00203934" w:rsidRPr="008B17F4" w:rsidRDefault="00203934" w:rsidP="008A4BAB">
            <w:pPr>
              <w:spacing w:after="0"/>
              <w:jc w:val="center"/>
              <w:rPr>
                <w:ins w:id="13871" w:author="Lingyu Gao - CATT" w:date="2022-11-07T21:15:00Z"/>
                <w:rFonts w:ascii="Arial" w:hAnsi="Arial"/>
                <w:sz w:val="18"/>
                <w:lang w:eastAsia="zh-CN"/>
              </w:rPr>
            </w:pPr>
            <w:ins w:id="13872" w:author="Lingyu Gao - CATT" w:date="2022-11-07T21:15:00Z">
              <w:r>
                <w:rPr>
                  <w:rFonts w:ascii="Arial" w:hAnsi="Arial"/>
                  <w:sz w:val="18"/>
                  <w:lang w:eastAsia="zh-CN"/>
                </w:rPr>
                <w:t>2</w:t>
              </w:r>
            </w:ins>
            <w:ins w:id="13873" w:author="Lingyu Gao - CATT" w:date="2022-11-07T22:16: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57F16" w14:textId="77777777" w:rsidR="00203934" w:rsidRPr="008B17F4" w:rsidRDefault="00203934" w:rsidP="008A4BAB">
            <w:pPr>
              <w:spacing w:after="0"/>
              <w:rPr>
                <w:ins w:id="1387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94B88" w14:textId="77777777" w:rsidR="00203934" w:rsidRPr="008B17F4" w:rsidRDefault="00203934" w:rsidP="008A4BAB">
            <w:pPr>
              <w:keepNext/>
              <w:keepLines/>
              <w:spacing w:after="0"/>
              <w:jc w:val="center"/>
              <w:rPr>
                <w:ins w:id="13875" w:author="Lingyu Gao - CATT" w:date="2022-11-07T21:15:00Z"/>
                <w:rFonts w:ascii="Arial" w:hAnsi="Arial" w:cs="Arial"/>
                <w:kern w:val="2"/>
                <w:sz w:val="18"/>
                <w:szCs w:val="22"/>
              </w:rPr>
            </w:pPr>
            <w:ins w:id="13876" w:author="Lingyu Gao - CATT" w:date="2022-11-07T21:15:00Z">
              <w:r w:rsidRPr="008B17F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C636065" w14:textId="77777777" w:rsidR="00203934" w:rsidRPr="008B17F4" w:rsidRDefault="00203934" w:rsidP="008A4BAB">
            <w:pPr>
              <w:keepNext/>
              <w:keepLines/>
              <w:spacing w:after="0"/>
              <w:jc w:val="both"/>
              <w:rPr>
                <w:ins w:id="13877" w:author="Lingyu Gao - CATT" w:date="2022-11-07T21:15:00Z"/>
                <w:rFonts w:ascii="Arial" w:hAnsi="Arial" w:cs="Arial"/>
                <w:kern w:val="2"/>
                <w:sz w:val="18"/>
                <w:szCs w:val="22"/>
              </w:rPr>
            </w:pPr>
          </w:p>
        </w:tc>
      </w:tr>
      <w:tr w:rsidR="00203934" w:rsidRPr="000F0A81" w14:paraId="2F357B0D" w14:textId="77777777" w:rsidTr="008A4BAB">
        <w:trPr>
          <w:trHeight w:val="90"/>
          <w:jc w:val="center"/>
          <w:ins w:id="138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44C5710" w14:textId="77777777" w:rsidR="00203934" w:rsidRPr="008B17F4" w:rsidRDefault="00203934" w:rsidP="008A4BAB">
            <w:pPr>
              <w:keepNext/>
              <w:keepLines/>
              <w:spacing w:after="0"/>
              <w:rPr>
                <w:ins w:id="13879" w:author="Lingyu Gao - CATT" w:date="2022-11-07T21:15:00Z"/>
                <w:rFonts w:ascii="Arial" w:hAnsi="Arial" w:cs="Arial"/>
                <w:kern w:val="2"/>
                <w:sz w:val="18"/>
                <w:szCs w:val="22"/>
              </w:rPr>
            </w:pPr>
            <w:ins w:id="13880" w:author="Lingyu Gao - CATT" w:date="2022-11-07T21:15:00Z">
              <w:r w:rsidRPr="008B17F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4C0E1" w14:textId="77777777" w:rsidR="00203934" w:rsidRPr="008B17F4" w:rsidRDefault="00203934" w:rsidP="008A4BAB">
            <w:pPr>
              <w:keepNext/>
              <w:keepLines/>
              <w:spacing w:after="0"/>
              <w:jc w:val="center"/>
              <w:rPr>
                <w:ins w:id="13881" w:author="Lingyu Gao - CATT" w:date="2022-11-07T21:15:00Z"/>
                <w:rFonts w:ascii="Arial" w:hAnsi="Arial" w:cs="Arial"/>
                <w:kern w:val="2"/>
                <w:sz w:val="18"/>
                <w:szCs w:val="22"/>
              </w:rPr>
            </w:pPr>
            <w:ins w:id="13882" w:author="Lingyu Gao - CATT" w:date="2022-11-07T21:15:00Z">
              <w:r w:rsidRPr="008B17F4">
                <w:rPr>
                  <w:rFonts w:ascii="Arial" w:hAnsi="Arial" w:cs="Arial"/>
                  <w:kern w:val="2"/>
                  <w:sz w:val="18"/>
                  <w:szCs w:val="22"/>
                  <w:lang w:eastAsia="zh-CN"/>
                </w:rPr>
                <w:t>1-</w:t>
              </w:r>
            </w:ins>
            <w:ins w:id="1388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45836D3" w14:textId="77777777" w:rsidR="00203934" w:rsidRPr="00835351" w:rsidRDefault="00203934" w:rsidP="008A4BAB">
            <w:pPr>
              <w:keepNext/>
              <w:keepLines/>
              <w:spacing w:after="0"/>
              <w:jc w:val="center"/>
              <w:rPr>
                <w:ins w:id="1388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C3A9B" w14:textId="77777777" w:rsidR="00203934" w:rsidRPr="00A826B4" w:rsidRDefault="00203934" w:rsidP="008A4BAB">
            <w:pPr>
              <w:keepNext/>
              <w:keepLines/>
              <w:spacing w:after="0"/>
              <w:jc w:val="center"/>
              <w:rPr>
                <w:ins w:id="13885" w:author="Lingyu Gao - CATT" w:date="2022-11-07T21:15:00Z"/>
                <w:rFonts w:ascii="Arial" w:hAnsi="Arial" w:cs="Arial"/>
                <w:kern w:val="2"/>
                <w:sz w:val="18"/>
                <w:szCs w:val="22"/>
              </w:rPr>
            </w:pPr>
            <w:ins w:id="13886" w:author="Lingyu Gao - CATT" w:date="2022-11-07T21:15: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CA1332F" w14:textId="77777777" w:rsidR="00203934" w:rsidRPr="008B17F4" w:rsidRDefault="00203934" w:rsidP="008A4BAB">
            <w:pPr>
              <w:keepNext/>
              <w:keepLines/>
              <w:spacing w:after="0"/>
              <w:jc w:val="both"/>
              <w:rPr>
                <w:ins w:id="13887" w:author="Lingyu Gao - CATT" w:date="2022-11-07T21:15:00Z"/>
                <w:rFonts w:ascii="Arial" w:hAnsi="Arial" w:cs="Arial"/>
                <w:kern w:val="2"/>
                <w:sz w:val="18"/>
                <w:szCs w:val="22"/>
              </w:rPr>
            </w:pPr>
          </w:p>
        </w:tc>
      </w:tr>
      <w:tr w:rsidR="00203934" w:rsidRPr="000F0A81" w14:paraId="33373C15" w14:textId="77777777" w:rsidTr="008A4BAB">
        <w:trPr>
          <w:trHeight w:val="90"/>
          <w:jc w:val="center"/>
          <w:ins w:id="1388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1BE678F" w14:textId="77777777" w:rsidR="00203934" w:rsidRPr="008B17F4" w:rsidRDefault="00203934" w:rsidP="008A4BAB">
            <w:pPr>
              <w:keepNext/>
              <w:keepLines/>
              <w:spacing w:after="0"/>
              <w:rPr>
                <w:ins w:id="13889" w:author="Lingyu Gao - CATT" w:date="2022-11-07T21:15:00Z"/>
                <w:rFonts w:ascii="Arial" w:hAnsi="Arial" w:cs="Arial"/>
                <w:kern w:val="2"/>
                <w:sz w:val="18"/>
                <w:szCs w:val="22"/>
              </w:rPr>
            </w:pPr>
            <w:ins w:id="13890" w:author="Lingyu Gao - CATT" w:date="2022-11-07T21:15:00Z">
              <w:r w:rsidRPr="008B17F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979783" w14:textId="77777777" w:rsidR="00203934" w:rsidRPr="008B17F4" w:rsidRDefault="00203934" w:rsidP="008A4BAB">
            <w:pPr>
              <w:keepNext/>
              <w:keepLines/>
              <w:spacing w:after="0"/>
              <w:jc w:val="center"/>
              <w:rPr>
                <w:ins w:id="13891" w:author="Lingyu Gao - CATT" w:date="2022-11-07T21:15:00Z"/>
                <w:rFonts w:ascii="Arial" w:hAnsi="Arial" w:cs="Arial"/>
                <w:kern w:val="2"/>
                <w:sz w:val="18"/>
                <w:szCs w:val="22"/>
              </w:rPr>
            </w:pPr>
            <w:ins w:id="13892" w:author="Lingyu Gao - CATT" w:date="2022-11-07T21:15:00Z">
              <w:r w:rsidRPr="008B17F4">
                <w:rPr>
                  <w:rFonts w:ascii="Arial" w:hAnsi="Arial" w:cs="Arial"/>
                  <w:kern w:val="2"/>
                  <w:sz w:val="18"/>
                  <w:szCs w:val="22"/>
                  <w:lang w:eastAsia="zh-CN"/>
                </w:rPr>
                <w:t>1-</w:t>
              </w:r>
            </w:ins>
            <w:ins w:id="1389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29C7022" w14:textId="77777777" w:rsidR="00203934" w:rsidRPr="00835351" w:rsidRDefault="00203934" w:rsidP="008A4BAB">
            <w:pPr>
              <w:keepNext/>
              <w:keepLines/>
              <w:spacing w:after="0"/>
              <w:jc w:val="center"/>
              <w:rPr>
                <w:ins w:id="1389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67F6C" w14:textId="77777777" w:rsidR="00203934" w:rsidRPr="00A826B4" w:rsidRDefault="00203934" w:rsidP="008A4BAB">
            <w:pPr>
              <w:keepNext/>
              <w:keepLines/>
              <w:spacing w:after="0"/>
              <w:jc w:val="center"/>
              <w:rPr>
                <w:ins w:id="13895" w:author="Lingyu Gao - CATT" w:date="2022-11-07T21:15:00Z"/>
                <w:rFonts w:ascii="Arial" w:hAnsi="Arial" w:cs="Arial"/>
                <w:kern w:val="2"/>
                <w:sz w:val="18"/>
                <w:szCs w:val="22"/>
              </w:rPr>
            </w:pPr>
            <w:ins w:id="13896" w:author="Lingyu Gao - CATT" w:date="2022-11-07T21:15: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30D33F7C" w14:textId="77777777" w:rsidR="00203934" w:rsidRPr="008B17F4" w:rsidRDefault="00203934" w:rsidP="008A4BAB">
            <w:pPr>
              <w:keepNext/>
              <w:keepLines/>
              <w:spacing w:after="0"/>
              <w:jc w:val="both"/>
              <w:rPr>
                <w:ins w:id="13897" w:author="Lingyu Gao - CATT" w:date="2022-11-07T21:15:00Z"/>
                <w:rFonts w:ascii="Arial" w:hAnsi="Arial" w:cs="Arial"/>
                <w:kern w:val="2"/>
                <w:sz w:val="18"/>
                <w:szCs w:val="22"/>
              </w:rPr>
            </w:pPr>
          </w:p>
        </w:tc>
      </w:tr>
      <w:tr w:rsidR="00203934" w:rsidRPr="000F0A81" w14:paraId="251B0A78" w14:textId="77777777" w:rsidTr="008A4BAB">
        <w:trPr>
          <w:trHeight w:val="90"/>
          <w:jc w:val="center"/>
          <w:ins w:id="1389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908C8C5" w14:textId="77777777" w:rsidR="00203934" w:rsidRPr="008B17F4" w:rsidRDefault="00203934" w:rsidP="008A4BAB">
            <w:pPr>
              <w:keepNext/>
              <w:keepLines/>
              <w:spacing w:after="0"/>
              <w:rPr>
                <w:ins w:id="13899" w:author="Lingyu Gao - CATT" w:date="2022-11-07T21:15:00Z"/>
                <w:rFonts w:ascii="Arial" w:hAnsi="Arial" w:cs="Arial"/>
                <w:kern w:val="2"/>
                <w:sz w:val="18"/>
                <w:szCs w:val="22"/>
              </w:rPr>
            </w:pPr>
            <w:ins w:id="13900" w:author="Lingyu Gao - CATT" w:date="2022-11-07T21:15:00Z">
              <w:r w:rsidRPr="008B17F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B10ED" w14:textId="77777777" w:rsidR="00203934" w:rsidRPr="008B17F4" w:rsidRDefault="00203934" w:rsidP="008A4BAB">
            <w:pPr>
              <w:keepNext/>
              <w:keepLines/>
              <w:spacing w:after="0"/>
              <w:jc w:val="center"/>
              <w:rPr>
                <w:ins w:id="13901" w:author="Lingyu Gao - CATT" w:date="2022-11-07T21:15:00Z"/>
                <w:rFonts w:ascii="Arial" w:hAnsi="Arial" w:cs="Arial"/>
                <w:kern w:val="2"/>
                <w:sz w:val="18"/>
                <w:szCs w:val="22"/>
              </w:rPr>
            </w:pPr>
            <w:ins w:id="13902" w:author="Lingyu Gao - CATT" w:date="2022-11-07T21:15:00Z">
              <w:r w:rsidRPr="008B17F4">
                <w:rPr>
                  <w:rFonts w:ascii="Arial" w:hAnsi="Arial" w:cs="Arial"/>
                  <w:kern w:val="2"/>
                  <w:sz w:val="18"/>
                  <w:szCs w:val="22"/>
                  <w:lang w:eastAsia="zh-CN"/>
                </w:rPr>
                <w:t>1-</w:t>
              </w:r>
            </w:ins>
            <w:ins w:id="1390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950207" w14:textId="77777777" w:rsidR="00203934" w:rsidRPr="00835351" w:rsidRDefault="00203934" w:rsidP="008A4BAB">
            <w:pPr>
              <w:keepNext/>
              <w:keepLines/>
              <w:spacing w:after="0"/>
              <w:jc w:val="center"/>
              <w:rPr>
                <w:ins w:id="1390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7BADA6" w14:textId="77777777" w:rsidR="00203934" w:rsidRPr="00A826B4" w:rsidRDefault="00203934" w:rsidP="008A4BAB">
            <w:pPr>
              <w:keepNext/>
              <w:keepLines/>
              <w:spacing w:after="0"/>
              <w:jc w:val="center"/>
              <w:rPr>
                <w:ins w:id="13905" w:author="Lingyu Gao - CATT" w:date="2022-11-07T21:15:00Z"/>
                <w:rFonts w:ascii="Arial" w:hAnsi="Arial" w:cs="Arial"/>
                <w:kern w:val="2"/>
                <w:sz w:val="18"/>
                <w:szCs w:val="18"/>
              </w:rPr>
            </w:pPr>
            <w:ins w:id="13906" w:author="Lingyu Gao - CATT" w:date="2022-11-07T21:15: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66C16A61" w14:textId="77777777" w:rsidR="00203934" w:rsidRPr="008B17F4" w:rsidRDefault="00203934" w:rsidP="008A4BAB">
            <w:pPr>
              <w:keepNext/>
              <w:keepLines/>
              <w:spacing w:after="0"/>
              <w:jc w:val="both"/>
              <w:rPr>
                <w:ins w:id="13907" w:author="Lingyu Gao - CATT" w:date="2022-11-07T21:15:00Z"/>
                <w:rFonts w:ascii="Arial" w:hAnsi="Arial" w:cs="Arial"/>
                <w:kern w:val="2"/>
                <w:sz w:val="18"/>
                <w:szCs w:val="18"/>
              </w:rPr>
            </w:pPr>
          </w:p>
        </w:tc>
      </w:tr>
      <w:tr w:rsidR="00203934" w:rsidRPr="000F0A81" w14:paraId="026A3447" w14:textId="77777777" w:rsidTr="008A4BAB">
        <w:trPr>
          <w:trHeight w:val="90"/>
          <w:jc w:val="center"/>
          <w:ins w:id="1390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96D6168" w14:textId="77777777" w:rsidR="00203934" w:rsidRPr="008B17F4" w:rsidRDefault="00203934" w:rsidP="008A4BAB">
            <w:pPr>
              <w:keepNext/>
              <w:keepLines/>
              <w:spacing w:after="0"/>
              <w:rPr>
                <w:ins w:id="13909" w:author="Lingyu Gao - CATT" w:date="2022-11-07T21:15:00Z"/>
                <w:rFonts w:ascii="Arial" w:hAnsi="Arial" w:cs="Arial"/>
                <w:kern w:val="2"/>
                <w:sz w:val="18"/>
                <w:szCs w:val="22"/>
              </w:rPr>
            </w:pPr>
            <w:ins w:id="13910" w:author="Lingyu Gao - CATT" w:date="2022-11-07T21:15:00Z">
              <w:r w:rsidRPr="008B17F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E9505" w14:textId="77777777" w:rsidR="00203934" w:rsidRPr="008B17F4" w:rsidRDefault="00203934" w:rsidP="008A4BAB">
            <w:pPr>
              <w:keepNext/>
              <w:keepLines/>
              <w:spacing w:after="0"/>
              <w:jc w:val="center"/>
              <w:rPr>
                <w:ins w:id="13911" w:author="Lingyu Gao - CATT" w:date="2022-11-07T21:15:00Z"/>
                <w:rFonts w:ascii="Arial" w:hAnsi="Arial" w:cs="Arial"/>
                <w:kern w:val="2"/>
                <w:sz w:val="18"/>
                <w:szCs w:val="22"/>
              </w:rPr>
            </w:pPr>
            <w:ins w:id="13912" w:author="Lingyu Gao - CATT" w:date="2022-11-07T21:15:00Z">
              <w:r w:rsidRPr="008B17F4">
                <w:rPr>
                  <w:rFonts w:ascii="Arial" w:hAnsi="Arial" w:cs="Arial"/>
                  <w:kern w:val="2"/>
                  <w:sz w:val="18"/>
                  <w:szCs w:val="22"/>
                  <w:lang w:eastAsia="zh-CN"/>
                </w:rPr>
                <w:t>1-</w:t>
              </w:r>
            </w:ins>
            <w:ins w:id="1391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FE7AA2C" w14:textId="77777777" w:rsidR="00203934" w:rsidRPr="00835351" w:rsidRDefault="00203934" w:rsidP="008A4BAB">
            <w:pPr>
              <w:keepNext/>
              <w:keepLines/>
              <w:spacing w:after="0"/>
              <w:jc w:val="center"/>
              <w:rPr>
                <w:ins w:id="1391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782D28" w14:textId="77777777" w:rsidR="00203934" w:rsidRPr="00A826B4" w:rsidRDefault="00203934" w:rsidP="008A4BAB">
            <w:pPr>
              <w:keepNext/>
              <w:keepLines/>
              <w:spacing w:after="0"/>
              <w:jc w:val="center"/>
              <w:rPr>
                <w:ins w:id="13915" w:author="Lingyu Gao - CATT" w:date="2022-11-07T21:15:00Z"/>
                <w:rFonts w:ascii="Arial" w:hAnsi="Arial" w:cs="Arial"/>
                <w:kern w:val="2"/>
                <w:sz w:val="18"/>
                <w:szCs w:val="18"/>
              </w:rPr>
            </w:pPr>
            <w:ins w:id="13916" w:author="Lingyu Gao - CATT" w:date="2022-11-07T21:15: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E6922D5" w14:textId="77777777" w:rsidR="00203934" w:rsidRPr="008B17F4" w:rsidRDefault="00203934" w:rsidP="008A4BAB">
            <w:pPr>
              <w:keepNext/>
              <w:keepLines/>
              <w:spacing w:after="0"/>
              <w:jc w:val="both"/>
              <w:rPr>
                <w:ins w:id="13917" w:author="Lingyu Gao - CATT" w:date="2022-11-07T21:15:00Z"/>
                <w:rFonts w:ascii="Arial" w:hAnsi="Arial" w:cs="Arial"/>
                <w:kern w:val="2"/>
                <w:sz w:val="18"/>
                <w:szCs w:val="18"/>
              </w:rPr>
            </w:pPr>
          </w:p>
        </w:tc>
      </w:tr>
      <w:tr w:rsidR="00203934" w:rsidRPr="000F0A81" w14:paraId="0B6326AB" w14:textId="77777777" w:rsidTr="008A4BAB">
        <w:trPr>
          <w:trHeight w:val="90"/>
          <w:jc w:val="center"/>
          <w:ins w:id="13918"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F6434AD" w14:textId="77777777" w:rsidR="00203934" w:rsidRPr="008B17F4" w:rsidRDefault="00203934" w:rsidP="008A4BAB">
            <w:pPr>
              <w:keepNext/>
              <w:keepLines/>
              <w:spacing w:after="0"/>
              <w:rPr>
                <w:ins w:id="13919" w:author="Lingyu Gao - CATT" w:date="2022-11-07T21:15:00Z"/>
                <w:rFonts w:ascii="Arial" w:hAnsi="Arial" w:cs="Arial"/>
                <w:kern w:val="2"/>
                <w:sz w:val="18"/>
                <w:szCs w:val="22"/>
              </w:rPr>
            </w:pPr>
            <w:ins w:id="13920" w:author="Lingyu Gao - CATT" w:date="2022-11-07T21:15:00Z">
              <w:r w:rsidRPr="008B17F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45A320" w14:textId="77777777" w:rsidR="00203934" w:rsidRPr="008B17F4" w:rsidRDefault="00203934" w:rsidP="008A4BAB">
            <w:pPr>
              <w:keepNext/>
              <w:keepLines/>
              <w:spacing w:after="0"/>
              <w:jc w:val="center"/>
              <w:rPr>
                <w:ins w:id="13921" w:author="Lingyu Gao - CATT" w:date="2022-11-07T21:15:00Z"/>
                <w:rFonts w:ascii="Arial" w:hAnsi="Arial" w:cs="Arial"/>
                <w:kern w:val="2"/>
                <w:sz w:val="18"/>
                <w:szCs w:val="22"/>
                <w:lang w:eastAsia="zh-CN"/>
              </w:rPr>
            </w:pPr>
            <w:ins w:id="13922"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8FB7AD" w14:textId="77777777" w:rsidR="00203934" w:rsidRPr="00835351" w:rsidRDefault="00203934" w:rsidP="008A4BAB">
            <w:pPr>
              <w:keepNext/>
              <w:keepLines/>
              <w:spacing w:after="0"/>
              <w:jc w:val="center"/>
              <w:rPr>
                <w:ins w:id="1392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863267" w14:textId="77777777" w:rsidR="00203934" w:rsidRPr="00A826B4" w:rsidRDefault="00203934" w:rsidP="008A4BAB">
            <w:pPr>
              <w:keepNext/>
              <w:keepLines/>
              <w:spacing w:after="0"/>
              <w:jc w:val="center"/>
              <w:rPr>
                <w:ins w:id="13924" w:author="Lingyu Gao - CATT" w:date="2022-11-07T21:15:00Z"/>
                <w:rFonts w:ascii="Arial" w:hAnsi="Arial" w:cs="Arial"/>
                <w:kern w:val="2"/>
                <w:sz w:val="18"/>
                <w:szCs w:val="22"/>
                <w:lang w:eastAsia="zh-CN"/>
              </w:rPr>
            </w:pPr>
            <w:ins w:id="13925" w:author="Lingyu Gao - CATT" w:date="2022-11-07T21:15:00Z">
              <w:r w:rsidRPr="00A826B4">
                <w:rPr>
                  <w:rFonts w:ascii="Arial" w:hAnsi="Arial" w:cs="Arial"/>
                  <w:kern w:val="2"/>
                  <w:sz w:val="18"/>
                  <w:szCs w:val="22"/>
                </w:rPr>
                <w:t>SSB.1 FR2</w:t>
              </w:r>
            </w:ins>
            <w:ins w:id="13926" w:author="Lingyu Gao - CATT" w:date="2022-11-07T22:58: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2F487FFF" w14:textId="77777777" w:rsidR="00203934" w:rsidRPr="008B17F4" w:rsidRDefault="00203934" w:rsidP="008A4BAB">
            <w:pPr>
              <w:keepNext/>
              <w:keepLines/>
              <w:spacing w:after="0"/>
              <w:jc w:val="both"/>
              <w:rPr>
                <w:ins w:id="13927" w:author="Lingyu Gao - CATT" w:date="2022-11-07T21:15:00Z"/>
                <w:rFonts w:ascii="Arial" w:hAnsi="Arial" w:cs="Arial"/>
                <w:kern w:val="2"/>
                <w:sz w:val="18"/>
                <w:szCs w:val="22"/>
              </w:rPr>
            </w:pPr>
          </w:p>
        </w:tc>
      </w:tr>
      <w:tr w:rsidR="00203934" w:rsidRPr="000F0A81" w14:paraId="287480A7" w14:textId="77777777" w:rsidTr="008A4BAB">
        <w:trPr>
          <w:trHeight w:val="90"/>
          <w:jc w:val="center"/>
          <w:ins w:id="13928"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5CF171B" w14:textId="77777777" w:rsidR="00203934" w:rsidRPr="008B17F4" w:rsidRDefault="00203934" w:rsidP="008A4BAB">
            <w:pPr>
              <w:spacing w:after="0"/>
              <w:rPr>
                <w:ins w:id="1392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B64E5D" w14:textId="77777777" w:rsidR="00203934" w:rsidRPr="008B17F4" w:rsidRDefault="00203934" w:rsidP="008A4BAB">
            <w:pPr>
              <w:keepNext/>
              <w:keepLines/>
              <w:spacing w:after="0"/>
              <w:jc w:val="center"/>
              <w:rPr>
                <w:ins w:id="13930" w:author="Lingyu Gao - CATT" w:date="2022-11-07T21:15:00Z"/>
                <w:rFonts w:ascii="Arial" w:hAnsi="Arial" w:cs="Arial"/>
                <w:kern w:val="2"/>
                <w:sz w:val="18"/>
                <w:szCs w:val="22"/>
                <w:lang w:eastAsia="zh-CN"/>
              </w:rPr>
            </w:pPr>
            <w:ins w:id="13931" w:author="Lingyu Gao - CATT" w:date="2022-11-07T21:15:00Z">
              <w:r>
                <w:rPr>
                  <w:rFonts w:ascii="Arial" w:hAnsi="Arial" w:cs="Arial"/>
                  <w:kern w:val="2"/>
                  <w:sz w:val="18"/>
                  <w:szCs w:val="22"/>
                  <w:lang w:eastAsia="zh-CN"/>
                </w:rPr>
                <w:t>2</w:t>
              </w:r>
            </w:ins>
            <w:ins w:id="13932" w:author="Lingyu Gao - CATT" w:date="2022-11-07T22:16:00Z">
              <w:r>
                <w:rPr>
                  <w:rFonts w:ascii="Arial" w:hAnsi="Arial" w:cs="Arial" w:hint="eastAsia"/>
                  <w:kern w:val="2"/>
                  <w:sz w:val="18"/>
                  <w:szCs w:val="22"/>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8FA77" w14:textId="77777777" w:rsidR="00203934" w:rsidRPr="008B17F4" w:rsidRDefault="00203934" w:rsidP="008A4BAB">
            <w:pPr>
              <w:spacing w:after="0"/>
              <w:rPr>
                <w:ins w:id="1393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DD4EF2" w14:textId="77777777" w:rsidR="00203934" w:rsidRPr="008B17F4" w:rsidRDefault="00203934" w:rsidP="008A4BAB">
            <w:pPr>
              <w:keepNext/>
              <w:keepLines/>
              <w:spacing w:after="0"/>
              <w:jc w:val="center"/>
              <w:rPr>
                <w:ins w:id="13934" w:author="Lingyu Gao - CATT" w:date="2022-11-07T21:15:00Z"/>
                <w:rFonts w:ascii="Arial" w:hAnsi="Arial" w:cs="Arial"/>
                <w:kern w:val="2"/>
                <w:sz w:val="18"/>
                <w:szCs w:val="22"/>
                <w:lang w:eastAsia="zh-CN"/>
              </w:rPr>
            </w:pPr>
            <w:ins w:id="13935" w:author="Lingyu Gao - CATT" w:date="2022-11-07T21:15:00Z">
              <w:r w:rsidRPr="008B17F4">
                <w:rPr>
                  <w:rFonts w:ascii="Arial" w:hAnsi="Arial" w:cs="Arial"/>
                  <w:kern w:val="2"/>
                  <w:sz w:val="18"/>
                  <w:szCs w:val="22"/>
                  <w:lang w:eastAsia="zh-CN"/>
                </w:rPr>
                <w:t>SSB.2 FR2</w:t>
              </w:r>
            </w:ins>
            <w:ins w:id="13936" w:author="Lingyu Gao - CATT" w:date="2022-11-07T22:58: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92A57BB" w14:textId="77777777" w:rsidR="00203934" w:rsidRPr="008B17F4" w:rsidRDefault="00203934" w:rsidP="008A4BAB">
            <w:pPr>
              <w:keepNext/>
              <w:keepLines/>
              <w:spacing w:after="0"/>
              <w:jc w:val="both"/>
              <w:rPr>
                <w:ins w:id="13937" w:author="Lingyu Gao - CATT" w:date="2022-11-07T21:15:00Z"/>
                <w:rFonts w:ascii="Arial" w:hAnsi="Arial" w:cs="Arial"/>
                <w:kern w:val="2"/>
                <w:sz w:val="18"/>
                <w:szCs w:val="22"/>
              </w:rPr>
            </w:pPr>
          </w:p>
        </w:tc>
      </w:tr>
      <w:tr w:rsidR="00203934" w:rsidRPr="000F0A81" w14:paraId="109D7A9C" w14:textId="77777777" w:rsidTr="008A4BAB">
        <w:trPr>
          <w:trHeight w:val="90"/>
          <w:jc w:val="center"/>
          <w:ins w:id="1393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878477C" w14:textId="77777777" w:rsidR="00203934" w:rsidRPr="008B17F4" w:rsidRDefault="00203934" w:rsidP="008A4BAB">
            <w:pPr>
              <w:keepNext/>
              <w:keepLines/>
              <w:spacing w:after="0"/>
              <w:rPr>
                <w:ins w:id="13939" w:author="Lingyu Gao - CATT" w:date="2022-11-07T21:15:00Z"/>
                <w:rFonts w:ascii="Arial" w:hAnsi="Arial" w:cs="Arial"/>
                <w:kern w:val="2"/>
                <w:sz w:val="18"/>
                <w:szCs w:val="22"/>
              </w:rPr>
            </w:pPr>
            <w:ins w:id="13940" w:author="Lingyu Gao - CATT" w:date="2022-11-07T21:15:00Z">
              <w:r w:rsidRPr="008B17F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5B1818" w14:textId="77777777" w:rsidR="00203934" w:rsidRPr="008B17F4" w:rsidRDefault="00203934" w:rsidP="008A4BAB">
            <w:pPr>
              <w:keepNext/>
              <w:keepLines/>
              <w:spacing w:after="0"/>
              <w:jc w:val="center"/>
              <w:rPr>
                <w:ins w:id="13941" w:author="Lingyu Gao - CATT" w:date="2022-11-07T21:15:00Z"/>
                <w:rFonts w:ascii="Arial" w:hAnsi="Arial" w:cs="Arial"/>
                <w:kern w:val="2"/>
                <w:sz w:val="18"/>
                <w:szCs w:val="22"/>
                <w:lang w:eastAsia="zh-CN"/>
              </w:rPr>
            </w:pPr>
            <w:ins w:id="13942" w:author="Lingyu Gao - CATT" w:date="2022-11-07T21:15:00Z">
              <w:r w:rsidRPr="008B17F4">
                <w:rPr>
                  <w:rFonts w:ascii="Arial" w:hAnsi="Arial" w:cs="Arial"/>
                  <w:kern w:val="2"/>
                  <w:sz w:val="18"/>
                  <w:szCs w:val="22"/>
                  <w:lang w:eastAsia="zh-CN"/>
                </w:rPr>
                <w:t>1-</w:t>
              </w:r>
            </w:ins>
            <w:ins w:id="1394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6B82577" w14:textId="77777777" w:rsidR="00203934" w:rsidRPr="00835351" w:rsidRDefault="00203934" w:rsidP="008A4BAB">
            <w:pPr>
              <w:keepNext/>
              <w:keepLines/>
              <w:spacing w:after="0"/>
              <w:jc w:val="center"/>
              <w:rPr>
                <w:ins w:id="1394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820A6B" w14:textId="77777777" w:rsidR="00203934" w:rsidRPr="00A826B4" w:rsidRDefault="00203934" w:rsidP="008A4BAB">
            <w:pPr>
              <w:keepNext/>
              <w:keepLines/>
              <w:spacing w:after="0"/>
              <w:jc w:val="center"/>
              <w:rPr>
                <w:ins w:id="13945" w:author="Lingyu Gao - CATT" w:date="2022-11-07T21:15:00Z"/>
                <w:rFonts w:ascii="Arial" w:hAnsi="Arial" w:cs="Arial"/>
                <w:kern w:val="2"/>
                <w:sz w:val="18"/>
                <w:szCs w:val="22"/>
              </w:rPr>
            </w:pPr>
            <w:ins w:id="13946" w:author="Lingyu Gao - CATT" w:date="2022-11-07T21:15:00Z">
              <w:r w:rsidRPr="00A826B4">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4D66996" w14:textId="77777777" w:rsidR="00203934" w:rsidRPr="008B17F4" w:rsidRDefault="00203934" w:rsidP="008A4BAB">
            <w:pPr>
              <w:keepNext/>
              <w:keepLines/>
              <w:spacing w:after="0"/>
              <w:jc w:val="both"/>
              <w:rPr>
                <w:ins w:id="13947" w:author="Lingyu Gao - CATT" w:date="2022-11-07T21:15:00Z"/>
                <w:rFonts w:ascii="Arial" w:hAnsi="Arial" w:cs="Arial"/>
                <w:kern w:val="2"/>
                <w:sz w:val="18"/>
                <w:szCs w:val="22"/>
              </w:rPr>
            </w:pPr>
          </w:p>
        </w:tc>
      </w:tr>
      <w:tr w:rsidR="00203934" w:rsidRPr="000F0A81" w14:paraId="2F52B42C" w14:textId="77777777" w:rsidTr="008A4BAB">
        <w:trPr>
          <w:trHeight w:val="90"/>
          <w:jc w:val="center"/>
          <w:ins w:id="1394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475615B" w14:textId="77777777" w:rsidR="00203934" w:rsidRPr="008B17F4" w:rsidRDefault="00203934" w:rsidP="008A4BAB">
            <w:pPr>
              <w:keepNext/>
              <w:keepLines/>
              <w:spacing w:after="0"/>
              <w:rPr>
                <w:ins w:id="13949" w:author="Lingyu Gao - CATT" w:date="2022-11-07T21:15:00Z"/>
                <w:rFonts w:ascii="Arial" w:hAnsi="Arial" w:cs="Arial"/>
                <w:kern w:val="2"/>
                <w:sz w:val="18"/>
                <w:szCs w:val="22"/>
              </w:rPr>
            </w:pPr>
            <w:ins w:id="13950" w:author="Lingyu Gao - CATT" w:date="2022-11-07T21:15:00Z">
              <w:r w:rsidRPr="008B17F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2499C1" w14:textId="77777777" w:rsidR="00203934" w:rsidRPr="008B17F4" w:rsidRDefault="00203934" w:rsidP="008A4BAB">
            <w:pPr>
              <w:keepNext/>
              <w:keepLines/>
              <w:spacing w:after="0"/>
              <w:jc w:val="center"/>
              <w:rPr>
                <w:ins w:id="13951" w:author="Lingyu Gao - CATT" w:date="2022-11-07T21:15:00Z"/>
                <w:rFonts w:ascii="Arial" w:hAnsi="Arial" w:cs="Arial"/>
                <w:kern w:val="2"/>
                <w:sz w:val="18"/>
                <w:szCs w:val="22"/>
                <w:lang w:eastAsia="zh-CN"/>
              </w:rPr>
            </w:pPr>
            <w:ins w:id="13952" w:author="Lingyu Gao - CATT" w:date="2022-11-07T21:15:00Z">
              <w:r w:rsidRPr="008B17F4">
                <w:rPr>
                  <w:rFonts w:ascii="Arial" w:hAnsi="Arial" w:cs="Arial"/>
                  <w:kern w:val="2"/>
                  <w:sz w:val="18"/>
                  <w:szCs w:val="22"/>
                  <w:lang w:eastAsia="zh-CN"/>
                </w:rPr>
                <w:t>1-</w:t>
              </w:r>
            </w:ins>
            <w:ins w:id="1395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52B55B5" w14:textId="77777777" w:rsidR="00203934" w:rsidRPr="008B17F4" w:rsidRDefault="00203934" w:rsidP="008A4BAB">
            <w:pPr>
              <w:keepNext/>
              <w:keepLines/>
              <w:spacing w:after="0"/>
              <w:jc w:val="center"/>
              <w:rPr>
                <w:ins w:id="1395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83DD5D" w14:textId="77777777" w:rsidR="00203934" w:rsidRPr="00835351" w:rsidRDefault="00203934" w:rsidP="008A4BAB">
            <w:pPr>
              <w:keepNext/>
              <w:keepLines/>
              <w:spacing w:after="0"/>
              <w:jc w:val="center"/>
              <w:rPr>
                <w:ins w:id="13955" w:author="Lingyu Gao - CATT" w:date="2022-11-07T21:15:00Z"/>
                <w:rFonts w:ascii="Arial" w:hAnsi="Arial" w:cs="Arial"/>
                <w:kern w:val="2"/>
                <w:sz w:val="18"/>
                <w:szCs w:val="22"/>
              </w:rPr>
            </w:pPr>
            <w:ins w:id="13956" w:author="Lingyu Gao - CATT" w:date="2022-11-07T21:15:00Z">
              <w:r w:rsidRPr="00835351">
                <w:rPr>
                  <w:rFonts w:ascii="Arial" w:hAnsi="Arial" w:cs="Arial"/>
                  <w:kern w:val="2"/>
                  <w:sz w:val="18"/>
                  <w:szCs w:val="18"/>
                </w:rPr>
                <w:t>FR2</w:t>
              </w:r>
            </w:ins>
            <w:ins w:id="13957" w:author="Lingyu Gao - CATT" w:date="2022-11-07T22:58:00Z">
              <w:r>
                <w:rPr>
                  <w:rFonts w:ascii="Arial" w:hAnsi="Arial" w:cs="Arial" w:hint="eastAsia"/>
                  <w:kern w:val="2"/>
                  <w:sz w:val="18"/>
                  <w:szCs w:val="18"/>
                  <w:lang w:eastAsia="zh-CN"/>
                </w:rPr>
                <w:t>-2</w:t>
              </w:r>
            </w:ins>
            <w:ins w:id="13958" w:author="Lingyu Gao - CATT" w:date="2022-11-07T21:15:00Z">
              <w:r w:rsidRPr="00835351">
                <w:rPr>
                  <w:rFonts w:ascii="Arial" w:hAnsi="Arial" w:cs="Arial"/>
                  <w:kern w:val="2"/>
                  <w:sz w:val="18"/>
                  <w:szCs w:val="18"/>
                </w:rPr>
                <w:t xml:space="preserve">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D0261B" w14:textId="77777777" w:rsidR="00203934" w:rsidRPr="00A826B4" w:rsidRDefault="00203934" w:rsidP="008A4BAB">
            <w:pPr>
              <w:keepNext/>
              <w:keepLines/>
              <w:spacing w:after="0"/>
              <w:jc w:val="both"/>
              <w:rPr>
                <w:ins w:id="13959" w:author="Lingyu Gao - CATT" w:date="2022-11-07T21:15:00Z"/>
                <w:rFonts w:ascii="Arial" w:hAnsi="Arial" w:cs="Arial"/>
                <w:kern w:val="2"/>
                <w:sz w:val="18"/>
                <w:szCs w:val="22"/>
              </w:rPr>
            </w:pPr>
            <w:ins w:id="13960" w:author="Lingyu Gao - CATT" w:date="2022-11-07T21:15:00Z">
              <w:r w:rsidRPr="00A826B4">
                <w:rPr>
                  <w:rFonts w:ascii="Arial" w:hAnsi="Arial" w:cs="Arial"/>
                  <w:kern w:val="2"/>
                  <w:sz w:val="18"/>
                  <w:szCs w:val="18"/>
                </w:rPr>
                <w:t>A.3.8.3.2</w:t>
              </w:r>
            </w:ins>
          </w:p>
        </w:tc>
      </w:tr>
      <w:tr w:rsidR="00203934" w:rsidRPr="000F0A81" w14:paraId="77ACB489" w14:textId="77777777" w:rsidTr="008A4BAB">
        <w:trPr>
          <w:trHeight w:val="90"/>
          <w:jc w:val="center"/>
          <w:ins w:id="1396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2D6D813" w14:textId="77777777" w:rsidR="00203934" w:rsidRPr="008B17F4" w:rsidRDefault="00203934" w:rsidP="008A4BAB">
            <w:pPr>
              <w:keepNext/>
              <w:keepLines/>
              <w:spacing w:after="0"/>
              <w:rPr>
                <w:ins w:id="13962" w:author="Lingyu Gao - CATT" w:date="2022-11-07T21:15:00Z"/>
                <w:rFonts w:ascii="Arial" w:hAnsi="Arial" w:cs="Arial"/>
                <w:kern w:val="2"/>
                <w:sz w:val="18"/>
                <w:szCs w:val="22"/>
              </w:rPr>
            </w:pPr>
            <w:ins w:id="13963" w:author="Lingyu Gao - CATT" w:date="2022-11-07T21:15: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2C0D71" w14:textId="77777777" w:rsidR="00203934" w:rsidRPr="008B17F4" w:rsidRDefault="00203934" w:rsidP="008A4BAB">
            <w:pPr>
              <w:keepNext/>
              <w:keepLines/>
              <w:spacing w:after="0"/>
              <w:jc w:val="center"/>
              <w:rPr>
                <w:ins w:id="13964" w:author="Lingyu Gao - CATT" w:date="2022-11-07T21:15:00Z"/>
                <w:rFonts w:ascii="Arial" w:hAnsi="Arial" w:cs="Arial"/>
                <w:kern w:val="2"/>
                <w:sz w:val="18"/>
                <w:szCs w:val="22"/>
              </w:rPr>
            </w:pPr>
            <w:ins w:id="13965" w:author="Lingyu Gao - CATT" w:date="2022-11-07T21:15:00Z">
              <w:r w:rsidRPr="008B17F4">
                <w:rPr>
                  <w:rFonts w:ascii="Arial" w:hAnsi="Arial" w:cs="Arial"/>
                  <w:kern w:val="2"/>
                  <w:sz w:val="18"/>
                  <w:szCs w:val="22"/>
                  <w:lang w:eastAsia="zh-CN"/>
                </w:rPr>
                <w:t>1-</w:t>
              </w:r>
            </w:ins>
            <w:ins w:id="13966"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00C9F43" w14:textId="77777777" w:rsidR="00203934" w:rsidRPr="00835351" w:rsidRDefault="00203934" w:rsidP="008A4BAB">
            <w:pPr>
              <w:keepNext/>
              <w:keepLines/>
              <w:spacing w:after="0"/>
              <w:jc w:val="center"/>
              <w:rPr>
                <w:ins w:id="1396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46A6CF" w14:textId="77777777" w:rsidR="00203934" w:rsidRPr="00A826B4" w:rsidRDefault="00203934" w:rsidP="008A4BAB">
            <w:pPr>
              <w:keepNext/>
              <w:keepLines/>
              <w:spacing w:after="0"/>
              <w:jc w:val="center"/>
              <w:rPr>
                <w:ins w:id="13968" w:author="Lingyu Gao - CATT" w:date="2022-11-07T21:15:00Z"/>
                <w:rFonts w:ascii="Arial" w:hAnsi="Arial" w:cs="Arial"/>
                <w:iCs/>
                <w:kern w:val="2"/>
                <w:sz w:val="18"/>
                <w:szCs w:val="22"/>
              </w:rPr>
            </w:pPr>
            <w:ins w:id="13969" w:author="Lingyu Gao - CATT" w:date="2022-11-07T21:15: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247A0208" w14:textId="77777777" w:rsidR="00203934" w:rsidRPr="008B17F4" w:rsidRDefault="00203934" w:rsidP="008A4BAB">
            <w:pPr>
              <w:keepNext/>
              <w:keepLines/>
              <w:spacing w:after="0"/>
              <w:jc w:val="both"/>
              <w:rPr>
                <w:ins w:id="13970" w:author="Lingyu Gao - CATT" w:date="2022-11-07T21:15:00Z"/>
                <w:rFonts w:ascii="Arial" w:hAnsi="Arial" w:cs="Arial"/>
                <w:i/>
                <w:iCs/>
                <w:kern w:val="2"/>
                <w:sz w:val="18"/>
                <w:szCs w:val="22"/>
              </w:rPr>
            </w:pPr>
          </w:p>
        </w:tc>
      </w:tr>
      <w:tr w:rsidR="00203934" w:rsidRPr="000F0A81" w14:paraId="645712BB" w14:textId="77777777" w:rsidTr="008A4BAB">
        <w:trPr>
          <w:trHeight w:val="90"/>
          <w:jc w:val="center"/>
          <w:ins w:id="1397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796DE7C" w14:textId="77777777" w:rsidR="00203934" w:rsidRPr="008B17F4" w:rsidRDefault="00203934" w:rsidP="008A4BAB">
            <w:pPr>
              <w:keepNext/>
              <w:keepLines/>
              <w:spacing w:after="0"/>
              <w:rPr>
                <w:ins w:id="13972" w:author="Lingyu Gao - CATT" w:date="2022-11-07T21:15:00Z"/>
                <w:rFonts w:ascii="Arial" w:hAnsi="Arial" w:cs="Arial"/>
                <w:kern w:val="2"/>
                <w:sz w:val="18"/>
                <w:szCs w:val="22"/>
              </w:rPr>
            </w:pPr>
            <w:ins w:id="13973" w:author="Lingyu Gao - CATT" w:date="2022-11-07T21:15:00Z">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2187C" w14:textId="77777777" w:rsidR="00203934" w:rsidRPr="008B17F4" w:rsidRDefault="00203934" w:rsidP="008A4BAB">
            <w:pPr>
              <w:keepNext/>
              <w:keepLines/>
              <w:spacing w:after="0"/>
              <w:jc w:val="center"/>
              <w:rPr>
                <w:ins w:id="13974" w:author="Lingyu Gao - CATT" w:date="2022-11-07T21:15:00Z"/>
                <w:rFonts w:ascii="Arial" w:hAnsi="Arial" w:cs="Arial"/>
                <w:kern w:val="2"/>
                <w:sz w:val="18"/>
                <w:szCs w:val="22"/>
              </w:rPr>
            </w:pPr>
            <w:ins w:id="13975" w:author="Lingyu Gao - CATT" w:date="2022-11-07T21:15:00Z">
              <w:r w:rsidRPr="008B17F4">
                <w:rPr>
                  <w:rFonts w:ascii="Arial" w:hAnsi="Arial" w:cs="Arial"/>
                  <w:kern w:val="2"/>
                  <w:sz w:val="18"/>
                  <w:szCs w:val="22"/>
                  <w:lang w:eastAsia="zh-CN"/>
                </w:rPr>
                <w:t>1-</w:t>
              </w:r>
            </w:ins>
            <w:ins w:id="13976"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9D213EE" w14:textId="77777777" w:rsidR="00203934" w:rsidRPr="00835351" w:rsidRDefault="00203934" w:rsidP="008A4BAB">
            <w:pPr>
              <w:keepNext/>
              <w:keepLines/>
              <w:spacing w:after="0"/>
              <w:jc w:val="center"/>
              <w:rPr>
                <w:ins w:id="1397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364DC" w14:textId="77777777" w:rsidR="00203934" w:rsidRPr="00A826B4" w:rsidRDefault="00203934" w:rsidP="008A4BAB">
            <w:pPr>
              <w:keepNext/>
              <w:keepLines/>
              <w:spacing w:after="0"/>
              <w:jc w:val="center"/>
              <w:rPr>
                <w:ins w:id="13978" w:author="Lingyu Gao - CATT" w:date="2022-11-07T21:15:00Z"/>
                <w:rFonts w:ascii="Arial" w:hAnsi="Arial" w:cs="Arial"/>
                <w:kern w:val="2"/>
                <w:sz w:val="18"/>
                <w:szCs w:val="22"/>
              </w:rPr>
            </w:pPr>
            <w:ins w:id="13979"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95105C4" w14:textId="77777777" w:rsidR="00203934" w:rsidRPr="008B17F4" w:rsidRDefault="00203934" w:rsidP="008A4BAB">
            <w:pPr>
              <w:keepNext/>
              <w:keepLines/>
              <w:spacing w:after="0"/>
              <w:jc w:val="both"/>
              <w:rPr>
                <w:ins w:id="13980" w:author="Lingyu Gao - CATT" w:date="2022-11-07T21:15:00Z"/>
                <w:rFonts w:ascii="Arial" w:hAnsi="Arial" w:cs="Arial"/>
                <w:kern w:val="2"/>
                <w:sz w:val="18"/>
                <w:szCs w:val="22"/>
              </w:rPr>
            </w:pPr>
          </w:p>
        </w:tc>
      </w:tr>
      <w:tr w:rsidR="00203934" w:rsidRPr="000F0A81" w14:paraId="74E65570" w14:textId="77777777" w:rsidTr="008A4BAB">
        <w:trPr>
          <w:trHeight w:val="90"/>
          <w:jc w:val="center"/>
          <w:ins w:id="1398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B768AAA" w14:textId="77777777" w:rsidR="00203934" w:rsidRPr="008B17F4" w:rsidRDefault="00203934" w:rsidP="008A4BAB">
            <w:pPr>
              <w:keepNext/>
              <w:keepLines/>
              <w:spacing w:after="0"/>
              <w:rPr>
                <w:ins w:id="13982" w:author="Lingyu Gao - CATT" w:date="2022-11-07T21:15:00Z"/>
                <w:rFonts w:ascii="Arial" w:hAnsi="Arial" w:cs="Arial"/>
                <w:kern w:val="2"/>
                <w:sz w:val="18"/>
                <w:szCs w:val="22"/>
              </w:rPr>
            </w:pPr>
            <w:ins w:id="13983" w:author="Lingyu Gao - CATT" w:date="2022-11-07T21:15:00Z">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B289D5" w14:textId="77777777" w:rsidR="00203934" w:rsidRPr="008B17F4" w:rsidRDefault="00203934" w:rsidP="008A4BAB">
            <w:pPr>
              <w:keepNext/>
              <w:keepLines/>
              <w:spacing w:after="0"/>
              <w:jc w:val="center"/>
              <w:rPr>
                <w:ins w:id="13984" w:author="Lingyu Gao - CATT" w:date="2022-11-07T21:15:00Z"/>
                <w:rFonts w:ascii="Arial" w:hAnsi="Arial" w:cs="Arial"/>
                <w:kern w:val="2"/>
                <w:sz w:val="18"/>
                <w:szCs w:val="22"/>
              </w:rPr>
            </w:pPr>
            <w:ins w:id="1398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5E5D6A" w14:textId="77777777" w:rsidR="00203934" w:rsidRPr="00835351" w:rsidRDefault="00203934" w:rsidP="008A4BAB">
            <w:pPr>
              <w:keepNext/>
              <w:keepLines/>
              <w:spacing w:after="0"/>
              <w:jc w:val="center"/>
              <w:rPr>
                <w:ins w:id="1398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32655A" w14:textId="77777777" w:rsidR="00203934" w:rsidRPr="00A826B4" w:rsidRDefault="00203934" w:rsidP="008A4BAB">
            <w:pPr>
              <w:keepNext/>
              <w:keepLines/>
              <w:spacing w:after="0"/>
              <w:jc w:val="center"/>
              <w:rPr>
                <w:ins w:id="13987" w:author="Lingyu Gao - CATT" w:date="2022-11-07T21:15:00Z"/>
                <w:rFonts w:ascii="Arial" w:hAnsi="Arial" w:cs="Arial"/>
                <w:kern w:val="2"/>
                <w:sz w:val="18"/>
                <w:szCs w:val="22"/>
              </w:rPr>
            </w:pPr>
            <w:ins w:id="13988" w:author="Lingyu Gao - CATT" w:date="2022-11-07T21:1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867103B" w14:textId="77777777" w:rsidR="00203934" w:rsidRPr="008B17F4" w:rsidRDefault="00203934" w:rsidP="008A4BAB">
            <w:pPr>
              <w:keepNext/>
              <w:keepLines/>
              <w:spacing w:after="0"/>
              <w:jc w:val="both"/>
              <w:rPr>
                <w:ins w:id="13989" w:author="Lingyu Gao - CATT" w:date="2022-11-07T21:15:00Z"/>
                <w:rFonts w:ascii="Arial" w:hAnsi="Arial" w:cs="Arial"/>
                <w:kern w:val="2"/>
                <w:sz w:val="18"/>
                <w:szCs w:val="22"/>
              </w:rPr>
            </w:pPr>
          </w:p>
        </w:tc>
      </w:tr>
      <w:tr w:rsidR="00203934" w:rsidRPr="000F0A81" w14:paraId="14F5250B" w14:textId="77777777" w:rsidTr="008A4BAB">
        <w:trPr>
          <w:trHeight w:val="90"/>
          <w:jc w:val="center"/>
          <w:ins w:id="1399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36897C2" w14:textId="77777777" w:rsidR="00203934" w:rsidRPr="008B17F4" w:rsidRDefault="00203934" w:rsidP="008A4BAB">
            <w:pPr>
              <w:keepNext/>
              <w:keepLines/>
              <w:spacing w:after="0"/>
              <w:rPr>
                <w:ins w:id="13991" w:author="Lingyu Gao - CATT" w:date="2022-11-07T21:15:00Z"/>
                <w:rFonts w:ascii="Arial" w:hAnsi="Arial" w:cs="Arial"/>
                <w:kern w:val="2"/>
                <w:sz w:val="18"/>
              </w:rPr>
            </w:pPr>
            <w:ins w:id="13992" w:author="Lingyu Gao - CATT" w:date="2022-11-07T21:15:00Z">
              <w:r w:rsidRPr="008B17F4">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92C0E0" w14:textId="77777777" w:rsidR="00203934" w:rsidRPr="008B17F4" w:rsidRDefault="00203934" w:rsidP="008A4BAB">
            <w:pPr>
              <w:keepNext/>
              <w:keepLines/>
              <w:spacing w:after="0"/>
              <w:jc w:val="center"/>
              <w:rPr>
                <w:ins w:id="13993" w:author="Lingyu Gao - CATT" w:date="2022-11-07T21:15:00Z"/>
                <w:rFonts w:ascii="Arial" w:hAnsi="Arial" w:cs="Arial"/>
                <w:kern w:val="2"/>
                <w:sz w:val="18"/>
                <w:szCs w:val="22"/>
              </w:rPr>
            </w:pPr>
            <w:ins w:id="13994"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EFE0B37" w14:textId="77777777" w:rsidR="00203934" w:rsidRPr="00835351" w:rsidRDefault="00203934" w:rsidP="008A4BAB">
            <w:pPr>
              <w:keepNext/>
              <w:keepLines/>
              <w:spacing w:after="0"/>
              <w:jc w:val="center"/>
              <w:rPr>
                <w:ins w:id="1399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0145DF" w14:textId="77777777" w:rsidR="00203934" w:rsidRPr="00A826B4" w:rsidRDefault="00203934" w:rsidP="008A4BAB">
            <w:pPr>
              <w:keepNext/>
              <w:keepLines/>
              <w:spacing w:after="0"/>
              <w:jc w:val="center"/>
              <w:rPr>
                <w:ins w:id="13996" w:author="Lingyu Gao - CATT" w:date="2022-11-07T21:15:00Z"/>
                <w:rFonts w:ascii="Arial" w:hAnsi="Arial" w:cs="Arial"/>
                <w:kern w:val="2"/>
                <w:sz w:val="18"/>
                <w:szCs w:val="18"/>
              </w:rPr>
            </w:pPr>
            <w:ins w:id="13997" w:author="Lingyu Gao - CATT" w:date="2022-11-07T21:15:00Z">
              <w:r w:rsidRPr="00A826B4">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12E276D3" w14:textId="77777777" w:rsidR="00203934" w:rsidRPr="008B17F4" w:rsidRDefault="00203934" w:rsidP="008A4BAB">
            <w:pPr>
              <w:keepNext/>
              <w:keepLines/>
              <w:spacing w:after="0"/>
              <w:jc w:val="both"/>
              <w:rPr>
                <w:ins w:id="13998" w:author="Lingyu Gao - CATT" w:date="2022-11-07T21:15:00Z"/>
                <w:rFonts w:ascii="Arial" w:hAnsi="Arial" w:cs="Arial"/>
                <w:kern w:val="2"/>
                <w:sz w:val="18"/>
                <w:szCs w:val="18"/>
              </w:rPr>
            </w:pPr>
          </w:p>
        </w:tc>
      </w:tr>
      <w:tr w:rsidR="00203934" w:rsidRPr="000F0A81" w14:paraId="3057567F" w14:textId="77777777" w:rsidTr="008A4BAB">
        <w:trPr>
          <w:trHeight w:val="162"/>
          <w:jc w:val="center"/>
          <w:ins w:id="13999" w:author="Lingyu Gao - CATT" w:date="2022-11-07T21:15:00Z"/>
        </w:trPr>
        <w:tc>
          <w:tcPr>
            <w:tcW w:w="0" w:type="auto"/>
            <w:vMerge w:val="restart"/>
            <w:tcBorders>
              <w:top w:val="single" w:sz="4" w:space="0" w:color="auto"/>
              <w:left w:val="single" w:sz="4" w:space="0" w:color="auto"/>
              <w:bottom w:val="single" w:sz="4" w:space="0" w:color="auto"/>
              <w:right w:val="single" w:sz="4" w:space="0" w:color="auto"/>
            </w:tcBorders>
            <w:hideMark/>
          </w:tcPr>
          <w:p w14:paraId="1B9AC6CE" w14:textId="77777777" w:rsidR="00203934" w:rsidRPr="008B17F4" w:rsidRDefault="00203934" w:rsidP="008A4BAB">
            <w:pPr>
              <w:keepNext/>
              <w:keepLines/>
              <w:spacing w:after="0"/>
              <w:rPr>
                <w:ins w:id="14000" w:author="Lingyu Gao - CATT" w:date="2022-11-07T21:15:00Z"/>
                <w:rFonts w:ascii="Arial" w:hAnsi="Arial" w:cs="Arial"/>
                <w:kern w:val="2"/>
                <w:sz w:val="18"/>
                <w:szCs w:val="22"/>
              </w:rPr>
            </w:pPr>
            <w:ins w:id="14001" w:author="Lingyu Gao - CATT" w:date="2022-11-07T21:15:00Z">
              <w:r w:rsidRPr="008B17F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1BC97BF8" w14:textId="77777777" w:rsidR="00203934" w:rsidRPr="00835351" w:rsidRDefault="00203934" w:rsidP="008A4BAB">
            <w:pPr>
              <w:keepNext/>
              <w:keepLines/>
              <w:spacing w:after="0"/>
              <w:rPr>
                <w:ins w:id="14002" w:author="Lingyu Gao - CATT" w:date="2022-11-07T21:15:00Z"/>
                <w:rFonts w:ascii="Arial" w:hAnsi="Arial" w:cs="Arial"/>
                <w:kern w:val="2"/>
                <w:sz w:val="18"/>
                <w:szCs w:val="22"/>
              </w:rPr>
            </w:pPr>
            <w:ins w:id="14003" w:author="Lingyu Gao - CATT" w:date="2022-11-07T21:15: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A5963D" w14:textId="77777777" w:rsidR="00203934" w:rsidRPr="008B17F4" w:rsidRDefault="00203934" w:rsidP="008A4BAB">
            <w:pPr>
              <w:keepNext/>
              <w:keepLines/>
              <w:spacing w:after="0"/>
              <w:jc w:val="center"/>
              <w:rPr>
                <w:ins w:id="14004" w:author="Lingyu Gao - CATT" w:date="2022-11-07T21:15:00Z"/>
                <w:rFonts w:ascii="Arial" w:hAnsi="Arial" w:cs="Arial"/>
                <w:kern w:val="2"/>
                <w:sz w:val="18"/>
                <w:szCs w:val="22"/>
              </w:rPr>
            </w:pPr>
            <w:ins w:id="1400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815E07" w14:textId="77777777" w:rsidR="00203934" w:rsidRPr="00835351" w:rsidRDefault="00203934" w:rsidP="008A4BAB">
            <w:pPr>
              <w:keepNext/>
              <w:keepLines/>
              <w:spacing w:after="0"/>
              <w:jc w:val="center"/>
              <w:rPr>
                <w:ins w:id="1400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011168" w14:textId="77777777" w:rsidR="00203934" w:rsidRPr="00A826B4" w:rsidRDefault="00203934" w:rsidP="008A4BAB">
            <w:pPr>
              <w:keepNext/>
              <w:keepLines/>
              <w:spacing w:after="0"/>
              <w:jc w:val="center"/>
              <w:rPr>
                <w:ins w:id="14007" w:author="Lingyu Gao - CATT" w:date="2022-11-07T21:15:00Z"/>
                <w:rFonts w:ascii="Arial" w:hAnsi="Arial" w:cs="Arial"/>
                <w:kern w:val="2"/>
                <w:sz w:val="18"/>
                <w:szCs w:val="22"/>
              </w:rPr>
            </w:pPr>
            <w:ins w:id="14008" w:author="Lingyu Gao - CATT" w:date="2022-11-07T21:1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1405749D" w14:textId="77777777" w:rsidR="00203934" w:rsidRPr="008B17F4" w:rsidRDefault="00203934" w:rsidP="008A4BAB">
            <w:pPr>
              <w:keepNext/>
              <w:keepLines/>
              <w:spacing w:after="0"/>
              <w:jc w:val="both"/>
              <w:rPr>
                <w:ins w:id="14009" w:author="Lingyu Gao - CATT" w:date="2022-11-07T21:15:00Z"/>
                <w:rFonts w:ascii="Arial" w:hAnsi="Arial" w:cs="Arial"/>
                <w:kern w:val="2"/>
                <w:sz w:val="18"/>
                <w:szCs w:val="22"/>
              </w:rPr>
            </w:pPr>
          </w:p>
        </w:tc>
      </w:tr>
      <w:tr w:rsidR="00203934" w:rsidRPr="000F0A81" w14:paraId="24381462" w14:textId="77777777" w:rsidTr="008A4BAB">
        <w:trPr>
          <w:trHeight w:val="80"/>
          <w:jc w:val="center"/>
          <w:ins w:id="14010"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9E071A" w14:textId="77777777" w:rsidR="00203934" w:rsidRPr="008B17F4" w:rsidRDefault="00203934" w:rsidP="008A4BAB">
            <w:pPr>
              <w:spacing w:after="0"/>
              <w:rPr>
                <w:ins w:id="1401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683366E" w14:textId="77777777" w:rsidR="00203934" w:rsidRPr="008B17F4" w:rsidRDefault="00203934" w:rsidP="008A4BAB">
            <w:pPr>
              <w:keepNext/>
              <w:keepLines/>
              <w:spacing w:after="0"/>
              <w:rPr>
                <w:ins w:id="14012" w:author="Lingyu Gao - CATT" w:date="2022-11-07T21:15:00Z"/>
                <w:rFonts w:ascii="Arial" w:hAnsi="Arial" w:cs="Arial"/>
                <w:kern w:val="2"/>
                <w:sz w:val="18"/>
                <w:szCs w:val="22"/>
              </w:rPr>
            </w:pPr>
            <w:ins w:id="14013" w:author="Lingyu Gao - CATT" w:date="2022-11-07T21:15:00Z">
              <w:r w:rsidRPr="008B17F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CBE677" w14:textId="77777777" w:rsidR="00203934" w:rsidRPr="008B17F4" w:rsidRDefault="00203934" w:rsidP="008A4BAB">
            <w:pPr>
              <w:keepNext/>
              <w:keepLines/>
              <w:spacing w:after="0"/>
              <w:jc w:val="center"/>
              <w:rPr>
                <w:ins w:id="14014" w:author="Lingyu Gao - CATT" w:date="2022-11-07T21:15:00Z"/>
                <w:rFonts w:ascii="Arial" w:hAnsi="Arial" w:cs="Arial"/>
                <w:kern w:val="2"/>
                <w:sz w:val="18"/>
                <w:szCs w:val="22"/>
              </w:rPr>
            </w:pPr>
            <w:ins w:id="1401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355282A" w14:textId="77777777" w:rsidR="00203934" w:rsidRPr="00835351" w:rsidRDefault="00203934" w:rsidP="008A4BAB">
            <w:pPr>
              <w:keepNext/>
              <w:keepLines/>
              <w:spacing w:after="0"/>
              <w:jc w:val="center"/>
              <w:rPr>
                <w:ins w:id="1401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2B14C" w14:textId="77777777" w:rsidR="00203934" w:rsidRPr="00A826B4" w:rsidRDefault="00203934" w:rsidP="008A4BAB">
            <w:pPr>
              <w:keepNext/>
              <w:keepLines/>
              <w:spacing w:after="0"/>
              <w:jc w:val="center"/>
              <w:rPr>
                <w:ins w:id="14017" w:author="Lingyu Gao - CATT" w:date="2022-11-07T21:15:00Z"/>
                <w:rFonts w:ascii="Arial" w:hAnsi="Arial" w:cs="Arial"/>
                <w:kern w:val="2"/>
                <w:sz w:val="18"/>
                <w:szCs w:val="22"/>
              </w:rPr>
            </w:pPr>
            <w:ins w:id="14018" w:author="Lingyu Gao - CATT" w:date="2022-11-07T21:15: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D886282" w14:textId="77777777" w:rsidR="00203934" w:rsidRPr="008B17F4" w:rsidRDefault="00203934" w:rsidP="008A4BAB">
            <w:pPr>
              <w:keepNext/>
              <w:keepLines/>
              <w:spacing w:after="0"/>
              <w:jc w:val="both"/>
              <w:rPr>
                <w:ins w:id="14019" w:author="Lingyu Gao - CATT" w:date="2022-11-07T21:15:00Z"/>
                <w:rFonts w:ascii="Arial" w:hAnsi="Arial" w:cs="Arial"/>
                <w:kern w:val="2"/>
                <w:sz w:val="18"/>
                <w:szCs w:val="22"/>
              </w:rPr>
            </w:pPr>
          </w:p>
        </w:tc>
      </w:tr>
      <w:tr w:rsidR="00203934" w:rsidRPr="000F0A81" w14:paraId="32ED0071" w14:textId="77777777" w:rsidTr="008A4BAB">
        <w:trPr>
          <w:trHeight w:val="174"/>
          <w:jc w:val="center"/>
          <w:ins w:id="14020"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72B085" w14:textId="77777777" w:rsidR="00203934" w:rsidRPr="008B17F4" w:rsidRDefault="00203934" w:rsidP="008A4BAB">
            <w:pPr>
              <w:spacing w:after="0"/>
              <w:rPr>
                <w:ins w:id="140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8EAABA4" w14:textId="77777777" w:rsidR="00203934" w:rsidRPr="008B17F4" w:rsidRDefault="00203934" w:rsidP="008A4BAB">
            <w:pPr>
              <w:keepNext/>
              <w:keepLines/>
              <w:spacing w:after="0"/>
              <w:rPr>
                <w:ins w:id="14022" w:author="Lingyu Gao - CATT" w:date="2022-11-07T21:15:00Z"/>
                <w:rFonts w:ascii="Arial" w:hAnsi="Arial" w:cs="Arial"/>
                <w:kern w:val="2"/>
                <w:sz w:val="18"/>
                <w:szCs w:val="22"/>
              </w:rPr>
            </w:pPr>
            <w:ins w:id="14023" w:author="Lingyu Gao - CATT" w:date="2022-11-07T21:15:00Z">
              <w:r w:rsidRPr="008B17F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79DCC" w14:textId="77777777" w:rsidR="00203934" w:rsidRPr="008B17F4" w:rsidRDefault="00203934" w:rsidP="008A4BAB">
            <w:pPr>
              <w:keepNext/>
              <w:keepLines/>
              <w:spacing w:after="0"/>
              <w:jc w:val="center"/>
              <w:rPr>
                <w:ins w:id="14024" w:author="Lingyu Gao - CATT" w:date="2022-11-07T21:15:00Z"/>
                <w:rFonts w:ascii="Arial" w:hAnsi="Arial" w:cs="Arial"/>
                <w:kern w:val="2"/>
                <w:sz w:val="18"/>
                <w:szCs w:val="22"/>
              </w:rPr>
            </w:pPr>
            <w:ins w:id="1402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FD988B" w14:textId="77777777" w:rsidR="00203934" w:rsidRPr="00835351" w:rsidRDefault="00203934" w:rsidP="008A4BAB">
            <w:pPr>
              <w:keepNext/>
              <w:keepLines/>
              <w:spacing w:after="0"/>
              <w:jc w:val="center"/>
              <w:rPr>
                <w:ins w:id="14026" w:author="Lingyu Gao - CATT" w:date="2022-11-07T21:15:00Z"/>
                <w:rFonts w:ascii="Arial" w:hAnsi="Arial" w:cs="Arial"/>
                <w:kern w:val="2"/>
                <w:sz w:val="18"/>
                <w:szCs w:val="22"/>
              </w:rPr>
            </w:pPr>
            <w:ins w:id="14027" w:author="Lingyu Gao - CATT" w:date="2022-11-07T21:15: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D1C2AC" w14:textId="77777777" w:rsidR="00203934" w:rsidRPr="00A826B4" w:rsidRDefault="00203934" w:rsidP="008A4BAB">
            <w:pPr>
              <w:keepNext/>
              <w:keepLines/>
              <w:spacing w:after="0"/>
              <w:jc w:val="center"/>
              <w:rPr>
                <w:ins w:id="14028" w:author="Lingyu Gao - CATT" w:date="2022-11-07T21:15:00Z"/>
                <w:rFonts w:ascii="Arial" w:hAnsi="Arial" w:cs="Arial"/>
                <w:kern w:val="2"/>
                <w:sz w:val="18"/>
                <w:szCs w:val="22"/>
              </w:rPr>
            </w:pPr>
            <w:ins w:id="14029" w:author="Lingyu Gao - CATT" w:date="2022-11-07T21:15: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E26007A" w14:textId="77777777" w:rsidR="00203934" w:rsidRPr="008B17F4" w:rsidRDefault="00203934" w:rsidP="008A4BAB">
            <w:pPr>
              <w:keepNext/>
              <w:keepLines/>
              <w:spacing w:after="0"/>
              <w:jc w:val="both"/>
              <w:rPr>
                <w:ins w:id="14030" w:author="Lingyu Gao - CATT" w:date="2022-11-07T21:15:00Z"/>
                <w:rFonts w:ascii="Arial" w:hAnsi="Arial" w:cs="Arial"/>
                <w:kern w:val="2"/>
                <w:sz w:val="18"/>
                <w:szCs w:val="22"/>
              </w:rPr>
            </w:pPr>
          </w:p>
        </w:tc>
      </w:tr>
      <w:tr w:rsidR="00203934" w:rsidRPr="000F0A81" w14:paraId="68E0AA5F" w14:textId="77777777" w:rsidTr="008A4BAB">
        <w:trPr>
          <w:trHeight w:val="43"/>
          <w:jc w:val="center"/>
          <w:ins w:id="14031"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6CAC3" w14:textId="77777777" w:rsidR="00203934" w:rsidRPr="008B17F4" w:rsidRDefault="00203934" w:rsidP="008A4BAB">
            <w:pPr>
              <w:spacing w:after="0"/>
              <w:rPr>
                <w:ins w:id="1403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0D8144" w14:textId="77777777" w:rsidR="00203934" w:rsidRPr="008B17F4" w:rsidRDefault="00203934" w:rsidP="008A4BAB">
            <w:pPr>
              <w:keepNext/>
              <w:keepLines/>
              <w:spacing w:after="0"/>
              <w:rPr>
                <w:ins w:id="14033" w:author="Lingyu Gao - CATT" w:date="2022-11-07T21:15:00Z"/>
                <w:rFonts w:ascii="Arial" w:hAnsi="Arial" w:cs="Arial"/>
                <w:kern w:val="2"/>
                <w:sz w:val="18"/>
                <w:szCs w:val="22"/>
              </w:rPr>
            </w:pPr>
            <w:ins w:id="14034" w:author="Lingyu Gao - CATT" w:date="2022-11-07T21:15:00Z">
              <w:r w:rsidRPr="008B17F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24F328" w14:textId="77777777" w:rsidR="00203934" w:rsidRPr="008B17F4" w:rsidRDefault="00203934" w:rsidP="008A4BAB">
            <w:pPr>
              <w:keepNext/>
              <w:keepLines/>
              <w:spacing w:after="0"/>
              <w:jc w:val="center"/>
              <w:rPr>
                <w:ins w:id="14035" w:author="Lingyu Gao - CATT" w:date="2022-11-07T21:15:00Z"/>
                <w:rFonts w:ascii="Arial" w:hAnsi="Arial" w:cs="Arial"/>
                <w:kern w:val="2"/>
                <w:sz w:val="18"/>
                <w:szCs w:val="22"/>
              </w:rPr>
            </w:pPr>
            <w:ins w:id="1403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11D20" w14:textId="77777777" w:rsidR="00203934" w:rsidRPr="00835351" w:rsidRDefault="00203934" w:rsidP="008A4BAB">
            <w:pPr>
              <w:keepNext/>
              <w:keepLines/>
              <w:spacing w:after="0"/>
              <w:jc w:val="center"/>
              <w:rPr>
                <w:ins w:id="14037" w:author="Lingyu Gao - CATT" w:date="2022-11-07T21:15:00Z"/>
                <w:rFonts w:ascii="Arial" w:hAnsi="Arial" w:cs="Arial"/>
                <w:kern w:val="2"/>
                <w:sz w:val="18"/>
                <w:szCs w:val="22"/>
              </w:rPr>
            </w:pPr>
            <w:ins w:id="14038" w:author="Lingyu Gao - CATT" w:date="2022-11-07T21:15: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171511" w14:textId="77777777" w:rsidR="00203934" w:rsidRPr="00A826B4" w:rsidRDefault="00203934" w:rsidP="008A4BAB">
            <w:pPr>
              <w:keepNext/>
              <w:keepLines/>
              <w:spacing w:after="0"/>
              <w:jc w:val="center"/>
              <w:rPr>
                <w:ins w:id="14039" w:author="Lingyu Gao - CATT" w:date="2022-11-07T21:15:00Z"/>
                <w:rFonts w:ascii="Arial" w:hAnsi="Arial" w:cs="Arial"/>
                <w:kern w:val="2"/>
                <w:sz w:val="18"/>
                <w:szCs w:val="22"/>
              </w:rPr>
            </w:pPr>
            <w:ins w:id="14040"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18FE8BE" w14:textId="77777777" w:rsidR="00203934" w:rsidRPr="008B17F4" w:rsidRDefault="00203934" w:rsidP="008A4BAB">
            <w:pPr>
              <w:keepNext/>
              <w:keepLines/>
              <w:spacing w:after="0"/>
              <w:jc w:val="both"/>
              <w:rPr>
                <w:ins w:id="14041" w:author="Lingyu Gao - CATT" w:date="2022-11-07T21:15:00Z"/>
                <w:rFonts w:ascii="Arial" w:hAnsi="Arial" w:cs="Arial"/>
                <w:kern w:val="2"/>
                <w:sz w:val="18"/>
                <w:szCs w:val="22"/>
              </w:rPr>
            </w:pPr>
          </w:p>
        </w:tc>
      </w:tr>
      <w:tr w:rsidR="00203934" w:rsidRPr="000F0A81" w14:paraId="4956C77D" w14:textId="77777777" w:rsidTr="008A4BAB">
        <w:trPr>
          <w:trHeight w:val="43"/>
          <w:jc w:val="center"/>
          <w:ins w:id="14042"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4E731" w14:textId="77777777" w:rsidR="00203934" w:rsidRPr="008B17F4" w:rsidRDefault="00203934" w:rsidP="008A4BAB">
            <w:pPr>
              <w:spacing w:after="0"/>
              <w:rPr>
                <w:ins w:id="1404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755ECC4" w14:textId="77777777" w:rsidR="00203934" w:rsidRPr="008B17F4" w:rsidRDefault="00203934" w:rsidP="008A4BAB">
            <w:pPr>
              <w:keepNext/>
              <w:keepLines/>
              <w:spacing w:after="0"/>
              <w:rPr>
                <w:ins w:id="14044" w:author="Lingyu Gao - CATT" w:date="2022-11-07T21:15:00Z"/>
                <w:rFonts w:ascii="Arial" w:hAnsi="Arial" w:cs="Arial"/>
                <w:kern w:val="2"/>
                <w:sz w:val="18"/>
                <w:szCs w:val="22"/>
              </w:rPr>
            </w:pPr>
            <w:ins w:id="14045" w:author="Lingyu Gao - CATT" w:date="2022-11-07T21:15:00Z">
              <w:r w:rsidRPr="008B17F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68C3E5" w14:textId="77777777" w:rsidR="00203934" w:rsidRPr="008B17F4" w:rsidRDefault="00203934" w:rsidP="008A4BAB">
            <w:pPr>
              <w:keepNext/>
              <w:keepLines/>
              <w:spacing w:after="0"/>
              <w:jc w:val="center"/>
              <w:rPr>
                <w:ins w:id="14046" w:author="Lingyu Gao - CATT" w:date="2022-11-07T21:15:00Z"/>
                <w:rFonts w:ascii="Arial" w:hAnsi="Arial" w:cs="Arial"/>
                <w:kern w:val="2"/>
                <w:sz w:val="18"/>
                <w:szCs w:val="22"/>
              </w:rPr>
            </w:pPr>
            <w:ins w:id="14047"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FCD81" w14:textId="77777777" w:rsidR="00203934" w:rsidRPr="00835351" w:rsidRDefault="00203934" w:rsidP="008A4BAB">
            <w:pPr>
              <w:keepNext/>
              <w:keepLines/>
              <w:spacing w:after="0"/>
              <w:jc w:val="center"/>
              <w:rPr>
                <w:ins w:id="14048" w:author="Lingyu Gao - CATT" w:date="2022-11-07T21:15:00Z"/>
                <w:rFonts w:ascii="Arial" w:hAnsi="Arial" w:cs="Arial"/>
                <w:kern w:val="2"/>
                <w:sz w:val="18"/>
                <w:szCs w:val="22"/>
              </w:rPr>
            </w:pPr>
            <w:ins w:id="14049" w:author="Lingyu Gao - CATT" w:date="2022-11-07T21:15: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BB93C" w14:textId="77777777" w:rsidR="00203934" w:rsidRPr="00A826B4" w:rsidRDefault="00203934" w:rsidP="008A4BAB">
            <w:pPr>
              <w:keepNext/>
              <w:keepLines/>
              <w:spacing w:after="0"/>
              <w:jc w:val="center"/>
              <w:rPr>
                <w:ins w:id="14050" w:author="Lingyu Gao - CATT" w:date="2022-11-07T21:15:00Z"/>
                <w:rFonts w:ascii="Arial" w:hAnsi="Arial" w:cs="Arial"/>
                <w:kern w:val="2"/>
                <w:sz w:val="18"/>
                <w:szCs w:val="22"/>
              </w:rPr>
            </w:pPr>
            <w:ins w:id="14051"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E2E17DF" w14:textId="77777777" w:rsidR="00203934" w:rsidRPr="008B17F4" w:rsidRDefault="00203934" w:rsidP="008A4BAB">
            <w:pPr>
              <w:keepNext/>
              <w:keepLines/>
              <w:spacing w:after="0"/>
              <w:jc w:val="both"/>
              <w:rPr>
                <w:ins w:id="14052" w:author="Lingyu Gao - CATT" w:date="2022-11-07T21:15:00Z"/>
                <w:rFonts w:ascii="Arial" w:hAnsi="Arial" w:cs="Arial"/>
                <w:kern w:val="2"/>
                <w:sz w:val="18"/>
                <w:szCs w:val="22"/>
              </w:rPr>
            </w:pPr>
          </w:p>
        </w:tc>
      </w:tr>
      <w:tr w:rsidR="00203934" w:rsidRPr="000F0A81" w14:paraId="0BC3E4C4" w14:textId="77777777" w:rsidTr="008A4BAB">
        <w:trPr>
          <w:trHeight w:val="69"/>
          <w:jc w:val="center"/>
          <w:ins w:id="14053"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FDB75" w14:textId="77777777" w:rsidR="00203934" w:rsidRPr="008B17F4" w:rsidRDefault="00203934" w:rsidP="008A4BAB">
            <w:pPr>
              <w:spacing w:after="0"/>
              <w:rPr>
                <w:ins w:id="1405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402D133" w14:textId="77777777" w:rsidR="00203934" w:rsidRPr="008B17F4" w:rsidRDefault="00203934" w:rsidP="008A4BAB">
            <w:pPr>
              <w:keepNext/>
              <w:keepLines/>
              <w:spacing w:after="0"/>
              <w:rPr>
                <w:ins w:id="14055" w:author="Lingyu Gao - CATT" w:date="2022-11-07T21:15:00Z"/>
                <w:rFonts w:ascii="Arial" w:eastAsia="?? ??" w:hAnsi="Arial" w:cs="Arial"/>
                <w:kern w:val="2"/>
                <w:sz w:val="18"/>
                <w:szCs w:val="22"/>
              </w:rPr>
            </w:pPr>
            <w:ins w:id="14056" w:author="Lingyu Gao - CATT" w:date="2022-11-07T21:15:00Z">
              <w:r w:rsidRPr="008B17F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20661F" w14:textId="77777777" w:rsidR="00203934" w:rsidRPr="008B17F4" w:rsidRDefault="00203934" w:rsidP="008A4BAB">
            <w:pPr>
              <w:keepNext/>
              <w:keepLines/>
              <w:spacing w:after="0"/>
              <w:jc w:val="center"/>
              <w:rPr>
                <w:ins w:id="14057" w:author="Lingyu Gao - CATT" w:date="2022-11-07T21:15:00Z"/>
                <w:rFonts w:ascii="Arial" w:eastAsia="?? ??" w:hAnsi="Arial" w:cs="Arial"/>
                <w:kern w:val="2"/>
                <w:sz w:val="18"/>
                <w:szCs w:val="22"/>
              </w:rPr>
            </w:pPr>
            <w:ins w:id="14058"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4FA8FDF" w14:textId="77777777" w:rsidR="00203934" w:rsidRPr="00835351" w:rsidRDefault="00203934" w:rsidP="008A4BAB">
            <w:pPr>
              <w:keepNext/>
              <w:keepLines/>
              <w:spacing w:after="0"/>
              <w:jc w:val="center"/>
              <w:rPr>
                <w:ins w:id="14059"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6E4B54" w14:textId="77777777" w:rsidR="00203934" w:rsidRPr="00A826B4" w:rsidRDefault="00203934" w:rsidP="008A4BAB">
            <w:pPr>
              <w:keepNext/>
              <w:keepLines/>
              <w:spacing w:after="0"/>
              <w:jc w:val="center"/>
              <w:rPr>
                <w:ins w:id="14060" w:author="Lingyu Gao - CATT" w:date="2022-11-07T21:15:00Z"/>
                <w:rFonts w:ascii="Arial" w:hAnsi="Arial" w:cs="Arial"/>
                <w:kern w:val="2"/>
                <w:sz w:val="18"/>
                <w:szCs w:val="22"/>
              </w:rPr>
            </w:pPr>
            <w:ins w:id="14061" w:author="Lingyu Gao - CATT" w:date="2022-11-07T21:1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14CD63E" w14:textId="77777777" w:rsidR="00203934" w:rsidRPr="008B17F4" w:rsidRDefault="00203934" w:rsidP="008A4BAB">
            <w:pPr>
              <w:keepNext/>
              <w:keepLines/>
              <w:spacing w:after="0"/>
              <w:jc w:val="both"/>
              <w:rPr>
                <w:ins w:id="14062" w:author="Lingyu Gao - CATT" w:date="2022-11-07T21:15:00Z"/>
                <w:rFonts w:ascii="Arial" w:eastAsia="?? ??" w:hAnsi="Arial" w:cs="Arial"/>
                <w:kern w:val="2"/>
                <w:sz w:val="18"/>
                <w:szCs w:val="22"/>
              </w:rPr>
            </w:pPr>
          </w:p>
        </w:tc>
      </w:tr>
      <w:tr w:rsidR="00203934" w:rsidRPr="000F0A81" w14:paraId="3FF2E6F2" w14:textId="77777777" w:rsidTr="008A4BAB">
        <w:trPr>
          <w:trHeight w:val="185"/>
          <w:jc w:val="center"/>
          <w:ins w:id="14063"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BD751" w14:textId="77777777" w:rsidR="00203934" w:rsidRPr="008B17F4" w:rsidRDefault="00203934" w:rsidP="008A4BAB">
            <w:pPr>
              <w:spacing w:after="0"/>
              <w:rPr>
                <w:ins w:id="1406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F02D65" w14:textId="77777777" w:rsidR="00203934" w:rsidRPr="008B17F4" w:rsidRDefault="00203934" w:rsidP="008A4BAB">
            <w:pPr>
              <w:keepNext/>
              <w:keepLines/>
              <w:spacing w:after="0"/>
              <w:rPr>
                <w:ins w:id="14065" w:author="Lingyu Gao - CATT" w:date="2022-11-07T21:15:00Z"/>
                <w:rFonts w:ascii="Arial" w:eastAsia="?? ??" w:hAnsi="Arial" w:cs="Arial"/>
                <w:kern w:val="2"/>
                <w:sz w:val="18"/>
                <w:szCs w:val="22"/>
              </w:rPr>
            </w:pPr>
            <w:ins w:id="14066" w:author="Lingyu Gao - CATT" w:date="2022-11-07T21:15:00Z">
              <w:r w:rsidRPr="008B17F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0A55FA" w14:textId="77777777" w:rsidR="00203934" w:rsidRPr="008B17F4" w:rsidRDefault="00203934" w:rsidP="008A4BAB">
            <w:pPr>
              <w:keepNext/>
              <w:keepLines/>
              <w:spacing w:after="0"/>
              <w:jc w:val="center"/>
              <w:rPr>
                <w:ins w:id="14067" w:author="Lingyu Gao - CATT" w:date="2022-11-07T21:15:00Z"/>
                <w:rFonts w:ascii="Arial" w:eastAsia="?? ??" w:hAnsi="Arial" w:cs="Arial"/>
                <w:kern w:val="2"/>
                <w:sz w:val="18"/>
                <w:szCs w:val="22"/>
              </w:rPr>
            </w:pPr>
            <w:ins w:id="14068"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191534E" w14:textId="77777777" w:rsidR="00203934" w:rsidRPr="00835351" w:rsidRDefault="00203934" w:rsidP="008A4BAB">
            <w:pPr>
              <w:keepNext/>
              <w:keepLines/>
              <w:spacing w:after="0"/>
              <w:jc w:val="center"/>
              <w:rPr>
                <w:ins w:id="14069"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359801" w14:textId="77777777" w:rsidR="00203934" w:rsidRPr="00A826B4" w:rsidRDefault="00203934" w:rsidP="008A4BAB">
            <w:pPr>
              <w:keepNext/>
              <w:keepLines/>
              <w:spacing w:after="0"/>
              <w:jc w:val="center"/>
              <w:rPr>
                <w:ins w:id="14070" w:author="Lingyu Gao - CATT" w:date="2022-11-07T21:15:00Z"/>
                <w:rFonts w:ascii="Arial" w:hAnsi="Arial" w:cs="Arial"/>
                <w:kern w:val="2"/>
                <w:sz w:val="18"/>
                <w:szCs w:val="22"/>
              </w:rPr>
            </w:pPr>
            <w:ins w:id="14071" w:author="Lingyu Gao - CATT" w:date="2022-11-07T21:15: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615087A" w14:textId="77777777" w:rsidR="00203934" w:rsidRPr="008B17F4" w:rsidRDefault="00203934" w:rsidP="008A4BAB">
            <w:pPr>
              <w:keepNext/>
              <w:keepLines/>
              <w:spacing w:after="0"/>
              <w:jc w:val="both"/>
              <w:rPr>
                <w:ins w:id="14072" w:author="Lingyu Gao - CATT" w:date="2022-11-07T21:15:00Z"/>
                <w:rFonts w:ascii="Arial" w:hAnsi="Arial" w:cs="Arial"/>
                <w:kern w:val="2"/>
                <w:sz w:val="18"/>
                <w:szCs w:val="22"/>
              </w:rPr>
            </w:pPr>
          </w:p>
        </w:tc>
      </w:tr>
      <w:tr w:rsidR="00203934" w:rsidRPr="000F0A81" w14:paraId="5E048DA7" w14:textId="77777777" w:rsidTr="008A4BAB">
        <w:trPr>
          <w:trHeight w:val="162"/>
          <w:jc w:val="center"/>
          <w:ins w:id="1407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4929559" w14:textId="77777777" w:rsidR="00203934" w:rsidRPr="008B17F4" w:rsidRDefault="00203934" w:rsidP="008A4BAB">
            <w:pPr>
              <w:keepNext/>
              <w:keepLines/>
              <w:spacing w:after="0"/>
              <w:rPr>
                <w:ins w:id="14074" w:author="Lingyu Gao - CATT" w:date="2022-11-07T21:15:00Z"/>
                <w:rFonts w:ascii="Arial" w:hAnsi="Arial" w:cs="Arial"/>
                <w:kern w:val="2"/>
                <w:sz w:val="18"/>
                <w:szCs w:val="22"/>
              </w:rPr>
            </w:pPr>
            <w:ins w:id="14075" w:author="Lingyu Gao - CATT" w:date="2022-11-07T21:15:00Z">
              <w:r w:rsidRPr="008B17F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786374" w14:textId="77777777" w:rsidR="00203934" w:rsidRPr="008B17F4" w:rsidRDefault="00203934" w:rsidP="008A4BAB">
            <w:pPr>
              <w:keepNext/>
              <w:keepLines/>
              <w:spacing w:after="0"/>
              <w:jc w:val="center"/>
              <w:rPr>
                <w:ins w:id="14076" w:author="Lingyu Gao - CATT" w:date="2022-11-07T21:15:00Z"/>
                <w:rFonts w:ascii="Arial" w:hAnsi="Arial" w:cs="Arial"/>
                <w:kern w:val="2"/>
                <w:sz w:val="18"/>
                <w:szCs w:val="22"/>
              </w:rPr>
            </w:pPr>
            <w:ins w:id="14077"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8C371A" w14:textId="77777777" w:rsidR="00203934" w:rsidRPr="00835351" w:rsidRDefault="00203934" w:rsidP="008A4BAB">
            <w:pPr>
              <w:keepNext/>
              <w:keepLines/>
              <w:spacing w:after="0"/>
              <w:jc w:val="center"/>
              <w:rPr>
                <w:ins w:id="1407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AB1BF" w14:textId="77777777" w:rsidR="00203934" w:rsidRPr="00A826B4" w:rsidRDefault="00203934" w:rsidP="008A4BAB">
            <w:pPr>
              <w:keepNext/>
              <w:keepLines/>
              <w:spacing w:after="0"/>
              <w:jc w:val="center"/>
              <w:rPr>
                <w:ins w:id="14079" w:author="Lingyu Gao - CATT" w:date="2022-11-07T21:15:00Z"/>
                <w:rFonts w:ascii="Arial" w:hAnsi="Arial" w:cs="Arial"/>
                <w:iCs/>
                <w:kern w:val="2"/>
                <w:sz w:val="18"/>
                <w:szCs w:val="22"/>
              </w:rPr>
            </w:pPr>
            <w:ins w:id="14080" w:author="Lingyu Gao - CATT" w:date="2022-11-07T21:15:00Z">
              <w:r w:rsidRPr="00A826B4">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71F1A2EF" w14:textId="77777777" w:rsidR="00203934" w:rsidRPr="008B17F4" w:rsidRDefault="00203934" w:rsidP="008A4BAB">
            <w:pPr>
              <w:keepNext/>
              <w:keepLines/>
              <w:spacing w:after="0"/>
              <w:jc w:val="both"/>
              <w:rPr>
                <w:ins w:id="14081" w:author="Lingyu Gao - CATT" w:date="2022-11-07T21:15:00Z"/>
                <w:rFonts w:ascii="Arial" w:hAnsi="Arial" w:cs="Arial"/>
                <w:iCs/>
                <w:kern w:val="2"/>
                <w:sz w:val="18"/>
                <w:szCs w:val="22"/>
              </w:rPr>
            </w:pPr>
          </w:p>
        </w:tc>
      </w:tr>
      <w:tr w:rsidR="00203934" w:rsidRPr="000F0A81" w14:paraId="59625C74" w14:textId="77777777" w:rsidTr="008A4BAB">
        <w:trPr>
          <w:trHeight w:val="162"/>
          <w:jc w:val="center"/>
          <w:ins w:id="1408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BB2FFC" w14:textId="77777777" w:rsidR="00203934" w:rsidRPr="008B17F4" w:rsidRDefault="00203934" w:rsidP="008A4BAB">
            <w:pPr>
              <w:keepNext/>
              <w:keepLines/>
              <w:spacing w:after="0"/>
              <w:rPr>
                <w:ins w:id="14083" w:author="Lingyu Gao - CATT" w:date="2022-11-07T21:15:00Z"/>
                <w:rFonts w:ascii="Arial" w:hAnsi="Arial" w:cs="Arial"/>
                <w:kern w:val="2"/>
                <w:sz w:val="18"/>
                <w:szCs w:val="22"/>
              </w:rPr>
            </w:pPr>
            <w:ins w:id="14084" w:author="Lingyu Gao - CATT" w:date="2022-11-07T21:15:00Z">
              <w:r w:rsidRPr="008B17F4">
                <w:rPr>
                  <w:rFonts w:ascii="Arial" w:hAnsi="Arial" w:cs="Arial"/>
                  <w:kern w:val="2"/>
                  <w:sz w:val="18"/>
                  <w:szCs w:val="22"/>
                  <w:lang w:eastAsia="zh-CN"/>
                </w:rPr>
                <w:t>gap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2CBB19" w14:textId="77777777" w:rsidR="00203934" w:rsidRPr="008B17F4" w:rsidRDefault="00203934" w:rsidP="008A4BAB">
            <w:pPr>
              <w:keepNext/>
              <w:keepLines/>
              <w:spacing w:after="0"/>
              <w:jc w:val="center"/>
              <w:rPr>
                <w:ins w:id="14085" w:author="Lingyu Gao - CATT" w:date="2022-11-07T21:15:00Z"/>
                <w:rFonts w:ascii="Arial" w:hAnsi="Arial" w:cs="Arial"/>
                <w:kern w:val="2"/>
                <w:sz w:val="18"/>
                <w:szCs w:val="22"/>
              </w:rPr>
            </w:pPr>
            <w:ins w:id="1408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12A54A" w14:textId="77777777" w:rsidR="00203934" w:rsidRPr="00835351" w:rsidRDefault="00203934" w:rsidP="008A4BAB">
            <w:pPr>
              <w:keepNext/>
              <w:keepLines/>
              <w:spacing w:after="0"/>
              <w:jc w:val="center"/>
              <w:rPr>
                <w:ins w:id="14087" w:author="Lingyu Gao - CATT" w:date="2022-11-07T21:15:00Z"/>
                <w:rFonts w:ascii="Arial" w:hAnsi="Arial" w:cs="Arial"/>
                <w:kern w:val="2"/>
                <w:sz w:val="18"/>
                <w:szCs w:val="22"/>
                <w:lang w:eastAsia="zh-CN"/>
              </w:rPr>
            </w:pPr>
            <w:ins w:id="14088" w:author="Lingyu Gao - CATT" w:date="2022-11-07T21:15: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5C07C9" w14:textId="77777777" w:rsidR="00203934" w:rsidRPr="00A826B4" w:rsidRDefault="00203934" w:rsidP="008A4BAB">
            <w:pPr>
              <w:keepNext/>
              <w:keepLines/>
              <w:spacing w:after="0"/>
              <w:jc w:val="center"/>
              <w:rPr>
                <w:ins w:id="14089" w:author="Lingyu Gao - CATT" w:date="2022-11-07T21:15:00Z"/>
                <w:rFonts w:ascii="Arial" w:hAnsi="Arial" w:cs="Arial"/>
                <w:iCs/>
                <w:kern w:val="2"/>
                <w:sz w:val="18"/>
                <w:szCs w:val="22"/>
              </w:rPr>
            </w:pPr>
            <w:ins w:id="14090"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1A38641" w14:textId="77777777" w:rsidR="00203934" w:rsidRPr="008B17F4" w:rsidRDefault="00203934" w:rsidP="008A4BAB">
            <w:pPr>
              <w:keepNext/>
              <w:keepLines/>
              <w:spacing w:after="0"/>
              <w:jc w:val="both"/>
              <w:rPr>
                <w:ins w:id="14091" w:author="Lingyu Gao - CATT" w:date="2022-11-07T21:15:00Z"/>
                <w:rFonts w:ascii="Arial" w:hAnsi="Arial" w:cs="Arial"/>
                <w:iCs/>
                <w:kern w:val="2"/>
                <w:sz w:val="18"/>
                <w:szCs w:val="22"/>
              </w:rPr>
            </w:pPr>
          </w:p>
        </w:tc>
      </w:tr>
      <w:tr w:rsidR="00203934" w:rsidRPr="000F0A81" w14:paraId="5E063FBB" w14:textId="77777777" w:rsidTr="008A4BAB">
        <w:trPr>
          <w:trHeight w:val="162"/>
          <w:jc w:val="center"/>
          <w:ins w:id="1409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D81BD1C" w14:textId="77777777" w:rsidR="00203934" w:rsidRPr="008B17F4" w:rsidRDefault="00203934" w:rsidP="008A4BAB">
            <w:pPr>
              <w:keepNext/>
              <w:keepLines/>
              <w:spacing w:after="0"/>
              <w:rPr>
                <w:ins w:id="14093" w:author="Lingyu Gao - CATT" w:date="2022-11-07T21:15:00Z"/>
                <w:rFonts w:ascii="Arial" w:hAnsi="Arial" w:cs="Arial"/>
                <w:kern w:val="2"/>
                <w:sz w:val="18"/>
                <w:szCs w:val="22"/>
              </w:rPr>
            </w:pPr>
            <w:ins w:id="14094" w:author="Lingyu Gao - CATT" w:date="2022-11-07T21:15:00Z">
              <w:r w:rsidRPr="008B17F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40B562" w14:textId="77777777" w:rsidR="00203934" w:rsidRPr="008B17F4" w:rsidRDefault="00203934" w:rsidP="008A4BAB">
            <w:pPr>
              <w:keepNext/>
              <w:keepLines/>
              <w:spacing w:after="0"/>
              <w:jc w:val="center"/>
              <w:rPr>
                <w:ins w:id="14095" w:author="Lingyu Gao - CATT" w:date="2022-11-07T21:15:00Z"/>
                <w:rFonts w:ascii="Arial" w:hAnsi="Arial" w:cs="Arial"/>
                <w:kern w:val="2"/>
                <w:sz w:val="18"/>
                <w:szCs w:val="22"/>
              </w:rPr>
            </w:pPr>
            <w:ins w:id="1409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E7B651D" w14:textId="77777777" w:rsidR="00203934" w:rsidRPr="00835351" w:rsidRDefault="00203934" w:rsidP="008A4BAB">
            <w:pPr>
              <w:keepNext/>
              <w:keepLines/>
              <w:spacing w:after="0"/>
              <w:jc w:val="center"/>
              <w:rPr>
                <w:ins w:id="1409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E2F4AE" w14:textId="77777777" w:rsidR="00203934" w:rsidRPr="00A826B4" w:rsidRDefault="00203934" w:rsidP="008A4BAB">
            <w:pPr>
              <w:keepNext/>
              <w:keepLines/>
              <w:spacing w:after="0"/>
              <w:jc w:val="center"/>
              <w:rPr>
                <w:ins w:id="14098" w:author="Lingyu Gao - CATT" w:date="2022-11-07T21:15:00Z"/>
                <w:rFonts w:ascii="Arial" w:hAnsi="Arial" w:cs="Arial"/>
                <w:iCs/>
                <w:kern w:val="2"/>
                <w:sz w:val="18"/>
                <w:szCs w:val="22"/>
              </w:rPr>
            </w:pPr>
            <w:ins w:id="14099" w:author="Lingyu Gao - CATT" w:date="2022-11-07T21:15: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D1ADD3" w14:textId="77777777" w:rsidR="00203934" w:rsidRPr="008B17F4" w:rsidRDefault="00203934" w:rsidP="008A4BAB">
            <w:pPr>
              <w:keepNext/>
              <w:keepLines/>
              <w:spacing w:after="0"/>
              <w:jc w:val="both"/>
              <w:rPr>
                <w:ins w:id="14100" w:author="Lingyu Gao - CATT" w:date="2022-11-07T21:15:00Z"/>
                <w:rFonts w:ascii="Arial" w:hAnsi="Arial" w:cs="Arial"/>
                <w:iCs/>
                <w:kern w:val="2"/>
                <w:sz w:val="18"/>
                <w:szCs w:val="22"/>
              </w:rPr>
            </w:pPr>
            <w:ins w:id="14101" w:author="Lingyu Gao - CATT" w:date="2022-11-07T21:15:00Z">
              <w:r w:rsidRPr="008B17F4">
                <w:rPr>
                  <w:rFonts w:ascii="Arial" w:hAnsi="Arial" w:cs="Arial"/>
                  <w:iCs/>
                  <w:kern w:val="2"/>
                  <w:sz w:val="18"/>
                  <w:szCs w:val="22"/>
                </w:rPr>
                <w:t>Value 0 is applied. (Table 8.1.1-1).</w:t>
              </w:r>
            </w:ins>
          </w:p>
        </w:tc>
      </w:tr>
      <w:tr w:rsidR="00203934" w:rsidRPr="000F0A81" w14:paraId="372DE2D6" w14:textId="77777777" w:rsidTr="008A4BAB">
        <w:trPr>
          <w:trHeight w:val="336"/>
          <w:jc w:val="center"/>
          <w:ins w:id="14102"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0C7DF19" w14:textId="77777777" w:rsidR="00203934" w:rsidRPr="008B17F4" w:rsidRDefault="00203934" w:rsidP="008A4BAB">
            <w:pPr>
              <w:keepNext/>
              <w:keepLines/>
              <w:spacing w:after="0"/>
              <w:rPr>
                <w:ins w:id="14103" w:author="Lingyu Gao - CATT" w:date="2022-11-07T21:15:00Z"/>
                <w:rFonts w:ascii="Arial" w:hAnsi="Arial" w:cs="Arial"/>
                <w:kern w:val="2"/>
                <w:sz w:val="18"/>
                <w:szCs w:val="22"/>
                <w:lang w:eastAsia="zh-CN"/>
              </w:rPr>
            </w:pPr>
            <w:ins w:id="14104" w:author="Lingyu Gao - CATT" w:date="2022-11-07T21:15:00Z">
              <w:r w:rsidRPr="008B17F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C686B6" w14:textId="77777777" w:rsidR="00203934" w:rsidRPr="008B17F4" w:rsidRDefault="00203934" w:rsidP="008A4BAB">
            <w:pPr>
              <w:keepNext/>
              <w:keepLines/>
              <w:spacing w:after="0"/>
              <w:jc w:val="center"/>
              <w:rPr>
                <w:ins w:id="14105" w:author="Lingyu Gao - CATT" w:date="2022-11-07T21:15:00Z"/>
                <w:rFonts w:ascii="Arial" w:hAnsi="Arial" w:cs="Arial"/>
                <w:kern w:val="2"/>
                <w:sz w:val="18"/>
                <w:szCs w:val="22"/>
                <w:lang w:eastAsia="zh-CN"/>
              </w:rPr>
            </w:pPr>
            <w:ins w:id="14106"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2B0302" w14:textId="77777777" w:rsidR="00203934" w:rsidRPr="00835351" w:rsidRDefault="00203934" w:rsidP="008A4BAB">
            <w:pPr>
              <w:keepNext/>
              <w:keepLines/>
              <w:spacing w:after="0"/>
              <w:jc w:val="center"/>
              <w:rPr>
                <w:ins w:id="14107" w:author="Lingyu Gao - CATT" w:date="2022-11-07T21:15:00Z"/>
                <w:rFonts w:ascii="Arial" w:hAnsi="Arial" w:cs="Arial"/>
                <w:kern w:val="2"/>
                <w:sz w:val="18"/>
                <w:szCs w:val="22"/>
              </w:rPr>
            </w:pPr>
            <w:ins w:id="14108" w:author="Lingyu Gao - CATT" w:date="2022-11-07T21:15: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1F2631" w14:textId="77777777" w:rsidR="00203934" w:rsidRPr="00A826B4" w:rsidRDefault="00203934" w:rsidP="008A4BAB">
            <w:pPr>
              <w:keepNext/>
              <w:keepLines/>
              <w:spacing w:after="0"/>
              <w:jc w:val="center"/>
              <w:rPr>
                <w:ins w:id="14109" w:author="Lingyu Gao - CATT" w:date="2022-11-07T21:15:00Z"/>
                <w:rFonts w:ascii="Arial" w:hAnsi="Arial" w:cs="Arial"/>
                <w:iCs/>
                <w:kern w:val="2"/>
                <w:sz w:val="18"/>
                <w:szCs w:val="22"/>
                <w:lang w:eastAsia="zh-CN"/>
              </w:rPr>
            </w:pPr>
            <w:ins w:id="14110" w:author="Lingyu Gao - CATT" w:date="2022-11-07T21:15: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08DDB2" w14:textId="77777777" w:rsidR="00203934" w:rsidRPr="008B17F4" w:rsidRDefault="00203934" w:rsidP="008A4BAB">
            <w:pPr>
              <w:keepNext/>
              <w:keepLines/>
              <w:spacing w:after="0"/>
              <w:jc w:val="both"/>
              <w:rPr>
                <w:ins w:id="14111" w:author="Lingyu Gao - CATT" w:date="2022-11-07T21:15:00Z"/>
                <w:rFonts w:ascii="Arial" w:hAnsi="Arial" w:cs="Arial"/>
                <w:kern w:val="2"/>
                <w:sz w:val="18"/>
                <w:szCs w:val="22"/>
              </w:rPr>
            </w:pPr>
            <w:ins w:id="14112" w:author="Lingyu Gao - CATT" w:date="2022-11-07T21:15:00Z">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ins>
          </w:p>
        </w:tc>
      </w:tr>
      <w:tr w:rsidR="00203934" w:rsidRPr="000F0A81" w14:paraId="5E667DC9" w14:textId="77777777" w:rsidTr="008A4BAB">
        <w:trPr>
          <w:trHeight w:val="336"/>
          <w:jc w:val="center"/>
          <w:ins w:id="14113"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663F82B" w14:textId="77777777" w:rsidR="00203934" w:rsidRPr="00794CF8" w:rsidRDefault="00203934" w:rsidP="008A4BAB">
            <w:pPr>
              <w:spacing w:after="0"/>
              <w:rPr>
                <w:ins w:id="14114" w:author="Lingyu Gao - CATT" w:date="2022-11-07T21:15: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46DF2" w14:textId="77777777" w:rsidR="00203934" w:rsidRPr="008B17F4" w:rsidRDefault="00203934" w:rsidP="008A4BAB">
            <w:pPr>
              <w:spacing w:after="0"/>
              <w:jc w:val="center"/>
              <w:rPr>
                <w:ins w:id="14115" w:author="Lingyu Gao - CATT" w:date="2022-11-07T21:15:00Z"/>
                <w:rFonts w:ascii="Arial" w:hAnsi="Arial"/>
                <w:sz w:val="18"/>
                <w:lang w:eastAsia="zh-CN"/>
              </w:rPr>
            </w:pPr>
            <w:ins w:id="14116" w:author="Lingyu Gao - CATT" w:date="2022-11-07T21:15:00Z">
              <w:r>
                <w:rPr>
                  <w:rFonts w:ascii="Arial" w:hAnsi="Arial"/>
                  <w:sz w:val="18"/>
                  <w:lang w:eastAsia="zh-CN"/>
                </w:rPr>
                <w:t>2</w:t>
              </w:r>
            </w:ins>
            <w:ins w:id="14117" w:author="Lingyu Gao - CATT" w:date="2022-11-07T22:17: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AE583" w14:textId="77777777" w:rsidR="00203934" w:rsidRPr="008B17F4" w:rsidRDefault="00203934" w:rsidP="008A4BAB">
            <w:pPr>
              <w:spacing w:after="0"/>
              <w:rPr>
                <w:ins w:id="1411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38B2A" w14:textId="77777777" w:rsidR="00203934" w:rsidRPr="008B17F4" w:rsidRDefault="00203934" w:rsidP="008A4BAB">
            <w:pPr>
              <w:keepNext/>
              <w:keepLines/>
              <w:spacing w:after="0"/>
              <w:jc w:val="center"/>
              <w:rPr>
                <w:ins w:id="14119" w:author="Lingyu Gao - CATT" w:date="2022-11-07T21:15:00Z"/>
                <w:rFonts w:ascii="Arial" w:hAnsi="Arial" w:cs="Arial"/>
                <w:iCs/>
                <w:kern w:val="2"/>
                <w:sz w:val="18"/>
                <w:szCs w:val="22"/>
                <w:lang w:eastAsia="zh-CN"/>
              </w:rPr>
            </w:pPr>
            <w:ins w:id="14120" w:author="Lingyu Gao - CATT" w:date="2022-11-07T21:15:00Z">
              <w:r w:rsidRPr="008B17F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E830E" w14:textId="77777777" w:rsidR="00203934" w:rsidRPr="00794CF8" w:rsidRDefault="00203934" w:rsidP="008A4BAB">
            <w:pPr>
              <w:spacing w:after="0"/>
              <w:rPr>
                <w:ins w:id="14121" w:author="Lingyu Gao - CATT" w:date="2022-11-07T21:15:00Z"/>
                <w:rFonts w:ascii="Arial" w:hAnsi="Arial" w:cs="Arial"/>
                <w:kern w:val="2"/>
                <w:sz w:val="18"/>
                <w:szCs w:val="22"/>
                <w:highlight w:val="yellow"/>
              </w:rPr>
            </w:pPr>
          </w:p>
        </w:tc>
      </w:tr>
      <w:tr w:rsidR="00203934" w:rsidRPr="000F0A81" w14:paraId="54E9573D" w14:textId="77777777" w:rsidTr="008A4BAB">
        <w:trPr>
          <w:trHeight w:val="336"/>
          <w:jc w:val="center"/>
          <w:ins w:id="1412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CF46FB9" w14:textId="77777777" w:rsidR="00203934" w:rsidRPr="008B17F4" w:rsidRDefault="00203934" w:rsidP="008A4BAB">
            <w:pPr>
              <w:keepNext/>
              <w:keepLines/>
              <w:spacing w:after="0"/>
              <w:rPr>
                <w:ins w:id="14123" w:author="Lingyu Gao - CATT" w:date="2022-11-07T21:15:00Z"/>
                <w:rFonts w:ascii="Arial" w:hAnsi="Arial" w:cs="Arial"/>
                <w:kern w:val="2"/>
                <w:sz w:val="18"/>
                <w:szCs w:val="22"/>
              </w:rPr>
            </w:pPr>
            <w:ins w:id="14124" w:author="Lingyu Gao - CATT" w:date="2022-11-07T21:15:00Z">
              <w:r w:rsidRPr="008B17F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6ECEAB" w14:textId="77777777" w:rsidR="00203934" w:rsidRPr="008B17F4" w:rsidRDefault="00203934" w:rsidP="008A4BAB">
            <w:pPr>
              <w:keepNext/>
              <w:keepLines/>
              <w:spacing w:after="0"/>
              <w:jc w:val="center"/>
              <w:rPr>
                <w:ins w:id="14125" w:author="Lingyu Gao - CATT" w:date="2022-11-07T21:15:00Z"/>
                <w:rFonts w:ascii="Arial" w:hAnsi="Arial" w:cs="Arial"/>
                <w:kern w:val="2"/>
                <w:sz w:val="18"/>
                <w:szCs w:val="22"/>
              </w:rPr>
            </w:pPr>
            <w:ins w:id="1412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DFB5461" w14:textId="77777777" w:rsidR="00203934" w:rsidRPr="00835351" w:rsidRDefault="00203934" w:rsidP="008A4BAB">
            <w:pPr>
              <w:keepNext/>
              <w:keepLines/>
              <w:spacing w:after="0"/>
              <w:jc w:val="center"/>
              <w:rPr>
                <w:ins w:id="1412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E0FA69" w14:textId="77777777" w:rsidR="00203934" w:rsidRPr="00A826B4" w:rsidRDefault="00203934" w:rsidP="008A4BAB">
            <w:pPr>
              <w:keepNext/>
              <w:keepLines/>
              <w:spacing w:after="0"/>
              <w:jc w:val="center"/>
              <w:rPr>
                <w:ins w:id="14128" w:author="Lingyu Gao - CATT" w:date="2022-11-07T21:15:00Z"/>
                <w:rFonts w:ascii="Arial" w:hAnsi="Arial" w:cs="Arial"/>
                <w:iCs/>
                <w:kern w:val="2"/>
                <w:sz w:val="18"/>
                <w:szCs w:val="22"/>
              </w:rPr>
            </w:pPr>
            <w:ins w:id="14129" w:author="Lingyu Gao - CATT" w:date="2022-11-07T21:15: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35AA6" w14:textId="77777777" w:rsidR="00203934" w:rsidRPr="008B17F4" w:rsidRDefault="00203934" w:rsidP="008A4BAB">
            <w:pPr>
              <w:keepNext/>
              <w:keepLines/>
              <w:spacing w:after="0"/>
              <w:jc w:val="both"/>
              <w:rPr>
                <w:ins w:id="14130" w:author="Lingyu Gao - CATT" w:date="2022-11-07T21:15:00Z"/>
                <w:rFonts w:ascii="Arial" w:hAnsi="Arial" w:cs="Arial"/>
                <w:kern w:val="2"/>
                <w:sz w:val="18"/>
                <w:szCs w:val="22"/>
              </w:rPr>
            </w:pPr>
            <w:ins w:id="14131" w:author="Lingyu Gao - CATT" w:date="2022-11-07T21:15:00Z">
              <w:r w:rsidRPr="008B17F4">
                <w:rPr>
                  <w:rFonts w:ascii="Arial" w:hAnsi="Arial" w:cs="Arial"/>
                  <w:kern w:val="2"/>
                  <w:sz w:val="18"/>
                  <w:szCs w:val="22"/>
                </w:rPr>
                <w:t>Used for deriving rsrp-ThresholdCSI-RS</w:t>
              </w:r>
            </w:ins>
          </w:p>
        </w:tc>
      </w:tr>
      <w:tr w:rsidR="00203934" w:rsidRPr="000F0A81" w14:paraId="26183CC4" w14:textId="77777777" w:rsidTr="008A4BAB">
        <w:trPr>
          <w:trHeight w:val="162"/>
          <w:jc w:val="center"/>
          <w:ins w:id="1413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6C49D33" w14:textId="77777777" w:rsidR="00203934" w:rsidRPr="008B17F4" w:rsidRDefault="00203934" w:rsidP="008A4BAB">
            <w:pPr>
              <w:keepNext/>
              <w:keepLines/>
              <w:spacing w:after="0"/>
              <w:rPr>
                <w:ins w:id="14133" w:author="Lingyu Gao - CATT" w:date="2022-11-07T21:15:00Z"/>
                <w:rFonts w:ascii="Arial" w:hAnsi="Arial" w:cs="Arial"/>
                <w:kern w:val="2"/>
                <w:sz w:val="18"/>
                <w:szCs w:val="22"/>
              </w:rPr>
            </w:pPr>
            <w:ins w:id="14134" w:author="Lingyu Gao - CATT" w:date="2022-11-07T21:15:00Z">
              <w:r w:rsidRPr="008B17F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CF5F6F" w14:textId="77777777" w:rsidR="00203934" w:rsidRPr="008B17F4" w:rsidRDefault="00203934" w:rsidP="008A4BAB">
            <w:pPr>
              <w:keepNext/>
              <w:keepLines/>
              <w:spacing w:after="0"/>
              <w:jc w:val="center"/>
              <w:rPr>
                <w:ins w:id="14135" w:author="Lingyu Gao - CATT" w:date="2022-11-07T21:15:00Z"/>
                <w:rFonts w:ascii="Arial" w:hAnsi="Arial" w:cs="Arial"/>
                <w:iCs/>
                <w:kern w:val="2"/>
                <w:sz w:val="18"/>
                <w:szCs w:val="22"/>
              </w:rPr>
            </w:pPr>
            <w:ins w:id="1413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18CD7C1" w14:textId="77777777" w:rsidR="00203934" w:rsidRPr="00835351" w:rsidRDefault="00203934" w:rsidP="008A4BAB">
            <w:pPr>
              <w:keepNext/>
              <w:keepLines/>
              <w:spacing w:after="0"/>
              <w:jc w:val="center"/>
              <w:rPr>
                <w:ins w:id="14137"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3DC3F5" w14:textId="77777777" w:rsidR="00203934" w:rsidRPr="00A826B4" w:rsidRDefault="00203934" w:rsidP="008A4BAB">
            <w:pPr>
              <w:keepNext/>
              <w:keepLines/>
              <w:spacing w:after="0"/>
              <w:jc w:val="center"/>
              <w:rPr>
                <w:ins w:id="14138" w:author="Lingyu Gao - CATT" w:date="2022-11-07T21:15:00Z"/>
                <w:rFonts w:ascii="Arial" w:hAnsi="Arial" w:cs="Arial"/>
                <w:iCs/>
                <w:kern w:val="2"/>
                <w:sz w:val="18"/>
                <w:szCs w:val="22"/>
              </w:rPr>
            </w:pPr>
            <w:ins w:id="14139" w:author="Lingyu Gao - CATT" w:date="2022-11-07T21:15: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93545C" w14:textId="77777777" w:rsidR="00203934" w:rsidRPr="008B17F4" w:rsidRDefault="00203934" w:rsidP="008A4BAB">
            <w:pPr>
              <w:keepNext/>
              <w:keepLines/>
              <w:spacing w:after="0"/>
              <w:jc w:val="both"/>
              <w:rPr>
                <w:ins w:id="14140" w:author="Lingyu Gao - CATT" w:date="2022-11-07T21:15:00Z"/>
                <w:rFonts w:ascii="Arial" w:hAnsi="Arial" w:cs="Arial"/>
                <w:iCs/>
                <w:kern w:val="2"/>
                <w:sz w:val="18"/>
                <w:szCs w:val="22"/>
              </w:rPr>
            </w:pPr>
            <w:ins w:id="14141" w:author="Lingyu Gao - CATT" w:date="2022-11-07T21:15:00Z">
              <w:r w:rsidRPr="008B17F4">
                <w:rPr>
                  <w:rFonts w:ascii="Arial" w:hAnsi="Arial" w:cs="Arial"/>
                  <w:iCs/>
                  <w:kern w:val="2"/>
                  <w:sz w:val="18"/>
                  <w:szCs w:val="22"/>
                </w:rPr>
                <w:t>see TS 38.321 [7], clause 5.17</w:t>
              </w:r>
            </w:ins>
          </w:p>
        </w:tc>
      </w:tr>
      <w:tr w:rsidR="00203934" w:rsidRPr="000F0A81" w14:paraId="4A27BA1E" w14:textId="77777777" w:rsidTr="008A4BAB">
        <w:trPr>
          <w:trHeight w:val="162"/>
          <w:jc w:val="center"/>
          <w:ins w:id="1414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AE001E6" w14:textId="77777777" w:rsidR="00203934" w:rsidRPr="008B17F4" w:rsidRDefault="00203934" w:rsidP="008A4BAB">
            <w:pPr>
              <w:keepNext/>
              <w:keepLines/>
              <w:spacing w:after="0"/>
              <w:rPr>
                <w:ins w:id="14143" w:author="Lingyu Gao - CATT" w:date="2022-11-07T21:15:00Z"/>
                <w:rFonts w:ascii="Arial" w:hAnsi="Arial" w:cs="Arial"/>
                <w:kern w:val="2"/>
                <w:sz w:val="18"/>
                <w:szCs w:val="22"/>
              </w:rPr>
            </w:pPr>
            <w:ins w:id="14144" w:author="Lingyu Gao - CATT" w:date="2022-11-07T21:15:00Z">
              <w:r w:rsidRPr="008B17F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8E19" w14:textId="77777777" w:rsidR="00203934" w:rsidRPr="008B17F4" w:rsidRDefault="00203934" w:rsidP="008A4BAB">
            <w:pPr>
              <w:keepNext/>
              <w:keepLines/>
              <w:spacing w:after="0"/>
              <w:jc w:val="center"/>
              <w:rPr>
                <w:ins w:id="14145" w:author="Lingyu Gao - CATT" w:date="2022-11-07T21:15:00Z"/>
                <w:rFonts w:ascii="Arial" w:hAnsi="Arial" w:cs="Arial"/>
                <w:iCs/>
                <w:kern w:val="2"/>
                <w:sz w:val="18"/>
                <w:szCs w:val="22"/>
              </w:rPr>
            </w:pPr>
            <w:ins w:id="1414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619421B" w14:textId="77777777" w:rsidR="00203934" w:rsidRPr="00835351" w:rsidRDefault="00203934" w:rsidP="008A4BAB">
            <w:pPr>
              <w:keepNext/>
              <w:keepLines/>
              <w:spacing w:after="0"/>
              <w:jc w:val="center"/>
              <w:rPr>
                <w:ins w:id="14147"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09C44D" w14:textId="77777777" w:rsidR="00203934" w:rsidRPr="00A826B4" w:rsidRDefault="00203934" w:rsidP="008A4BAB">
            <w:pPr>
              <w:keepNext/>
              <w:keepLines/>
              <w:spacing w:after="0"/>
              <w:jc w:val="center"/>
              <w:rPr>
                <w:ins w:id="14148" w:author="Lingyu Gao - CATT" w:date="2022-11-07T21:15:00Z"/>
                <w:rFonts w:ascii="Arial" w:hAnsi="Arial" w:cs="Arial"/>
                <w:i/>
                <w:iCs/>
                <w:kern w:val="2"/>
                <w:sz w:val="18"/>
                <w:szCs w:val="22"/>
              </w:rPr>
            </w:pPr>
            <w:ins w:id="14149" w:author="Lingyu Gao - CATT" w:date="2022-11-07T21:15: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C842E" w14:textId="77777777" w:rsidR="00203934" w:rsidRPr="008B17F4" w:rsidRDefault="00203934" w:rsidP="008A4BAB">
            <w:pPr>
              <w:keepNext/>
              <w:keepLines/>
              <w:spacing w:after="0"/>
              <w:jc w:val="both"/>
              <w:rPr>
                <w:ins w:id="14150" w:author="Lingyu Gao - CATT" w:date="2022-11-07T21:15:00Z"/>
                <w:rFonts w:ascii="Arial" w:hAnsi="Arial" w:cs="Arial"/>
                <w:kern w:val="2"/>
                <w:sz w:val="18"/>
                <w:szCs w:val="22"/>
              </w:rPr>
            </w:pPr>
            <w:ins w:id="14151" w:author="Lingyu Gao - CATT" w:date="2022-11-07T21:15:00Z">
              <w:r w:rsidRPr="008B17F4">
                <w:rPr>
                  <w:rFonts w:ascii="Arial" w:hAnsi="Arial" w:cs="Arial"/>
                  <w:iCs/>
                  <w:kern w:val="2"/>
                  <w:sz w:val="18"/>
                  <w:szCs w:val="22"/>
                </w:rPr>
                <w:t>see TS 38.321 [7], clause 5.17</w:t>
              </w:r>
            </w:ins>
          </w:p>
        </w:tc>
      </w:tr>
      <w:tr w:rsidR="00203934" w:rsidRPr="000F0A81" w14:paraId="5FCF7805" w14:textId="77777777" w:rsidTr="008A4BAB">
        <w:trPr>
          <w:trHeight w:val="61"/>
          <w:jc w:val="center"/>
          <w:ins w:id="1415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1BEFD4" w14:textId="77777777" w:rsidR="00203934" w:rsidRPr="008B17F4" w:rsidRDefault="00203934" w:rsidP="008A4BAB">
            <w:pPr>
              <w:keepNext/>
              <w:keepLines/>
              <w:spacing w:after="0"/>
              <w:rPr>
                <w:ins w:id="14153" w:author="Lingyu Gao - CATT" w:date="2022-11-07T21:15:00Z"/>
                <w:rFonts w:ascii="Arial" w:hAnsi="Arial"/>
                <w:kern w:val="2"/>
                <w:sz w:val="18"/>
                <w:szCs w:val="22"/>
              </w:rPr>
            </w:pPr>
            <w:ins w:id="14154" w:author="Lingyu Gao - CATT" w:date="2022-11-07T21:15:00Z">
              <w:r w:rsidRPr="008B17F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CC9D89" w14:textId="77777777" w:rsidR="00203934" w:rsidRPr="008B17F4" w:rsidRDefault="00203934" w:rsidP="008A4BAB">
            <w:pPr>
              <w:keepNext/>
              <w:keepLines/>
              <w:spacing w:after="0"/>
              <w:jc w:val="center"/>
              <w:rPr>
                <w:ins w:id="14155" w:author="Lingyu Gao - CATT" w:date="2022-11-07T21:15:00Z"/>
                <w:rFonts w:ascii="Arial" w:hAnsi="Arial" w:cs="Arial"/>
                <w:kern w:val="2"/>
                <w:sz w:val="18"/>
                <w:szCs w:val="22"/>
              </w:rPr>
            </w:pPr>
            <w:ins w:id="1415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C484FB" w14:textId="77777777" w:rsidR="00203934" w:rsidRPr="00835351" w:rsidRDefault="00203934" w:rsidP="008A4BAB">
            <w:pPr>
              <w:keepNext/>
              <w:keepLines/>
              <w:spacing w:after="0"/>
              <w:jc w:val="center"/>
              <w:rPr>
                <w:ins w:id="1415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2E86D3" w14:textId="77777777" w:rsidR="00203934" w:rsidRPr="00A826B4" w:rsidRDefault="00203934" w:rsidP="008A4BAB">
            <w:pPr>
              <w:keepNext/>
              <w:keepLines/>
              <w:spacing w:after="0"/>
              <w:jc w:val="center"/>
              <w:rPr>
                <w:ins w:id="14158" w:author="Lingyu Gao - CATT" w:date="2022-11-07T21:15:00Z"/>
                <w:rFonts w:ascii="Arial" w:hAnsi="Arial" w:cs="Arial"/>
                <w:kern w:val="2"/>
                <w:sz w:val="18"/>
                <w:szCs w:val="22"/>
              </w:rPr>
            </w:pPr>
            <w:ins w:id="14159" w:author="Lingyu Gao - CATT" w:date="2022-11-07T21:15: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40F706DF" w14:textId="77777777" w:rsidR="00203934" w:rsidRPr="008B17F4" w:rsidRDefault="00203934" w:rsidP="008A4BAB">
            <w:pPr>
              <w:keepNext/>
              <w:keepLines/>
              <w:spacing w:after="0"/>
              <w:jc w:val="both"/>
              <w:rPr>
                <w:ins w:id="14160" w:author="Lingyu Gao - CATT" w:date="2022-11-07T21:15:00Z"/>
                <w:rFonts w:ascii="Arial" w:hAnsi="Arial" w:cs="Arial"/>
                <w:kern w:val="2"/>
                <w:sz w:val="18"/>
                <w:szCs w:val="18"/>
              </w:rPr>
            </w:pPr>
          </w:p>
        </w:tc>
      </w:tr>
      <w:tr w:rsidR="00203934" w:rsidRPr="000F0A81" w14:paraId="24402A32" w14:textId="77777777" w:rsidTr="008A4BAB">
        <w:trPr>
          <w:trHeight w:val="61"/>
          <w:jc w:val="center"/>
          <w:ins w:id="1416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3C3DF2" w14:textId="77777777" w:rsidR="00203934" w:rsidRPr="008B17F4" w:rsidRDefault="00203934" w:rsidP="008A4BAB">
            <w:pPr>
              <w:keepNext/>
              <w:keepLines/>
              <w:spacing w:after="0"/>
              <w:rPr>
                <w:ins w:id="14162" w:author="Lingyu Gao - CATT" w:date="2022-11-07T21:15:00Z"/>
                <w:rFonts w:ascii="Arial" w:hAnsi="Arial" w:cs="Arial"/>
                <w:kern w:val="2"/>
                <w:sz w:val="18"/>
              </w:rPr>
            </w:pPr>
            <w:ins w:id="14163" w:author="Lingyu Gao - CATT" w:date="2022-11-07T21:15:00Z">
              <w:r w:rsidRPr="008B17F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21367E" w14:textId="77777777" w:rsidR="00203934" w:rsidRPr="008B17F4" w:rsidRDefault="00203934" w:rsidP="008A4BAB">
            <w:pPr>
              <w:keepNext/>
              <w:keepLines/>
              <w:spacing w:after="0"/>
              <w:jc w:val="center"/>
              <w:rPr>
                <w:ins w:id="14164" w:author="Lingyu Gao - CATT" w:date="2022-11-07T21:15:00Z"/>
                <w:rFonts w:ascii="Arial" w:hAnsi="Arial" w:cs="Arial"/>
                <w:kern w:val="2"/>
                <w:sz w:val="18"/>
                <w:szCs w:val="22"/>
              </w:rPr>
            </w:pPr>
            <w:ins w:id="14165"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C3467DA" w14:textId="77777777" w:rsidR="00203934" w:rsidRPr="00835351" w:rsidRDefault="00203934" w:rsidP="008A4BAB">
            <w:pPr>
              <w:keepNext/>
              <w:keepLines/>
              <w:spacing w:after="0"/>
              <w:jc w:val="center"/>
              <w:rPr>
                <w:ins w:id="1416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0D522" w14:textId="77777777" w:rsidR="00203934" w:rsidRPr="00A826B4" w:rsidRDefault="00203934" w:rsidP="008A4BAB">
            <w:pPr>
              <w:keepNext/>
              <w:keepLines/>
              <w:spacing w:after="0"/>
              <w:jc w:val="center"/>
              <w:rPr>
                <w:ins w:id="14167" w:author="Lingyu Gao - CATT" w:date="2022-11-07T21:15:00Z"/>
                <w:rFonts w:ascii="Arial" w:eastAsia="MS Mincho" w:hAnsi="Arial" w:cs="Arial"/>
                <w:kern w:val="2"/>
                <w:sz w:val="18"/>
                <w:szCs w:val="22"/>
              </w:rPr>
            </w:pPr>
            <w:ins w:id="14168" w:author="Lingyu Gao - CATT" w:date="2022-11-07T21:15: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67D695E" w14:textId="77777777" w:rsidR="00203934" w:rsidRPr="008B17F4" w:rsidRDefault="00203934" w:rsidP="008A4BAB">
            <w:pPr>
              <w:keepNext/>
              <w:keepLines/>
              <w:spacing w:after="0"/>
              <w:jc w:val="both"/>
              <w:rPr>
                <w:ins w:id="14169" w:author="Lingyu Gao - CATT" w:date="2022-11-07T21:15:00Z"/>
                <w:rFonts w:ascii="Arial" w:eastAsia="MS Mincho" w:hAnsi="Arial" w:cs="Arial"/>
                <w:kern w:val="2"/>
                <w:sz w:val="18"/>
                <w:szCs w:val="22"/>
              </w:rPr>
            </w:pPr>
          </w:p>
        </w:tc>
      </w:tr>
      <w:tr w:rsidR="00203934" w:rsidRPr="000F0A81" w14:paraId="5A8410AA" w14:textId="77777777" w:rsidTr="008A4BAB">
        <w:trPr>
          <w:trHeight w:val="61"/>
          <w:jc w:val="center"/>
          <w:ins w:id="1417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9F7AFB" w14:textId="77777777" w:rsidR="00203934" w:rsidRPr="008B17F4" w:rsidRDefault="00203934" w:rsidP="008A4BAB">
            <w:pPr>
              <w:keepNext/>
              <w:keepLines/>
              <w:spacing w:after="0"/>
              <w:rPr>
                <w:ins w:id="14171" w:author="Lingyu Gao - CATT" w:date="2022-11-07T21:15:00Z"/>
                <w:rFonts w:ascii="Arial" w:hAnsi="Arial" w:cs="Arial"/>
                <w:kern w:val="2"/>
                <w:sz w:val="18"/>
                <w:szCs w:val="22"/>
              </w:rPr>
            </w:pPr>
            <w:ins w:id="14172" w:author="Lingyu Gao - CATT" w:date="2022-11-07T21:15:00Z">
              <w:r w:rsidRPr="008B17F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3DDF94" w14:textId="77777777" w:rsidR="00203934" w:rsidRPr="008B17F4" w:rsidRDefault="00203934" w:rsidP="008A4BAB">
            <w:pPr>
              <w:keepNext/>
              <w:keepLines/>
              <w:spacing w:after="0"/>
              <w:jc w:val="center"/>
              <w:rPr>
                <w:ins w:id="14173" w:author="Lingyu Gao - CATT" w:date="2022-11-07T21:15:00Z"/>
                <w:rFonts w:ascii="Arial" w:hAnsi="Arial" w:cs="Arial"/>
                <w:kern w:val="2"/>
                <w:sz w:val="18"/>
                <w:szCs w:val="22"/>
              </w:rPr>
            </w:pPr>
            <w:ins w:id="14174"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9B6F5EC" w14:textId="77777777" w:rsidR="00203934" w:rsidRPr="00835351" w:rsidRDefault="00203934" w:rsidP="008A4BAB">
            <w:pPr>
              <w:keepNext/>
              <w:keepLines/>
              <w:spacing w:after="0"/>
              <w:jc w:val="center"/>
              <w:rPr>
                <w:ins w:id="1417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0551AD" w14:textId="77777777" w:rsidR="00203934" w:rsidRPr="00A826B4" w:rsidRDefault="00203934" w:rsidP="008A4BAB">
            <w:pPr>
              <w:keepNext/>
              <w:keepLines/>
              <w:spacing w:after="0"/>
              <w:jc w:val="center"/>
              <w:rPr>
                <w:ins w:id="14176" w:author="Lingyu Gao - CATT" w:date="2022-11-07T21:15:00Z"/>
                <w:rFonts w:ascii="Arial" w:eastAsia="MS Mincho" w:hAnsi="Arial" w:cs="Arial"/>
                <w:kern w:val="2"/>
                <w:sz w:val="18"/>
                <w:szCs w:val="22"/>
              </w:rPr>
            </w:pPr>
            <w:ins w:id="14177" w:author="Lingyu Gao - CATT" w:date="2022-11-07T21:15: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061B25C1" w14:textId="77777777" w:rsidR="00203934" w:rsidRPr="008B17F4" w:rsidRDefault="00203934" w:rsidP="008A4BAB">
            <w:pPr>
              <w:keepNext/>
              <w:keepLines/>
              <w:spacing w:after="0"/>
              <w:jc w:val="both"/>
              <w:rPr>
                <w:ins w:id="14178" w:author="Lingyu Gao - CATT" w:date="2022-11-07T21:15:00Z"/>
                <w:rFonts w:ascii="Arial" w:eastAsia="MS Mincho" w:hAnsi="Arial" w:cs="Arial"/>
                <w:kern w:val="2"/>
                <w:sz w:val="18"/>
                <w:szCs w:val="22"/>
              </w:rPr>
            </w:pPr>
          </w:p>
        </w:tc>
      </w:tr>
      <w:tr w:rsidR="00203934" w:rsidRPr="000F0A81" w14:paraId="3DBB1726" w14:textId="77777777" w:rsidTr="008A4BAB">
        <w:trPr>
          <w:trHeight w:val="61"/>
          <w:jc w:val="center"/>
          <w:ins w:id="1417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802267" w14:textId="77777777" w:rsidR="00203934" w:rsidRPr="008B17F4" w:rsidRDefault="00203934" w:rsidP="008A4BAB">
            <w:pPr>
              <w:keepNext/>
              <w:keepLines/>
              <w:spacing w:after="0"/>
              <w:rPr>
                <w:ins w:id="14180" w:author="Lingyu Gao - CATT" w:date="2022-11-07T21:15:00Z"/>
                <w:rFonts w:ascii="Arial" w:hAnsi="Arial" w:cs="Arial"/>
                <w:kern w:val="2"/>
                <w:sz w:val="18"/>
                <w:szCs w:val="22"/>
              </w:rPr>
            </w:pPr>
            <w:ins w:id="14181" w:author="Lingyu Gao - CATT" w:date="2022-11-07T21:15:00Z">
              <w:r w:rsidRPr="008B17F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B47853" w14:textId="77777777" w:rsidR="00203934" w:rsidRPr="008B17F4" w:rsidRDefault="00203934" w:rsidP="008A4BAB">
            <w:pPr>
              <w:keepNext/>
              <w:keepLines/>
              <w:spacing w:after="0"/>
              <w:jc w:val="center"/>
              <w:rPr>
                <w:ins w:id="14182" w:author="Lingyu Gao - CATT" w:date="2022-11-07T21:15:00Z"/>
                <w:rFonts w:ascii="Arial" w:hAnsi="Arial" w:cs="Arial"/>
                <w:kern w:val="2"/>
                <w:sz w:val="18"/>
                <w:szCs w:val="22"/>
              </w:rPr>
            </w:pPr>
            <w:ins w:id="1418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8D6C1" w14:textId="77777777" w:rsidR="00203934" w:rsidRPr="00835351" w:rsidRDefault="00203934" w:rsidP="008A4BAB">
            <w:pPr>
              <w:keepNext/>
              <w:keepLines/>
              <w:spacing w:after="0"/>
              <w:jc w:val="center"/>
              <w:rPr>
                <w:ins w:id="14184" w:author="Lingyu Gao - CATT" w:date="2022-11-07T21:15:00Z"/>
                <w:rFonts w:ascii="Arial" w:hAnsi="Arial" w:cs="Arial"/>
                <w:kern w:val="2"/>
                <w:sz w:val="18"/>
                <w:szCs w:val="22"/>
              </w:rPr>
            </w:pPr>
            <w:ins w:id="14185" w:author="Lingyu Gao - CATT" w:date="2022-11-07T21:15: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D37258" w14:textId="77777777" w:rsidR="00203934" w:rsidRPr="00A826B4" w:rsidRDefault="00203934" w:rsidP="008A4BAB">
            <w:pPr>
              <w:keepNext/>
              <w:keepLines/>
              <w:spacing w:after="0"/>
              <w:jc w:val="center"/>
              <w:rPr>
                <w:ins w:id="14186" w:author="Lingyu Gao - CATT" w:date="2022-11-07T21:15:00Z"/>
                <w:rFonts w:ascii="Arial" w:eastAsia="MS Mincho" w:hAnsi="Arial" w:cs="Arial"/>
                <w:kern w:val="2"/>
                <w:sz w:val="18"/>
                <w:szCs w:val="22"/>
              </w:rPr>
            </w:pPr>
            <w:ins w:id="14187" w:author="Lingyu Gao - CATT" w:date="2022-11-07T21:15: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BD677B5" w14:textId="77777777" w:rsidR="00203934" w:rsidRPr="008B17F4" w:rsidRDefault="00203934" w:rsidP="008A4BAB">
            <w:pPr>
              <w:keepNext/>
              <w:keepLines/>
              <w:spacing w:after="0"/>
              <w:jc w:val="both"/>
              <w:rPr>
                <w:ins w:id="14188" w:author="Lingyu Gao - CATT" w:date="2022-11-07T21:15:00Z"/>
                <w:rFonts w:ascii="Arial" w:eastAsia="MS Mincho" w:hAnsi="Arial" w:cs="Arial"/>
                <w:kern w:val="2"/>
                <w:sz w:val="18"/>
                <w:szCs w:val="22"/>
              </w:rPr>
            </w:pPr>
          </w:p>
        </w:tc>
      </w:tr>
      <w:tr w:rsidR="00203934" w:rsidRPr="000F0A81" w14:paraId="3C3A1847" w14:textId="77777777" w:rsidTr="008A4BAB">
        <w:trPr>
          <w:trHeight w:val="61"/>
          <w:jc w:val="center"/>
          <w:ins w:id="1418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73CFB7" w14:textId="77777777" w:rsidR="00203934" w:rsidRPr="008B17F4" w:rsidRDefault="00203934" w:rsidP="008A4BAB">
            <w:pPr>
              <w:keepNext/>
              <w:keepLines/>
              <w:spacing w:after="0"/>
              <w:rPr>
                <w:ins w:id="14190" w:author="Lingyu Gao - CATT" w:date="2022-11-07T21:15:00Z"/>
                <w:rFonts w:ascii="Arial" w:hAnsi="Arial" w:cs="Arial"/>
                <w:kern w:val="2"/>
                <w:sz w:val="18"/>
                <w:szCs w:val="22"/>
              </w:rPr>
            </w:pPr>
            <w:ins w:id="14191" w:author="Lingyu Gao - CATT" w:date="2022-11-07T21:15:00Z">
              <w:r w:rsidRPr="008B17F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4812F" w14:textId="77777777" w:rsidR="00203934" w:rsidRPr="008B17F4" w:rsidRDefault="00203934" w:rsidP="008A4BAB">
            <w:pPr>
              <w:keepNext/>
              <w:keepLines/>
              <w:spacing w:after="0"/>
              <w:jc w:val="center"/>
              <w:rPr>
                <w:ins w:id="14192" w:author="Lingyu Gao - CATT" w:date="2022-11-07T21:15:00Z"/>
                <w:rFonts w:ascii="Arial" w:hAnsi="Arial" w:cs="Arial"/>
                <w:kern w:val="2"/>
                <w:sz w:val="18"/>
                <w:szCs w:val="22"/>
                <w:lang w:eastAsia="zh-CN"/>
              </w:rPr>
            </w:pPr>
            <w:ins w:id="1419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0CE2E2" w14:textId="77777777" w:rsidR="00203934" w:rsidRPr="00835351" w:rsidRDefault="00203934" w:rsidP="008A4BAB">
            <w:pPr>
              <w:keepNext/>
              <w:keepLines/>
              <w:spacing w:after="0"/>
              <w:jc w:val="center"/>
              <w:rPr>
                <w:ins w:id="14194" w:author="Lingyu Gao - CATT" w:date="2022-11-07T21:15:00Z"/>
                <w:rFonts w:ascii="Arial" w:hAnsi="Arial" w:cs="Arial"/>
                <w:kern w:val="2"/>
                <w:sz w:val="18"/>
                <w:szCs w:val="22"/>
              </w:rPr>
            </w:pPr>
            <w:ins w:id="14195" w:author="Lingyu Gao - CATT" w:date="2022-11-07T21:15: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68C6DA" w14:textId="77777777" w:rsidR="00203934" w:rsidRPr="00A826B4" w:rsidRDefault="00203934" w:rsidP="008A4BAB">
            <w:pPr>
              <w:keepNext/>
              <w:keepLines/>
              <w:spacing w:after="0"/>
              <w:jc w:val="center"/>
              <w:rPr>
                <w:ins w:id="14196" w:author="Lingyu Gao - CATT" w:date="2022-11-07T21:15:00Z"/>
                <w:rFonts w:ascii="Arial" w:eastAsia="MS Mincho" w:hAnsi="Arial" w:cs="Arial"/>
                <w:kern w:val="2"/>
                <w:sz w:val="18"/>
                <w:szCs w:val="22"/>
              </w:rPr>
            </w:pPr>
            <w:ins w:id="14197" w:author="Lingyu Gao - CATT" w:date="2022-11-07T21:15: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0A16F5D" w14:textId="77777777" w:rsidR="00203934" w:rsidRPr="008B17F4" w:rsidRDefault="00203934" w:rsidP="008A4BAB">
            <w:pPr>
              <w:keepNext/>
              <w:keepLines/>
              <w:spacing w:after="0"/>
              <w:jc w:val="both"/>
              <w:rPr>
                <w:ins w:id="14198" w:author="Lingyu Gao - CATT" w:date="2022-11-07T21:15:00Z"/>
                <w:rFonts w:ascii="Arial" w:eastAsia="MS Mincho" w:hAnsi="Arial" w:cs="Arial"/>
                <w:kern w:val="2"/>
                <w:sz w:val="18"/>
                <w:szCs w:val="22"/>
              </w:rPr>
            </w:pPr>
          </w:p>
        </w:tc>
      </w:tr>
      <w:tr w:rsidR="00203934" w:rsidRPr="000F0A81" w14:paraId="412E4AEA" w14:textId="77777777" w:rsidTr="008A4BAB">
        <w:trPr>
          <w:trHeight w:val="61"/>
          <w:jc w:val="center"/>
          <w:ins w:id="1419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BC23F4D" w14:textId="77777777" w:rsidR="00203934" w:rsidRPr="008B17F4" w:rsidRDefault="00203934" w:rsidP="008A4BAB">
            <w:pPr>
              <w:keepNext/>
              <w:keepLines/>
              <w:spacing w:after="0"/>
              <w:rPr>
                <w:ins w:id="14200" w:author="Lingyu Gao - CATT" w:date="2022-11-07T21:15:00Z"/>
                <w:rFonts w:ascii="Arial" w:hAnsi="Arial" w:cs="Arial"/>
                <w:kern w:val="2"/>
                <w:sz w:val="18"/>
              </w:rPr>
            </w:pPr>
            <w:ins w:id="14201" w:author="Lingyu Gao - CATT" w:date="2022-11-07T21:15:00Z">
              <w:r w:rsidRPr="008B17F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0328D8" w14:textId="77777777" w:rsidR="00203934" w:rsidRPr="008B17F4" w:rsidRDefault="00203934" w:rsidP="008A4BAB">
            <w:pPr>
              <w:keepNext/>
              <w:keepLines/>
              <w:spacing w:after="0"/>
              <w:jc w:val="center"/>
              <w:rPr>
                <w:ins w:id="14202" w:author="Lingyu Gao - CATT" w:date="2022-11-07T21:15:00Z"/>
                <w:rFonts w:ascii="Arial" w:hAnsi="Arial" w:cs="Arial"/>
                <w:kern w:val="2"/>
                <w:sz w:val="18"/>
                <w:szCs w:val="22"/>
                <w:lang w:eastAsia="zh-CN"/>
              </w:rPr>
            </w:pPr>
            <w:ins w:id="1420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429EF7" w14:textId="77777777" w:rsidR="00203934" w:rsidRPr="00835351" w:rsidRDefault="00203934" w:rsidP="008A4BAB">
            <w:pPr>
              <w:keepNext/>
              <w:keepLines/>
              <w:spacing w:after="0"/>
              <w:jc w:val="center"/>
              <w:rPr>
                <w:ins w:id="14204" w:author="Lingyu Gao - CATT" w:date="2022-11-07T21:15:00Z"/>
                <w:rFonts w:ascii="Arial" w:hAnsi="Arial" w:cs="Arial"/>
                <w:kern w:val="2"/>
                <w:sz w:val="18"/>
                <w:szCs w:val="22"/>
                <w:lang w:eastAsia="zh-CN"/>
              </w:rPr>
            </w:pPr>
            <w:ins w:id="14205" w:author="Lingyu Gao - CATT" w:date="2022-11-07T21:15: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D941ED" w14:textId="77777777" w:rsidR="00203934" w:rsidRPr="00A826B4" w:rsidRDefault="00203934" w:rsidP="008A4BAB">
            <w:pPr>
              <w:keepNext/>
              <w:keepLines/>
              <w:spacing w:after="0"/>
              <w:jc w:val="center"/>
              <w:rPr>
                <w:ins w:id="14206" w:author="Lingyu Gao - CATT" w:date="2022-11-07T21:15:00Z"/>
                <w:rFonts w:ascii="Arial" w:hAnsi="Arial" w:cs="Arial"/>
                <w:kern w:val="2"/>
                <w:sz w:val="18"/>
                <w:szCs w:val="18"/>
                <w:lang w:eastAsia="zh-CN"/>
              </w:rPr>
            </w:pPr>
            <w:ins w:id="14207" w:author="Lingyu Gao - CATT" w:date="2022-11-07T21:15: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79C2CC8E" w14:textId="77777777" w:rsidR="00203934" w:rsidRPr="008B17F4" w:rsidRDefault="00203934" w:rsidP="008A4BAB">
            <w:pPr>
              <w:keepNext/>
              <w:keepLines/>
              <w:spacing w:after="0"/>
              <w:jc w:val="both"/>
              <w:rPr>
                <w:ins w:id="14208" w:author="Lingyu Gao - CATT" w:date="2022-11-07T21:15:00Z"/>
                <w:rFonts w:ascii="Arial" w:hAnsi="Arial"/>
                <w:kern w:val="2"/>
                <w:sz w:val="18"/>
                <w:szCs w:val="18"/>
              </w:rPr>
            </w:pPr>
          </w:p>
        </w:tc>
      </w:tr>
      <w:tr w:rsidR="00203934" w:rsidRPr="000F0A81" w14:paraId="33DDF69A" w14:textId="77777777" w:rsidTr="008A4BAB">
        <w:trPr>
          <w:trHeight w:val="61"/>
          <w:jc w:val="center"/>
          <w:ins w:id="1420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7FCB911" w14:textId="77777777" w:rsidR="00203934" w:rsidRPr="008B17F4" w:rsidRDefault="00203934" w:rsidP="008A4BAB">
            <w:pPr>
              <w:keepNext/>
              <w:keepLines/>
              <w:spacing w:after="0"/>
              <w:rPr>
                <w:ins w:id="14210" w:author="Lingyu Gao - CATT" w:date="2022-11-07T21:15:00Z"/>
                <w:rFonts w:ascii="Arial" w:hAnsi="Arial" w:cs="Arial"/>
                <w:kern w:val="2"/>
                <w:sz w:val="18"/>
                <w:lang w:eastAsia="zh-CN"/>
              </w:rPr>
            </w:pPr>
            <w:ins w:id="14211" w:author="Lingyu Gao - CATT" w:date="2022-11-07T21:15:00Z">
              <w:r w:rsidRPr="008B17F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5494A6" w14:textId="77777777" w:rsidR="00203934" w:rsidRPr="008B17F4" w:rsidRDefault="00203934" w:rsidP="008A4BAB">
            <w:pPr>
              <w:keepNext/>
              <w:keepLines/>
              <w:spacing w:after="0"/>
              <w:jc w:val="center"/>
              <w:rPr>
                <w:ins w:id="14212" w:author="Lingyu Gao - CATT" w:date="2022-11-07T21:15:00Z"/>
                <w:rFonts w:ascii="Arial" w:hAnsi="Arial" w:cs="Arial"/>
                <w:kern w:val="2"/>
                <w:sz w:val="18"/>
                <w:szCs w:val="22"/>
              </w:rPr>
            </w:pPr>
            <w:ins w:id="1421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8D7651E" w14:textId="77777777" w:rsidR="00203934" w:rsidRPr="00835351" w:rsidRDefault="00203934" w:rsidP="008A4BAB">
            <w:pPr>
              <w:keepNext/>
              <w:keepLines/>
              <w:spacing w:after="0"/>
              <w:jc w:val="center"/>
              <w:rPr>
                <w:ins w:id="1421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4F0E4F" w14:textId="77777777" w:rsidR="00203934" w:rsidRPr="00A826B4" w:rsidRDefault="00203934" w:rsidP="008A4BAB">
            <w:pPr>
              <w:keepNext/>
              <w:keepLines/>
              <w:spacing w:after="0"/>
              <w:jc w:val="center"/>
              <w:rPr>
                <w:ins w:id="14215" w:author="Lingyu Gao - CATT" w:date="2022-11-07T21:15:00Z"/>
                <w:rFonts w:ascii="Arial" w:hAnsi="Arial" w:cs="Arial"/>
                <w:kern w:val="2"/>
                <w:sz w:val="18"/>
                <w:szCs w:val="18"/>
                <w:lang w:eastAsia="zh-CN"/>
              </w:rPr>
            </w:pPr>
            <w:ins w:id="14216" w:author="Lingyu Gao - CATT" w:date="2022-11-07T21:15: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5E4C172" w14:textId="77777777" w:rsidR="00203934" w:rsidRPr="008B17F4" w:rsidRDefault="00203934" w:rsidP="008A4BAB">
            <w:pPr>
              <w:keepNext/>
              <w:keepLines/>
              <w:spacing w:after="0"/>
              <w:jc w:val="both"/>
              <w:rPr>
                <w:ins w:id="14217" w:author="Lingyu Gao - CATT" w:date="2022-11-07T21:15:00Z"/>
                <w:rFonts w:ascii="Arial" w:hAnsi="Arial"/>
                <w:kern w:val="2"/>
                <w:sz w:val="18"/>
                <w:szCs w:val="18"/>
              </w:rPr>
            </w:pPr>
          </w:p>
        </w:tc>
      </w:tr>
      <w:tr w:rsidR="00203934" w:rsidRPr="000F0A81" w14:paraId="5DCF1DF4" w14:textId="77777777" w:rsidTr="008A4BAB">
        <w:trPr>
          <w:trHeight w:val="162"/>
          <w:jc w:val="center"/>
          <w:ins w:id="1421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54A30A9" w14:textId="77777777" w:rsidR="00203934" w:rsidRPr="008B17F4" w:rsidRDefault="00203934" w:rsidP="008A4BAB">
            <w:pPr>
              <w:keepNext/>
              <w:keepLines/>
              <w:spacing w:after="0"/>
              <w:rPr>
                <w:ins w:id="14219" w:author="Lingyu Gao - CATT" w:date="2022-11-07T21:15:00Z"/>
                <w:rFonts w:ascii="Arial" w:hAnsi="Arial" w:cs="Arial"/>
                <w:kern w:val="2"/>
                <w:sz w:val="18"/>
              </w:rPr>
            </w:pPr>
            <w:ins w:id="14220" w:author="Lingyu Gao - CATT" w:date="2022-11-07T21:15:00Z">
              <w:r w:rsidRPr="008B17F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99E81" w14:textId="77777777" w:rsidR="00203934" w:rsidRPr="008B17F4" w:rsidRDefault="00203934" w:rsidP="008A4BAB">
            <w:pPr>
              <w:keepNext/>
              <w:keepLines/>
              <w:spacing w:after="0"/>
              <w:jc w:val="center"/>
              <w:rPr>
                <w:ins w:id="14221" w:author="Lingyu Gao - CATT" w:date="2022-11-07T21:15:00Z"/>
                <w:rFonts w:ascii="Arial" w:hAnsi="Arial" w:cs="Arial"/>
                <w:kern w:val="2"/>
                <w:sz w:val="18"/>
                <w:szCs w:val="22"/>
              </w:rPr>
            </w:pPr>
            <w:ins w:id="14222"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2B645" w14:textId="77777777" w:rsidR="00203934" w:rsidRPr="00835351" w:rsidRDefault="00203934" w:rsidP="008A4BAB">
            <w:pPr>
              <w:keepNext/>
              <w:keepLines/>
              <w:spacing w:after="0"/>
              <w:jc w:val="center"/>
              <w:rPr>
                <w:ins w:id="14223" w:author="Lingyu Gao - CATT" w:date="2022-11-07T21:15:00Z"/>
                <w:rFonts w:ascii="Arial" w:hAnsi="Arial" w:cs="Arial"/>
                <w:kern w:val="2"/>
                <w:sz w:val="18"/>
                <w:szCs w:val="22"/>
              </w:rPr>
            </w:pPr>
            <w:ins w:id="14224"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975521" w14:textId="77777777" w:rsidR="00203934" w:rsidRPr="00A826B4" w:rsidRDefault="00203934" w:rsidP="008A4BAB">
            <w:pPr>
              <w:keepNext/>
              <w:keepLines/>
              <w:spacing w:after="0"/>
              <w:jc w:val="center"/>
              <w:rPr>
                <w:ins w:id="14225" w:author="Lingyu Gao - CATT" w:date="2022-11-07T21:15:00Z"/>
                <w:rFonts w:ascii="Arial" w:hAnsi="Arial" w:cs="Arial"/>
                <w:kern w:val="2"/>
                <w:sz w:val="18"/>
                <w:szCs w:val="22"/>
              </w:rPr>
            </w:pPr>
            <w:ins w:id="14226" w:author="Lingyu Gao - CATT" w:date="2022-11-07T21:1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A98139" w14:textId="77777777" w:rsidR="00203934" w:rsidRPr="008B17F4" w:rsidRDefault="00203934" w:rsidP="008A4BAB">
            <w:pPr>
              <w:keepNext/>
              <w:keepLines/>
              <w:spacing w:after="0"/>
              <w:jc w:val="both"/>
              <w:rPr>
                <w:ins w:id="14227" w:author="Lingyu Gao - CATT" w:date="2022-11-07T21:15:00Z"/>
                <w:rFonts w:ascii="Arial" w:hAnsi="Arial" w:cs="Arial"/>
                <w:kern w:val="2"/>
                <w:sz w:val="18"/>
                <w:szCs w:val="22"/>
              </w:rPr>
            </w:pPr>
            <w:ins w:id="14228" w:author="Lingyu Gao - CATT" w:date="2022-11-07T21:15:00Z">
              <w:r w:rsidRPr="008B17F4">
                <w:rPr>
                  <w:rFonts w:ascii="Arial" w:hAnsi="Arial" w:cs="Arial"/>
                  <w:kern w:val="2"/>
                  <w:sz w:val="18"/>
                  <w:szCs w:val="22"/>
                </w:rPr>
                <w:t>The UE shall be fully synchronized to cell 1 during T1</w:t>
              </w:r>
            </w:ins>
          </w:p>
        </w:tc>
      </w:tr>
      <w:tr w:rsidR="00203934" w:rsidRPr="000F0A81" w14:paraId="7F2645F4" w14:textId="77777777" w:rsidTr="008A4BAB">
        <w:trPr>
          <w:trHeight w:val="174"/>
          <w:jc w:val="center"/>
          <w:ins w:id="142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DBD06F5" w14:textId="77777777" w:rsidR="00203934" w:rsidRPr="008B17F4" w:rsidRDefault="00203934" w:rsidP="008A4BAB">
            <w:pPr>
              <w:keepNext/>
              <w:keepLines/>
              <w:spacing w:after="0"/>
              <w:rPr>
                <w:ins w:id="14230" w:author="Lingyu Gao - CATT" w:date="2022-11-07T21:15:00Z"/>
                <w:rFonts w:ascii="Arial" w:hAnsi="Arial" w:cs="Arial"/>
                <w:kern w:val="2"/>
                <w:sz w:val="18"/>
                <w:szCs w:val="22"/>
              </w:rPr>
            </w:pPr>
            <w:ins w:id="14231" w:author="Lingyu Gao - CATT" w:date="2022-11-07T21:15:00Z">
              <w:r w:rsidRPr="008B17F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0E5BC" w14:textId="77777777" w:rsidR="00203934" w:rsidRPr="008B17F4" w:rsidRDefault="00203934" w:rsidP="008A4BAB">
            <w:pPr>
              <w:keepNext/>
              <w:keepLines/>
              <w:spacing w:after="0"/>
              <w:jc w:val="center"/>
              <w:rPr>
                <w:ins w:id="14232" w:author="Lingyu Gao - CATT" w:date="2022-11-07T21:15:00Z"/>
                <w:rFonts w:ascii="Arial" w:hAnsi="Arial" w:cs="Arial"/>
                <w:kern w:val="2"/>
                <w:sz w:val="18"/>
                <w:szCs w:val="22"/>
              </w:rPr>
            </w:pPr>
            <w:ins w:id="1423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3A132C" w14:textId="77777777" w:rsidR="00203934" w:rsidRPr="00835351" w:rsidRDefault="00203934" w:rsidP="008A4BAB">
            <w:pPr>
              <w:keepNext/>
              <w:keepLines/>
              <w:spacing w:after="0"/>
              <w:jc w:val="center"/>
              <w:rPr>
                <w:ins w:id="14234" w:author="Lingyu Gao - CATT" w:date="2022-11-07T21:15:00Z"/>
                <w:rFonts w:ascii="Arial" w:hAnsi="Arial" w:cs="Arial"/>
                <w:kern w:val="2"/>
                <w:sz w:val="18"/>
                <w:szCs w:val="22"/>
              </w:rPr>
            </w:pPr>
            <w:ins w:id="1423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FE4976" w14:textId="77777777" w:rsidR="00203934" w:rsidRPr="00A826B4" w:rsidRDefault="00203934" w:rsidP="008A4BAB">
            <w:pPr>
              <w:keepNext/>
              <w:keepLines/>
              <w:spacing w:after="0"/>
              <w:jc w:val="center"/>
              <w:rPr>
                <w:ins w:id="14236" w:author="Lingyu Gao - CATT" w:date="2022-11-07T21:15:00Z"/>
                <w:rFonts w:ascii="Arial" w:hAnsi="Arial" w:cs="Arial"/>
                <w:kern w:val="2"/>
                <w:sz w:val="18"/>
                <w:szCs w:val="22"/>
              </w:rPr>
            </w:pPr>
            <w:ins w:id="14237" w:author="Lingyu Gao - CATT" w:date="2022-11-07T21:15:00Z">
              <w:r w:rsidRPr="00A826B4">
                <w:rPr>
                  <w:rFonts w:ascii="Arial" w:hAnsi="Arial" w:cs="Arial"/>
                  <w:kern w:val="2"/>
                  <w:sz w:val="18"/>
                  <w:szCs w:val="22"/>
                </w:rPr>
                <w:t>2.61</w:t>
              </w:r>
            </w:ins>
          </w:p>
        </w:tc>
        <w:tc>
          <w:tcPr>
            <w:tcW w:w="0" w:type="auto"/>
            <w:tcBorders>
              <w:top w:val="single" w:sz="4" w:space="0" w:color="auto"/>
              <w:left w:val="single" w:sz="4" w:space="0" w:color="auto"/>
              <w:bottom w:val="single" w:sz="4" w:space="0" w:color="auto"/>
              <w:right w:val="single" w:sz="4" w:space="0" w:color="auto"/>
            </w:tcBorders>
            <w:vAlign w:val="center"/>
          </w:tcPr>
          <w:p w14:paraId="0A5522D7" w14:textId="77777777" w:rsidR="00203934" w:rsidRPr="008B17F4" w:rsidRDefault="00203934" w:rsidP="008A4BAB">
            <w:pPr>
              <w:keepNext/>
              <w:keepLines/>
              <w:spacing w:after="0"/>
              <w:jc w:val="both"/>
              <w:rPr>
                <w:ins w:id="14238" w:author="Lingyu Gao - CATT" w:date="2022-11-07T21:15:00Z"/>
                <w:rFonts w:ascii="Arial" w:hAnsi="Arial" w:cs="Arial"/>
                <w:kern w:val="2"/>
                <w:sz w:val="18"/>
                <w:szCs w:val="22"/>
              </w:rPr>
            </w:pPr>
          </w:p>
        </w:tc>
      </w:tr>
      <w:tr w:rsidR="00203934" w:rsidRPr="000F0A81" w14:paraId="02D6CC25" w14:textId="77777777" w:rsidTr="008A4BAB">
        <w:trPr>
          <w:trHeight w:val="162"/>
          <w:jc w:val="center"/>
          <w:ins w:id="1423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A569627" w14:textId="77777777" w:rsidR="00203934" w:rsidRPr="008B17F4" w:rsidRDefault="00203934" w:rsidP="008A4BAB">
            <w:pPr>
              <w:keepNext/>
              <w:keepLines/>
              <w:spacing w:after="0"/>
              <w:rPr>
                <w:ins w:id="14240" w:author="Lingyu Gao - CATT" w:date="2022-11-07T21:15:00Z"/>
                <w:rFonts w:ascii="Arial" w:hAnsi="Arial" w:cs="Arial"/>
                <w:kern w:val="2"/>
                <w:sz w:val="18"/>
                <w:szCs w:val="22"/>
              </w:rPr>
            </w:pPr>
            <w:ins w:id="14241" w:author="Lingyu Gao - CATT" w:date="2022-11-07T21:15:00Z">
              <w:r w:rsidRPr="008B17F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CB4163" w14:textId="77777777" w:rsidR="00203934" w:rsidRPr="008B17F4" w:rsidRDefault="00203934" w:rsidP="008A4BAB">
            <w:pPr>
              <w:keepNext/>
              <w:keepLines/>
              <w:spacing w:after="0"/>
              <w:jc w:val="center"/>
              <w:rPr>
                <w:ins w:id="14242" w:author="Lingyu Gao - CATT" w:date="2022-11-07T21:15:00Z"/>
                <w:rFonts w:ascii="Arial" w:hAnsi="Arial" w:cs="Arial"/>
                <w:kern w:val="2"/>
                <w:sz w:val="18"/>
                <w:szCs w:val="22"/>
              </w:rPr>
            </w:pPr>
            <w:ins w:id="1424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987079" w14:textId="77777777" w:rsidR="00203934" w:rsidRPr="00835351" w:rsidRDefault="00203934" w:rsidP="008A4BAB">
            <w:pPr>
              <w:keepNext/>
              <w:keepLines/>
              <w:spacing w:after="0"/>
              <w:jc w:val="center"/>
              <w:rPr>
                <w:ins w:id="14244" w:author="Lingyu Gao - CATT" w:date="2022-11-07T21:15:00Z"/>
                <w:rFonts w:ascii="Arial" w:hAnsi="Arial" w:cs="Arial"/>
                <w:kern w:val="2"/>
                <w:sz w:val="18"/>
                <w:szCs w:val="22"/>
              </w:rPr>
            </w:pPr>
            <w:ins w:id="1424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1F8EF3" w14:textId="77777777" w:rsidR="00203934" w:rsidRPr="00A826B4" w:rsidRDefault="00203934" w:rsidP="008A4BAB">
            <w:pPr>
              <w:keepNext/>
              <w:keepLines/>
              <w:spacing w:after="0"/>
              <w:jc w:val="center"/>
              <w:rPr>
                <w:ins w:id="14246" w:author="Lingyu Gao - CATT" w:date="2022-11-07T21:15:00Z"/>
                <w:rFonts w:ascii="Arial" w:hAnsi="Arial" w:cs="Arial"/>
                <w:kern w:val="2"/>
                <w:sz w:val="18"/>
                <w:szCs w:val="22"/>
              </w:rPr>
            </w:pPr>
            <w:ins w:id="14247" w:author="Lingyu Gao - CATT" w:date="2022-11-07T21:15: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2ABBD493" w14:textId="77777777" w:rsidR="00203934" w:rsidRPr="008B17F4" w:rsidRDefault="00203934" w:rsidP="008A4BAB">
            <w:pPr>
              <w:keepNext/>
              <w:keepLines/>
              <w:spacing w:after="0"/>
              <w:jc w:val="both"/>
              <w:rPr>
                <w:ins w:id="14248" w:author="Lingyu Gao - CATT" w:date="2022-11-07T21:15:00Z"/>
                <w:rFonts w:ascii="Arial" w:hAnsi="Arial" w:cs="Arial"/>
                <w:kern w:val="2"/>
                <w:sz w:val="18"/>
                <w:szCs w:val="22"/>
              </w:rPr>
            </w:pPr>
          </w:p>
        </w:tc>
      </w:tr>
      <w:tr w:rsidR="00203934" w:rsidRPr="000F0A81" w14:paraId="30025915" w14:textId="77777777" w:rsidTr="008A4BAB">
        <w:trPr>
          <w:trHeight w:val="162"/>
          <w:jc w:val="center"/>
          <w:ins w:id="1424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5625886" w14:textId="77777777" w:rsidR="00203934" w:rsidRPr="008B17F4" w:rsidRDefault="00203934" w:rsidP="008A4BAB">
            <w:pPr>
              <w:keepNext/>
              <w:keepLines/>
              <w:spacing w:after="0"/>
              <w:rPr>
                <w:ins w:id="14250" w:author="Lingyu Gao - CATT" w:date="2022-11-07T21:15:00Z"/>
                <w:rFonts w:ascii="Arial" w:hAnsi="Arial" w:cs="Arial"/>
                <w:kern w:val="2"/>
                <w:sz w:val="18"/>
                <w:szCs w:val="22"/>
              </w:rPr>
            </w:pPr>
            <w:ins w:id="14251" w:author="Lingyu Gao - CATT" w:date="2022-11-07T21:15:00Z">
              <w:r w:rsidRPr="008B17F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EABF2F" w14:textId="77777777" w:rsidR="00203934" w:rsidRPr="008B17F4" w:rsidRDefault="00203934" w:rsidP="008A4BAB">
            <w:pPr>
              <w:keepNext/>
              <w:keepLines/>
              <w:spacing w:after="0"/>
              <w:jc w:val="center"/>
              <w:rPr>
                <w:ins w:id="14252" w:author="Lingyu Gao - CATT" w:date="2022-11-07T21:15:00Z"/>
                <w:rFonts w:ascii="Arial" w:hAnsi="Arial" w:cs="Arial"/>
                <w:kern w:val="2"/>
                <w:sz w:val="18"/>
                <w:szCs w:val="22"/>
              </w:rPr>
            </w:pPr>
            <w:ins w:id="1425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B548E1" w14:textId="77777777" w:rsidR="00203934" w:rsidRPr="00835351" w:rsidRDefault="00203934" w:rsidP="008A4BAB">
            <w:pPr>
              <w:keepNext/>
              <w:keepLines/>
              <w:spacing w:after="0"/>
              <w:jc w:val="center"/>
              <w:rPr>
                <w:ins w:id="14254" w:author="Lingyu Gao - CATT" w:date="2022-11-07T21:15:00Z"/>
                <w:rFonts w:ascii="Arial" w:hAnsi="Arial" w:cs="Arial"/>
                <w:kern w:val="2"/>
                <w:sz w:val="18"/>
                <w:szCs w:val="22"/>
              </w:rPr>
            </w:pPr>
            <w:ins w:id="1425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B9B006" w14:textId="77777777" w:rsidR="00203934" w:rsidRPr="00A826B4" w:rsidRDefault="00203934" w:rsidP="008A4BAB">
            <w:pPr>
              <w:keepNext/>
              <w:keepLines/>
              <w:spacing w:after="0"/>
              <w:jc w:val="center"/>
              <w:rPr>
                <w:ins w:id="14256" w:author="Lingyu Gao - CATT" w:date="2022-11-07T21:15:00Z"/>
                <w:rFonts w:ascii="Arial" w:hAnsi="Arial" w:cs="Arial"/>
                <w:kern w:val="2"/>
                <w:sz w:val="18"/>
                <w:szCs w:val="22"/>
              </w:rPr>
            </w:pPr>
            <w:ins w:id="14257"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4FA2B4E3" w14:textId="77777777" w:rsidR="00203934" w:rsidRPr="008B17F4" w:rsidRDefault="00203934" w:rsidP="008A4BAB">
            <w:pPr>
              <w:keepNext/>
              <w:keepLines/>
              <w:spacing w:after="0"/>
              <w:jc w:val="both"/>
              <w:rPr>
                <w:ins w:id="14258" w:author="Lingyu Gao - CATT" w:date="2022-11-07T21:15:00Z"/>
                <w:rFonts w:ascii="Arial" w:hAnsi="Arial" w:cs="Arial"/>
                <w:kern w:val="2"/>
                <w:sz w:val="18"/>
                <w:szCs w:val="22"/>
              </w:rPr>
            </w:pPr>
          </w:p>
        </w:tc>
      </w:tr>
      <w:tr w:rsidR="00203934" w:rsidRPr="000F0A81" w14:paraId="751510D1" w14:textId="77777777" w:rsidTr="008A4BAB">
        <w:trPr>
          <w:trHeight w:val="162"/>
          <w:jc w:val="center"/>
          <w:ins w:id="1425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52054B1" w14:textId="77777777" w:rsidR="00203934" w:rsidRPr="008B17F4" w:rsidRDefault="00203934" w:rsidP="008A4BAB">
            <w:pPr>
              <w:keepNext/>
              <w:keepLines/>
              <w:spacing w:after="0"/>
              <w:rPr>
                <w:ins w:id="14260" w:author="Lingyu Gao - CATT" w:date="2022-11-07T21:15:00Z"/>
                <w:rFonts w:ascii="Arial" w:hAnsi="Arial" w:cs="Arial"/>
                <w:kern w:val="2"/>
                <w:sz w:val="18"/>
                <w:szCs w:val="22"/>
              </w:rPr>
            </w:pPr>
            <w:ins w:id="14261" w:author="Lingyu Gao - CATT" w:date="2022-11-07T21:15:00Z">
              <w:r w:rsidRPr="008B17F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5DF0E1" w14:textId="77777777" w:rsidR="00203934" w:rsidRPr="008B17F4" w:rsidRDefault="00203934" w:rsidP="008A4BAB">
            <w:pPr>
              <w:keepNext/>
              <w:keepLines/>
              <w:spacing w:after="0"/>
              <w:jc w:val="center"/>
              <w:rPr>
                <w:ins w:id="14262" w:author="Lingyu Gao - CATT" w:date="2022-11-07T21:15:00Z"/>
                <w:rFonts w:ascii="Arial" w:hAnsi="Arial" w:cs="Arial"/>
                <w:kern w:val="2"/>
                <w:sz w:val="18"/>
                <w:szCs w:val="22"/>
              </w:rPr>
            </w:pPr>
            <w:ins w:id="1426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EB4C4" w14:textId="77777777" w:rsidR="00203934" w:rsidRPr="00835351" w:rsidRDefault="00203934" w:rsidP="008A4BAB">
            <w:pPr>
              <w:keepNext/>
              <w:keepLines/>
              <w:spacing w:after="0"/>
              <w:jc w:val="center"/>
              <w:rPr>
                <w:ins w:id="14264" w:author="Lingyu Gao - CATT" w:date="2022-11-07T21:15:00Z"/>
                <w:rFonts w:ascii="Arial" w:hAnsi="Arial" w:cs="Arial"/>
                <w:kern w:val="2"/>
                <w:sz w:val="18"/>
                <w:szCs w:val="22"/>
              </w:rPr>
            </w:pPr>
            <w:ins w:id="1426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9928D" w14:textId="77777777" w:rsidR="00203934" w:rsidRPr="00A826B4" w:rsidRDefault="00203934" w:rsidP="008A4BAB">
            <w:pPr>
              <w:keepNext/>
              <w:keepLines/>
              <w:spacing w:after="0"/>
              <w:jc w:val="center"/>
              <w:rPr>
                <w:ins w:id="14266" w:author="Lingyu Gao - CATT" w:date="2022-11-07T21:15:00Z"/>
                <w:rFonts w:ascii="Arial" w:hAnsi="Arial" w:cs="Arial"/>
                <w:kern w:val="2"/>
                <w:sz w:val="18"/>
                <w:szCs w:val="22"/>
              </w:rPr>
            </w:pPr>
            <w:ins w:id="14267" w:author="Lingyu Gao - CATT" w:date="2022-11-07T21:15: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09812C6" w14:textId="77777777" w:rsidR="00203934" w:rsidRPr="008B17F4" w:rsidRDefault="00203934" w:rsidP="008A4BAB">
            <w:pPr>
              <w:keepNext/>
              <w:keepLines/>
              <w:spacing w:after="0"/>
              <w:jc w:val="both"/>
              <w:rPr>
                <w:ins w:id="14268" w:author="Lingyu Gao - CATT" w:date="2022-11-07T21:15:00Z"/>
                <w:rFonts w:ascii="Arial" w:hAnsi="Arial" w:cs="Arial"/>
                <w:kern w:val="2"/>
                <w:sz w:val="18"/>
                <w:szCs w:val="22"/>
              </w:rPr>
            </w:pPr>
          </w:p>
        </w:tc>
      </w:tr>
      <w:tr w:rsidR="00203934" w:rsidRPr="000F0A81" w14:paraId="7CBCD84B" w14:textId="77777777" w:rsidTr="008A4BAB">
        <w:trPr>
          <w:trHeight w:val="162"/>
          <w:jc w:val="center"/>
          <w:ins w:id="142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433086E" w14:textId="77777777" w:rsidR="00203934" w:rsidRPr="008B17F4" w:rsidRDefault="00203934" w:rsidP="008A4BAB">
            <w:pPr>
              <w:keepNext/>
              <w:keepLines/>
              <w:spacing w:after="0"/>
              <w:rPr>
                <w:ins w:id="14270" w:author="Lingyu Gao - CATT" w:date="2022-11-07T21:15:00Z"/>
                <w:rFonts w:ascii="Arial" w:hAnsi="Arial" w:cs="Arial"/>
                <w:kern w:val="2"/>
                <w:sz w:val="18"/>
                <w:szCs w:val="22"/>
              </w:rPr>
            </w:pPr>
            <w:ins w:id="14271" w:author="Lingyu Gao - CATT" w:date="2022-11-07T21:15:00Z">
              <w:r w:rsidRPr="008B17F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72A04" w14:textId="77777777" w:rsidR="00203934" w:rsidRPr="008B17F4" w:rsidRDefault="00203934" w:rsidP="008A4BAB">
            <w:pPr>
              <w:keepNext/>
              <w:keepLines/>
              <w:spacing w:after="0"/>
              <w:jc w:val="center"/>
              <w:rPr>
                <w:ins w:id="14272" w:author="Lingyu Gao - CATT" w:date="2022-11-07T21:15:00Z"/>
                <w:rFonts w:ascii="Arial" w:hAnsi="Arial" w:cs="Arial"/>
                <w:kern w:val="2"/>
                <w:sz w:val="18"/>
                <w:szCs w:val="22"/>
              </w:rPr>
            </w:pPr>
            <w:ins w:id="1427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73D548" w14:textId="77777777" w:rsidR="00203934" w:rsidRPr="00835351" w:rsidRDefault="00203934" w:rsidP="008A4BAB">
            <w:pPr>
              <w:keepNext/>
              <w:keepLines/>
              <w:spacing w:after="0"/>
              <w:jc w:val="center"/>
              <w:rPr>
                <w:ins w:id="14274" w:author="Lingyu Gao - CATT" w:date="2022-11-07T21:15:00Z"/>
                <w:rFonts w:ascii="Arial" w:hAnsi="Arial" w:cs="Arial"/>
                <w:kern w:val="2"/>
                <w:sz w:val="18"/>
                <w:szCs w:val="22"/>
              </w:rPr>
            </w:pPr>
            <w:ins w:id="1427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CA38D8" w14:textId="77777777" w:rsidR="00203934" w:rsidRPr="00A826B4" w:rsidRDefault="00203934" w:rsidP="008A4BAB">
            <w:pPr>
              <w:keepNext/>
              <w:keepLines/>
              <w:spacing w:after="0"/>
              <w:jc w:val="center"/>
              <w:rPr>
                <w:ins w:id="14276" w:author="Lingyu Gao - CATT" w:date="2022-11-07T21:15:00Z"/>
                <w:rFonts w:ascii="Arial" w:hAnsi="Arial" w:cs="Arial"/>
                <w:kern w:val="2"/>
                <w:sz w:val="18"/>
                <w:szCs w:val="22"/>
              </w:rPr>
            </w:pPr>
            <w:ins w:id="14277" w:author="Lingyu Gao - CATT" w:date="2022-11-07T21:15: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6BF3A2E3" w14:textId="77777777" w:rsidR="00203934" w:rsidRPr="008B17F4" w:rsidRDefault="00203934" w:rsidP="008A4BAB">
            <w:pPr>
              <w:keepNext/>
              <w:keepLines/>
              <w:spacing w:after="0"/>
              <w:jc w:val="both"/>
              <w:rPr>
                <w:ins w:id="14278" w:author="Lingyu Gao - CATT" w:date="2022-11-07T21:15:00Z"/>
                <w:rFonts w:ascii="Arial" w:hAnsi="Arial" w:cs="Arial"/>
                <w:kern w:val="2"/>
                <w:sz w:val="18"/>
                <w:szCs w:val="22"/>
              </w:rPr>
            </w:pPr>
          </w:p>
        </w:tc>
      </w:tr>
      <w:tr w:rsidR="00203934" w:rsidRPr="0012677B" w14:paraId="22FD3F6F" w14:textId="77777777" w:rsidTr="008A4BAB">
        <w:trPr>
          <w:trHeight w:val="187"/>
          <w:jc w:val="center"/>
          <w:ins w:id="14279" w:author="Lingyu Gao - CATT" w:date="2022-11-07T21:15:00Z"/>
        </w:trPr>
        <w:tc>
          <w:tcPr>
            <w:tcW w:w="0" w:type="auto"/>
            <w:gridSpan w:val="6"/>
            <w:tcBorders>
              <w:top w:val="single" w:sz="4" w:space="0" w:color="auto"/>
              <w:left w:val="single" w:sz="4" w:space="0" w:color="auto"/>
              <w:bottom w:val="single" w:sz="4" w:space="0" w:color="auto"/>
              <w:right w:val="single" w:sz="4" w:space="0" w:color="auto"/>
            </w:tcBorders>
            <w:hideMark/>
          </w:tcPr>
          <w:p w14:paraId="73C2C2EF" w14:textId="77777777" w:rsidR="00203934" w:rsidRPr="008B17F4" w:rsidRDefault="00203934" w:rsidP="008A4BAB">
            <w:pPr>
              <w:keepNext/>
              <w:keepLines/>
              <w:spacing w:after="0"/>
              <w:ind w:left="851" w:hanging="851"/>
              <w:rPr>
                <w:ins w:id="14280" w:author="Lingyu Gao - CATT" w:date="2022-11-07T21:15:00Z"/>
                <w:rFonts w:ascii="Arial" w:hAnsi="Arial"/>
                <w:sz w:val="18"/>
              </w:rPr>
            </w:pPr>
            <w:ins w:id="14281" w:author="Lingyu Gao - CATT" w:date="2022-11-07T21:15:00Z">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ins>
          </w:p>
          <w:p w14:paraId="11BD3740" w14:textId="77777777" w:rsidR="00203934" w:rsidRPr="0012677B" w:rsidRDefault="00203934" w:rsidP="008A4BAB">
            <w:pPr>
              <w:keepNext/>
              <w:keepLines/>
              <w:spacing w:after="0"/>
              <w:ind w:left="851" w:hanging="851"/>
              <w:rPr>
                <w:ins w:id="14282" w:author="Lingyu Gao - CATT" w:date="2022-11-07T21:15:00Z"/>
                <w:rFonts w:ascii="Arial" w:hAnsi="Arial"/>
                <w:sz w:val="18"/>
              </w:rPr>
            </w:pPr>
            <w:ins w:id="14283" w:author="Lingyu Gao - CATT" w:date="2022-11-07T21:15:00Z">
              <w:r w:rsidRPr="00835351">
                <w:rPr>
                  <w:rFonts w:ascii="Arial" w:hAnsi="Arial"/>
                  <w:sz w:val="18"/>
                </w:rPr>
                <w:t>Note 2:</w:t>
              </w:r>
              <w:r w:rsidRPr="00835351">
                <w:rPr>
                  <w:rFonts w:ascii="Arial" w:hAnsi="Arial"/>
                  <w:sz w:val="18"/>
                </w:rPr>
                <w:tab/>
                <w:t>UE-specific PDCCH is not transmitted after T1 starts.</w:t>
              </w:r>
            </w:ins>
          </w:p>
        </w:tc>
      </w:tr>
    </w:tbl>
    <w:p w14:paraId="68774D1A" w14:textId="77777777" w:rsidR="00203934" w:rsidRDefault="00203934" w:rsidP="00203934">
      <w:pPr>
        <w:rPr>
          <w:ins w:id="14284" w:author="Lingyu Gao - CATT" w:date="2022-11-07T21:15:00Z"/>
        </w:rPr>
      </w:pPr>
    </w:p>
    <w:p w14:paraId="43D5DF19" w14:textId="77777777" w:rsidR="00203934" w:rsidRPr="001C0E1B" w:rsidRDefault="00203934" w:rsidP="00203934">
      <w:pPr>
        <w:spacing w:before="120"/>
        <w:rPr>
          <w:ins w:id="14285" w:author="Lingyu Gao - CATT" w:date="2022-11-07T21:15:00Z"/>
        </w:rPr>
      </w:pPr>
    </w:p>
    <w:p w14:paraId="7EDC9732" w14:textId="77777777" w:rsidR="00203934" w:rsidRPr="001C0E1B" w:rsidRDefault="00203934" w:rsidP="00203934">
      <w:pPr>
        <w:pStyle w:val="TH"/>
        <w:rPr>
          <w:ins w:id="14286" w:author="Lingyu Gao - CATT" w:date="2022-11-07T21:15:00Z"/>
        </w:rPr>
      </w:pPr>
      <w:ins w:id="14287" w:author="Lingyu Gao - CATT" w:date="2022-11-07T21:15:00Z">
        <w:r w:rsidRPr="001C0E1B">
          <w:lastRenderedPageBreak/>
          <w:t>Table A.</w:t>
        </w:r>
      </w:ins>
      <w:ins w:id="14288" w:author="Lingyu Gao " w:date="2022-11-18T00:27:00Z">
        <w:r>
          <w:rPr>
            <w:rFonts w:hint="eastAsia"/>
            <w:lang w:eastAsia="zh-CN"/>
          </w:rPr>
          <w:t>15</w:t>
        </w:r>
      </w:ins>
      <w:ins w:id="14289" w:author="Lingyu Gao - CATT" w:date="2022-11-07T21:15:00Z">
        <w:del w:id="14290" w:author="Lingyu Gao " w:date="2022-11-18T00:27:00Z">
          <w:r w:rsidRPr="001C0E1B" w:rsidDel="00B55305">
            <w:delText>7</w:delText>
          </w:r>
        </w:del>
      </w:ins>
      <w:r>
        <w:t>.2.4.X1</w:t>
      </w:r>
      <w:ins w:id="14291" w:author="Lingyu Gao - CATT" w:date="2022-11-07T21:15:00Z">
        <w:r w:rsidRPr="001C0E1B">
          <w:t>.1-3: Cell specific test parameters for FR2</w:t>
        </w:r>
      </w:ins>
      <w:ins w:id="14292" w:author="Lingyu Gao - CATT" w:date="2022-11-07T21:57:00Z">
        <w:r>
          <w:rPr>
            <w:rFonts w:hint="eastAsia"/>
            <w:lang w:eastAsia="zh-CN"/>
          </w:rPr>
          <w:t>-2</w:t>
        </w:r>
      </w:ins>
      <w:ins w:id="14293" w:author="Lingyu Gao - CATT" w:date="2022-11-07T21:15:00Z">
        <w:r w:rsidRPr="001C0E1B">
          <w:t xml:space="preserve"> PCell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203934" w:rsidRPr="00A62BB0" w14:paraId="555FD7E2" w14:textId="77777777" w:rsidTr="008A4BAB">
        <w:trPr>
          <w:cantSplit/>
          <w:trHeight w:val="407"/>
          <w:jc w:val="center"/>
          <w:ins w:id="14294" w:author="Lingyu Gao - CATT" w:date="2022-11-07T21:15: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6FA1668D" w14:textId="77777777" w:rsidR="00203934" w:rsidRPr="00A62BB0" w:rsidRDefault="00203934" w:rsidP="008A4BAB">
            <w:pPr>
              <w:pStyle w:val="TAH"/>
              <w:rPr>
                <w:ins w:id="14295" w:author="Lingyu Gao - CATT" w:date="2022-11-07T21:15:00Z"/>
              </w:rPr>
            </w:pPr>
            <w:ins w:id="14296" w:author="Lingyu Gao - CATT" w:date="2022-11-07T21:15: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1DE82623" w14:textId="77777777" w:rsidR="00203934" w:rsidRPr="00A62BB0" w:rsidRDefault="00203934" w:rsidP="008A4BAB">
            <w:pPr>
              <w:pStyle w:val="TAH"/>
              <w:rPr>
                <w:ins w:id="14297" w:author="Lingyu Gao - CATT" w:date="2022-11-07T21:15:00Z"/>
              </w:rPr>
            </w:pPr>
            <w:ins w:id="14298" w:author="Lingyu Gao - CATT" w:date="2022-11-07T21:15: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6E0BCA61" w14:textId="77777777" w:rsidR="00203934" w:rsidRPr="00A62BB0" w:rsidRDefault="00203934" w:rsidP="008A4BAB">
            <w:pPr>
              <w:pStyle w:val="TAH"/>
              <w:rPr>
                <w:ins w:id="14299" w:author="Lingyu Gao - CATT" w:date="2022-11-07T21:15:00Z"/>
              </w:rPr>
            </w:pPr>
            <w:ins w:id="14300" w:author="Lingyu Gao - CATT" w:date="2022-11-07T21:15:00Z">
              <w:r w:rsidRPr="00A62BB0">
                <w:t>Test 1</w:t>
              </w:r>
            </w:ins>
          </w:p>
        </w:tc>
      </w:tr>
      <w:tr w:rsidR="00203934" w:rsidRPr="00A62BB0" w14:paraId="44FDA8FF" w14:textId="77777777" w:rsidTr="008A4BAB">
        <w:trPr>
          <w:cantSplit/>
          <w:trHeight w:val="184"/>
          <w:jc w:val="center"/>
          <w:ins w:id="14301" w:author="Lingyu Gao - CATT" w:date="2022-11-07T21:15: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58E9E1A0" w14:textId="77777777" w:rsidR="00203934" w:rsidRPr="00A62BB0" w:rsidRDefault="00203934" w:rsidP="008A4BAB">
            <w:pPr>
              <w:pStyle w:val="TAH"/>
              <w:rPr>
                <w:ins w:id="14302" w:author="Lingyu Gao - CATT" w:date="2022-11-07T21:15: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F819FE1" w14:textId="77777777" w:rsidR="00203934" w:rsidRPr="00A62BB0" w:rsidRDefault="00203934" w:rsidP="008A4BAB">
            <w:pPr>
              <w:pStyle w:val="TAH"/>
              <w:rPr>
                <w:ins w:id="14303" w:author="Lingyu Gao - CATT" w:date="2022-11-07T21:15:00Z"/>
              </w:rPr>
            </w:pPr>
          </w:p>
        </w:tc>
        <w:tc>
          <w:tcPr>
            <w:tcW w:w="807" w:type="dxa"/>
            <w:tcBorders>
              <w:top w:val="single" w:sz="4" w:space="0" w:color="auto"/>
              <w:left w:val="single" w:sz="4" w:space="0" w:color="auto"/>
              <w:bottom w:val="single" w:sz="4" w:space="0" w:color="auto"/>
              <w:right w:val="single" w:sz="4" w:space="0" w:color="auto"/>
            </w:tcBorders>
            <w:hideMark/>
          </w:tcPr>
          <w:p w14:paraId="4ADF2BAB" w14:textId="77777777" w:rsidR="00203934" w:rsidRPr="00A62BB0" w:rsidRDefault="00203934" w:rsidP="008A4BAB">
            <w:pPr>
              <w:pStyle w:val="TAH"/>
              <w:rPr>
                <w:ins w:id="14304" w:author="Lingyu Gao - CATT" w:date="2022-11-07T21:15:00Z"/>
              </w:rPr>
            </w:pPr>
            <w:ins w:id="14305" w:author="Lingyu Gao - CATT" w:date="2022-11-07T21:1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6E9B0A0C" w14:textId="77777777" w:rsidR="00203934" w:rsidRPr="00A62BB0" w:rsidRDefault="00203934" w:rsidP="008A4BAB">
            <w:pPr>
              <w:pStyle w:val="TAH"/>
              <w:rPr>
                <w:ins w:id="14306" w:author="Lingyu Gao - CATT" w:date="2022-11-07T21:15:00Z"/>
              </w:rPr>
            </w:pPr>
            <w:ins w:id="14307" w:author="Lingyu Gao - CATT" w:date="2022-11-07T21:1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4CDD60C6" w14:textId="77777777" w:rsidR="00203934" w:rsidRPr="00A62BB0" w:rsidRDefault="00203934" w:rsidP="008A4BAB">
            <w:pPr>
              <w:pStyle w:val="TAH"/>
              <w:rPr>
                <w:ins w:id="14308" w:author="Lingyu Gao - CATT" w:date="2022-11-07T21:15:00Z"/>
              </w:rPr>
            </w:pPr>
            <w:ins w:id="14309" w:author="Lingyu Gao - CATT" w:date="2022-11-07T21:1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3D673DA" w14:textId="77777777" w:rsidR="00203934" w:rsidRPr="00A62BB0" w:rsidRDefault="00203934" w:rsidP="008A4BAB">
            <w:pPr>
              <w:pStyle w:val="TAH"/>
              <w:rPr>
                <w:ins w:id="14310" w:author="Lingyu Gao - CATT" w:date="2022-11-07T21:15:00Z"/>
              </w:rPr>
            </w:pPr>
            <w:ins w:id="14311" w:author="Lingyu Gao - CATT" w:date="2022-11-07T21:1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35276FED" w14:textId="77777777" w:rsidR="00203934" w:rsidRPr="00A62BB0" w:rsidRDefault="00203934" w:rsidP="008A4BAB">
            <w:pPr>
              <w:pStyle w:val="TAH"/>
              <w:rPr>
                <w:ins w:id="14312" w:author="Lingyu Gao - CATT" w:date="2022-11-07T21:15:00Z"/>
              </w:rPr>
            </w:pPr>
            <w:ins w:id="14313" w:author="Lingyu Gao - CATT" w:date="2022-11-07T21:15:00Z">
              <w:r w:rsidRPr="00A62BB0">
                <w:t>T5</w:t>
              </w:r>
            </w:ins>
          </w:p>
        </w:tc>
      </w:tr>
      <w:tr w:rsidR="00203934" w:rsidRPr="00A62BB0" w14:paraId="5D092585" w14:textId="77777777" w:rsidTr="008A4BAB">
        <w:trPr>
          <w:cantSplit/>
          <w:trHeight w:val="184"/>
          <w:jc w:val="center"/>
          <w:ins w:id="14314"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tcPr>
          <w:p w14:paraId="52490691" w14:textId="77777777" w:rsidR="00203934" w:rsidRPr="00A62BB0" w:rsidRDefault="00203934" w:rsidP="008A4BAB">
            <w:pPr>
              <w:pStyle w:val="TAL"/>
              <w:rPr>
                <w:ins w:id="14315" w:author="Lingyu Gao - CATT" w:date="2022-11-07T21:15:00Z"/>
              </w:rPr>
            </w:pPr>
            <w:ins w:id="14316" w:author="Lingyu Gao - CATT" w:date="2022-11-07T21:15:00Z">
              <w:r w:rsidRPr="00806803">
                <w:t>AoA setup</w:t>
              </w:r>
            </w:ins>
          </w:p>
        </w:tc>
        <w:tc>
          <w:tcPr>
            <w:tcW w:w="992" w:type="dxa"/>
            <w:tcBorders>
              <w:top w:val="single" w:sz="4" w:space="0" w:color="auto"/>
              <w:left w:val="single" w:sz="4" w:space="0" w:color="auto"/>
              <w:bottom w:val="single" w:sz="4" w:space="0" w:color="auto"/>
              <w:right w:val="single" w:sz="4" w:space="0" w:color="auto"/>
            </w:tcBorders>
          </w:tcPr>
          <w:p w14:paraId="568DD0E6" w14:textId="77777777" w:rsidR="00203934" w:rsidRPr="00A62BB0" w:rsidRDefault="00203934" w:rsidP="008A4BAB">
            <w:pPr>
              <w:pStyle w:val="TAC"/>
              <w:rPr>
                <w:ins w:id="14317"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tcPr>
          <w:p w14:paraId="1993FACC" w14:textId="77777777" w:rsidR="00203934" w:rsidRPr="00A62BB0" w:rsidRDefault="00203934" w:rsidP="008A4BAB">
            <w:pPr>
              <w:pStyle w:val="TAC"/>
              <w:rPr>
                <w:ins w:id="14318" w:author="Lingyu Gao - CATT" w:date="2022-11-07T21:15:00Z"/>
              </w:rPr>
            </w:pPr>
            <w:ins w:id="14319" w:author="Lingyu Gao - CATT" w:date="2022-11-07T21:15:00Z">
              <w:r w:rsidRPr="00806803">
                <w:t>Setup 1 defined in A.3.15</w:t>
              </w:r>
            </w:ins>
          </w:p>
        </w:tc>
      </w:tr>
      <w:tr w:rsidR="00203934" w:rsidRPr="00A62BB0" w14:paraId="5BDA64CA" w14:textId="77777777" w:rsidTr="008A4BAB">
        <w:trPr>
          <w:cantSplit/>
          <w:trHeight w:val="184"/>
          <w:jc w:val="center"/>
          <w:ins w:id="14320"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tcPr>
          <w:p w14:paraId="42F14F1C" w14:textId="77777777" w:rsidR="00203934" w:rsidRPr="00806803" w:rsidRDefault="00203934" w:rsidP="008A4BAB">
            <w:pPr>
              <w:pStyle w:val="TAL"/>
              <w:rPr>
                <w:ins w:id="14321" w:author="Lingyu Gao - CATT" w:date="2022-11-07T21:15:00Z"/>
              </w:rPr>
            </w:pPr>
            <w:ins w:id="14322" w:author="Lingyu Gao - CATT" w:date="2022-11-07T21:15: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3E74BF50" w14:textId="77777777" w:rsidR="00203934" w:rsidRPr="00A62BB0" w:rsidRDefault="00203934" w:rsidP="008A4BAB">
            <w:pPr>
              <w:pStyle w:val="TAC"/>
              <w:rPr>
                <w:ins w:id="14323"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tcPr>
          <w:p w14:paraId="1FDC273F" w14:textId="77777777" w:rsidR="00203934" w:rsidRPr="00806803" w:rsidRDefault="00203934" w:rsidP="008A4BAB">
            <w:pPr>
              <w:pStyle w:val="TAC"/>
              <w:rPr>
                <w:ins w:id="14324" w:author="Lingyu Gao - CATT" w:date="2022-11-07T21:15:00Z"/>
              </w:rPr>
            </w:pPr>
            <w:ins w:id="14325" w:author="Lingyu Gao - CATT" w:date="2022-11-07T21:15:00Z">
              <w:r>
                <w:t>Rough</w:t>
              </w:r>
            </w:ins>
          </w:p>
        </w:tc>
      </w:tr>
      <w:tr w:rsidR="00203934" w:rsidRPr="00A62BB0" w14:paraId="2D4E2028" w14:textId="77777777" w:rsidTr="008A4BAB">
        <w:trPr>
          <w:cantSplit/>
          <w:trHeight w:val="270"/>
          <w:jc w:val="center"/>
          <w:ins w:id="14326"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64598F78" w14:textId="77777777" w:rsidR="00203934" w:rsidRPr="00A62BB0" w:rsidRDefault="00203934" w:rsidP="008A4BAB">
            <w:pPr>
              <w:pStyle w:val="TAL"/>
              <w:rPr>
                <w:ins w:id="14327" w:author="Lingyu Gao - CATT" w:date="2022-11-07T21:15:00Z"/>
                <w:rFonts w:cs="Arial"/>
                <w:lang w:val="en-US"/>
              </w:rPr>
            </w:pPr>
            <w:ins w:id="14328" w:author="Lingyu Gao - CATT" w:date="2022-11-07T21:15: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5AE1D29F" w14:textId="77777777" w:rsidR="00203934" w:rsidRPr="00A62BB0" w:rsidRDefault="00203934" w:rsidP="008A4BAB">
            <w:pPr>
              <w:pStyle w:val="TAC"/>
              <w:rPr>
                <w:ins w:id="14329" w:author="Lingyu Gao - CATT" w:date="2022-11-07T21:15:00Z"/>
              </w:rPr>
            </w:pPr>
            <w:ins w:id="14330" w:author="Lingyu Gao - CATT" w:date="2022-11-07T21:15: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245A0A69" w14:textId="77777777" w:rsidR="00203934" w:rsidRPr="00A62BB0" w:rsidRDefault="00203934" w:rsidP="008A4BAB">
            <w:pPr>
              <w:pStyle w:val="TAC"/>
              <w:rPr>
                <w:ins w:id="14331" w:author="Lingyu Gao - CATT" w:date="2022-11-07T21:15:00Z"/>
              </w:rPr>
            </w:pPr>
            <w:ins w:id="14332" w:author="Lingyu Gao - CATT" w:date="2022-11-07T21:15:00Z">
              <w:r w:rsidRPr="00A62BB0">
                <w:t>0</w:t>
              </w:r>
            </w:ins>
          </w:p>
        </w:tc>
      </w:tr>
      <w:tr w:rsidR="00203934" w:rsidRPr="00A62BB0" w14:paraId="776AE017" w14:textId="77777777" w:rsidTr="008A4BAB">
        <w:trPr>
          <w:cantSplit/>
          <w:trHeight w:val="174"/>
          <w:jc w:val="center"/>
          <w:ins w:id="14333"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29347959" w14:textId="77777777" w:rsidR="00203934" w:rsidRPr="00A62BB0" w:rsidRDefault="00203934" w:rsidP="008A4BAB">
            <w:pPr>
              <w:pStyle w:val="TAL"/>
              <w:rPr>
                <w:ins w:id="14334" w:author="Lingyu Gao - CATT" w:date="2022-11-07T21:15:00Z"/>
                <w:rFonts w:cs="Arial"/>
                <w:lang w:val="en-US"/>
              </w:rPr>
            </w:pPr>
            <w:ins w:id="14335" w:author="Lingyu Gao - CATT" w:date="2022-11-07T21:15: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5D200480" w14:textId="77777777" w:rsidR="00203934" w:rsidRPr="00A62BB0" w:rsidRDefault="00203934" w:rsidP="008A4BAB">
            <w:pPr>
              <w:pStyle w:val="TAC"/>
              <w:rPr>
                <w:ins w:id="14336" w:author="Lingyu Gao - CATT" w:date="2022-11-07T21:15:00Z"/>
              </w:rPr>
            </w:pPr>
            <w:ins w:id="14337"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3059930B" w14:textId="77777777" w:rsidR="00203934" w:rsidRPr="00A62BB0" w:rsidRDefault="00203934" w:rsidP="008A4BAB">
            <w:pPr>
              <w:pStyle w:val="TAC"/>
              <w:rPr>
                <w:ins w:id="14338" w:author="Lingyu Gao - CATT" w:date="2022-11-07T21:15:00Z"/>
              </w:rPr>
            </w:pPr>
          </w:p>
        </w:tc>
      </w:tr>
      <w:tr w:rsidR="00203934" w:rsidRPr="00A62BB0" w14:paraId="22AF2634" w14:textId="77777777" w:rsidTr="008A4BAB">
        <w:trPr>
          <w:cantSplit/>
          <w:trHeight w:val="163"/>
          <w:jc w:val="center"/>
          <w:ins w:id="14339"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5A23BD0D" w14:textId="77777777" w:rsidR="00203934" w:rsidRPr="00A62BB0" w:rsidRDefault="00203934" w:rsidP="008A4BAB">
            <w:pPr>
              <w:pStyle w:val="TAL"/>
              <w:rPr>
                <w:ins w:id="14340" w:author="Lingyu Gao - CATT" w:date="2022-11-07T21:15:00Z"/>
                <w:rFonts w:cs="Arial"/>
                <w:lang w:val="en-US"/>
              </w:rPr>
            </w:pPr>
            <w:ins w:id="14341" w:author="Lingyu Gao - CATT" w:date="2022-11-07T21:15: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28188EBD" w14:textId="77777777" w:rsidR="00203934" w:rsidRPr="00A62BB0" w:rsidRDefault="00203934" w:rsidP="008A4BAB">
            <w:pPr>
              <w:pStyle w:val="TAC"/>
              <w:rPr>
                <w:ins w:id="14342" w:author="Lingyu Gao - CATT" w:date="2022-11-07T21:15:00Z"/>
              </w:rPr>
            </w:pPr>
            <w:ins w:id="14343"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5128BB88" w14:textId="77777777" w:rsidR="00203934" w:rsidRPr="00A62BB0" w:rsidRDefault="00203934" w:rsidP="008A4BAB">
            <w:pPr>
              <w:pStyle w:val="TAC"/>
              <w:rPr>
                <w:ins w:id="14344" w:author="Lingyu Gao - CATT" w:date="2022-11-07T21:15:00Z"/>
              </w:rPr>
            </w:pPr>
          </w:p>
        </w:tc>
      </w:tr>
      <w:tr w:rsidR="00203934" w:rsidRPr="00A62BB0" w14:paraId="54C7B734" w14:textId="77777777" w:rsidTr="008A4BAB">
        <w:trPr>
          <w:cantSplit/>
          <w:trHeight w:val="163"/>
          <w:jc w:val="center"/>
          <w:ins w:id="14345"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34594B8B" w14:textId="77777777" w:rsidR="00203934" w:rsidRPr="00A62BB0" w:rsidRDefault="00203934" w:rsidP="008A4BAB">
            <w:pPr>
              <w:pStyle w:val="TAL"/>
              <w:rPr>
                <w:ins w:id="14346" w:author="Lingyu Gao - CATT" w:date="2022-11-07T21:15:00Z"/>
                <w:rFonts w:cs="Arial"/>
                <w:lang w:val="en-US"/>
              </w:rPr>
            </w:pPr>
            <w:ins w:id="14347" w:author="Lingyu Gao - CATT" w:date="2022-11-07T21:15: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60B3E53E" w14:textId="77777777" w:rsidR="00203934" w:rsidRPr="00A62BB0" w:rsidRDefault="00203934" w:rsidP="008A4BAB">
            <w:pPr>
              <w:pStyle w:val="TAC"/>
              <w:rPr>
                <w:ins w:id="14348" w:author="Lingyu Gao - CATT" w:date="2022-11-07T21:15:00Z"/>
              </w:rPr>
            </w:pPr>
            <w:ins w:id="14349"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706E5BE1" w14:textId="77777777" w:rsidR="00203934" w:rsidRPr="00A62BB0" w:rsidRDefault="00203934" w:rsidP="008A4BAB">
            <w:pPr>
              <w:pStyle w:val="TAC"/>
              <w:rPr>
                <w:ins w:id="14350" w:author="Lingyu Gao - CATT" w:date="2022-11-07T21:15:00Z"/>
              </w:rPr>
            </w:pPr>
          </w:p>
        </w:tc>
      </w:tr>
      <w:tr w:rsidR="00203934" w:rsidRPr="00A62BB0" w14:paraId="3A74552B" w14:textId="77777777" w:rsidTr="008A4BAB">
        <w:trPr>
          <w:cantSplit/>
          <w:trHeight w:val="174"/>
          <w:jc w:val="center"/>
          <w:ins w:id="14351"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0CCC3876" w14:textId="77777777" w:rsidR="00203934" w:rsidRPr="00A62BB0" w:rsidRDefault="00203934" w:rsidP="008A4BAB">
            <w:pPr>
              <w:pStyle w:val="TAL"/>
              <w:rPr>
                <w:ins w:id="14352" w:author="Lingyu Gao - CATT" w:date="2022-11-07T21:15:00Z"/>
                <w:rFonts w:cs="Arial"/>
                <w:lang w:val="en-US"/>
              </w:rPr>
            </w:pPr>
            <w:ins w:id="14353" w:author="Lingyu Gao - CATT" w:date="2022-11-07T21:15: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119EAFEE" w14:textId="77777777" w:rsidR="00203934" w:rsidRPr="00A62BB0" w:rsidRDefault="00203934" w:rsidP="008A4BAB">
            <w:pPr>
              <w:pStyle w:val="TAC"/>
              <w:rPr>
                <w:ins w:id="14354" w:author="Lingyu Gao - CATT" w:date="2022-11-07T21:15:00Z"/>
              </w:rPr>
            </w:pPr>
            <w:ins w:id="14355"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FD0059F" w14:textId="77777777" w:rsidR="00203934" w:rsidRPr="00A62BB0" w:rsidRDefault="00203934" w:rsidP="008A4BAB">
            <w:pPr>
              <w:pStyle w:val="TAC"/>
              <w:rPr>
                <w:ins w:id="14356" w:author="Lingyu Gao - CATT" w:date="2022-11-07T21:15:00Z"/>
              </w:rPr>
            </w:pPr>
          </w:p>
        </w:tc>
      </w:tr>
      <w:tr w:rsidR="00203934" w:rsidRPr="00A62BB0" w14:paraId="772E6571" w14:textId="77777777" w:rsidTr="008A4BAB">
        <w:trPr>
          <w:cantSplit/>
          <w:trHeight w:val="163"/>
          <w:jc w:val="center"/>
          <w:ins w:id="14357"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1BF41323" w14:textId="77777777" w:rsidR="00203934" w:rsidRPr="00A62BB0" w:rsidRDefault="00203934" w:rsidP="008A4BAB">
            <w:pPr>
              <w:pStyle w:val="TAL"/>
              <w:rPr>
                <w:ins w:id="14358" w:author="Lingyu Gao - CATT" w:date="2022-11-07T21:15:00Z"/>
                <w:rFonts w:cs="Arial"/>
                <w:lang w:val="en-US"/>
              </w:rPr>
            </w:pPr>
            <w:ins w:id="14359" w:author="Lingyu Gao - CATT" w:date="2022-11-07T21:15: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7D8EE83F" w14:textId="77777777" w:rsidR="00203934" w:rsidRPr="00A62BB0" w:rsidRDefault="00203934" w:rsidP="008A4BAB">
            <w:pPr>
              <w:pStyle w:val="TAC"/>
              <w:rPr>
                <w:ins w:id="14360" w:author="Lingyu Gao - CATT" w:date="2022-11-07T21:15:00Z"/>
              </w:rPr>
            </w:pPr>
            <w:ins w:id="14361"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6E70C47A" w14:textId="77777777" w:rsidR="00203934" w:rsidRPr="00A62BB0" w:rsidRDefault="00203934" w:rsidP="008A4BAB">
            <w:pPr>
              <w:pStyle w:val="TAC"/>
              <w:rPr>
                <w:ins w:id="14362" w:author="Lingyu Gao - CATT" w:date="2022-11-07T21:15:00Z"/>
              </w:rPr>
            </w:pPr>
          </w:p>
        </w:tc>
      </w:tr>
      <w:tr w:rsidR="00203934" w:rsidRPr="00A62BB0" w14:paraId="7D317E89" w14:textId="77777777" w:rsidTr="008A4BAB">
        <w:trPr>
          <w:cantSplit/>
          <w:trHeight w:val="163"/>
          <w:jc w:val="center"/>
          <w:ins w:id="14363"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49F69A42" w14:textId="77777777" w:rsidR="00203934" w:rsidRPr="00A62BB0" w:rsidRDefault="00203934" w:rsidP="008A4BAB">
            <w:pPr>
              <w:pStyle w:val="TAL"/>
              <w:rPr>
                <w:ins w:id="14364" w:author="Lingyu Gao - CATT" w:date="2022-11-07T21:15:00Z"/>
                <w:rFonts w:cs="Arial"/>
                <w:lang w:val="en-US"/>
              </w:rPr>
            </w:pPr>
            <w:ins w:id="14365" w:author="Lingyu Gao - CATT" w:date="2022-11-07T21:15: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1488B9B6" w14:textId="77777777" w:rsidR="00203934" w:rsidRPr="00A62BB0" w:rsidRDefault="00203934" w:rsidP="008A4BAB">
            <w:pPr>
              <w:pStyle w:val="TAC"/>
              <w:rPr>
                <w:ins w:id="14366" w:author="Lingyu Gao - CATT" w:date="2022-11-07T21:15:00Z"/>
              </w:rPr>
            </w:pPr>
            <w:ins w:id="14367"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C492586" w14:textId="77777777" w:rsidR="00203934" w:rsidRPr="00A62BB0" w:rsidRDefault="00203934" w:rsidP="008A4BAB">
            <w:pPr>
              <w:pStyle w:val="TAC"/>
              <w:rPr>
                <w:ins w:id="14368" w:author="Lingyu Gao - CATT" w:date="2022-11-07T21:15:00Z"/>
              </w:rPr>
            </w:pPr>
          </w:p>
        </w:tc>
      </w:tr>
      <w:tr w:rsidR="00203934" w:rsidRPr="00A62BB0" w14:paraId="1650F7EB" w14:textId="77777777" w:rsidTr="008A4BAB">
        <w:trPr>
          <w:cantSplit/>
          <w:trHeight w:val="163"/>
          <w:jc w:val="center"/>
          <w:ins w:id="14369"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6ED04D72" w14:textId="77777777" w:rsidR="00203934" w:rsidRPr="00A62BB0" w:rsidRDefault="00203934" w:rsidP="008A4BAB">
            <w:pPr>
              <w:pStyle w:val="TAL"/>
              <w:rPr>
                <w:ins w:id="14370" w:author="Lingyu Gao - CATT" w:date="2022-11-07T21:15:00Z"/>
                <w:rFonts w:cs="Arial"/>
                <w:lang w:val="en-US"/>
              </w:rPr>
            </w:pPr>
            <w:ins w:id="14371" w:author="Lingyu Gao - CATT" w:date="2022-11-07T21:15: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4837FC09" w14:textId="77777777" w:rsidR="00203934" w:rsidRPr="00A62BB0" w:rsidRDefault="00203934" w:rsidP="008A4BAB">
            <w:pPr>
              <w:pStyle w:val="TAC"/>
              <w:rPr>
                <w:ins w:id="14372" w:author="Lingyu Gao - CATT" w:date="2022-11-07T21:15:00Z"/>
              </w:rPr>
            </w:pPr>
            <w:ins w:id="14373"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26CCB538" w14:textId="77777777" w:rsidR="00203934" w:rsidRPr="00A62BB0" w:rsidRDefault="00203934" w:rsidP="008A4BAB">
            <w:pPr>
              <w:pStyle w:val="TAC"/>
              <w:rPr>
                <w:ins w:id="14374" w:author="Lingyu Gao - CATT" w:date="2022-11-07T21:15:00Z"/>
              </w:rPr>
            </w:pPr>
          </w:p>
        </w:tc>
      </w:tr>
      <w:tr w:rsidR="00203934" w:rsidRPr="00A62BB0" w14:paraId="518EF247" w14:textId="77777777" w:rsidTr="008A4BAB">
        <w:trPr>
          <w:cantSplit/>
          <w:trHeight w:val="163"/>
          <w:jc w:val="center"/>
          <w:ins w:id="14375"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3B43AC4B" w14:textId="77777777" w:rsidR="00203934" w:rsidRPr="00A62BB0" w:rsidRDefault="00203934" w:rsidP="008A4BAB">
            <w:pPr>
              <w:pStyle w:val="TAL"/>
              <w:rPr>
                <w:ins w:id="14376" w:author="Lingyu Gao - CATT" w:date="2022-11-07T21:15:00Z"/>
                <w:rFonts w:cs="Arial"/>
                <w:lang w:val="en-US"/>
              </w:rPr>
            </w:pPr>
            <w:ins w:id="14377" w:author="Lingyu Gao - CATT" w:date="2022-11-07T21:15: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2E357C62" w14:textId="77777777" w:rsidR="00203934" w:rsidRPr="00A62BB0" w:rsidRDefault="00203934" w:rsidP="008A4BAB">
            <w:pPr>
              <w:pStyle w:val="TAC"/>
              <w:rPr>
                <w:ins w:id="14378" w:author="Lingyu Gao - CATT" w:date="2022-11-07T21:15:00Z"/>
              </w:rPr>
            </w:pPr>
            <w:ins w:id="14379" w:author="Lingyu Gao - CATT" w:date="2022-11-07T21:15: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4F18BD9" w14:textId="77777777" w:rsidR="00203934" w:rsidRPr="00A62BB0" w:rsidRDefault="00203934" w:rsidP="008A4BAB">
            <w:pPr>
              <w:pStyle w:val="TAC"/>
              <w:rPr>
                <w:ins w:id="14380" w:author="Lingyu Gao - CATT" w:date="2022-11-07T21:15:00Z"/>
              </w:rPr>
            </w:pPr>
          </w:p>
        </w:tc>
      </w:tr>
      <w:tr w:rsidR="00203934" w:rsidRPr="00A62BB0" w14:paraId="704BA899" w14:textId="77777777" w:rsidTr="008A4BAB">
        <w:trPr>
          <w:cantSplit/>
          <w:trHeight w:val="105"/>
          <w:jc w:val="center"/>
          <w:ins w:id="14381"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hideMark/>
          </w:tcPr>
          <w:p w14:paraId="73F15D97" w14:textId="77777777" w:rsidR="00203934" w:rsidRPr="00A62BB0" w:rsidRDefault="00203934" w:rsidP="008A4BAB">
            <w:pPr>
              <w:pStyle w:val="TAL"/>
              <w:rPr>
                <w:ins w:id="14382" w:author="Lingyu Gao - CATT" w:date="2022-11-07T21:15:00Z"/>
              </w:rPr>
            </w:pPr>
            <w:ins w:id="14383" w:author="Lingyu Gao - CATT" w:date="2022-11-07T21:15: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0DA054DB" w14:textId="77777777" w:rsidR="00203934" w:rsidRPr="00A62BB0" w:rsidRDefault="00203934" w:rsidP="008A4BAB">
            <w:pPr>
              <w:pStyle w:val="TAL"/>
              <w:rPr>
                <w:ins w:id="14384" w:author="Lingyu Gao - CATT" w:date="2022-11-07T21:15:00Z"/>
                <w:noProof/>
                <w:lang w:val="it-IT"/>
              </w:rPr>
            </w:pPr>
            <w:ins w:id="14385" w:author="Lingyu Gao - CATT" w:date="2022-11-07T21:15:00Z">
              <w:r w:rsidRPr="00A62BB0">
                <w:rPr>
                  <w:noProof/>
                  <w:lang w:val="it-IT"/>
                </w:rPr>
                <w:t xml:space="preserve">Config </w:t>
              </w:r>
            </w:ins>
            <w:ins w:id="14386" w:author="Lingyu Gao - CATT" w:date="2022-11-07T22:17:00Z">
              <w:r w:rsidRPr="008B17F4">
                <w:rPr>
                  <w:rFonts w:cs="Arial"/>
                  <w:kern w:val="2"/>
                  <w:szCs w:val="22"/>
                  <w:lang w:eastAsia="zh-CN"/>
                </w:rPr>
                <w:t>1-</w:t>
              </w:r>
              <w:r>
                <w:rPr>
                  <w:rFonts w:cs="Arial" w:hint="eastAsia"/>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5AE417B8" w14:textId="77777777" w:rsidR="00203934" w:rsidRPr="00A62BB0" w:rsidRDefault="00203934" w:rsidP="008A4BAB">
            <w:pPr>
              <w:pStyle w:val="TAC"/>
              <w:rPr>
                <w:ins w:id="14387" w:author="Lingyu Gao - CATT" w:date="2022-11-07T21:15:00Z"/>
              </w:rPr>
            </w:pPr>
            <w:ins w:id="14388" w:author="Lingyu Gao - CATT" w:date="2022-11-07T21:1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7B6ED697" w14:textId="77777777" w:rsidR="00203934" w:rsidRPr="00A62BB0" w:rsidRDefault="00203934" w:rsidP="008A4BAB">
            <w:pPr>
              <w:pStyle w:val="TAC"/>
              <w:rPr>
                <w:ins w:id="14389" w:author="Lingyu Gao - CATT" w:date="2022-11-07T21:15:00Z"/>
                <w:noProof/>
              </w:rPr>
            </w:pPr>
            <w:ins w:id="14390" w:author="Lingyu Gao - CATT" w:date="2022-11-07T21:1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662B5C82" w14:textId="77777777" w:rsidR="00203934" w:rsidRPr="00A62BB0" w:rsidRDefault="00203934" w:rsidP="008A4BAB">
            <w:pPr>
              <w:pStyle w:val="TAC"/>
              <w:rPr>
                <w:ins w:id="14391" w:author="Lingyu Gao - CATT" w:date="2022-11-07T21:15:00Z"/>
                <w:noProof/>
              </w:rPr>
            </w:pPr>
            <w:ins w:id="14392" w:author="Lingyu Gao - CATT" w:date="2022-11-07T21:15: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2888D898" w14:textId="77777777" w:rsidR="00203934" w:rsidRPr="00A62BB0" w:rsidRDefault="00203934" w:rsidP="008A4BAB">
            <w:pPr>
              <w:pStyle w:val="TAC"/>
              <w:rPr>
                <w:ins w:id="14393" w:author="Lingyu Gao - CATT" w:date="2022-11-07T21:15:00Z"/>
                <w:noProof/>
              </w:rPr>
            </w:pPr>
            <w:ins w:id="14394" w:author="Lingyu Gao - CATT" w:date="2022-11-07T21:1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4EA123E" w14:textId="77777777" w:rsidR="00203934" w:rsidRPr="00A62BB0" w:rsidRDefault="00203934" w:rsidP="008A4BAB">
            <w:pPr>
              <w:pStyle w:val="TAC"/>
              <w:rPr>
                <w:ins w:id="14395" w:author="Lingyu Gao - CATT" w:date="2022-11-07T21:15:00Z"/>
                <w:noProof/>
              </w:rPr>
            </w:pPr>
            <w:ins w:id="14396" w:author="Lingyu Gao - CATT" w:date="2022-11-07T21:1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2CA91E4" w14:textId="77777777" w:rsidR="00203934" w:rsidRPr="00A62BB0" w:rsidRDefault="00203934" w:rsidP="008A4BAB">
            <w:pPr>
              <w:pStyle w:val="TAC"/>
              <w:rPr>
                <w:ins w:id="14397" w:author="Lingyu Gao - CATT" w:date="2022-11-07T21:15:00Z"/>
                <w:noProof/>
              </w:rPr>
            </w:pPr>
            <w:ins w:id="14398" w:author="Lingyu Gao - CATT" w:date="2022-11-07T21:15:00Z">
              <w:r w:rsidRPr="00A62BB0">
                <w:rPr>
                  <w:rFonts w:eastAsia="MS Mincho"/>
                </w:rPr>
                <w:t>-12</w:t>
              </w:r>
            </w:ins>
          </w:p>
        </w:tc>
      </w:tr>
      <w:tr w:rsidR="00203934" w:rsidRPr="00A62BB0" w14:paraId="4256A4A5" w14:textId="77777777" w:rsidTr="008A4BAB">
        <w:trPr>
          <w:cantSplit/>
          <w:trHeight w:val="105"/>
          <w:jc w:val="center"/>
          <w:ins w:id="14399"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tcPr>
          <w:p w14:paraId="218FEE72" w14:textId="77777777" w:rsidR="00203934" w:rsidRPr="00A62BB0" w:rsidRDefault="00203934" w:rsidP="008A4BAB">
            <w:pPr>
              <w:pStyle w:val="TAL"/>
              <w:rPr>
                <w:ins w:id="14400" w:author="Lingyu Gao - CATT" w:date="2022-11-07T21:15:00Z"/>
              </w:rPr>
            </w:pPr>
            <w:ins w:id="14401" w:author="Lingyu Gao - CATT" w:date="2022-11-07T21:15: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29BB3E71" w14:textId="77777777" w:rsidR="00203934" w:rsidRPr="00A62BB0" w:rsidRDefault="00203934" w:rsidP="008A4BAB">
            <w:pPr>
              <w:pStyle w:val="TAL"/>
              <w:rPr>
                <w:ins w:id="14402" w:author="Lingyu Gao - CATT" w:date="2022-11-07T21:15:00Z"/>
                <w:noProof/>
                <w:lang w:val="it-IT"/>
              </w:rPr>
            </w:pPr>
            <w:ins w:id="14403" w:author="Lingyu Gao - CATT" w:date="2022-11-07T21:15:00Z">
              <w:r w:rsidRPr="00A62BB0">
                <w:rPr>
                  <w:noProof/>
                  <w:lang w:val="it-IT"/>
                </w:rPr>
                <w:t xml:space="preserve">Config </w:t>
              </w:r>
            </w:ins>
            <w:ins w:id="14404" w:author="Lingyu Gao - CATT" w:date="2022-11-07T22:17:00Z">
              <w:r w:rsidRPr="008B17F4">
                <w:rPr>
                  <w:rFonts w:cs="Arial"/>
                  <w:kern w:val="2"/>
                  <w:szCs w:val="22"/>
                  <w:lang w:eastAsia="zh-CN"/>
                </w:rPr>
                <w:t>1-</w:t>
              </w:r>
              <w:r>
                <w:rPr>
                  <w:rFonts w:cs="Arial" w:hint="eastAsia"/>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tcPr>
          <w:p w14:paraId="0F574347" w14:textId="77777777" w:rsidR="00203934" w:rsidRPr="00A62BB0" w:rsidRDefault="00203934" w:rsidP="008A4BAB">
            <w:pPr>
              <w:pStyle w:val="TAC"/>
              <w:rPr>
                <w:ins w:id="14405" w:author="Lingyu Gao - CATT" w:date="2022-11-07T21:15:00Z"/>
              </w:rPr>
            </w:pPr>
            <w:ins w:id="14406" w:author="Lingyu Gao - CATT" w:date="2022-11-07T21:1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21BCC68C" w14:textId="77777777" w:rsidR="00203934" w:rsidRPr="00A62BB0" w:rsidRDefault="00203934" w:rsidP="008A4BAB">
            <w:pPr>
              <w:pStyle w:val="TAC"/>
              <w:rPr>
                <w:ins w:id="14407" w:author="Lingyu Gao - CATT" w:date="2022-11-07T21:15:00Z"/>
                <w:noProof/>
              </w:rPr>
            </w:pPr>
            <w:ins w:id="14408"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219B4D6" w14:textId="77777777" w:rsidR="00203934" w:rsidRPr="00A62BB0" w:rsidRDefault="00203934" w:rsidP="008A4BAB">
            <w:pPr>
              <w:pStyle w:val="TAC"/>
              <w:rPr>
                <w:ins w:id="14409" w:author="Lingyu Gao - CATT" w:date="2022-11-07T21:15:00Z"/>
                <w:rFonts w:eastAsia="MS Mincho"/>
              </w:rPr>
            </w:pPr>
            <w:ins w:id="14410"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F3B56A1" w14:textId="77777777" w:rsidR="00203934" w:rsidRPr="00A62BB0" w:rsidRDefault="00203934" w:rsidP="008A4BAB">
            <w:pPr>
              <w:pStyle w:val="TAC"/>
              <w:rPr>
                <w:ins w:id="14411" w:author="Lingyu Gao - CATT" w:date="2022-11-07T21:15:00Z"/>
                <w:rFonts w:eastAsia="MS Mincho"/>
              </w:rPr>
            </w:pPr>
            <w:ins w:id="14412"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2770CA4" w14:textId="77777777" w:rsidR="00203934" w:rsidRPr="00A62BB0" w:rsidRDefault="00203934" w:rsidP="008A4BAB">
            <w:pPr>
              <w:pStyle w:val="TAC"/>
              <w:rPr>
                <w:ins w:id="14413" w:author="Lingyu Gao - CATT" w:date="2022-11-07T21:15:00Z"/>
                <w:noProof/>
              </w:rPr>
            </w:pPr>
            <w:ins w:id="14414"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5C2CEB95" w14:textId="77777777" w:rsidR="00203934" w:rsidRPr="00A62BB0" w:rsidRDefault="00203934" w:rsidP="008A4BAB">
            <w:pPr>
              <w:pStyle w:val="TAC"/>
              <w:rPr>
                <w:ins w:id="14415" w:author="Lingyu Gao - CATT" w:date="2022-11-07T21:15:00Z"/>
                <w:noProof/>
              </w:rPr>
            </w:pPr>
            <w:ins w:id="14416" w:author="Lingyu Gao - CATT" w:date="2022-11-07T21:15:00Z">
              <w:r w:rsidRPr="00B3067E">
                <w:rPr>
                  <w:rFonts w:eastAsia="MS Mincho"/>
                </w:rPr>
                <w:t>20.2</w:t>
              </w:r>
            </w:ins>
          </w:p>
        </w:tc>
      </w:tr>
      <w:tr w:rsidR="00203934" w:rsidRPr="00A62BB0" w14:paraId="285339E4" w14:textId="77777777" w:rsidTr="008A4BAB">
        <w:trPr>
          <w:cantSplit/>
          <w:trHeight w:val="105"/>
          <w:jc w:val="center"/>
          <w:ins w:id="14417" w:author="Lingyu Gao - CATT" w:date="2022-11-07T21:15:00Z"/>
        </w:trPr>
        <w:tc>
          <w:tcPr>
            <w:tcW w:w="2263" w:type="dxa"/>
            <w:tcBorders>
              <w:top w:val="nil"/>
              <w:left w:val="single" w:sz="4" w:space="0" w:color="auto"/>
              <w:bottom w:val="nil"/>
              <w:right w:val="single" w:sz="4" w:space="0" w:color="auto"/>
            </w:tcBorders>
            <w:shd w:val="clear" w:color="auto" w:fill="auto"/>
          </w:tcPr>
          <w:p w14:paraId="10F72EE7" w14:textId="77777777" w:rsidR="00203934" w:rsidRPr="00A62BB0" w:rsidRDefault="00203934" w:rsidP="008A4BAB">
            <w:pPr>
              <w:pStyle w:val="TAL"/>
              <w:rPr>
                <w:ins w:id="14418" w:author="Lingyu Gao - CATT" w:date="2022-11-07T21:15:00Z"/>
              </w:rPr>
            </w:pPr>
            <w:ins w:id="14419" w:author="Lingyu Gao - CATT" w:date="2022-11-07T21:15: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75CF090A" w14:textId="77777777" w:rsidR="00203934" w:rsidRPr="00A62BB0" w:rsidRDefault="00203934" w:rsidP="008A4BAB">
            <w:pPr>
              <w:pStyle w:val="TAL"/>
              <w:rPr>
                <w:ins w:id="14420" w:author="Lingyu Gao - CATT" w:date="2022-11-07T21:15:00Z"/>
                <w:noProof/>
                <w:lang w:val="it-IT"/>
              </w:rPr>
            </w:pPr>
            <w:ins w:id="14421" w:author="Lingyu Gao - CATT" w:date="2022-11-07T21:15:00Z">
              <w:r w:rsidRPr="00B3067E">
                <w:rPr>
                  <w:noProof/>
                  <w:lang w:val="it-IT"/>
                </w:rPr>
                <w:t>Config 1</w:t>
              </w:r>
            </w:ins>
          </w:p>
        </w:tc>
        <w:tc>
          <w:tcPr>
            <w:tcW w:w="992" w:type="dxa"/>
            <w:tcBorders>
              <w:top w:val="nil"/>
              <w:left w:val="single" w:sz="4" w:space="0" w:color="auto"/>
              <w:bottom w:val="nil"/>
              <w:right w:val="single" w:sz="4" w:space="0" w:color="auto"/>
            </w:tcBorders>
            <w:shd w:val="clear" w:color="auto" w:fill="auto"/>
          </w:tcPr>
          <w:p w14:paraId="229ABC85" w14:textId="77777777" w:rsidR="00203934" w:rsidRPr="00A62BB0" w:rsidRDefault="00203934" w:rsidP="008A4BAB">
            <w:pPr>
              <w:pStyle w:val="TAC"/>
              <w:rPr>
                <w:ins w:id="14422" w:author="Lingyu Gao - CATT" w:date="2022-11-07T21:15:00Z"/>
              </w:rPr>
            </w:pPr>
            <w:ins w:id="14423" w:author="Lingyu Gao - CATT" w:date="2022-11-07T21:15:00Z">
              <w:r w:rsidRPr="00B3067E">
                <w:t>dBm/</w:t>
              </w:r>
            </w:ins>
          </w:p>
        </w:tc>
        <w:tc>
          <w:tcPr>
            <w:tcW w:w="807" w:type="dxa"/>
            <w:tcBorders>
              <w:top w:val="single" w:sz="4" w:space="0" w:color="auto"/>
              <w:left w:val="single" w:sz="4" w:space="0" w:color="auto"/>
              <w:bottom w:val="single" w:sz="4" w:space="0" w:color="auto"/>
              <w:right w:val="single" w:sz="4" w:space="0" w:color="auto"/>
            </w:tcBorders>
          </w:tcPr>
          <w:p w14:paraId="253F05C5" w14:textId="77777777" w:rsidR="00203934" w:rsidRPr="00B3067E" w:rsidRDefault="00203934" w:rsidP="008A4BAB">
            <w:pPr>
              <w:pStyle w:val="TAC"/>
              <w:rPr>
                <w:ins w:id="14424" w:author="Lingyu Gao - CATT" w:date="2022-11-07T21:15:00Z"/>
              </w:rPr>
            </w:pPr>
            <w:ins w:id="14425"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7DCD2D08" w14:textId="77777777" w:rsidR="00203934" w:rsidRPr="00B3067E" w:rsidRDefault="00203934" w:rsidP="008A4BAB">
            <w:pPr>
              <w:pStyle w:val="TAC"/>
              <w:rPr>
                <w:ins w:id="14426" w:author="Lingyu Gao - CATT" w:date="2022-11-07T21:15:00Z"/>
              </w:rPr>
            </w:pPr>
            <w:ins w:id="14427"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3457D46" w14:textId="77777777" w:rsidR="00203934" w:rsidRPr="00B3067E" w:rsidRDefault="00203934" w:rsidP="008A4BAB">
            <w:pPr>
              <w:pStyle w:val="TAC"/>
              <w:rPr>
                <w:ins w:id="14428" w:author="Lingyu Gao - CATT" w:date="2022-11-07T21:15:00Z"/>
              </w:rPr>
            </w:pPr>
            <w:ins w:id="14429"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5BE3B986" w14:textId="77777777" w:rsidR="00203934" w:rsidRPr="00B3067E" w:rsidRDefault="00203934" w:rsidP="008A4BAB">
            <w:pPr>
              <w:pStyle w:val="TAC"/>
              <w:rPr>
                <w:ins w:id="14430" w:author="Lingyu Gao - CATT" w:date="2022-11-07T21:15:00Z"/>
              </w:rPr>
            </w:pPr>
            <w:ins w:id="14431"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A513461" w14:textId="77777777" w:rsidR="00203934" w:rsidRPr="00B3067E" w:rsidRDefault="00203934" w:rsidP="008A4BAB">
            <w:pPr>
              <w:pStyle w:val="TAC"/>
              <w:rPr>
                <w:ins w:id="14432" w:author="Lingyu Gao - CATT" w:date="2022-11-07T21:15:00Z"/>
              </w:rPr>
            </w:pPr>
            <w:ins w:id="14433" w:author="Lingyu Gao - CATT" w:date="2022-11-07T21:15:00Z">
              <w:r w:rsidRPr="00B3067E">
                <w:rPr>
                  <w:rFonts w:eastAsia="MS Mincho"/>
                </w:rPr>
                <w:t>-84.5</w:t>
              </w:r>
            </w:ins>
          </w:p>
        </w:tc>
      </w:tr>
      <w:tr w:rsidR="00203934" w:rsidRPr="00A62BB0" w14:paraId="5DE90111" w14:textId="77777777" w:rsidTr="008A4BAB">
        <w:trPr>
          <w:cantSplit/>
          <w:trHeight w:val="105"/>
          <w:jc w:val="center"/>
          <w:ins w:id="14434" w:author="Lingyu Gao - CATT" w:date="2022-11-07T21:15:00Z"/>
        </w:trPr>
        <w:tc>
          <w:tcPr>
            <w:tcW w:w="2263" w:type="dxa"/>
            <w:tcBorders>
              <w:top w:val="nil"/>
              <w:left w:val="single" w:sz="4" w:space="0" w:color="auto"/>
              <w:bottom w:val="single" w:sz="4" w:space="0" w:color="auto"/>
              <w:right w:val="single" w:sz="4" w:space="0" w:color="auto"/>
            </w:tcBorders>
            <w:shd w:val="clear" w:color="auto" w:fill="auto"/>
          </w:tcPr>
          <w:p w14:paraId="1BE0B2B4" w14:textId="77777777" w:rsidR="00203934" w:rsidRPr="00A62BB0" w:rsidRDefault="00203934" w:rsidP="008A4BAB">
            <w:pPr>
              <w:pStyle w:val="TAL"/>
              <w:rPr>
                <w:ins w:id="14435" w:author="Lingyu Gao - CATT" w:date="2022-11-07T21:15:00Z"/>
              </w:rPr>
            </w:pPr>
          </w:p>
        </w:tc>
        <w:tc>
          <w:tcPr>
            <w:tcW w:w="1348" w:type="dxa"/>
            <w:tcBorders>
              <w:top w:val="single" w:sz="4" w:space="0" w:color="auto"/>
              <w:left w:val="single" w:sz="4" w:space="0" w:color="auto"/>
              <w:bottom w:val="single" w:sz="4" w:space="0" w:color="auto"/>
              <w:right w:val="single" w:sz="4" w:space="0" w:color="auto"/>
            </w:tcBorders>
          </w:tcPr>
          <w:p w14:paraId="163452D3" w14:textId="77777777" w:rsidR="00203934" w:rsidRPr="00A62BB0" w:rsidRDefault="00203934" w:rsidP="008A4BAB">
            <w:pPr>
              <w:pStyle w:val="TAL"/>
              <w:rPr>
                <w:ins w:id="14436" w:author="Lingyu Gao - CATT" w:date="2022-11-07T21:15:00Z"/>
                <w:noProof/>
                <w:lang w:val="it-IT" w:eastAsia="zh-CN"/>
              </w:rPr>
            </w:pPr>
            <w:ins w:id="14437" w:author="Lingyu Gao - CATT" w:date="2022-11-07T21:15:00Z">
              <w:r w:rsidRPr="00B3067E">
                <w:rPr>
                  <w:noProof/>
                  <w:lang w:val="it-IT"/>
                </w:rPr>
                <w:t>Config 2</w:t>
              </w:r>
            </w:ins>
            <w:ins w:id="14438" w:author="Lingyu Gao - CATT" w:date="2022-11-07T22:17:00Z">
              <w:r>
                <w:rPr>
                  <w:rFonts w:hint="eastAsia"/>
                  <w:noProof/>
                  <w:lang w:val="it-IT" w:eastAsia="zh-CN"/>
                </w:rPr>
                <w:t>,3</w:t>
              </w:r>
            </w:ins>
          </w:p>
        </w:tc>
        <w:tc>
          <w:tcPr>
            <w:tcW w:w="992" w:type="dxa"/>
            <w:tcBorders>
              <w:top w:val="nil"/>
              <w:left w:val="single" w:sz="4" w:space="0" w:color="auto"/>
              <w:bottom w:val="single" w:sz="4" w:space="0" w:color="auto"/>
              <w:right w:val="single" w:sz="4" w:space="0" w:color="auto"/>
            </w:tcBorders>
            <w:shd w:val="clear" w:color="auto" w:fill="auto"/>
          </w:tcPr>
          <w:p w14:paraId="705A1B4D" w14:textId="77777777" w:rsidR="00203934" w:rsidRPr="00A62BB0" w:rsidRDefault="00203934" w:rsidP="008A4BAB">
            <w:pPr>
              <w:pStyle w:val="TAC"/>
              <w:rPr>
                <w:ins w:id="14439" w:author="Lingyu Gao - CATT" w:date="2022-11-07T21:15:00Z"/>
              </w:rPr>
            </w:pPr>
            <w:ins w:id="14440" w:author="Lingyu Gao - CATT" w:date="2022-11-07T21:15:00Z">
              <w:r w:rsidRPr="00B3067E">
                <w:t>SCS</w:t>
              </w:r>
            </w:ins>
          </w:p>
        </w:tc>
        <w:tc>
          <w:tcPr>
            <w:tcW w:w="807" w:type="dxa"/>
            <w:tcBorders>
              <w:top w:val="single" w:sz="4" w:space="0" w:color="auto"/>
              <w:left w:val="single" w:sz="4" w:space="0" w:color="auto"/>
              <w:bottom w:val="single" w:sz="4" w:space="0" w:color="auto"/>
              <w:right w:val="single" w:sz="4" w:space="0" w:color="auto"/>
            </w:tcBorders>
          </w:tcPr>
          <w:p w14:paraId="4BD65115" w14:textId="77777777" w:rsidR="00203934" w:rsidRPr="00B3067E" w:rsidRDefault="00203934" w:rsidP="008A4BAB">
            <w:pPr>
              <w:pStyle w:val="TAC"/>
              <w:rPr>
                <w:ins w:id="14441" w:author="Lingyu Gao - CATT" w:date="2022-11-07T21:15:00Z"/>
              </w:rPr>
            </w:pPr>
            <w:ins w:id="14442" w:author="Lingyu Gao - CATT" w:date="2022-11-07T21:1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7F1730F" w14:textId="77777777" w:rsidR="00203934" w:rsidRPr="00B3067E" w:rsidRDefault="00203934" w:rsidP="008A4BAB">
            <w:pPr>
              <w:pStyle w:val="TAC"/>
              <w:rPr>
                <w:ins w:id="14443" w:author="Lingyu Gao - CATT" w:date="2022-11-07T21:15:00Z"/>
              </w:rPr>
            </w:pPr>
            <w:ins w:id="14444" w:author="Lingyu Gao - CATT" w:date="2022-11-07T21:1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4D7FDE4" w14:textId="77777777" w:rsidR="00203934" w:rsidRPr="00B3067E" w:rsidRDefault="00203934" w:rsidP="008A4BAB">
            <w:pPr>
              <w:pStyle w:val="TAC"/>
              <w:rPr>
                <w:ins w:id="14445" w:author="Lingyu Gao - CATT" w:date="2022-11-07T21:15:00Z"/>
              </w:rPr>
            </w:pPr>
            <w:ins w:id="14446" w:author="Lingyu Gao - CATT" w:date="2022-11-07T21:1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D33B59E" w14:textId="77777777" w:rsidR="00203934" w:rsidRPr="00B3067E" w:rsidRDefault="00203934" w:rsidP="008A4BAB">
            <w:pPr>
              <w:pStyle w:val="TAC"/>
              <w:rPr>
                <w:ins w:id="14447" w:author="Lingyu Gao - CATT" w:date="2022-11-07T21:15:00Z"/>
              </w:rPr>
            </w:pPr>
            <w:ins w:id="14448" w:author="Lingyu Gao - CATT" w:date="2022-11-07T21:1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3CB6B87" w14:textId="77777777" w:rsidR="00203934" w:rsidRPr="00B3067E" w:rsidRDefault="00203934" w:rsidP="008A4BAB">
            <w:pPr>
              <w:pStyle w:val="TAC"/>
              <w:rPr>
                <w:ins w:id="14449" w:author="Lingyu Gao - CATT" w:date="2022-11-07T21:15:00Z"/>
              </w:rPr>
            </w:pPr>
            <w:ins w:id="14450" w:author="Lingyu Gao - CATT" w:date="2022-11-07T21:15:00Z">
              <w:r w:rsidRPr="00B3067E">
                <w:rPr>
                  <w:rFonts w:eastAsia="MS Mincho"/>
                </w:rPr>
                <w:t>-8</w:t>
              </w:r>
              <w:r>
                <w:rPr>
                  <w:rFonts w:eastAsia="MS Mincho"/>
                </w:rPr>
                <w:t>1</w:t>
              </w:r>
              <w:r w:rsidRPr="00B3067E">
                <w:rPr>
                  <w:rFonts w:eastAsia="MS Mincho"/>
                </w:rPr>
                <w:t>.5</w:t>
              </w:r>
            </w:ins>
          </w:p>
        </w:tc>
      </w:tr>
      <w:tr w:rsidR="00203934" w:rsidRPr="00A62BB0" w14:paraId="53AA8C22" w14:textId="77777777" w:rsidTr="008A4BAB">
        <w:trPr>
          <w:cantSplit/>
          <w:trHeight w:val="122"/>
          <w:jc w:val="center"/>
          <w:ins w:id="14451"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hideMark/>
          </w:tcPr>
          <w:p w14:paraId="4EDAE016" w14:textId="77777777" w:rsidR="00203934" w:rsidRPr="00A62BB0" w:rsidRDefault="00203934" w:rsidP="008A4BAB">
            <w:pPr>
              <w:pStyle w:val="TAL"/>
              <w:rPr>
                <w:ins w:id="14452" w:author="Lingyu Gao - CATT" w:date="2022-11-07T21:15:00Z"/>
              </w:rPr>
            </w:pPr>
            <w:ins w:id="14453" w:author="Lingyu Gao - CATT" w:date="2022-11-07T21:15:00Z">
              <w:r w:rsidRPr="00A62BB0">
                <w:rPr>
                  <w:position w:val="-12"/>
                </w:rPr>
                <w:object w:dxaOrig="420" w:dyaOrig="420" w14:anchorId="38F686B3">
                  <v:shape id="_x0000_i1139" type="#_x0000_t75" style="width:20pt;height:20pt" o:ole="" fillcolor="window">
                    <v:imagedata r:id="rId36" o:title=""/>
                  </v:shape>
                  <o:OLEObject Type="Embed" ProgID="Equation.3" ShapeID="_x0000_i1139" DrawAspect="Content" ObjectID="_1731450548" r:id="rId160"/>
                </w:object>
              </w:r>
            </w:ins>
          </w:p>
        </w:tc>
        <w:tc>
          <w:tcPr>
            <w:tcW w:w="1348" w:type="dxa"/>
            <w:tcBorders>
              <w:top w:val="single" w:sz="4" w:space="0" w:color="auto"/>
              <w:left w:val="single" w:sz="4" w:space="0" w:color="auto"/>
              <w:bottom w:val="single" w:sz="4" w:space="0" w:color="auto"/>
              <w:right w:val="single" w:sz="4" w:space="0" w:color="auto"/>
            </w:tcBorders>
            <w:hideMark/>
          </w:tcPr>
          <w:p w14:paraId="3DD38FF2" w14:textId="77777777" w:rsidR="00203934" w:rsidRPr="00A62BB0" w:rsidRDefault="00203934" w:rsidP="008A4BAB">
            <w:pPr>
              <w:pStyle w:val="TAL"/>
              <w:rPr>
                <w:ins w:id="14454" w:author="Lingyu Gao - CATT" w:date="2022-11-07T21:15:00Z"/>
                <w:noProof/>
                <w:lang w:val="it-IT" w:eastAsia="zh-CN"/>
              </w:rPr>
            </w:pPr>
            <w:ins w:id="14455" w:author="Lingyu Gao - CATT" w:date="2022-11-07T21:15:00Z">
              <w:r w:rsidRPr="00A62BB0">
                <w:rPr>
                  <w:noProof/>
                  <w:lang w:val="it-IT"/>
                </w:rPr>
                <w:t>Config 1</w:t>
              </w:r>
              <w:r>
                <w:rPr>
                  <w:noProof/>
                  <w:lang w:val="it-IT"/>
                </w:rPr>
                <w:t>,2</w:t>
              </w:r>
            </w:ins>
            <w:ins w:id="14456" w:author="Lingyu Gao - CATT" w:date="2022-11-07T22:17:00Z">
              <w:r>
                <w:rPr>
                  <w:rFonts w:hint="eastAsia"/>
                  <w:noProof/>
                  <w:lang w:val="it-IT"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78461C97" w14:textId="77777777" w:rsidR="00203934" w:rsidRPr="00A62BB0" w:rsidRDefault="00203934" w:rsidP="008A4BAB">
            <w:pPr>
              <w:pStyle w:val="TAC"/>
              <w:rPr>
                <w:ins w:id="14457" w:author="Lingyu Gao - CATT" w:date="2022-11-07T21:15:00Z"/>
              </w:rPr>
            </w:pPr>
            <w:ins w:id="14458" w:author="Lingyu Gao - CATT" w:date="2022-11-07T21:15:00Z">
              <w:r w:rsidRPr="00A62BB0">
                <w:t>dBm/120 KHz</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34C3B95A" w14:textId="77777777" w:rsidR="00203934" w:rsidRPr="00A62BB0" w:rsidRDefault="00203934" w:rsidP="008A4BAB">
            <w:pPr>
              <w:pStyle w:val="TAC"/>
              <w:rPr>
                <w:ins w:id="14459" w:author="Lingyu Gao - CATT" w:date="2022-11-07T21:15:00Z"/>
              </w:rPr>
            </w:pPr>
            <w:ins w:id="14460" w:author="Lingyu Gao - CATT" w:date="2022-11-07T21:15:00Z">
              <w:r w:rsidRPr="00EC61C3">
                <w:t>-104.7</w:t>
              </w:r>
            </w:ins>
          </w:p>
        </w:tc>
      </w:tr>
      <w:tr w:rsidR="00203934" w:rsidRPr="00A62BB0" w14:paraId="4F5B137F" w14:textId="77777777" w:rsidTr="008A4BAB">
        <w:trPr>
          <w:cantSplit/>
          <w:trHeight w:val="199"/>
          <w:jc w:val="center"/>
          <w:ins w:id="14461"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50CED768" w14:textId="77777777" w:rsidR="00203934" w:rsidRPr="00A62BB0" w:rsidRDefault="00203934" w:rsidP="008A4BAB">
            <w:pPr>
              <w:pStyle w:val="TAL"/>
              <w:rPr>
                <w:ins w:id="14462" w:author="Lingyu Gao - CATT" w:date="2022-11-07T21:15:00Z"/>
              </w:rPr>
            </w:pPr>
            <w:ins w:id="14463" w:author="Lingyu Gao - CATT" w:date="2022-11-07T21:15: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2A2A8F91" w14:textId="77777777" w:rsidR="00203934" w:rsidRPr="00A62BB0" w:rsidRDefault="00203934" w:rsidP="008A4BAB">
            <w:pPr>
              <w:pStyle w:val="TAC"/>
              <w:rPr>
                <w:ins w:id="14464"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3DD27EE6" w14:textId="77777777" w:rsidR="00203934" w:rsidRPr="00A62BB0" w:rsidRDefault="00203934" w:rsidP="008A4BAB">
            <w:pPr>
              <w:pStyle w:val="TAC"/>
              <w:rPr>
                <w:ins w:id="14465" w:author="Lingyu Gao - CATT" w:date="2022-11-07T21:15:00Z"/>
                <w:rFonts w:eastAsia="MS Mincho"/>
              </w:rPr>
            </w:pPr>
            <w:ins w:id="14466" w:author="Lingyu Gao - CATT" w:date="2022-11-07T21:15:00Z">
              <w:r w:rsidRPr="00A62BB0">
                <w:rPr>
                  <w:rFonts w:eastAsia="MS Mincho"/>
                </w:rPr>
                <w:t>TDL-A 30ns 75Hz</w:t>
              </w:r>
            </w:ins>
          </w:p>
        </w:tc>
      </w:tr>
      <w:tr w:rsidR="00203934" w:rsidRPr="00A62BB0" w14:paraId="242862F3" w14:textId="77777777" w:rsidTr="008A4BAB">
        <w:trPr>
          <w:cantSplit/>
          <w:trHeight w:val="1801"/>
          <w:jc w:val="center"/>
          <w:ins w:id="14467" w:author="Lingyu Gao - CATT" w:date="2022-11-07T21:15:00Z"/>
        </w:trPr>
        <w:tc>
          <w:tcPr>
            <w:tcW w:w="8926" w:type="dxa"/>
            <w:gridSpan w:val="8"/>
            <w:tcBorders>
              <w:top w:val="single" w:sz="4" w:space="0" w:color="auto"/>
              <w:left w:val="single" w:sz="4" w:space="0" w:color="auto"/>
              <w:bottom w:val="single" w:sz="4" w:space="0" w:color="auto"/>
              <w:right w:val="single" w:sz="4" w:space="0" w:color="auto"/>
            </w:tcBorders>
            <w:hideMark/>
          </w:tcPr>
          <w:p w14:paraId="7407D616" w14:textId="77777777" w:rsidR="00203934" w:rsidRPr="00A62BB0" w:rsidRDefault="00203934" w:rsidP="008A4BAB">
            <w:pPr>
              <w:keepNext/>
              <w:keepLines/>
              <w:spacing w:after="0"/>
              <w:ind w:left="851" w:hanging="851"/>
              <w:rPr>
                <w:ins w:id="14468" w:author="Lingyu Gao - CATT" w:date="2022-11-07T21:15:00Z"/>
                <w:rFonts w:ascii="Arial" w:hAnsi="Arial"/>
                <w:sz w:val="18"/>
              </w:rPr>
            </w:pPr>
            <w:ins w:id="14469" w:author="Lingyu Gao - CATT" w:date="2022-11-07T21:1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6BACF9DC" w14:textId="77777777" w:rsidR="00203934" w:rsidRPr="00A62BB0" w:rsidRDefault="00203934" w:rsidP="008A4BAB">
            <w:pPr>
              <w:keepNext/>
              <w:keepLines/>
              <w:spacing w:after="0"/>
              <w:ind w:left="851" w:hanging="851"/>
              <w:rPr>
                <w:ins w:id="14470" w:author="Lingyu Gao - CATT" w:date="2022-11-07T21:15:00Z"/>
                <w:rFonts w:ascii="Arial" w:hAnsi="Arial"/>
                <w:sz w:val="18"/>
              </w:rPr>
            </w:pPr>
            <w:ins w:id="14471" w:author="Lingyu Gao - CATT" w:date="2022-11-07T21:15:00Z">
              <w:r w:rsidRPr="00A62BB0">
                <w:rPr>
                  <w:rFonts w:ascii="Arial" w:hAnsi="Arial"/>
                  <w:sz w:val="18"/>
                </w:rPr>
                <w:t>Note 2:</w:t>
              </w:r>
              <w:r w:rsidRPr="00A62BB0">
                <w:rPr>
                  <w:rFonts w:ascii="Arial" w:hAnsi="Arial"/>
                  <w:sz w:val="18"/>
                </w:rPr>
                <w:tab/>
                <w:t>The uplink resources for CSI reporting are assigned to the UE prior to the start of time period T1.</w:t>
              </w:r>
            </w:ins>
          </w:p>
          <w:p w14:paraId="65FA4E1A" w14:textId="77777777" w:rsidR="00203934" w:rsidRPr="00A62BB0" w:rsidRDefault="00203934" w:rsidP="008A4BAB">
            <w:pPr>
              <w:keepNext/>
              <w:keepLines/>
              <w:spacing w:after="0"/>
              <w:ind w:left="851" w:hanging="851"/>
              <w:rPr>
                <w:ins w:id="14472" w:author="Lingyu Gao - CATT" w:date="2022-11-07T21:15:00Z"/>
                <w:rFonts w:ascii="Arial" w:hAnsi="Arial"/>
                <w:sz w:val="18"/>
              </w:rPr>
            </w:pPr>
            <w:ins w:id="14473" w:author="Lingyu Gao - CATT" w:date="2022-11-07T21:15:00Z">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ins>
          </w:p>
          <w:p w14:paraId="4E932BEA" w14:textId="77777777" w:rsidR="00203934" w:rsidRPr="00A62BB0" w:rsidRDefault="00203934" w:rsidP="008A4BAB">
            <w:pPr>
              <w:keepNext/>
              <w:keepLines/>
              <w:spacing w:after="0"/>
              <w:ind w:left="851" w:hanging="851"/>
              <w:rPr>
                <w:ins w:id="14474" w:author="Lingyu Gao - CATT" w:date="2022-11-07T21:15:00Z"/>
                <w:rFonts w:ascii="Arial" w:hAnsi="Arial"/>
                <w:sz w:val="18"/>
              </w:rPr>
            </w:pPr>
            <w:ins w:id="14475" w:author="Lingyu Gao - CATT" w:date="2022-11-07T21:15:00Z">
              <w:r w:rsidRPr="00A62BB0">
                <w:rPr>
                  <w:rFonts w:ascii="Arial" w:hAnsi="Arial"/>
                  <w:sz w:val="18"/>
                </w:rPr>
                <w:t>Note 4:</w:t>
              </w:r>
              <w:r w:rsidRPr="00A62BB0">
                <w:rPr>
                  <w:rFonts w:ascii="Arial" w:hAnsi="Arial"/>
                  <w:sz w:val="18"/>
                </w:rPr>
                <w:tab/>
                <w:t>Measurement gap configuration is assigned to the UE prior to the start of time period T1.</w:t>
              </w:r>
            </w:ins>
          </w:p>
          <w:p w14:paraId="7F087C22" w14:textId="77777777" w:rsidR="00203934" w:rsidRPr="00A62BB0" w:rsidRDefault="00203934" w:rsidP="008A4BAB">
            <w:pPr>
              <w:keepNext/>
              <w:keepLines/>
              <w:spacing w:after="0"/>
              <w:ind w:left="851" w:hanging="851"/>
              <w:rPr>
                <w:ins w:id="14476" w:author="Lingyu Gao - CATT" w:date="2022-11-07T21:15:00Z"/>
                <w:rFonts w:ascii="Arial" w:hAnsi="Arial"/>
                <w:sz w:val="18"/>
              </w:rPr>
            </w:pPr>
            <w:ins w:id="14477" w:author="Lingyu Gao - CATT" w:date="2022-11-07T21:15:00Z">
              <w:r w:rsidRPr="00A62BB0">
                <w:rPr>
                  <w:rFonts w:ascii="Arial" w:hAnsi="Arial"/>
                  <w:sz w:val="18"/>
                </w:rPr>
                <w:t>Note 5:</w:t>
              </w:r>
              <w:r w:rsidRPr="00A62BB0">
                <w:rPr>
                  <w:rFonts w:ascii="Arial" w:hAnsi="Arial"/>
                  <w:sz w:val="18"/>
                </w:rPr>
                <w:tab/>
                <w:t>The timers and layer 3 filtering related parameters are configured prior to the start of time period T1.</w:t>
              </w:r>
            </w:ins>
          </w:p>
          <w:p w14:paraId="038F132D" w14:textId="77777777" w:rsidR="00203934" w:rsidRPr="00A62BB0" w:rsidRDefault="00203934" w:rsidP="008A4BAB">
            <w:pPr>
              <w:keepNext/>
              <w:keepLines/>
              <w:spacing w:after="0"/>
              <w:ind w:left="851" w:hanging="851"/>
              <w:rPr>
                <w:ins w:id="14478" w:author="Lingyu Gao - CATT" w:date="2022-11-07T21:15:00Z"/>
                <w:rFonts w:ascii="Arial" w:hAnsi="Arial"/>
                <w:sz w:val="18"/>
              </w:rPr>
            </w:pPr>
            <w:ins w:id="14479" w:author="Lingyu Gao - CATT" w:date="2022-11-07T21:15:00Z">
              <w:r w:rsidRPr="00A62BB0">
                <w:rPr>
                  <w:rFonts w:ascii="Arial" w:hAnsi="Arial"/>
                  <w:sz w:val="18"/>
                </w:rPr>
                <w:t>Note 6:</w:t>
              </w:r>
              <w:r w:rsidRPr="00A62BB0">
                <w:rPr>
                  <w:rFonts w:ascii="Arial" w:hAnsi="Arial"/>
                  <w:sz w:val="18"/>
                </w:rPr>
                <w:tab/>
                <w:t>The signal contains PDCCH for UEs other than the device under test as part of OCNG.</w:t>
              </w:r>
            </w:ins>
          </w:p>
          <w:p w14:paraId="22DF4B57" w14:textId="77777777" w:rsidR="00203934" w:rsidRPr="00A62BB0" w:rsidRDefault="00203934" w:rsidP="008A4BAB">
            <w:pPr>
              <w:keepNext/>
              <w:keepLines/>
              <w:spacing w:after="0"/>
              <w:ind w:left="851" w:hanging="851"/>
              <w:rPr>
                <w:ins w:id="14480" w:author="Lingyu Gao - CATT" w:date="2022-11-07T21:15:00Z"/>
                <w:rFonts w:ascii="Arial" w:hAnsi="Arial"/>
                <w:sz w:val="18"/>
              </w:rPr>
            </w:pPr>
            <w:ins w:id="14481" w:author="Lingyu Gao - CATT" w:date="2022-11-07T21:15:00Z">
              <w:r w:rsidRPr="00A62BB0">
                <w:rPr>
                  <w:rFonts w:ascii="Arial" w:hAnsi="Arial"/>
                  <w:sz w:val="18"/>
                </w:rPr>
                <w:t>Note 7:</w:t>
              </w:r>
              <w:r w:rsidRPr="00A62BB0">
                <w:rPr>
                  <w:rFonts w:ascii="Arial" w:hAnsi="Arial"/>
                  <w:sz w:val="18"/>
                </w:rPr>
                <w:tab/>
                <w:t>SNR levels correspond to the signal to noise ratio over the SSS REs.</w:t>
              </w:r>
            </w:ins>
          </w:p>
          <w:p w14:paraId="6B59FF9A" w14:textId="77777777" w:rsidR="00203934" w:rsidRPr="00A62BB0" w:rsidRDefault="00203934" w:rsidP="008A4BAB">
            <w:pPr>
              <w:keepNext/>
              <w:keepLines/>
              <w:spacing w:after="0"/>
              <w:ind w:left="851" w:hanging="851"/>
              <w:rPr>
                <w:ins w:id="14482" w:author="Lingyu Gao - CATT" w:date="2022-11-07T21:15:00Z"/>
                <w:rFonts w:ascii="Arial" w:hAnsi="Arial"/>
                <w:sz w:val="18"/>
              </w:rPr>
            </w:pPr>
            <w:ins w:id="14483" w:author="Lingyu Gao - CATT" w:date="2022-11-07T21:15: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w:t>
              </w:r>
            </w:ins>
            <w:ins w:id="14484" w:author="Lingyu Gao " w:date="2022-11-18T00:27:00Z">
              <w:r w:rsidRPr="00B55305">
                <w:rPr>
                  <w:rFonts w:ascii="Arial" w:hAnsi="Arial"/>
                  <w:sz w:val="18"/>
                  <w:lang w:val="en-US"/>
                </w:rPr>
                <w:t>15</w:t>
              </w:r>
            </w:ins>
            <w:ins w:id="14485" w:author="Lingyu Gao - CATT" w:date="2022-11-07T21:15:00Z">
              <w:del w:id="14486" w:author="Lingyu Gao " w:date="2022-11-18T00:27:00Z">
                <w:r w:rsidRPr="00A62BB0" w:rsidDel="00B55305">
                  <w:rPr>
                    <w:rFonts w:ascii="Arial" w:hAnsi="Arial"/>
                    <w:sz w:val="18"/>
                    <w:lang w:val="en-US"/>
                  </w:rPr>
                  <w:delText>7</w:delText>
                </w:r>
              </w:del>
            </w:ins>
            <w:r>
              <w:rPr>
                <w:rFonts w:ascii="Arial" w:hAnsi="Arial"/>
                <w:sz w:val="18"/>
                <w:lang w:val="en-US"/>
              </w:rPr>
              <w:t>.2.4.X1</w:t>
            </w:r>
            <w:ins w:id="14487" w:author="Lingyu Gao - CATT" w:date="2022-11-07T21:15:00Z">
              <w:r w:rsidRPr="00A62BB0">
                <w:rPr>
                  <w:rFonts w:ascii="Arial" w:hAnsi="Arial"/>
                  <w:sz w:val="18"/>
                  <w:lang w:val="en-US"/>
                </w:rPr>
                <w:t>.1-1</w:t>
              </w:r>
              <w:r w:rsidRPr="00A62BB0">
                <w:rPr>
                  <w:rFonts w:ascii="Arial" w:hAnsi="Arial"/>
                  <w:sz w:val="18"/>
                </w:rPr>
                <w:t>.</w:t>
              </w:r>
            </w:ins>
          </w:p>
          <w:p w14:paraId="76AF9D38" w14:textId="77777777" w:rsidR="00203934" w:rsidRDefault="00203934" w:rsidP="008A4BAB">
            <w:pPr>
              <w:pStyle w:val="TAN"/>
              <w:rPr>
                <w:ins w:id="14488" w:author="Lingyu Gao - CATT" w:date="2022-11-07T21:15:00Z"/>
              </w:rPr>
            </w:pPr>
            <w:ins w:id="14489" w:author="Lingyu Gao - CATT" w:date="2022-11-07T21:15: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4A2F6B4C" w14:textId="77777777" w:rsidR="00203934" w:rsidRDefault="00203934" w:rsidP="008A4BAB">
            <w:pPr>
              <w:pStyle w:val="TAN"/>
              <w:rPr>
                <w:ins w:id="14490" w:author="Lingyu Gao - CATT" w:date="2022-11-07T21:15:00Z"/>
                <w:rFonts w:eastAsia="MS Mincho"/>
                <w:snapToGrid w:val="0"/>
              </w:rPr>
            </w:pPr>
            <w:ins w:id="14491" w:author="Lingyu Gao - CATT" w:date="2022-11-07T21:15: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1834297D" w14:textId="77777777" w:rsidR="00203934" w:rsidRPr="00A62BB0" w:rsidRDefault="00203934" w:rsidP="008A4BAB">
            <w:pPr>
              <w:pStyle w:val="TAN"/>
              <w:rPr>
                <w:ins w:id="14492" w:author="Lingyu Gao - CATT" w:date="2022-11-07T21:15:00Z"/>
              </w:rPr>
            </w:pPr>
            <w:ins w:id="14493" w:author="Lingyu Gao - CATT" w:date="2022-11-07T21:15:00Z">
              <w:r w:rsidRPr="007E7013">
                <w:t>Note 11:</w:t>
              </w:r>
              <w:r w:rsidRPr="007E7013">
                <w:tab/>
                <w:t>This value allows up to 1dB degradation from applied SNR to UE baseband</w:t>
              </w:r>
            </w:ins>
          </w:p>
        </w:tc>
      </w:tr>
    </w:tbl>
    <w:p w14:paraId="3C68C325" w14:textId="77777777" w:rsidR="00203934" w:rsidRPr="001C0E1B" w:rsidRDefault="00203934" w:rsidP="00203934">
      <w:pPr>
        <w:rPr>
          <w:ins w:id="14494" w:author="Lingyu Gao - CATT" w:date="2022-11-07T21:15:00Z"/>
        </w:rPr>
      </w:pPr>
    </w:p>
    <w:p w14:paraId="1A132521" w14:textId="77777777" w:rsidR="00203934" w:rsidRPr="001C0E1B" w:rsidRDefault="00203934" w:rsidP="00203934">
      <w:pPr>
        <w:keepNext/>
        <w:keepLines/>
        <w:spacing w:before="60"/>
        <w:jc w:val="center"/>
        <w:rPr>
          <w:ins w:id="14495" w:author="Lingyu Gao - CATT" w:date="2022-11-07T21:15:00Z"/>
          <w:rFonts w:ascii="Arial" w:hAnsi="Arial"/>
          <w:b/>
        </w:rPr>
      </w:pPr>
      <w:ins w:id="14496" w:author="Lingyu Gao - CATT" w:date="2022-11-07T21:15:00Z">
        <w:r w:rsidRPr="001C0E1B">
          <w:rPr>
            <w:rFonts w:ascii="Arial" w:hAnsi="Arial"/>
            <w:b/>
          </w:rPr>
          <w:t>Table A.</w:t>
        </w:r>
      </w:ins>
      <w:ins w:id="14497" w:author="Lingyu Gao " w:date="2022-11-18T00:27:00Z">
        <w:r w:rsidRPr="00B55305">
          <w:rPr>
            <w:rFonts w:ascii="Arial" w:hAnsi="Arial"/>
            <w:b/>
          </w:rPr>
          <w:t>15</w:t>
        </w:r>
      </w:ins>
      <w:ins w:id="14498" w:author="Lingyu Gao - CATT" w:date="2022-11-07T21:15:00Z">
        <w:del w:id="14499" w:author="Lingyu Gao " w:date="2022-11-18T00:27:00Z">
          <w:r w:rsidRPr="001C0E1B" w:rsidDel="00B55305">
            <w:rPr>
              <w:rFonts w:ascii="Arial" w:hAnsi="Arial"/>
              <w:b/>
            </w:rPr>
            <w:delText>7</w:delText>
          </w:r>
        </w:del>
      </w:ins>
      <w:r>
        <w:rPr>
          <w:rFonts w:ascii="Arial" w:hAnsi="Arial"/>
          <w:b/>
        </w:rPr>
        <w:t>.2.4.X1</w:t>
      </w:r>
      <w:ins w:id="14500" w:author="Lingyu Gao - CATT" w:date="2022-11-07T21:15:00Z">
        <w:r w:rsidRPr="001C0E1B">
          <w:rPr>
            <w:rFonts w:ascii="Arial" w:hAnsi="Arial"/>
            <w:b/>
          </w:rPr>
          <w:t>.1-4: Void</w:t>
        </w:r>
      </w:ins>
    </w:p>
    <w:p w14:paraId="6B842FCA" w14:textId="77777777" w:rsidR="00203934" w:rsidRPr="001C0E1B" w:rsidRDefault="00203934" w:rsidP="00203934">
      <w:pPr>
        <w:rPr>
          <w:ins w:id="14501" w:author="Lingyu Gao - CATT" w:date="2022-11-07T21:15:00Z"/>
        </w:rPr>
      </w:pPr>
    </w:p>
    <w:p w14:paraId="492A3931" w14:textId="77777777" w:rsidR="00203934" w:rsidRPr="001C0E1B" w:rsidRDefault="00203934" w:rsidP="00203934">
      <w:pPr>
        <w:keepNext/>
        <w:keepLines/>
        <w:spacing w:before="60"/>
        <w:jc w:val="center"/>
        <w:rPr>
          <w:ins w:id="14502" w:author="Lingyu Gao - CATT" w:date="2022-11-07T21:15:00Z"/>
          <w:rFonts w:ascii="Arial" w:hAnsi="Arial"/>
          <w:b/>
        </w:rPr>
      </w:pPr>
      <w:ins w:id="14503" w:author="Lingyu Gao - CATT" w:date="2022-11-07T21:15:00Z">
        <w:r w:rsidRPr="001C0E1B">
          <w:rPr>
            <w:rFonts w:ascii="Arial" w:hAnsi="Arial"/>
            <w:b/>
          </w:rPr>
          <w:lastRenderedPageBreak/>
          <w:t xml:space="preserve"> </w:t>
        </w:r>
        <w:r w:rsidRPr="001C0E1B">
          <w:rPr>
            <w:rFonts w:ascii="Arial" w:hAnsi="Arial"/>
            <w:b/>
            <w:noProof/>
            <w:lang w:val="en-US" w:eastAsia="zh-CN"/>
          </w:rPr>
          <w:drawing>
            <wp:inline distT="0" distB="0" distL="0" distR="0" wp14:anchorId="6A44C93C" wp14:editId="6BE8F450">
              <wp:extent cx="4843968" cy="2278255"/>
              <wp:effectExtent l="0" t="0" r="0" b="0"/>
              <wp:docPr id="1"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ins>
    </w:p>
    <w:p w14:paraId="73E0DA59" w14:textId="77777777" w:rsidR="00203934" w:rsidRPr="001C0E1B" w:rsidRDefault="00203934" w:rsidP="00203934">
      <w:pPr>
        <w:keepLines/>
        <w:spacing w:after="240"/>
        <w:jc w:val="center"/>
        <w:rPr>
          <w:ins w:id="14504" w:author="Lingyu Gao - CATT" w:date="2022-11-07T21:15:00Z"/>
          <w:rFonts w:ascii="Arial" w:hAnsi="Arial"/>
        </w:rPr>
      </w:pPr>
      <w:ins w:id="14505" w:author="Lingyu Gao - CATT" w:date="2022-11-07T21:15:00Z">
        <w:r w:rsidRPr="001C0E1B">
          <w:rPr>
            <w:rFonts w:ascii="Arial" w:hAnsi="Arial"/>
            <w:b/>
          </w:rPr>
          <w:t>Figure A.</w:t>
        </w:r>
      </w:ins>
      <w:ins w:id="14506" w:author="Lingyu Gao " w:date="2022-11-18T00:28:00Z">
        <w:r w:rsidRPr="00B55305">
          <w:rPr>
            <w:rFonts w:ascii="Arial" w:hAnsi="Arial"/>
            <w:b/>
          </w:rPr>
          <w:t>15</w:t>
        </w:r>
      </w:ins>
      <w:ins w:id="14507" w:author="Lingyu Gao - CATT" w:date="2022-11-07T21:15:00Z">
        <w:del w:id="14508" w:author="Lingyu Gao " w:date="2022-11-18T00:28:00Z">
          <w:r w:rsidRPr="001C0E1B" w:rsidDel="00B55305">
            <w:rPr>
              <w:rFonts w:ascii="Arial" w:hAnsi="Arial"/>
              <w:b/>
            </w:rPr>
            <w:delText>7</w:delText>
          </w:r>
        </w:del>
      </w:ins>
      <w:r>
        <w:rPr>
          <w:rFonts w:ascii="Arial" w:hAnsi="Arial"/>
          <w:b/>
        </w:rPr>
        <w:t>.2.4.X1</w:t>
      </w:r>
      <w:ins w:id="14509" w:author="Lingyu Gao - CATT" w:date="2022-11-07T21:15:00Z">
        <w:r w:rsidRPr="001C0E1B">
          <w:rPr>
            <w:rFonts w:ascii="Arial" w:hAnsi="Arial"/>
            <w:b/>
          </w:rPr>
          <w:t>.1-1: SNR and L1-RSRP variation SSB for SSB-based beam failure detection and link recovery testing in non-DRX mode</w:t>
        </w:r>
      </w:ins>
    </w:p>
    <w:p w14:paraId="14258876" w14:textId="77777777" w:rsidR="00203934" w:rsidRPr="001C0E1B" w:rsidRDefault="00203934" w:rsidP="00203934">
      <w:pPr>
        <w:pStyle w:val="Heading5"/>
        <w:rPr>
          <w:ins w:id="14510" w:author="Lingyu Gao - CATT" w:date="2022-11-07T21:15:00Z"/>
          <w:snapToGrid w:val="0"/>
        </w:rPr>
      </w:pPr>
      <w:ins w:id="14511" w:author="Lingyu Gao - CATT" w:date="2022-11-07T21:15:00Z">
        <w:r w:rsidRPr="001C0E1B">
          <w:rPr>
            <w:snapToGrid w:val="0"/>
          </w:rPr>
          <w:t>A.</w:t>
        </w:r>
      </w:ins>
      <w:ins w:id="14512" w:author="Lingyu Gao " w:date="2022-11-18T00:28:00Z">
        <w:r w:rsidRPr="00B55305">
          <w:rPr>
            <w:snapToGrid w:val="0"/>
          </w:rPr>
          <w:t>15</w:t>
        </w:r>
      </w:ins>
      <w:ins w:id="14513" w:author="Lingyu Gao - CATT" w:date="2022-11-07T21:15:00Z">
        <w:del w:id="14514" w:author="Lingyu Gao " w:date="2022-11-18T00:28:00Z">
          <w:r w:rsidRPr="001C0E1B" w:rsidDel="00B55305">
            <w:rPr>
              <w:snapToGrid w:val="0"/>
            </w:rPr>
            <w:delText>7</w:delText>
          </w:r>
        </w:del>
      </w:ins>
      <w:r>
        <w:rPr>
          <w:snapToGrid w:val="0"/>
        </w:rPr>
        <w:t>.2.4.X1</w:t>
      </w:r>
      <w:ins w:id="14515" w:author="Lingyu Gao - CATT" w:date="2022-11-07T21:15:00Z">
        <w:r w:rsidRPr="001C0E1B">
          <w:rPr>
            <w:snapToGrid w:val="0"/>
          </w:rPr>
          <w:t>.2</w:t>
        </w:r>
        <w:r w:rsidRPr="001C0E1B">
          <w:rPr>
            <w:snapToGrid w:val="0"/>
          </w:rPr>
          <w:tab/>
          <w:t>Test Requirements</w:t>
        </w:r>
      </w:ins>
    </w:p>
    <w:p w14:paraId="7EF0E1B8" w14:textId="77777777" w:rsidR="00203934" w:rsidRPr="001C0E1B" w:rsidRDefault="00203934" w:rsidP="00203934">
      <w:pPr>
        <w:rPr>
          <w:ins w:id="14516" w:author="Lingyu Gao - CATT" w:date="2022-11-07T21:15:00Z"/>
        </w:rPr>
      </w:pPr>
      <w:ins w:id="14517" w:author="Lingyu Gao - CATT" w:date="2022-11-07T21:15:00Z">
        <w:r w:rsidRPr="001C0E1B">
          <w:t xml:space="preserve">The UE behaviour during time durations T1, T2, T3, T4 </w:t>
        </w:r>
        <w:r w:rsidRPr="001C0E1B">
          <w:rPr>
            <w:lang w:eastAsia="zh-CN"/>
          </w:rPr>
          <w:t xml:space="preserve">and </w:t>
        </w:r>
        <w:r w:rsidRPr="001C0E1B">
          <w:t>T5 shall be as follows:</w:t>
        </w:r>
      </w:ins>
    </w:p>
    <w:p w14:paraId="7A103B4A" w14:textId="77777777" w:rsidR="00203934" w:rsidRPr="001C0E1B" w:rsidRDefault="00203934" w:rsidP="00203934">
      <w:pPr>
        <w:rPr>
          <w:ins w:id="14518" w:author="Lingyu Gao - CATT" w:date="2022-11-07T21:15:00Z"/>
          <w:lang w:eastAsia="zh-CN"/>
        </w:rPr>
      </w:pPr>
      <w:ins w:id="14519" w:author="Lingyu Gao - CATT" w:date="2022-11-07T21:15:00Z">
        <w:r w:rsidRPr="001C0E1B">
          <w:t xml:space="preserve">During the </w:t>
        </w:r>
        <w:r w:rsidRPr="001C0E1B">
          <w:rPr>
            <w:lang w:eastAsia="zh-CN"/>
          </w:rPr>
          <w:t>time duration T1 and T2, the UE shall transmit uplink signal at least in all subframes configured for CSI transmission on Cell 1.</w:t>
        </w:r>
      </w:ins>
    </w:p>
    <w:p w14:paraId="5BBF7201" w14:textId="77777777" w:rsidR="00203934" w:rsidRPr="001C0E1B" w:rsidRDefault="00203934" w:rsidP="00203934">
      <w:pPr>
        <w:rPr>
          <w:ins w:id="14520" w:author="Lingyu Gao - CATT" w:date="2022-11-07T21:15:00Z"/>
        </w:rPr>
      </w:pPr>
      <w:ins w:id="14521" w:author="Lingyu Gao - CATT" w:date="2022-11-07T21:1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5A856E66" w14:textId="77777777" w:rsidR="00203934" w:rsidRPr="001C0E1B" w:rsidRDefault="00203934" w:rsidP="00203934">
      <w:pPr>
        <w:rPr>
          <w:ins w:id="14522" w:author="Lingyu Gao - CATT" w:date="2022-11-07T21:15:00Z"/>
        </w:rPr>
      </w:pPr>
      <w:ins w:id="14523" w:author="Lingyu Gao - CATT" w:date="2022-11-07T21:15: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4BE91752" w14:textId="77777777" w:rsidR="00203934" w:rsidRPr="001C0E1B" w:rsidRDefault="00203934" w:rsidP="00203934">
      <w:pPr>
        <w:rPr>
          <w:ins w:id="14524" w:author="Lingyu Gao - CATT" w:date="2022-11-07T21:15:00Z"/>
        </w:rPr>
      </w:pPr>
      <w:ins w:id="14525" w:author="Lingyu Gao - CATT" w:date="2022-11-07T21:15:00Z">
        <w:r w:rsidRPr="001C0E1B">
          <w:t>No later than time point F occurring no later than D1 = 9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48307D94" w14:textId="77777777" w:rsidR="00203934" w:rsidRPr="001C0E1B" w:rsidRDefault="00203934" w:rsidP="00203934">
      <w:pPr>
        <w:rPr>
          <w:ins w:id="14526" w:author="Lingyu Gao - CATT" w:date="2022-11-07T21:15:00Z"/>
        </w:rPr>
      </w:pPr>
      <w:ins w:id="14527" w:author="Lingyu Gao - CATT" w:date="2022-11-07T21:15:00Z">
        <w:r w:rsidRPr="001C0E1B">
          <w:t>Test is concluded once the test equipment has received the initial preamble transmission from the UE. The rate of correct events observed during repeated tests shall be at least 90%.</w:t>
        </w:r>
      </w:ins>
    </w:p>
    <w:p w14:paraId="074E79F9" w14:textId="77777777" w:rsidR="00203934" w:rsidRPr="001C0E1B" w:rsidRDefault="00203934" w:rsidP="00203934">
      <w:pPr>
        <w:pStyle w:val="Heading4"/>
        <w:rPr>
          <w:ins w:id="14528" w:author="Lingyu Gao - CATT" w:date="2022-11-07T21:15:00Z"/>
          <w:lang w:eastAsia="zh-CN"/>
        </w:rPr>
      </w:pPr>
      <w:ins w:id="14529" w:author="Lingyu Gao - CATT" w:date="2022-11-07T21:15:00Z">
        <w:r w:rsidRPr="001C0E1B">
          <w:t>A.</w:t>
        </w:r>
      </w:ins>
      <w:ins w:id="14530" w:author="Lingyu Gao " w:date="2022-11-18T00:28:00Z">
        <w:r w:rsidRPr="00B55305">
          <w:t>15</w:t>
        </w:r>
      </w:ins>
      <w:ins w:id="14531" w:author="Lingyu Gao - CATT" w:date="2022-11-07T21:15:00Z">
        <w:del w:id="14532" w:author="Lingyu Gao " w:date="2022-11-18T00:28:00Z">
          <w:r w:rsidRPr="001C0E1B" w:rsidDel="00B55305">
            <w:delText>7</w:delText>
          </w:r>
        </w:del>
        <w:r w:rsidRPr="001C0E1B">
          <w:t>.</w:t>
        </w:r>
      </w:ins>
      <w:r>
        <w:t>2</w:t>
      </w:r>
      <w:ins w:id="14533" w:author="Lingyu Gao - CATT" w:date="2022-11-07T21:15:00Z">
        <w:r w:rsidRPr="001C0E1B">
          <w:t>.</w:t>
        </w:r>
      </w:ins>
      <w:r>
        <w:t>4</w:t>
      </w:r>
      <w:ins w:id="14534" w:author="Lingyu Gao - CATT" w:date="2022-11-07T21:15:00Z">
        <w:r w:rsidRPr="001C0E1B">
          <w:t>.</w:t>
        </w:r>
      </w:ins>
      <w:ins w:id="14535" w:author="Lingyu Gao - CATT" w:date="2022-11-07T21:21:00Z">
        <w:r>
          <w:rPr>
            <w:rFonts w:hint="eastAsia"/>
            <w:lang w:eastAsia="zh-CN"/>
          </w:rPr>
          <w:t>X</w:t>
        </w:r>
      </w:ins>
      <w:ins w:id="14536" w:author="Lingyu Gao " w:date="2022-11-18T00:18:00Z">
        <w:r>
          <w:rPr>
            <w:rFonts w:hint="eastAsia"/>
            <w:lang w:eastAsia="zh-CN"/>
          </w:rPr>
          <w:t>2</w:t>
        </w:r>
      </w:ins>
      <w:ins w:id="14537" w:author="Lingyu Gao - CATT" w:date="2022-11-07T21:15:00Z">
        <w:r w:rsidRPr="001C0E1B">
          <w:tab/>
          <w:t>Beam Failure Detection and Link Recovery Test for FR2</w:t>
        </w:r>
      </w:ins>
      <w:ins w:id="14538" w:author="Lingyu Gao - CATT" w:date="2022-11-07T21:58:00Z">
        <w:r>
          <w:rPr>
            <w:rFonts w:hint="eastAsia"/>
            <w:lang w:eastAsia="zh-CN"/>
          </w:rPr>
          <w:t>-2</w:t>
        </w:r>
      </w:ins>
      <w:ins w:id="14539" w:author="Lingyu Gao - CATT" w:date="2022-11-07T21:15:00Z">
        <w:r w:rsidRPr="001C0E1B">
          <w:t xml:space="preserve"> PCell configured with CSI-RS-based BFD and LR in DRX mode</w:t>
        </w:r>
      </w:ins>
      <w:ins w:id="14540" w:author="Lingyu Gao - CATT" w:date="2022-11-07T22:26:00Z">
        <w:r>
          <w:rPr>
            <w:rFonts w:hint="eastAsia"/>
            <w:lang w:eastAsia="zh-CN"/>
          </w:rPr>
          <w:t xml:space="preserve"> </w:t>
        </w:r>
        <w:r w:rsidRPr="004F63D4">
          <w:rPr>
            <w:noProof/>
          </w:rPr>
          <w:t>with CCA</w:t>
        </w:r>
      </w:ins>
    </w:p>
    <w:p w14:paraId="68AA0BD0" w14:textId="77777777" w:rsidR="00203934" w:rsidRPr="001C0E1B" w:rsidRDefault="00203934" w:rsidP="00203934">
      <w:pPr>
        <w:pStyle w:val="Heading5"/>
        <w:rPr>
          <w:ins w:id="14541" w:author="Lingyu Gao - CATT" w:date="2022-11-07T21:15:00Z"/>
          <w:snapToGrid w:val="0"/>
        </w:rPr>
      </w:pPr>
      <w:ins w:id="14542" w:author="Lingyu Gao - CATT" w:date="2022-11-07T21:15:00Z">
        <w:r w:rsidRPr="001C0E1B">
          <w:rPr>
            <w:snapToGrid w:val="0"/>
            <w:lang w:eastAsia="zh-CN"/>
          </w:rPr>
          <w:t>A.</w:t>
        </w:r>
      </w:ins>
      <w:ins w:id="14543" w:author="Lingyu Gao " w:date="2022-11-18T00:28:00Z">
        <w:r w:rsidRPr="00B55305">
          <w:rPr>
            <w:snapToGrid w:val="0"/>
            <w:lang w:eastAsia="zh-CN"/>
          </w:rPr>
          <w:t>15</w:t>
        </w:r>
      </w:ins>
      <w:ins w:id="14544" w:author="Lingyu Gao - CATT" w:date="2022-11-07T21:15:00Z">
        <w:del w:id="14545" w:author="Lingyu Gao " w:date="2022-11-18T00:28:00Z">
          <w:r w:rsidRPr="001C0E1B" w:rsidDel="00B55305">
            <w:rPr>
              <w:snapToGrid w:val="0"/>
              <w:lang w:eastAsia="zh-CN"/>
            </w:rPr>
            <w:delText>7</w:delText>
          </w:r>
        </w:del>
        <w:r w:rsidRPr="001C0E1B">
          <w:rPr>
            <w:snapToGrid w:val="0"/>
            <w:lang w:eastAsia="zh-CN"/>
          </w:rPr>
          <w:t>.</w:t>
        </w:r>
      </w:ins>
      <w:r>
        <w:rPr>
          <w:snapToGrid w:val="0"/>
          <w:lang w:eastAsia="zh-CN"/>
        </w:rPr>
        <w:t>2</w:t>
      </w:r>
      <w:ins w:id="14546" w:author="Lingyu Gao - CATT" w:date="2022-11-07T21:15:00Z">
        <w:r w:rsidRPr="001C0E1B">
          <w:rPr>
            <w:snapToGrid w:val="0"/>
            <w:lang w:eastAsia="zh-CN"/>
          </w:rPr>
          <w:t>.</w:t>
        </w:r>
      </w:ins>
      <w:r>
        <w:rPr>
          <w:snapToGrid w:val="0"/>
          <w:lang w:eastAsia="zh-CN"/>
        </w:rPr>
        <w:t>4</w:t>
      </w:r>
      <w:ins w:id="14547" w:author="Lingyu Gao - CATT" w:date="2022-11-07T21:15:00Z">
        <w:r w:rsidRPr="001C0E1B">
          <w:rPr>
            <w:snapToGrid w:val="0"/>
            <w:lang w:eastAsia="zh-CN"/>
          </w:rPr>
          <w:t>.</w:t>
        </w:r>
      </w:ins>
      <w:ins w:id="14548" w:author="Lingyu Gao - CATT" w:date="2022-11-07T21:21:00Z">
        <w:r>
          <w:rPr>
            <w:rFonts w:hint="eastAsia"/>
            <w:snapToGrid w:val="0"/>
            <w:lang w:eastAsia="zh-CN"/>
          </w:rPr>
          <w:t>X</w:t>
        </w:r>
      </w:ins>
      <w:ins w:id="14549" w:author="Lingyu Gao " w:date="2022-11-18T00:18:00Z">
        <w:r>
          <w:rPr>
            <w:rFonts w:hint="eastAsia"/>
            <w:snapToGrid w:val="0"/>
            <w:lang w:eastAsia="zh-CN"/>
          </w:rPr>
          <w:t>2</w:t>
        </w:r>
      </w:ins>
      <w:ins w:id="14550" w:author="Lingyu Gao - CATT" w:date="2022-11-07T21:15:00Z">
        <w:r w:rsidRPr="001C0E1B">
          <w:rPr>
            <w:snapToGrid w:val="0"/>
            <w:lang w:eastAsia="zh-CN"/>
          </w:rPr>
          <w:t>.1</w:t>
        </w:r>
        <w:r w:rsidRPr="001C0E1B">
          <w:rPr>
            <w:snapToGrid w:val="0"/>
            <w:lang w:eastAsia="zh-CN"/>
          </w:rPr>
          <w:tab/>
          <w:t>Test Purpose and Environment</w:t>
        </w:r>
      </w:ins>
    </w:p>
    <w:p w14:paraId="5E9419E8" w14:textId="77777777" w:rsidR="00203934" w:rsidRDefault="00203934" w:rsidP="00203934">
      <w:pPr>
        <w:rPr>
          <w:ins w:id="14551" w:author="Lingyu Gao " w:date="2022-11-18T00:47:00Z"/>
          <w:lang w:eastAsia="zh-CN"/>
        </w:rPr>
      </w:pPr>
      <w:ins w:id="14552" w:author="Lingyu Gao - CATT" w:date="2022-11-07T21:1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w:t>
        </w:r>
      </w:ins>
      <w:ins w:id="14553" w:author="Lingyu Gao - CATT" w:date="2022-11-07T21:58:00Z">
        <w:r>
          <w:rPr>
            <w:rFonts w:hint="eastAsia"/>
            <w:lang w:eastAsia="zh-CN"/>
          </w:rPr>
          <w:t>-2</w:t>
        </w:r>
      </w:ins>
      <w:ins w:id="14554" w:author="Lingyu Gao - CATT" w:date="2022-11-07T21:15:00Z">
        <w:r w:rsidRPr="001C0E1B">
          <w:t xml:space="preserve"> serving cell requirements in clause 8.5.</w:t>
        </w:r>
      </w:ins>
    </w:p>
    <w:p w14:paraId="72B2AFF8" w14:textId="77777777" w:rsidR="00203934" w:rsidRPr="00E21BA9" w:rsidRDefault="00203934" w:rsidP="00203934">
      <w:pPr>
        <w:rPr>
          <w:ins w:id="14555" w:author="Lingyu Gao - CATT" w:date="2022-11-07T21:15:00Z"/>
          <w:lang w:eastAsia="zh-CN"/>
        </w:rPr>
      </w:pPr>
      <w:ins w:id="14556" w:author="Lingyu Gao " w:date="2022-11-18T00:47:00Z">
        <w:r w:rsidRPr="007275DF">
          <w:t>There is one cell (Cell 1), which is the active NR cell in FR</w:t>
        </w:r>
        <w:r>
          <w:t>2-2</w:t>
        </w:r>
        <w:r w:rsidRPr="007275DF">
          <w:t xml:space="preserve">, in the test. </w:t>
        </w:r>
        <w:r w:rsidRPr="00127567">
          <w:t>Cell 1 operates on a carrier frequency with CCA and transmits SSBs in DBT windows according to DL CCA model.</w:t>
        </w:r>
      </w:ins>
    </w:p>
    <w:p w14:paraId="4C15C35D" w14:textId="77777777" w:rsidR="00203934" w:rsidRPr="001C0E1B" w:rsidRDefault="00203934" w:rsidP="00203934">
      <w:pPr>
        <w:rPr>
          <w:ins w:id="14557" w:author="Lingyu Gao - CATT" w:date="2022-11-07T21:15:00Z"/>
        </w:rPr>
      </w:pPr>
      <w:ins w:id="14558" w:author="Lingyu Gao - CATT" w:date="2022-11-07T21:15:00Z">
        <w:r w:rsidRPr="001C0E1B">
          <w:t>The test parameters are given in Tables A.</w:t>
        </w:r>
      </w:ins>
      <w:ins w:id="14559" w:author="Lingyu Gao " w:date="2022-11-18T00:28:00Z">
        <w:r w:rsidRPr="00B55305">
          <w:t>15</w:t>
        </w:r>
      </w:ins>
      <w:ins w:id="14560" w:author="Lingyu Gao - CATT" w:date="2022-11-07T21:15:00Z">
        <w:del w:id="14561" w:author="Lingyu Gao " w:date="2022-11-18T00:28:00Z">
          <w:r w:rsidRPr="001C0E1B" w:rsidDel="00B55305">
            <w:delText>7</w:delText>
          </w:r>
        </w:del>
      </w:ins>
      <w:r>
        <w:t>.2.4.X2</w:t>
      </w:r>
      <w:ins w:id="14562" w:author="Lingyu Gao - CATT" w:date="2022-11-07T21:15:00Z">
        <w:r w:rsidRPr="001C0E1B">
          <w:t>.1-1, A.</w:t>
        </w:r>
      </w:ins>
      <w:ins w:id="14563" w:author="Lingyu Gao " w:date="2022-11-18T00:28:00Z">
        <w:r w:rsidRPr="00B55305">
          <w:t>15</w:t>
        </w:r>
      </w:ins>
      <w:ins w:id="14564" w:author="Lingyu Gao - CATT" w:date="2022-11-07T21:15:00Z">
        <w:del w:id="14565" w:author="Lingyu Gao " w:date="2022-11-18T00:28:00Z">
          <w:r w:rsidRPr="001C0E1B" w:rsidDel="00B55305">
            <w:delText>7</w:delText>
          </w:r>
        </w:del>
      </w:ins>
      <w:r>
        <w:t>.2.4.X2</w:t>
      </w:r>
      <w:ins w:id="14566" w:author="Lingyu Gao - CATT" w:date="2022-11-07T21:15:00Z">
        <w:r w:rsidRPr="001C0E1B">
          <w:t>.1-2, A.</w:t>
        </w:r>
      </w:ins>
      <w:ins w:id="14567" w:author="Lingyu Gao " w:date="2022-11-18T00:28:00Z">
        <w:r w:rsidRPr="00B55305">
          <w:t>15</w:t>
        </w:r>
      </w:ins>
      <w:ins w:id="14568" w:author="Lingyu Gao - CATT" w:date="2022-11-07T21:15:00Z">
        <w:del w:id="14569" w:author="Lingyu Gao " w:date="2022-11-18T00:28:00Z">
          <w:r w:rsidRPr="001C0E1B" w:rsidDel="00B55305">
            <w:delText>7</w:delText>
          </w:r>
        </w:del>
      </w:ins>
      <w:r>
        <w:t>.2.4.X2</w:t>
      </w:r>
      <w:ins w:id="14570" w:author="Lingyu Gao - CATT" w:date="2022-11-07T21:15:00Z">
        <w:r w:rsidRPr="001C0E1B">
          <w:t>.1-3, and A.</w:t>
        </w:r>
      </w:ins>
      <w:ins w:id="14571" w:author="Lingyu Gao " w:date="2022-11-18T00:29:00Z">
        <w:r w:rsidRPr="00B55305">
          <w:t>15</w:t>
        </w:r>
      </w:ins>
      <w:ins w:id="14572" w:author="Lingyu Gao - CATT" w:date="2022-11-07T21:15:00Z">
        <w:del w:id="14573" w:author="Lingyu Gao " w:date="2022-11-18T00:29:00Z">
          <w:r w:rsidRPr="001C0E1B" w:rsidDel="00B55305">
            <w:delText>7</w:delText>
          </w:r>
        </w:del>
      </w:ins>
      <w:r>
        <w:t>.2.4.X2</w:t>
      </w:r>
      <w:ins w:id="14574" w:author="Lingyu Gao - CATT" w:date="2022-11-07T21:15:00Z">
        <w:r w:rsidRPr="001C0E1B">
          <w:t>.1-4 below. There is one cell, cell 1 which is the active cell, in the test. The test consists of five successive time periods, with time duration of T1, T2, T3, T4 and T5 respectively. Figure A.</w:t>
        </w:r>
      </w:ins>
      <w:ins w:id="14575" w:author="Lingyu Gao " w:date="2022-11-18T00:29:00Z">
        <w:r w:rsidRPr="00B55305">
          <w:t>15</w:t>
        </w:r>
      </w:ins>
      <w:ins w:id="14576" w:author="Lingyu Gao - CATT" w:date="2022-11-07T21:15:00Z">
        <w:del w:id="14577" w:author="Lingyu Gao " w:date="2022-11-18T00:29:00Z">
          <w:r w:rsidRPr="001C0E1B" w:rsidDel="00B55305">
            <w:delText>7</w:delText>
          </w:r>
        </w:del>
      </w:ins>
      <w:r>
        <w:t>.2.4.X2</w:t>
      </w:r>
      <w:ins w:id="14578" w:author="Lingyu Gao - CATT" w:date="2022-11-07T21:15:00Z">
        <w:r w:rsidRPr="001C0E1B">
          <w:t>.1-1 shows the variation of the downlink SNR of the CSI-RS in set q</w:t>
        </w:r>
        <w:r w:rsidRPr="001C0E1B">
          <w:rPr>
            <w:vertAlign w:val="subscript"/>
          </w:rPr>
          <w:t>0</w:t>
        </w:r>
        <w:r w:rsidRPr="001C0E1B">
          <w:t xml:space="preserve"> in the active cell to emulate CSI-RS based beam failure. Figure A.</w:t>
        </w:r>
      </w:ins>
      <w:ins w:id="14579" w:author="Lingyu Gao " w:date="2022-11-18T00:29:00Z">
        <w:r w:rsidRPr="00B55305">
          <w:t>15</w:t>
        </w:r>
      </w:ins>
      <w:ins w:id="14580" w:author="Lingyu Gao - CATT" w:date="2022-11-07T21:15:00Z">
        <w:del w:id="14581" w:author="Lingyu Gao " w:date="2022-11-18T00:29:00Z">
          <w:r w:rsidRPr="001C0E1B" w:rsidDel="00B55305">
            <w:delText>7</w:delText>
          </w:r>
        </w:del>
      </w:ins>
      <w:r>
        <w:t>.2.4.X2</w:t>
      </w:r>
      <w:ins w:id="14582" w:author="Lingyu Gao - CATT" w:date="2022-11-07T21:1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79F4B3CD" w14:textId="77777777" w:rsidR="00203934" w:rsidRPr="001C0E1B" w:rsidRDefault="00203934" w:rsidP="00203934">
      <w:pPr>
        <w:pStyle w:val="TH"/>
        <w:rPr>
          <w:ins w:id="14583" w:author="Lingyu Gao - CATT" w:date="2022-11-07T21:15:00Z"/>
        </w:rPr>
      </w:pPr>
      <w:ins w:id="14584" w:author="Lingyu Gao - CATT" w:date="2022-11-07T21:15:00Z">
        <w:r w:rsidRPr="001C0E1B">
          <w:lastRenderedPageBreak/>
          <w:t>Table A.</w:t>
        </w:r>
      </w:ins>
      <w:ins w:id="14585" w:author="Lingyu Gao " w:date="2022-11-18T00:29:00Z">
        <w:r w:rsidRPr="00B55305">
          <w:t>15</w:t>
        </w:r>
      </w:ins>
      <w:ins w:id="14586" w:author="Lingyu Gao - CATT" w:date="2022-11-07T21:15:00Z">
        <w:del w:id="14587" w:author="Lingyu Gao " w:date="2022-11-18T00:29:00Z">
          <w:r w:rsidRPr="001C0E1B" w:rsidDel="00B55305">
            <w:delText>7</w:delText>
          </w:r>
        </w:del>
      </w:ins>
      <w:r>
        <w:t>.2.4.X2</w:t>
      </w:r>
      <w:ins w:id="14588" w:author="Lingyu Gao - CATT" w:date="2022-11-07T21:15:00Z">
        <w:r w:rsidRPr="001C0E1B">
          <w:t>.1-1: Supported test configurations for FR2</w:t>
        </w:r>
      </w:ins>
      <w:ins w:id="14589" w:author="Lingyu Gao - CATT" w:date="2022-11-07T21:58:00Z">
        <w:r>
          <w:rPr>
            <w:rFonts w:hint="eastAsia"/>
            <w:lang w:eastAsia="zh-CN"/>
          </w:rPr>
          <w:t>-2</w:t>
        </w:r>
      </w:ins>
      <w:ins w:id="14590" w:author="Lingyu Gao - CATT" w:date="2022-11-07T21:1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3934" w:rsidRPr="001C0E1B" w14:paraId="05A75261" w14:textId="77777777" w:rsidTr="008A4BAB">
        <w:trPr>
          <w:trHeight w:val="267"/>
          <w:jc w:val="center"/>
          <w:ins w:id="14591" w:author="Lingyu Gao - CATT" w:date="2022-11-07T22:01:00Z"/>
        </w:trPr>
        <w:tc>
          <w:tcPr>
            <w:tcW w:w="2265" w:type="dxa"/>
            <w:shd w:val="clear" w:color="auto" w:fill="auto"/>
          </w:tcPr>
          <w:p w14:paraId="3BA2CAB1" w14:textId="77777777" w:rsidR="00203934" w:rsidRPr="001C0E1B" w:rsidRDefault="00203934" w:rsidP="008A4BAB">
            <w:pPr>
              <w:pStyle w:val="TAH"/>
              <w:rPr>
                <w:ins w:id="14592" w:author="Lingyu Gao - CATT" w:date="2022-11-07T22:01:00Z"/>
              </w:rPr>
            </w:pPr>
            <w:ins w:id="14593" w:author="Lingyu Gao - CATT" w:date="2022-11-07T22:01:00Z">
              <w:r w:rsidRPr="001C0E1B">
                <w:t>Configuration</w:t>
              </w:r>
            </w:ins>
          </w:p>
        </w:tc>
        <w:tc>
          <w:tcPr>
            <w:tcW w:w="6905" w:type="dxa"/>
            <w:shd w:val="clear" w:color="auto" w:fill="auto"/>
          </w:tcPr>
          <w:p w14:paraId="6F46AEA8" w14:textId="77777777" w:rsidR="00203934" w:rsidRPr="001C0E1B" w:rsidRDefault="00203934" w:rsidP="008A4BAB">
            <w:pPr>
              <w:pStyle w:val="TAH"/>
              <w:rPr>
                <w:ins w:id="14594" w:author="Lingyu Gao - CATT" w:date="2022-11-07T22:01:00Z"/>
              </w:rPr>
            </w:pPr>
            <w:ins w:id="14595" w:author="Lingyu Gao - CATT" w:date="2022-11-07T22:01:00Z">
              <w:r w:rsidRPr="001C0E1B">
                <w:t>Description</w:t>
              </w:r>
            </w:ins>
          </w:p>
        </w:tc>
      </w:tr>
      <w:tr w:rsidR="00203934" w:rsidRPr="001C0E1B" w14:paraId="48E76215" w14:textId="77777777" w:rsidTr="008A4BAB">
        <w:trPr>
          <w:trHeight w:val="270"/>
          <w:jc w:val="center"/>
          <w:ins w:id="14596" w:author="Lingyu Gao - CATT" w:date="2022-11-07T22:01:00Z"/>
        </w:trPr>
        <w:tc>
          <w:tcPr>
            <w:tcW w:w="2265" w:type="dxa"/>
            <w:shd w:val="clear" w:color="auto" w:fill="auto"/>
          </w:tcPr>
          <w:p w14:paraId="7F1003B7" w14:textId="77777777" w:rsidR="00203934" w:rsidRPr="001C0E1B" w:rsidRDefault="00203934" w:rsidP="008A4BAB">
            <w:pPr>
              <w:pStyle w:val="TAL"/>
              <w:rPr>
                <w:ins w:id="14597" w:author="Lingyu Gao - CATT" w:date="2022-11-07T22:01:00Z"/>
              </w:rPr>
            </w:pPr>
            <w:ins w:id="14598" w:author="Lingyu Gao - CATT" w:date="2022-11-07T22:01:00Z">
              <w:r w:rsidRPr="001C0E1B">
                <w:t>1</w:t>
              </w:r>
            </w:ins>
          </w:p>
        </w:tc>
        <w:tc>
          <w:tcPr>
            <w:tcW w:w="6905" w:type="dxa"/>
            <w:shd w:val="clear" w:color="auto" w:fill="auto"/>
          </w:tcPr>
          <w:p w14:paraId="246B7154" w14:textId="77777777" w:rsidR="00203934" w:rsidRPr="001C0E1B" w:rsidRDefault="00203934" w:rsidP="008A4BAB">
            <w:pPr>
              <w:pStyle w:val="TAL"/>
              <w:rPr>
                <w:ins w:id="14599" w:author="Lingyu Gao - CATT" w:date="2022-11-07T22:01:00Z"/>
              </w:rPr>
            </w:pPr>
            <w:ins w:id="14600" w:author="Lingyu Gao - CATT" w:date="2022-11-07T22:01:00Z">
              <w:r w:rsidRPr="001C0E1B">
                <w:t>TDD duplex mode, 120 kHz SSB SCS, 100 MHz bandwidth</w:t>
              </w:r>
            </w:ins>
          </w:p>
        </w:tc>
      </w:tr>
      <w:tr w:rsidR="00203934" w:rsidRPr="001C0E1B" w14:paraId="0220BCA6" w14:textId="77777777" w:rsidTr="008A4BAB">
        <w:trPr>
          <w:trHeight w:val="267"/>
          <w:jc w:val="center"/>
          <w:ins w:id="14601" w:author="Lingyu Gao - CATT" w:date="2022-11-07T22:01:00Z"/>
        </w:trPr>
        <w:tc>
          <w:tcPr>
            <w:tcW w:w="2265" w:type="dxa"/>
            <w:shd w:val="clear" w:color="auto" w:fill="auto"/>
          </w:tcPr>
          <w:p w14:paraId="6FAA8CCD" w14:textId="77777777" w:rsidR="00203934" w:rsidRPr="001C0E1B" w:rsidRDefault="00203934" w:rsidP="008A4BAB">
            <w:pPr>
              <w:pStyle w:val="TAL"/>
              <w:rPr>
                <w:ins w:id="14602" w:author="Lingyu Gao - CATT" w:date="2022-11-07T22:01:00Z"/>
              </w:rPr>
            </w:pPr>
            <w:ins w:id="14603" w:author="Lingyu Gao - CATT" w:date="2022-11-07T22:01:00Z">
              <w:r w:rsidRPr="001C0E1B">
                <w:t>2</w:t>
              </w:r>
            </w:ins>
          </w:p>
        </w:tc>
        <w:tc>
          <w:tcPr>
            <w:tcW w:w="6905" w:type="dxa"/>
            <w:shd w:val="clear" w:color="auto" w:fill="auto"/>
          </w:tcPr>
          <w:p w14:paraId="7CE8981E" w14:textId="77777777" w:rsidR="00203934" w:rsidRPr="001C0E1B" w:rsidRDefault="00203934" w:rsidP="008A4BAB">
            <w:pPr>
              <w:pStyle w:val="TAL"/>
              <w:rPr>
                <w:ins w:id="14604" w:author="Lingyu Gao - CATT" w:date="2022-11-07T22:01:00Z"/>
              </w:rPr>
            </w:pPr>
            <w:ins w:id="14605" w:author="Lingyu Gao - CATT" w:date="2022-11-07T22:01:00Z">
              <w:r w:rsidRPr="001C0E1B">
                <w:t xml:space="preserve">TDD duplex mode, </w:t>
              </w:r>
              <w:r>
                <w:t>480</w:t>
              </w:r>
              <w:r w:rsidRPr="001C0E1B">
                <w:t xml:space="preserve"> kHz SSB SCS, </w:t>
              </w:r>
              <w:r>
                <w:t>400</w:t>
              </w:r>
              <w:r w:rsidRPr="001C0E1B">
                <w:t xml:space="preserve"> MHz bandwidth</w:t>
              </w:r>
            </w:ins>
          </w:p>
        </w:tc>
      </w:tr>
      <w:tr w:rsidR="00203934" w:rsidRPr="001C0E1B" w14:paraId="74A0CF01" w14:textId="77777777" w:rsidTr="008A4BAB">
        <w:trPr>
          <w:trHeight w:val="267"/>
          <w:jc w:val="center"/>
          <w:ins w:id="14606" w:author="Lingyu Gao - CATT" w:date="2022-11-07T22:01:00Z"/>
        </w:trPr>
        <w:tc>
          <w:tcPr>
            <w:tcW w:w="2265" w:type="dxa"/>
            <w:shd w:val="clear" w:color="auto" w:fill="auto"/>
          </w:tcPr>
          <w:p w14:paraId="3CF1E89F" w14:textId="77777777" w:rsidR="00203934" w:rsidRPr="001C0E1B" w:rsidRDefault="00203934" w:rsidP="008A4BAB">
            <w:pPr>
              <w:pStyle w:val="TAL"/>
              <w:rPr>
                <w:ins w:id="14607" w:author="Lingyu Gao - CATT" w:date="2022-11-07T22:01:00Z"/>
              </w:rPr>
            </w:pPr>
            <w:ins w:id="14608" w:author="Lingyu Gao - CATT" w:date="2022-11-07T22:01:00Z">
              <w:r>
                <w:t>3</w:t>
              </w:r>
            </w:ins>
          </w:p>
        </w:tc>
        <w:tc>
          <w:tcPr>
            <w:tcW w:w="6905" w:type="dxa"/>
            <w:shd w:val="clear" w:color="auto" w:fill="auto"/>
          </w:tcPr>
          <w:p w14:paraId="2775FE12" w14:textId="77777777" w:rsidR="00203934" w:rsidRPr="001C0E1B" w:rsidRDefault="00203934" w:rsidP="008A4BAB">
            <w:pPr>
              <w:pStyle w:val="TAL"/>
              <w:rPr>
                <w:ins w:id="14609" w:author="Lingyu Gao - CATT" w:date="2022-11-07T22:01:00Z"/>
              </w:rPr>
            </w:pPr>
            <w:ins w:id="14610" w:author="Lingyu Gao - CATT" w:date="2022-11-07T22:01:00Z">
              <w:r w:rsidRPr="001C0E1B">
                <w:t xml:space="preserve">TDD duplex mode, </w:t>
              </w:r>
              <w:r>
                <w:t>960</w:t>
              </w:r>
              <w:r w:rsidRPr="001C0E1B">
                <w:t xml:space="preserve"> kHz SSB SCS, </w:t>
              </w:r>
              <w:r>
                <w:t>4</w:t>
              </w:r>
              <w:r w:rsidRPr="001C0E1B">
                <w:t>00 MHz bandwidth</w:t>
              </w:r>
            </w:ins>
          </w:p>
        </w:tc>
      </w:tr>
      <w:tr w:rsidR="00203934" w:rsidRPr="001C0E1B" w14:paraId="1C69BB08" w14:textId="77777777" w:rsidTr="008A4BAB">
        <w:trPr>
          <w:trHeight w:val="267"/>
          <w:jc w:val="center"/>
          <w:ins w:id="14611" w:author="Lingyu Gao - CATT" w:date="2022-11-07T22:01:00Z"/>
        </w:trPr>
        <w:tc>
          <w:tcPr>
            <w:tcW w:w="9170" w:type="dxa"/>
            <w:gridSpan w:val="2"/>
            <w:shd w:val="clear" w:color="auto" w:fill="auto"/>
          </w:tcPr>
          <w:p w14:paraId="58324ABB" w14:textId="77777777" w:rsidR="00203934" w:rsidRPr="001C0E1B" w:rsidRDefault="00203934" w:rsidP="008A4BAB">
            <w:pPr>
              <w:pStyle w:val="TAN"/>
              <w:rPr>
                <w:ins w:id="14612" w:author="Lingyu Gao - CATT" w:date="2022-11-07T22:01:00Z"/>
              </w:rPr>
            </w:pPr>
            <w:ins w:id="14613" w:author="Lingyu Gao - CATT" w:date="2022-11-07T22:01:00Z">
              <w:r w:rsidRPr="001C0E1B">
                <w:t>Note:</w:t>
              </w:r>
              <w:r w:rsidRPr="001C0E1B">
                <w:tab/>
                <w:t>The UE is only required to pass in one of the supported test configurations in FR2</w:t>
              </w:r>
              <w:r>
                <w:t>-2</w:t>
              </w:r>
            </w:ins>
          </w:p>
        </w:tc>
      </w:tr>
    </w:tbl>
    <w:p w14:paraId="1F38E63E" w14:textId="77777777" w:rsidR="00203934" w:rsidRPr="00AA3786" w:rsidRDefault="00203934" w:rsidP="00203934">
      <w:pPr>
        <w:spacing w:before="120"/>
        <w:rPr>
          <w:ins w:id="14614" w:author="Lingyu Gao - CATT" w:date="2022-11-07T21:15:00Z"/>
        </w:rPr>
      </w:pPr>
    </w:p>
    <w:p w14:paraId="64E5A52C" w14:textId="77777777" w:rsidR="00203934" w:rsidRDefault="00203934" w:rsidP="00203934">
      <w:pPr>
        <w:pStyle w:val="TH"/>
        <w:rPr>
          <w:ins w:id="14615" w:author="Lingyu Gao - CATT" w:date="2022-11-07T21:15:00Z"/>
        </w:rPr>
      </w:pPr>
      <w:ins w:id="14616" w:author="Lingyu Gao - CATT" w:date="2022-11-07T21:15:00Z">
        <w:r w:rsidRPr="001C0E1B">
          <w:t>Table A.</w:t>
        </w:r>
      </w:ins>
      <w:ins w:id="14617" w:author="Lingyu Gao " w:date="2022-11-18T00:29:00Z">
        <w:r w:rsidRPr="00B55305">
          <w:t>15</w:t>
        </w:r>
      </w:ins>
      <w:ins w:id="14618" w:author="Lingyu Gao - CATT" w:date="2022-11-07T21:15:00Z">
        <w:del w:id="14619" w:author="Lingyu Gao " w:date="2022-11-18T00:29:00Z">
          <w:r w:rsidRPr="001C0E1B" w:rsidDel="00B55305">
            <w:delText>7</w:delText>
          </w:r>
        </w:del>
      </w:ins>
      <w:r>
        <w:t>.2.4.X2</w:t>
      </w:r>
      <w:ins w:id="14620" w:author="Lingyu Gao - CATT" w:date="2022-11-07T21:15:00Z">
        <w:r w:rsidRPr="001C0E1B">
          <w:t>.1-2: General test parameters for FR2</w:t>
        </w:r>
      </w:ins>
      <w:ins w:id="14621" w:author="Lingyu Gao - CATT" w:date="2022-11-07T21:59:00Z">
        <w:r>
          <w:rPr>
            <w:rFonts w:hint="eastAsia"/>
            <w:lang w:eastAsia="zh-CN"/>
          </w:rPr>
          <w:t>-2</w:t>
        </w:r>
      </w:ins>
      <w:ins w:id="14622" w:author="Lingyu Gao - CATT" w:date="2022-11-07T21:15:00Z">
        <w:r w:rsidRPr="001C0E1B">
          <w:t xml:space="preserve"> PCell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2281"/>
        <w:gridCol w:w="836"/>
        <w:gridCol w:w="1007"/>
        <w:gridCol w:w="1550"/>
        <w:gridCol w:w="2016"/>
      </w:tblGrid>
      <w:tr w:rsidR="00203934" w:rsidRPr="00101E6D" w14:paraId="7B8B9F91" w14:textId="77777777" w:rsidTr="008A4BAB">
        <w:trPr>
          <w:trHeight w:val="162"/>
          <w:jc w:val="center"/>
          <w:ins w:id="1462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FE8238" w14:textId="77777777" w:rsidR="00203934" w:rsidRPr="00101E6D" w:rsidRDefault="00203934" w:rsidP="008A4BAB">
            <w:pPr>
              <w:keepLines/>
              <w:spacing w:after="0"/>
              <w:jc w:val="center"/>
              <w:rPr>
                <w:ins w:id="14624" w:author="Lingyu Gao - CATT" w:date="2022-11-07T21:15:00Z"/>
                <w:rFonts w:ascii="Arial" w:hAnsi="Arial"/>
                <w:b/>
                <w:sz w:val="18"/>
              </w:rPr>
            </w:pPr>
            <w:ins w:id="14625" w:author="Lingyu Gao - CATT" w:date="2022-11-07T21:15:00Z">
              <w:r w:rsidRPr="00101E6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7423" w14:textId="77777777" w:rsidR="00203934" w:rsidRPr="00A826B4" w:rsidRDefault="00203934" w:rsidP="008A4BAB">
            <w:pPr>
              <w:keepLines/>
              <w:spacing w:after="0"/>
              <w:jc w:val="center"/>
              <w:rPr>
                <w:ins w:id="14626" w:author="Lingyu Gao - CATT" w:date="2022-11-07T21:15:00Z"/>
                <w:rFonts w:ascii="Arial" w:hAnsi="Arial"/>
                <w:b/>
                <w:sz w:val="18"/>
                <w:lang w:eastAsia="zh-CN"/>
              </w:rPr>
            </w:pPr>
            <w:ins w:id="14627" w:author="Lingyu Gao - CATT" w:date="2022-11-07T21:15:00Z">
              <w:r w:rsidRPr="00A826B4">
                <w:rPr>
                  <w:rFonts w:ascii="Arial" w:hAnsi="Arial"/>
                  <w:b/>
                  <w:sz w:val="18"/>
                  <w:lang w:eastAsia="zh-CN"/>
                </w:rPr>
                <w:t>Test</w:t>
              </w:r>
            </w:ins>
          </w:p>
          <w:p w14:paraId="5C323BBA" w14:textId="77777777" w:rsidR="00203934" w:rsidRPr="00101E6D" w:rsidRDefault="00203934" w:rsidP="008A4BAB">
            <w:pPr>
              <w:keepLines/>
              <w:spacing w:after="0"/>
              <w:jc w:val="center"/>
              <w:rPr>
                <w:ins w:id="14628" w:author="Lingyu Gao - CATT" w:date="2022-11-07T21:15:00Z"/>
                <w:rFonts w:ascii="Arial" w:hAnsi="Arial"/>
                <w:b/>
                <w:sz w:val="18"/>
                <w:lang w:eastAsia="zh-CN"/>
              </w:rPr>
            </w:pPr>
            <w:ins w:id="14629" w:author="Lingyu Gao - CATT" w:date="2022-11-07T21:15:00Z">
              <w:r w:rsidRPr="00101E6D">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A46AF" w14:textId="77777777" w:rsidR="00203934" w:rsidRPr="00101E6D" w:rsidRDefault="00203934" w:rsidP="008A4BAB">
            <w:pPr>
              <w:keepLines/>
              <w:spacing w:after="0"/>
              <w:jc w:val="center"/>
              <w:rPr>
                <w:ins w:id="14630" w:author="Lingyu Gao - CATT" w:date="2022-11-07T21:15:00Z"/>
                <w:rFonts w:ascii="Arial" w:hAnsi="Arial"/>
                <w:b/>
                <w:sz w:val="18"/>
              </w:rPr>
            </w:pPr>
            <w:ins w:id="14631" w:author="Lingyu Gao - CATT" w:date="2022-11-07T21:15:00Z">
              <w:r w:rsidRPr="00101E6D">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E66193" w14:textId="77777777" w:rsidR="00203934" w:rsidRPr="00101E6D" w:rsidRDefault="00203934" w:rsidP="008A4BAB">
            <w:pPr>
              <w:keepLines/>
              <w:spacing w:after="0"/>
              <w:jc w:val="center"/>
              <w:rPr>
                <w:ins w:id="14632" w:author="Lingyu Gao - CATT" w:date="2022-11-07T21:15:00Z"/>
                <w:rFonts w:ascii="Arial" w:hAnsi="Arial"/>
                <w:b/>
                <w:sz w:val="18"/>
              </w:rPr>
            </w:pPr>
            <w:ins w:id="14633" w:author="Lingyu Gao - CATT" w:date="2022-11-07T21:15:00Z">
              <w:r w:rsidRPr="00101E6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39E824" w14:textId="77777777" w:rsidR="00203934" w:rsidRPr="00101E6D" w:rsidRDefault="00203934" w:rsidP="008A4BAB">
            <w:pPr>
              <w:keepLines/>
              <w:spacing w:after="0"/>
              <w:jc w:val="center"/>
              <w:rPr>
                <w:ins w:id="14634" w:author="Lingyu Gao - CATT" w:date="2022-11-07T21:15:00Z"/>
                <w:rFonts w:ascii="Arial" w:hAnsi="Arial"/>
                <w:b/>
                <w:sz w:val="18"/>
              </w:rPr>
            </w:pPr>
            <w:ins w:id="14635" w:author="Lingyu Gao - CATT" w:date="2022-11-07T21:15:00Z">
              <w:r w:rsidRPr="00101E6D">
                <w:rPr>
                  <w:rFonts w:ascii="Arial" w:hAnsi="Arial"/>
                  <w:b/>
                  <w:sz w:val="18"/>
                </w:rPr>
                <w:t>Comment</w:t>
              </w:r>
            </w:ins>
          </w:p>
        </w:tc>
      </w:tr>
      <w:tr w:rsidR="00203934" w:rsidRPr="00101E6D" w14:paraId="2A74EF62" w14:textId="77777777" w:rsidTr="008A4BAB">
        <w:trPr>
          <w:trHeight w:val="162"/>
          <w:jc w:val="center"/>
          <w:ins w:id="1463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36756C7F" w14:textId="77777777" w:rsidR="00203934" w:rsidRPr="00101E6D" w:rsidRDefault="00203934" w:rsidP="008A4BAB">
            <w:pPr>
              <w:keepLines/>
              <w:spacing w:after="0"/>
              <w:jc w:val="center"/>
              <w:rPr>
                <w:ins w:id="14637"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D0107D" w14:textId="77777777" w:rsidR="00203934" w:rsidRPr="00101E6D" w:rsidRDefault="00203934" w:rsidP="008A4BAB">
            <w:pPr>
              <w:keepLines/>
              <w:spacing w:after="0"/>
              <w:jc w:val="center"/>
              <w:rPr>
                <w:ins w:id="14638" w:author="Lingyu Gao - CATT" w:date="2022-11-07T21:1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61568C6" w14:textId="77777777" w:rsidR="00203934" w:rsidRPr="00101E6D" w:rsidRDefault="00203934" w:rsidP="008A4BAB">
            <w:pPr>
              <w:keepLines/>
              <w:spacing w:after="0"/>
              <w:jc w:val="center"/>
              <w:rPr>
                <w:ins w:id="14639"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E6133D7" w14:textId="77777777" w:rsidR="00203934" w:rsidRPr="00101E6D" w:rsidRDefault="00203934" w:rsidP="008A4BAB">
            <w:pPr>
              <w:keepLines/>
              <w:spacing w:after="0"/>
              <w:jc w:val="center"/>
              <w:rPr>
                <w:ins w:id="14640" w:author="Lingyu Gao - CATT" w:date="2022-11-07T21:15:00Z"/>
                <w:rFonts w:ascii="Arial" w:hAnsi="Arial"/>
                <w:b/>
                <w:sz w:val="18"/>
                <w:lang w:eastAsia="zh-CN"/>
              </w:rPr>
            </w:pPr>
            <w:ins w:id="14641" w:author="Lingyu Gao - CATT" w:date="2022-11-07T21:15:00Z">
              <w:r w:rsidRPr="00101E6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220EBCFD" w14:textId="77777777" w:rsidR="00203934" w:rsidRPr="00101E6D" w:rsidRDefault="00203934" w:rsidP="008A4BAB">
            <w:pPr>
              <w:keepLines/>
              <w:spacing w:after="0"/>
              <w:jc w:val="center"/>
              <w:rPr>
                <w:ins w:id="14642" w:author="Lingyu Gao - CATT" w:date="2022-11-07T21:15:00Z"/>
                <w:rFonts w:ascii="Arial" w:hAnsi="Arial"/>
                <w:b/>
                <w:sz w:val="18"/>
              </w:rPr>
            </w:pPr>
          </w:p>
        </w:tc>
      </w:tr>
      <w:tr w:rsidR="00203934" w:rsidRPr="00101E6D" w14:paraId="6D3B6B95" w14:textId="77777777" w:rsidTr="008A4BAB">
        <w:trPr>
          <w:trHeight w:val="162"/>
          <w:jc w:val="center"/>
          <w:ins w:id="1464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310424A" w14:textId="77777777" w:rsidR="00203934" w:rsidRPr="00101E6D" w:rsidRDefault="00203934" w:rsidP="008A4BAB">
            <w:pPr>
              <w:keepNext/>
              <w:keepLines/>
              <w:spacing w:after="0"/>
              <w:rPr>
                <w:ins w:id="14644" w:author="Lingyu Gao - CATT" w:date="2022-11-07T21:15:00Z"/>
                <w:rFonts w:ascii="Arial" w:hAnsi="Arial" w:cs="Arial"/>
                <w:kern w:val="2"/>
                <w:sz w:val="18"/>
                <w:szCs w:val="22"/>
              </w:rPr>
            </w:pPr>
            <w:ins w:id="14645" w:author="Lingyu Gao - CATT" w:date="2022-11-07T21:15:00Z">
              <w:r w:rsidRPr="00101E6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CBF9DD" w14:textId="77777777" w:rsidR="00203934" w:rsidRPr="00101E6D" w:rsidRDefault="00203934" w:rsidP="008A4BAB">
            <w:pPr>
              <w:keepNext/>
              <w:keepLines/>
              <w:spacing w:after="0"/>
              <w:jc w:val="center"/>
              <w:rPr>
                <w:ins w:id="14646" w:author="Lingyu Gao - CATT" w:date="2022-11-07T21:15:00Z"/>
                <w:rFonts w:ascii="Arial" w:hAnsi="Arial" w:cs="Arial"/>
                <w:kern w:val="2"/>
                <w:sz w:val="18"/>
                <w:szCs w:val="22"/>
              </w:rPr>
            </w:pPr>
            <w:ins w:id="14647" w:author="Lingyu Gao - CATT" w:date="2022-11-07T21:15:00Z">
              <w:r w:rsidRPr="00101E6D">
                <w:rPr>
                  <w:rFonts w:ascii="Arial" w:hAnsi="Arial" w:cs="Arial"/>
                  <w:kern w:val="2"/>
                  <w:sz w:val="18"/>
                  <w:szCs w:val="22"/>
                  <w:lang w:eastAsia="zh-CN"/>
                </w:rPr>
                <w:t>1</w:t>
              </w:r>
            </w:ins>
            <w:ins w:id="14648" w:author="Lingyu Gao - CATT" w:date="2022-11-07T22:25: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93D32C2" w14:textId="77777777" w:rsidR="00203934" w:rsidRPr="00101E6D" w:rsidRDefault="00203934" w:rsidP="008A4BAB">
            <w:pPr>
              <w:keepNext/>
              <w:keepLines/>
              <w:spacing w:after="0"/>
              <w:jc w:val="center"/>
              <w:rPr>
                <w:ins w:id="1464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D0FB0C" w14:textId="77777777" w:rsidR="00203934" w:rsidRPr="00101E6D" w:rsidRDefault="00203934" w:rsidP="008A4BAB">
            <w:pPr>
              <w:keepNext/>
              <w:keepLines/>
              <w:spacing w:after="0"/>
              <w:jc w:val="center"/>
              <w:rPr>
                <w:ins w:id="14650" w:author="Lingyu Gao - CATT" w:date="2022-11-07T21:15:00Z"/>
                <w:rFonts w:ascii="Arial" w:hAnsi="Arial" w:cs="Arial"/>
                <w:kern w:val="2"/>
                <w:sz w:val="18"/>
                <w:szCs w:val="22"/>
              </w:rPr>
            </w:pPr>
            <w:ins w:id="14651" w:author="Lingyu Gao - CATT" w:date="2022-11-07T21:15:00Z">
              <w:r w:rsidRPr="00101E6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6B3BB92A" w14:textId="77777777" w:rsidR="00203934" w:rsidRPr="00101E6D" w:rsidRDefault="00203934" w:rsidP="008A4BAB">
            <w:pPr>
              <w:keepNext/>
              <w:keepLines/>
              <w:spacing w:after="0"/>
              <w:jc w:val="both"/>
              <w:rPr>
                <w:ins w:id="14652" w:author="Lingyu Gao - CATT" w:date="2022-11-07T21:15:00Z"/>
                <w:rFonts w:ascii="Arial" w:hAnsi="Arial" w:cs="Arial"/>
                <w:kern w:val="2"/>
                <w:sz w:val="18"/>
                <w:szCs w:val="22"/>
              </w:rPr>
            </w:pPr>
          </w:p>
        </w:tc>
      </w:tr>
      <w:tr w:rsidR="00203934" w:rsidRPr="00101E6D" w14:paraId="36EEB35F" w14:textId="77777777" w:rsidTr="008A4BAB">
        <w:trPr>
          <w:trHeight w:val="162"/>
          <w:jc w:val="center"/>
          <w:ins w:id="1465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B9B18A9" w14:textId="77777777" w:rsidR="00203934" w:rsidRPr="00101E6D" w:rsidRDefault="00203934" w:rsidP="008A4BAB">
            <w:pPr>
              <w:keepNext/>
              <w:keepLines/>
              <w:spacing w:after="0"/>
              <w:rPr>
                <w:ins w:id="14654" w:author="Lingyu Gao - CATT" w:date="2022-11-07T21:15:00Z"/>
                <w:rFonts w:ascii="Arial" w:hAnsi="Arial" w:cs="Arial"/>
                <w:kern w:val="2"/>
                <w:sz w:val="18"/>
                <w:szCs w:val="22"/>
              </w:rPr>
            </w:pPr>
            <w:ins w:id="14655" w:author="Lingyu Gao - CATT" w:date="2022-11-07T21:15:00Z">
              <w:r w:rsidRPr="00101E6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hideMark/>
          </w:tcPr>
          <w:p w14:paraId="280DC3AB" w14:textId="77777777" w:rsidR="00203934" w:rsidRPr="00101E6D" w:rsidRDefault="00203934" w:rsidP="008A4BAB">
            <w:pPr>
              <w:keepNext/>
              <w:keepLines/>
              <w:spacing w:after="0"/>
              <w:jc w:val="center"/>
              <w:rPr>
                <w:ins w:id="14656" w:author="Lingyu Gao - CATT" w:date="2022-11-07T21:15:00Z"/>
                <w:rFonts w:ascii="Arial" w:hAnsi="Arial" w:cs="Arial"/>
                <w:kern w:val="2"/>
                <w:sz w:val="18"/>
                <w:szCs w:val="22"/>
              </w:rPr>
            </w:pPr>
            <w:ins w:id="14657"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183A68" w14:textId="77777777" w:rsidR="00203934" w:rsidRPr="00101E6D" w:rsidRDefault="00203934" w:rsidP="008A4BAB">
            <w:pPr>
              <w:keepNext/>
              <w:keepLines/>
              <w:spacing w:after="0"/>
              <w:jc w:val="center"/>
              <w:rPr>
                <w:ins w:id="1465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8585F7" w14:textId="77777777" w:rsidR="00203934" w:rsidRPr="00101E6D" w:rsidRDefault="00203934" w:rsidP="008A4BAB">
            <w:pPr>
              <w:keepNext/>
              <w:keepLines/>
              <w:spacing w:after="0"/>
              <w:jc w:val="center"/>
              <w:rPr>
                <w:ins w:id="14659" w:author="Lingyu Gao - CATT" w:date="2022-11-07T21:15:00Z"/>
                <w:rFonts w:ascii="Arial" w:hAnsi="Arial" w:cs="Arial"/>
                <w:kern w:val="2"/>
                <w:sz w:val="18"/>
                <w:szCs w:val="22"/>
              </w:rPr>
            </w:pPr>
            <w:ins w:id="14660" w:author="Lingyu Gao - CATT" w:date="2022-11-07T21:1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4713AEE" w14:textId="77777777" w:rsidR="00203934" w:rsidRPr="00101E6D" w:rsidRDefault="00203934" w:rsidP="008A4BAB">
            <w:pPr>
              <w:keepNext/>
              <w:keepLines/>
              <w:spacing w:after="0"/>
              <w:jc w:val="both"/>
              <w:rPr>
                <w:ins w:id="14661" w:author="Lingyu Gao - CATT" w:date="2022-11-07T21:15:00Z"/>
                <w:rFonts w:ascii="Arial" w:hAnsi="Arial" w:cs="Arial"/>
                <w:kern w:val="2"/>
                <w:sz w:val="18"/>
                <w:szCs w:val="22"/>
              </w:rPr>
            </w:pPr>
          </w:p>
        </w:tc>
      </w:tr>
      <w:tr w:rsidR="00203934" w:rsidRPr="00101E6D" w14:paraId="2FB16502" w14:textId="77777777" w:rsidTr="008A4BAB">
        <w:trPr>
          <w:trHeight w:val="91"/>
          <w:jc w:val="center"/>
          <w:ins w:id="1466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E64278A" w14:textId="77777777" w:rsidR="00203934" w:rsidRPr="00101E6D" w:rsidRDefault="00203934" w:rsidP="008A4BAB">
            <w:pPr>
              <w:keepNext/>
              <w:keepLines/>
              <w:spacing w:after="0"/>
              <w:rPr>
                <w:ins w:id="14663" w:author="Lingyu Gao - CATT" w:date="2022-11-07T21:15:00Z"/>
                <w:rFonts w:ascii="Arial" w:hAnsi="Arial" w:cs="Arial"/>
                <w:kern w:val="2"/>
                <w:sz w:val="18"/>
                <w:szCs w:val="22"/>
              </w:rPr>
            </w:pPr>
            <w:ins w:id="14664" w:author="Lingyu Gao - CATT" w:date="2022-11-07T21:15:00Z">
              <w:r w:rsidRPr="00101E6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hideMark/>
          </w:tcPr>
          <w:p w14:paraId="634DC5C7" w14:textId="77777777" w:rsidR="00203934" w:rsidRPr="00101E6D" w:rsidRDefault="00203934" w:rsidP="008A4BAB">
            <w:pPr>
              <w:keepNext/>
              <w:keepLines/>
              <w:spacing w:after="0"/>
              <w:jc w:val="center"/>
              <w:rPr>
                <w:ins w:id="14665" w:author="Lingyu Gao - CATT" w:date="2022-11-07T21:15:00Z"/>
                <w:rFonts w:ascii="Arial" w:hAnsi="Arial" w:cs="Arial"/>
                <w:kern w:val="2"/>
                <w:sz w:val="18"/>
                <w:szCs w:val="22"/>
              </w:rPr>
            </w:pPr>
            <w:ins w:id="14666"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9A94BD2" w14:textId="77777777" w:rsidR="00203934" w:rsidRPr="00101E6D" w:rsidRDefault="00203934" w:rsidP="008A4BAB">
            <w:pPr>
              <w:keepNext/>
              <w:keepLines/>
              <w:spacing w:after="0"/>
              <w:jc w:val="center"/>
              <w:rPr>
                <w:ins w:id="1466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E79AD" w14:textId="77777777" w:rsidR="00203934" w:rsidRPr="00101E6D" w:rsidRDefault="00203934" w:rsidP="008A4BAB">
            <w:pPr>
              <w:keepNext/>
              <w:keepLines/>
              <w:spacing w:after="0"/>
              <w:jc w:val="center"/>
              <w:rPr>
                <w:ins w:id="14668" w:author="Lingyu Gao - CATT" w:date="2022-11-07T21:15:00Z"/>
                <w:rFonts w:ascii="Arial" w:hAnsi="Arial" w:cs="Arial"/>
                <w:kern w:val="2"/>
                <w:sz w:val="18"/>
                <w:szCs w:val="22"/>
              </w:rPr>
            </w:pPr>
            <w:ins w:id="14669" w:author="Lingyu Gao - CATT" w:date="2022-11-07T21:15:00Z">
              <w:r w:rsidRPr="00101E6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421EB924" w14:textId="77777777" w:rsidR="00203934" w:rsidRPr="00101E6D" w:rsidRDefault="00203934" w:rsidP="008A4BAB">
            <w:pPr>
              <w:keepNext/>
              <w:keepLines/>
              <w:spacing w:after="0"/>
              <w:jc w:val="both"/>
              <w:rPr>
                <w:ins w:id="14670" w:author="Lingyu Gao - CATT" w:date="2022-11-07T21:15:00Z"/>
                <w:rFonts w:ascii="Arial" w:hAnsi="Arial" w:cs="Arial"/>
                <w:kern w:val="2"/>
                <w:sz w:val="18"/>
                <w:szCs w:val="22"/>
              </w:rPr>
            </w:pPr>
          </w:p>
        </w:tc>
      </w:tr>
      <w:tr w:rsidR="00203934" w:rsidRPr="00101E6D" w14:paraId="524BEB75" w14:textId="77777777" w:rsidTr="008A4BAB">
        <w:trPr>
          <w:trHeight w:val="91"/>
          <w:jc w:val="center"/>
          <w:ins w:id="1467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37CC9C7" w14:textId="77777777" w:rsidR="00203934" w:rsidRPr="00101E6D" w:rsidRDefault="00203934" w:rsidP="008A4BAB">
            <w:pPr>
              <w:keepNext/>
              <w:keepLines/>
              <w:spacing w:after="0"/>
              <w:rPr>
                <w:ins w:id="14672" w:author="Lingyu Gao - CATT" w:date="2022-11-07T21:15:00Z"/>
                <w:rFonts w:ascii="Arial" w:hAnsi="Arial" w:cs="Arial"/>
                <w:kern w:val="2"/>
                <w:sz w:val="18"/>
                <w:szCs w:val="22"/>
              </w:rPr>
            </w:pPr>
            <w:ins w:id="14673" w:author="Lingyu Gao - CATT" w:date="2022-11-07T21:15:00Z">
              <w:r w:rsidRPr="00101E6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hideMark/>
          </w:tcPr>
          <w:p w14:paraId="2555BF25" w14:textId="77777777" w:rsidR="00203934" w:rsidRPr="00101E6D" w:rsidRDefault="00203934" w:rsidP="008A4BAB">
            <w:pPr>
              <w:keepNext/>
              <w:keepLines/>
              <w:spacing w:after="0"/>
              <w:jc w:val="center"/>
              <w:rPr>
                <w:ins w:id="14674" w:author="Lingyu Gao - CATT" w:date="2022-11-07T21:15:00Z"/>
                <w:rFonts w:ascii="Arial" w:hAnsi="Arial" w:cs="Arial"/>
                <w:kern w:val="2"/>
                <w:sz w:val="18"/>
                <w:szCs w:val="22"/>
              </w:rPr>
            </w:pPr>
            <w:ins w:id="14675"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592BED6" w14:textId="77777777" w:rsidR="00203934" w:rsidRPr="00101E6D" w:rsidRDefault="00203934" w:rsidP="008A4BAB">
            <w:pPr>
              <w:keepNext/>
              <w:keepLines/>
              <w:spacing w:after="0"/>
              <w:jc w:val="center"/>
              <w:rPr>
                <w:ins w:id="1467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0141F" w14:textId="77777777" w:rsidR="00203934" w:rsidRPr="00101E6D" w:rsidRDefault="00203934" w:rsidP="008A4BAB">
            <w:pPr>
              <w:keepNext/>
              <w:keepLines/>
              <w:spacing w:after="0"/>
              <w:jc w:val="center"/>
              <w:rPr>
                <w:ins w:id="14677" w:author="Lingyu Gao - CATT" w:date="2022-11-07T21:15:00Z"/>
                <w:rFonts w:ascii="Arial" w:hAnsi="Arial" w:cs="Arial"/>
                <w:kern w:val="2"/>
                <w:sz w:val="18"/>
                <w:szCs w:val="22"/>
              </w:rPr>
            </w:pPr>
            <w:ins w:id="14678" w:author="Lingyu Gao - CATT" w:date="2022-11-07T21:15:00Z">
              <w:r w:rsidRPr="00101E6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300D730" w14:textId="77777777" w:rsidR="00203934" w:rsidRPr="00101E6D" w:rsidRDefault="00203934" w:rsidP="008A4BAB">
            <w:pPr>
              <w:keepNext/>
              <w:keepLines/>
              <w:spacing w:after="0"/>
              <w:jc w:val="both"/>
              <w:rPr>
                <w:ins w:id="14679" w:author="Lingyu Gao - CATT" w:date="2022-11-07T21:15:00Z"/>
                <w:rFonts w:ascii="Arial" w:hAnsi="Arial" w:cs="Arial"/>
                <w:kern w:val="2"/>
                <w:sz w:val="18"/>
                <w:szCs w:val="22"/>
              </w:rPr>
            </w:pPr>
          </w:p>
        </w:tc>
      </w:tr>
      <w:tr w:rsidR="00203934" w:rsidRPr="00101E6D" w14:paraId="700D5624" w14:textId="77777777" w:rsidTr="008A4BAB">
        <w:trPr>
          <w:trHeight w:val="61"/>
          <w:jc w:val="center"/>
          <w:ins w:id="14680"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4594C8FD" w14:textId="77777777" w:rsidR="00203934" w:rsidRPr="00101E6D" w:rsidRDefault="00203934" w:rsidP="008A4BAB">
            <w:pPr>
              <w:keepNext/>
              <w:keepLines/>
              <w:spacing w:after="0"/>
              <w:rPr>
                <w:ins w:id="14681" w:author="Lingyu Gao - CATT" w:date="2022-11-07T21:15:00Z"/>
                <w:rFonts w:ascii="Arial" w:hAnsi="Arial" w:cs="Arial"/>
                <w:kern w:val="2"/>
                <w:sz w:val="18"/>
                <w:szCs w:val="22"/>
              </w:rPr>
            </w:pPr>
            <w:ins w:id="14682" w:author="Lingyu Gao - CATT" w:date="2022-11-07T21:15:00Z">
              <w:r w:rsidRPr="00101E6D">
                <w:rPr>
                  <w:rFonts w:ascii="Arial" w:hAnsi="Arial" w:cs="Arial"/>
                  <w:kern w:val="2"/>
                  <w:sz w:val="18"/>
                  <w:szCs w:val="16"/>
                </w:rPr>
                <w:t>BW</w:t>
              </w:r>
              <w:r w:rsidRPr="00101E6D">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EF6873" w14:textId="77777777" w:rsidR="00203934" w:rsidRPr="00101E6D" w:rsidRDefault="00203934" w:rsidP="008A4BAB">
            <w:pPr>
              <w:keepNext/>
              <w:keepLines/>
              <w:spacing w:after="0"/>
              <w:jc w:val="center"/>
              <w:rPr>
                <w:ins w:id="14683" w:author="Lingyu Gao - CATT" w:date="2022-11-07T21:15:00Z"/>
                <w:rFonts w:ascii="Arial" w:hAnsi="Arial" w:cs="Arial"/>
                <w:kern w:val="2"/>
                <w:sz w:val="18"/>
                <w:szCs w:val="22"/>
              </w:rPr>
            </w:pPr>
            <w:ins w:id="14684" w:author="Lingyu Gao - CATT" w:date="2022-11-07T21:1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686FC1D" w14:textId="77777777" w:rsidR="00203934" w:rsidRPr="00101E6D" w:rsidRDefault="00203934" w:rsidP="008A4BAB">
            <w:pPr>
              <w:keepNext/>
              <w:keepLines/>
              <w:spacing w:after="0"/>
              <w:jc w:val="center"/>
              <w:rPr>
                <w:ins w:id="1468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82B395" w14:textId="77777777" w:rsidR="00203934" w:rsidRPr="00101E6D" w:rsidRDefault="00203934" w:rsidP="008A4BAB">
            <w:pPr>
              <w:keepNext/>
              <w:keepLines/>
              <w:spacing w:after="0"/>
              <w:jc w:val="center"/>
              <w:rPr>
                <w:ins w:id="14686" w:author="Lingyu Gao - CATT" w:date="2022-11-07T21:15:00Z"/>
                <w:rFonts w:ascii="Arial" w:hAnsi="Arial" w:cs="Arial"/>
                <w:kern w:val="2"/>
                <w:sz w:val="18"/>
                <w:szCs w:val="22"/>
              </w:rPr>
            </w:pPr>
            <w:ins w:id="14687" w:author="Lingyu Gao - CATT" w:date="2022-11-07T21:15:00Z">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78304D2B" w14:textId="77777777" w:rsidR="00203934" w:rsidRPr="00101E6D" w:rsidRDefault="00203934" w:rsidP="008A4BAB">
            <w:pPr>
              <w:keepNext/>
              <w:keepLines/>
              <w:spacing w:after="0"/>
              <w:jc w:val="both"/>
              <w:rPr>
                <w:ins w:id="14688" w:author="Lingyu Gao - CATT" w:date="2022-11-07T21:15:00Z"/>
                <w:rFonts w:ascii="Arial" w:eastAsia="Malgun Gothic" w:hAnsi="Arial" w:cs="Arial"/>
                <w:kern w:val="2"/>
                <w:sz w:val="18"/>
                <w:szCs w:val="18"/>
              </w:rPr>
            </w:pPr>
          </w:p>
        </w:tc>
      </w:tr>
      <w:tr w:rsidR="00203934" w:rsidRPr="00101E6D" w14:paraId="4434D67F" w14:textId="77777777" w:rsidTr="008A4BAB">
        <w:trPr>
          <w:trHeight w:val="61"/>
          <w:jc w:val="center"/>
          <w:ins w:id="14689" w:author="Lingyu Gao - CATT" w:date="2022-11-07T22:10:00Z"/>
        </w:trPr>
        <w:tc>
          <w:tcPr>
            <w:tcW w:w="0" w:type="auto"/>
            <w:gridSpan w:val="2"/>
            <w:vMerge/>
            <w:tcBorders>
              <w:left w:val="single" w:sz="4" w:space="0" w:color="auto"/>
              <w:right w:val="single" w:sz="4" w:space="0" w:color="auto"/>
            </w:tcBorders>
          </w:tcPr>
          <w:p w14:paraId="4AAE9618" w14:textId="77777777" w:rsidR="00203934" w:rsidRPr="00101E6D" w:rsidRDefault="00203934" w:rsidP="008A4BAB">
            <w:pPr>
              <w:keepNext/>
              <w:keepLines/>
              <w:spacing w:after="0"/>
              <w:rPr>
                <w:ins w:id="14690" w:author="Lingyu Gao - CATT" w:date="2022-11-07T22:10: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C0E9AB" w14:textId="77777777" w:rsidR="00203934" w:rsidRPr="00101E6D" w:rsidRDefault="00203934" w:rsidP="008A4BAB">
            <w:pPr>
              <w:keepNext/>
              <w:keepLines/>
              <w:spacing w:after="0"/>
              <w:jc w:val="center"/>
              <w:rPr>
                <w:ins w:id="14691" w:author="Lingyu Gao - CATT" w:date="2022-11-07T22:10:00Z"/>
                <w:rFonts w:ascii="Arial" w:hAnsi="Arial" w:cs="Arial"/>
                <w:kern w:val="2"/>
                <w:sz w:val="18"/>
                <w:szCs w:val="22"/>
                <w:lang w:eastAsia="zh-CN"/>
              </w:rPr>
            </w:pPr>
            <w:ins w:id="14692" w:author="Lingyu Gao - CATT" w:date="2022-11-07T22:10: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1D0FB85" w14:textId="77777777" w:rsidR="00203934" w:rsidRPr="00101E6D" w:rsidRDefault="00203934" w:rsidP="008A4BAB">
            <w:pPr>
              <w:keepNext/>
              <w:keepLines/>
              <w:spacing w:after="0"/>
              <w:jc w:val="center"/>
              <w:rPr>
                <w:ins w:id="14693"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4DF235" w14:textId="77777777" w:rsidR="00203934" w:rsidRPr="00101E6D" w:rsidRDefault="00203934" w:rsidP="008A4BAB">
            <w:pPr>
              <w:keepNext/>
              <w:keepLines/>
              <w:spacing w:after="0"/>
              <w:jc w:val="center"/>
              <w:rPr>
                <w:ins w:id="14694" w:author="Lingyu Gao - CATT" w:date="2022-11-07T22:10:00Z"/>
                <w:rFonts w:ascii="Arial" w:eastAsia="Malgun Gothic" w:hAnsi="Arial" w:cs="Arial"/>
                <w:kern w:val="2"/>
                <w:sz w:val="18"/>
                <w:szCs w:val="18"/>
              </w:rPr>
            </w:pPr>
            <w:ins w:id="14695" w:author="Lingyu Gao - CATT" w:date="2022-11-07T22:10: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1E51D3BE" w14:textId="77777777" w:rsidR="00203934" w:rsidRPr="00101E6D" w:rsidRDefault="00203934" w:rsidP="008A4BAB">
            <w:pPr>
              <w:keepNext/>
              <w:keepLines/>
              <w:spacing w:after="0"/>
              <w:jc w:val="both"/>
              <w:rPr>
                <w:ins w:id="14696" w:author="Lingyu Gao - CATT" w:date="2022-11-07T22:10:00Z"/>
                <w:rFonts w:ascii="Arial" w:eastAsia="Malgun Gothic" w:hAnsi="Arial" w:cs="Arial"/>
                <w:kern w:val="2"/>
                <w:sz w:val="18"/>
                <w:szCs w:val="18"/>
              </w:rPr>
            </w:pPr>
          </w:p>
        </w:tc>
      </w:tr>
      <w:tr w:rsidR="00203934" w:rsidRPr="00101E6D" w14:paraId="5D91B5EC" w14:textId="77777777" w:rsidTr="008A4BAB">
        <w:trPr>
          <w:trHeight w:val="61"/>
          <w:jc w:val="center"/>
          <w:ins w:id="14697" w:author="Lingyu Gao - CATT" w:date="2022-11-07T22:10:00Z"/>
        </w:trPr>
        <w:tc>
          <w:tcPr>
            <w:tcW w:w="0" w:type="auto"/>
            <w:gridSpan w:val="2"/>
            <w:vMerge/>
            <w:tcBorders>
              <w:left w:val="single" w:sz="4" w:space="0" w:color="auto"/>
              <w:bottom w:val="single" w:sz="4" w:space="0" w:color="auto"/>
              <w:right w:val="single" w:sz="4" w:space="0" w:color="auto"/>
            </w:tcBorders>
          </w:tcPr>
          <w:p w14:paraId="3A15A200" w14:textId="77777777" w:rsidR="00203934" w:rsidRPr="00101E6D" w:rsidRDefault="00203934" w:rsidP="008A4BAB">
            <w:pPr>
              <w:keepNext/>
              <w:keepLines/>
              <w:spacing w:after="0"/>
              <w:rPr>
                <w:ins w:id="14698" w:author="Lingyu Gao - CATT" w:date="2022-11-07T22:10: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F4A800" w14:textId="77777777" w:rsidR="00203934" w:rsidRPr="00101E6D" w:rsidRDefault="00203934" w:rsidP="008A4BAB">
            <w:pPr>
              <w:keepNext/>
              <w:keepLines/>
              <w:spacing w:after="0"/>
              <w:jc w:val="center"/>
              <w:rPr>
                <w:ins w:id="14699" w:author="Lingyu Gao - CATT" w:date="2022-11-07T22:10:00Z"/>
                <w:rFonts w:ascii="Arial" w:hAnsi="Arial" w:cs="Arial"/>
                <w:kern w:val="2"/>
                <w:sz w:val="18"/>
                <w:szCs w:val="22"/>
                <w:lang w:eastAsia="zh-CN"/>
              </w:rPr>
            </w:pPr>
            <w:ins w:id="14700" w:author="Lingyu Gao - CATT" w:date="2022-11-07T22:10: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6DDE536" w14:textId="77777777" w:rsidR="00203934" w:rsidRPr="00101E6D" w:rsidRDefault="00203934" w:rsidP="008A4BAB">
            <w:pPr>
              <w:keepNext/>
              <w:keepLines/>
              <w:spacing w:after="0"/>
              <w:jc w:val="center"/>
              <w:rPr>
                <w:ins w:id="14701"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9AF20F5" w14:textId="77777777" w:rsidR="00203934" w:rsidRPr="00101E6D" w:rsidRDefault="00203934" w:rsidP="008A4BAB">
            <w:pPr>
              <w:keepNext/>
              <w:keepLines/>
              <w:spacing w:after="0"/>
              <w:jc w:val="center"/>
              <w:rPr>
                <w:ins w:id="14702" w:author="Lingyu Gao - CATT" w:date="2022-11-07T22:10:00Z"/>
                <w:rFonts w:ascii="Arial" w:eastAsia="Malgun Gothic" w:hAnsi="Arial" w:cs="Arial"/>
                <w:kern w:val="2"/>
                <w:sz w:val="18"/>
                <w:szCs w:val="18"/>
              </w:rPr>
            </w:pPr>
            <w:ins w:id="14703" w:author="Lingyu Gao - CATT" w:date="2022-11-07T22:10: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5E9036C3" w14:textId="77777777" w:rsidR="00203934" w:rsidRPr="00101E6D" w:rsidRDefault="00203934" w:rsidP="008A4BAB">
            <w:pPr>
              <w:keepNext/>
              <w:keepLines/>
              <w:spacing w:after="0"/>
              <w:jc w:val="both"/>
              <w:rPr>
                <w:ins w:id="14704" w:author="Lingyu Gao - CATT" w:date="2022-11-07T22:10:00Z"/>
                <w:rFonts w:ascii="Arial" w:eastAsia="Malgun Gothic" w:hAnsi="Arial" w:cs="Arial"/>
                <w:kern w:val="2"/>
                <w:sz w:val="18"/>
                <w:szCs w:val="18"/>
              </w:rPr>
            </w:pPr>
          </w:p>
        </w:tc>
      </w:tr>
      <w:tr w:rsidR="00203934" w:rsidRPr="00101E6D" w14:paraId="48AD340D" w14:textId="77777777" w:rsidTr="008A4BAB">
        <w:trPr>
          <w:trHeight w:val="61"/>
          <w:jc w:val="center"/>
          <w:ins w:id="14705"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39FD0BD5" w14:textId="77777777" w:rsidR="00203934" w:rsidRPr="00101E6D" w:rsidRDefault="00203934" w:rsidP="008A4BAB">
            <w:pPr>
              <w:keepNext/>
              <w:keepLines/>
              <w:spacing w:after="0"/>
              <w:rPr>
                <w:ins w:id="14706" w:author="Lingyu Gao - CATT" w:date="2022-11-07T21:15:00Z"/>
                <w:rFonts w:ascii="Arial" w:hAnsi="Arial"/>
                <w:kern w:val="2"/>
                <w:sz w:val="18"/>
                <w:lang w:eastAsia="zh-CN"/>
              </w:rPr>
            </w:pPr>
            <w:ins w:id="14707" w:author="Lingyu Gao - CATT" w:date="2022-11-07T21:15:00Z">
              <w:r w:rsidRPr="00101E6D">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BAFD7" w14:textId="77777777" w:rsidR="00203934" w:rsidRPr="00101E6D" w:rsidRDefault="00203934" w:rsidP="008A4BAB">
            <w:pPr>
              <w:keepNext/>
              <w:keepLines/>
              <w:spacing w:after="0"/>
              <w:jc w:val="center"/>
              <w:rPr>
                <w:ins w:id="14708" w:author="Lingyu Gao - CATT" w:date="2022-11-07T21:15:00Z"/>
                <w:rFonts w:ascii="Arial" w:hAnsi="Arial" w:cs="Arial"/>
                <w:kern w:val="2"/>
                <w:sz w:val="18"/>
                <w:szCs w:val="22"/>
              </w:rPr>
            </w:pPr>
            <w:ins w:id="14709" w:author="Lingyu Gao - CATT" w:date="2022-11-07T21:1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A558D32" w14:textId="77777777" w:rsidR="00203934" w:rsidRPr="00101E6D" w:rsidRDefault="00203934" w:rsidP="008A4BAB">
            <w:pPr>
              <w:keepNext/>
              <w:keepLines/>
              <w:spacing w:after="0"/>
              <w:jc w:val="center"/>
              <w:rPr>
                <w:ins w:id="1471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67295" w14:textId="77777777" w:rsidR="00203934" w:rsidRPr="00101E6D" w:rsidRDefault="00203934" w:rsidP="008A4BAB">
            <w:pPr>
              <w:keepNext/>
              <w:keepLines/>
              <w:spacing w:after="0"/>
              <w:jc w:val="center"/>
              <w:rPr>
                <w:ins w:id="14711" w:author="Lingyu Gao - CATT" w:date="2022-11-07T21:15:00Z"/>
                <w:rFonts w:ascii="Arial" w:hAnsi="Arial" w:cs="Arial"/>
                <w:kern w:val="2"/>
                <w:sz w:val="18"/>
                <w:szCs w:val="18"/>
                <w:lang w:eastAsia="zh-CN"/>
              </w:rPr>
            </w:pPr>
            <w:ins w:id="14712" w:author="Lingyu Gao - CATT" w:date="2022-11-07T21:15:00Z">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0B36998C" w14:textId="77777777" w:rsidR="00203934" w:rsidRPr="00101E6D" w:rsidRDefault="00203934" w:rsidP="008A4BAB">
            <w:pPr>
              <w:keepNext/>
              <w:keepLines/>
              <w:spacing w:after="0"/>
              <w:jc w:val="both"/>
              <w:rPr>
                <w:ins w:id="14713" w:author="Lingyu Gao - CATT" w:date="2022-11-07T21:15:00Z"/>
                <w:rFonts w:ascii="Arial" w:eastAsia="Malgun Gothic" w:hAnsi="Arial" w:cs="Arial"/>
                <w:kern w:val="2"/>
                <w:sz w:val="18"/>
                <w:szCs w:val="18"/>
              </w:rPr>
            </w:pPr>
          </w:p>
        </w:tc>
      </w:tr>
      <w:tr w:rsidR="00203934" w:rsidRPr="00101E6D" w14:paraId="7A995C22" w14:textId="77777777" w:rsidTr="008A4BAB">
        <w:trPr>
          <w:trHeight w:val="61"/>
          <w:jc w:val="center"/>
          <w:ins w:id="14714" w:author="Lingyu Gao - CATT" w:date="2022-11-07T22:10:00Z"/>
        </w:trPr>
        <w:tc>
          <w:tcPr>
            <w:tcW w:w="0" w:type="auto"/>
            <w:gridSpan w:val="2"/>
            <w:vMerge/>
            <w:tcBorders>
              <w:left w:val="single" w:sz="4" w:space="0" w:color="auto"/>
              <w:bottom w:val="single" w:sz="4" w:space="0" w:color="auto"/>
              <w:right w:val="single" w:sz="4" w:space="0" w:color="auto"/>
            </w:tcBorders>
          </w:tcPr>
          <w:p w14:paraId="37B2A64C" w14:textId="77777777" w:rsidR="00203934" w:rsidRPr="00101E6D" w:rsidRDefault="00203934" w:rsidP="008A4BAB">
            <w:pPr>
              <w:keepNext/>
              <w:keepLines/>
              <w:spacing w:after="0"/>
              <w:rPr>
                <w:ins w:id="14715"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A287B3" w14:textId="77777777" w:rsidR="00203934" w:rsidRPr="00101E6D" w:rsidRDefault="00203934" w:rsidP="008A4BAB">
            <w:pPr>
              <w:keepNext/>
              <w:keepLines/>
              <w:spacing w:after="0"/>
              <w:jc w:val="center"/>
              <w:rPr>
                <w:ins w:id="14716" w:author="Lingyu Gao - CATT" w:date="2022-11-07T22:10:00Z"/>
                <w:rFonts w:ascii="Arial" w:hAnsi="Arial" w:cs="Arial"/>
                <w:kern w:val="2"/>
                <w:sz w:val="18"/>
                <w:szCs w:val="22"/>
                <w:lang w:eastAsia="zh-CN"/>
              </w:rPr>
            </w:pPr>
            <w:ins w:id="14717" w:author="Lingyu Gao - CATT" w:date="2022-11-07T22:11: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53CD2EB" w14:textId="77777777" w:rsidR="00203934" w:rsidRPr="00101E6D" w:rsidRDefault="00203934" w:rsidP="008A4BAB">
            <w:pPr>
              <w:keepNext/>
              <w:keepLines/>
              <w:spacing w:after="0"/>
              <w:jc w:val="center"/>
              <w:rPr>
                <w:ins w:id="14718"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97442A3" w14:textId="77777777" w:rsidR="00203934" w:rsidRPr="00101E6D" w:rsidRDefault="00203934" w:rsidP="008A4BAB">
            <w:pPr>
              <w:keepNext/>
              <w:keepLines/>
              <w:spacing w:after="0"/>
              <w:jc w:val="center"/>
              <w:rPr>
                <w:ins w:id="14719" w:author="Lingyu Gao - CATT" w:date="2022-11-07T22:10:00Z"/>
                <w:rFonts w:ascii="Arial" w:hAnsi="Arial" w:cs="Arial"/>
                <w:kern w:val="2"/>
                <w:sz w:val="18"/>
                <w:szCs w:val="18"/>
                <w:lang w:eastAsia="zh-CN"/>
              </w:rPr>
            </w:pPr>
            <w:ins w:id="14720" w:author="Lingyu Gao - CATT" w:date="2022-11-07T22:11: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4C2D22B5" w14:textId="77777777" w:rsidR="00203934" w:rsidRPr="00101E6D" w:rsidRDefault="00203934" w:rsidP="008A4BAB">
            <w:pPr>
              <w:keepNext/>
              <w:keepLines/>
              <w:spacing w:after="0"/>
              <w:jc w:val="both"/>
              <w:rPr>
                <w:ins w:id="14721" w:author="Lingyu Gao - CATT" w:date="2022-11-07T22:10:00Z"/>
                <w:rFonts w:ascii="Arial" w:eastAsia="Malgun Gothic" w:hAnsi="Arial" w:cs="Arial"/>
                <w:kern w:val="2"/>
                <w:sz w:val="18"/>
                <w:szCs w:val="18"/>
              </w:rPr>
            </w:pPr>
          </w:p>
        </w:tc>
      </w:tr>
      <w:tr w:rsidR="00203934" w:rsidRPr="00101E6D" w14:paraId="15ED5AB4" w14:textId="77777777" w:rsidTr="008A4BAB">
        <w:trPr>
          <w:trHeight w:val="61"/>
          <w:jc w:val="center"/>
          <w:ins w:id="14722"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68707125" w14:textId="77777777" w:rsidR="00203934" w:rsidRPr="00101E6D" w:rsidRDefault="00203934" w:rsidP="008A4BAB">
            <w:pPr>
              <w:keepNext/>
              <w:keepLines/>
              <w:spacing w:after="0"/>
              <w:rPr>
                <w:ins w:id="14723" w:author="Lingyu Gao - CATT" w:date="2022-11-07T21:15:00Z"/>
                <w:rFonts w:ascii="Arial" w:hAnsi="Arial" w:cs="Arial"/>
                <w:kern w:val="2"/>
                <w:sz w:val="18"/>
                <w:szCs w:val="22"/>
              </w:rPr>
            </w:pPr>
            <w:ins w:id="14724" w:author="Lingyu Gao - CATT" w:date="2022-11-07T21:15:00Z">
              <w:r w:rsidRPr="00101E6D">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B18EC1" w14:textId="77777777" w:rsidR="00203934" w:rsidRPr="00101E6D" w:rsidRDefault="00203934" w:rsidP="008A4BAB">
            <w:pPr>
              <w:keepNext/>
              <w:keepLines/>
              <w:spacing w:after="0"/>
              <w:jc w:val="center"/>
              <w:rPr>
                <w:ins w:id="14725" w:author="Lingyu Gao - CATT" w:date="2022-11-07T21:15:00Z"/>
                <w:rFonts w:ascii="Arial" w:hAnsi="Arial" w:cs="Arial"/>
                <w:kern w:val="2"/>
                <w:sz w:val="18"/>
                <w:szCs w:val="22"/>
                <w:lang w:eastAsia="zh-CN"/>
              </w:rPr>
            </w:pPr>
            <w:ins w:id="14726" w:author="Lingyu Gao - CATT" w:date="2022-11-07T21:15:00Z">
              <w:r w:rsidRPr="00101E6D">
                <w:rPr>
                  <w:rFonts w:ascii="Arial" w:hAnsi="Arial" w:cs="Arial"/>
                  <w:kern w:val="2"/>
                  <w:sz w:val="18"/>
                  <w:szCs w:val="22"/>
                  <w:lang w:eastAsia="zh-CN"/>
                </w:rPr>
                <w:t>1</w:t>
              </w:r>
            </w:ins>
          </w:p>
        </w:tc>
        <w:tc>
          <w:tcPr>
            <w:tcW w:w="0" w:type="auto"/>
            <w:vMerge w:val="restart"/>
            <w:tcBorders>
              <w:top w:val="single" w:sz="4" w:space="0" w:color="auto"/>
              <w:left w:val="single" w:sz="4" w:space="0" w:color="auto"/>
              <w:right w:val="single" w:sz="4" w:space="0" w:color="auto"/>
            </w:tcBorders>
            <w:vAlign w:val="center"/>
            <w:hideMark/>
          </w:tcPr>
          <w:p w14:paraId="02BE54B0" w14:textId="77777777" w:rsidR="00203934" w:rsidRPr="00101E6D" w:rsidRDefault="00203934" w:rsidP="008A4BAB">
            <w:pPr>
              <w:keepNext/>
              <w:keepLines/>
              <w:spacing w:after="0"/>
              <w:jc w:val="center"/>
              <w:rPr>
                <w:ins w:id="14727" w:author="Lingyu Gao - CATT" w:date="2022-11-07T21:15:00Z"/>
                <w:rFonts w:ascii="Arial" w:hAnsi="Arial" w:cs="Arial"/>
                <w:kern w:val="2"/>
                <w:sz w:val="18"/>
                <w:szCs w:val="22"/>
                <w:lang w:eastAsia="zh-CN"/>
              </w:rPr>
            </w:pPr>
            <w:ins w:id="14728" w:author="Lingyu Gao - CATT" w:date="2022-11-07T21:15: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C39DDB" w14:textId="77777777" w:rsidR="00203934" w:rsidRPr="00101E6D" w:rsidRDefault="00203934" w:rsidP="008A4BAB">
            <w:pPr>
              <w:keepNext/>
              <w:keepLines/>
              <w:spacing w:after="0"/>
              <w:jc w:val="center"/>
              <w:rPr>
                <w:ins w:id="14729" w:author="Lingyu Gao - CATT" w:date="2022-11-07T21:15:00Z"/>
                <w:rFonts w:ascii="Arial" w:hAnsi="Arial" w:cs="Arial"/>
                <w:kern w:val="2"/>
                <w:sz w:val="18"/>
                <w:szCs w:val="22"/>
              </w:rPr>
            </w:pPr>
            <w:ins w:id="14730" w:author="Lingyu Gao - CATT" w:date="2022-11-07T21:15:00Z">
              <w:r w:rsidRPr="00101E6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D8BC410" w14:textId="77777777" w:rsidR="00203934" w:rsidRPr="00101E6D" w:rsidRDefault="00203934" w:rsidP="008A4BAB">
            <w:pPr>
              <w:keepNext/>
              <w:keepLines/>
              <w:spacing w:after="0"/>
              <w:jc w:val="both"/>
              <w:rPr>
                <w:ins w:id="14731" w:author="Lingyu Gao - CATT" w:date="2022-11-07T21:15:00Z"/>
                <w:rFonts w:ascii="Arial" w:hAnsi="Arial" w:cs="Arial"/>
                <w:kern w:val="2"/>
                <w:sz w:val="18"/>
                <w:szCs w:val="22"/>
              </w:rPr>
            </w:pPr>
          </w:p>
        </w:tc>
      </w:tr>
      <w:tr w:rsidR="00203934" w:rsidRPr="00101E6D" w14:paraId="3C067A03" w14:textId="77777777" w:rsidTr="008A4BAB">
        <w:trPr>
          <w:trHeight w:val="61"/>
          <w:jc w:val="center"/>
          <w:ins w:id="14732" w:author="Lingyu Gao - CATT" w:date="2022-11-07T22:11:00Z"/>
        </w:trPr>
        <w:tc>
          <w:tcPr>
            <w:tcW w:w="0" w:type="auto"/>
            <w:gridSpan w:val="2"/>
            <w:vMerge/>
            <w:tcBorders>
              <w:left w:val="single" w:sz="4" w:space="0" w:color="auto"/>
              <w:right w:val="single" w:sz="4" w:space="0" w:color="auto"/>
            </w:tcBorders>
          </w:tcPr>
          <w:p w14:paraId="4DBD6A68" w14:textId="77777777" w:rsidR="00203934" w:rsidRPr="00101E6D" w:rsidRDefault="00203934" w:rsidP="008A4BAB">
            <w:pPr>
              <w:keepNext/>
              <w:keepLines/>
              <w:spacing w:after="0"/>
              <w:rPr>
                <w:ins w:id="14733" w:author="Lingyu Gao - CATT" w:date="2022-11-07T22:1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6A7E867" w14:textId="77777777" w:rsidR="00203934" w:rsidRPr="00101E6D" w:rsidRDefault="00203934" w:rsidP="008A4BAB">
            <w:pPr>
              <w:keepNext/>
              <w:keepLines/>
              <w:spacing w:after="0"/>
              <w:jc w:val="center"/>
              <w:rPr>
                <w:ins w:id="14734" w:author="Lingyu Gao - CATT" w:date="2022-11-07T22:11:00Z"/>
                <w:rFonts w:ascii="Arial" w:hAnsi="Arial" w:cs="Arial"/>
                <w:kern w:val="2"/>
                <w:sz w:val="18"/>
                <w:szCs w:val="22"/>
                <w:lang w:eastAsia="zh-CN"/>
              </w:rPr>
            </w:pPr>
            <w:ins w:id="14735" w:author="Lingyu Gao - CATT" w:date="2022-11-07T22:11:00Z">
              <w:r>
                <w:rPr>
                  <w:rFonts w:ascii="Arial" w:hAnsi="Arial" w:cs="Arial" w:hint="eastAsia"/>
                  <w:kern w:val="2"/>
                  <w:sz w:val="18"/>
                  <w:szCs w:val="22"/>
                  <w:lang w:eastAsia="zh-CN"/>
                </w:rPr>
                <w:t>2</w:t>
              </w:r>
            </w:ins>
          </w:p>
        </w:tc>
        <w:tc>
          <w:tcPr>
            <w:tcW w:w="0" w:type="auto"/>
            <w:vMerge/>
            <w:tcBorders>
              <w:left w:val="single" w:sz="4" w:space="0" w:color="auto"/>
              <w:right w:val="single" w:sz="4" w:space="0" w:color="auto"/>
            </w:tcBorders>
            <w:vAlign w:val="center"/>
          </w:tcPr>
          <w:p w14:paraId="228BA258" w14:textId="77777777" w:rsidR="00203934" w:rsidRPr="00101E6D" w:rsidRDefault="00203934" w:rsidP="008A4BAB">
            <w:pPr>
              <w:keepNext/>
              <w:keepLines/>
              <w:spacing w:after="0"/>
              <w:jc w:val="center"/>
              <w:rPr>
                <w:ins w:id="14736" w:author="Lingyu Gao - CATT" w:date="2022-11-07T22:11: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1DFC53C" w14:textId="77777777" w:rsidR="00203934" w:rsidRPr="00101E6D" w:rsidRDefault="00203934" w:rsidP="008A4BAB">
            <w:pPr>
              <w:keepNext/>
              <w:keepLines/>
              <w:spacing w:after="0"/>
              <w:jc w:val="center"/>
              <w:rPr>
                <w:ins w:id="14737" w:author="Lingyu Gao - CATT" w:date="2022-11-07T22:11:00Z"/>
                <w:rFonts w:ascii="Arial" w:hAnsi="Arial" w:cs="Arial"/>
                <w:kern w:val="2"/>
                <w:sz w:val="18"/>
                <w:szCs w:val="22"/>
                <w:lang w:eastAsia="zh-CN"/>
              </w:rPr>
            </w:pPr>
            <w:ins w:id="14738" w:author="Lingyu Gao - CATT" w:date="2022-11-07T22:11: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609E82A2" w14:textId="77777777" w:rsidR="00203934" w:rsidRPr="00101E6D" w:rsidRDefault="00203934" w:rsidP="008A4BAB">
            <w:pPr>
              <w:keepNext/>
              <w:keepLines/>
              <w:spacing w:after="0"/>
              <w:jc w:val="both"/>
              <w:rPr>
                <w:ins w:id="14739" w:author="Lingyu Gao - CATT" w:date="2022-11-07T22:11:00Z"/>
                <w:rFonts w:ascii="Arial" w:hAnsi="Arial" w:cs="Arial"/>
                <w:kern w:val="2"/>
                <w:sz w:val="18"/>
                <w:szCs w:val="22"/>
              </w:rPr>
            </w:pPr>
          </w:p>
        </w:tc>
      </w:tr>
      <w:tr w:rsidR="00203934" w:rsidRPr="00101E6D" w14:paraId="53F87418" w14:textId="77777777" w:rsidTr="008A4BAB">
        <w:trPr>
          <w:trHeight w:val="61"/>
          <w:jc w:val="center"/>
          <w:ins w:id="14740" w:author="Lingyu Gao - CATT" w:date="2022-11-07T22:11:00Z"/>
        </w:trPr>
        <w:tc>
          <w:tcPr>
            <w:tcW w:w="0" w:type="auto"/>
            <w:gridSpan w:val="2"/>
            <w:vMerge/>
            <w:tcBorders>
              <w:left w:val="single" w:sz="4" w:space="0" w:color="auto"/>
              <w:bottom w:val="single" w:sz="4" w:space="0" w:color="auto"/>
              <w:right w:val="single" w:sz="4" w:space="0" w:color="auto"/>
            </w:tcBorders>
          </w:tcPr>
          <w:p w14:paraId="5F8393EA" w14:textId="77777777" w:rsidR="00203934" w:rsidRPr="00101E6D" w:rsidRDefault="00203934" w:rsidP="008A4BAB">
            <w:pPr>
              <w:keepNext/>
              <w:keepLines/>
              <w:spacing w:after="0"/>
              <w:rPr>
                <w:ins w:id="14741" w:author="Lingyu Gao - CATT" w:date="2022-11-07T22:1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5CE5525" w14:textId="77777777" w:rsidR="00203934" w:rsidRPr="00101E6D" w:rsidRDefault="00203934" w:rsidP="008A4BAB">
            <w:pPr>
              <w:keepNext/>
              <w:keepLines/>
              <w:spacing w:after="0"/>
              <w:jc w:val="center"/>
              <w:rPr>
                <w:ins w:id="14742" w:author="Lingyu Gao - CATT" w:date="2022-11-07T22:11:00Z"/>
                <w:rFonts w:ascii="Arial" w:hAnsi="Arial" w:cs="Arial"/>
                <w:kern w:val="2"/>
                <w:sz w:val="18"/>
                <w:szCs w:val="22"/>
                <w:lang w:eastAsia="zh-CN"/>
              </w:rPr>
            </w:pPr>
            <w:ins w:id="14743" w:author="Lingyu Gao - CATT" w:date="2022-11-07T22:11:00Z">
              <w:r>
                <w:rPr>
                  <w:rFonts w:ascii="Arial" w:hAnsi="Arial" w:cs="Arial" w:hint="eastAsia"/>
                  <w:kern w:val="2"/>
                  <w:sz w:val="18"/>
                  <w:szCs w:val="22"/>
                  <w:lang w:eastAsia="zh-CN"/>
                </w:rPr>
                <w:t>3</w:t>
              </w:r>
            </w:ins>
          </w:p>
        </w:tc>
        <w:tc>
          <w:tcPr>
            <w:tcW w:w="0" w:type="auto"/>
            <w:vMerge/>
            <w:tcBorders>
              <w:left w:val="single" w:sz="4" w:space="0" w:color="auto"/>
              <w:bottom w:val="single" w:sz="4" w:space="0" w:color="auto"/>
              <w:right w:val="single" w:sz="4" w:space="0" w:color="auto"/>
            </w:tcBorders>
            <w:vAlign w:val="center"/>
          </w:tcPr>
          <w:p w14:paraId="67A53DD0" w14:textId="77777777" w:rsidR="00203934" w:rsidRPr="00101E6D" w:rsidRDefault="00203934" w:rsidP="008A4BAB">
            <w:pPr>
              <w:keepNext/>
              <w:keepLines/>
              <w:spacing w:after="0"/>
              <w:jc w:val="center"/>
              <w:rPr>
                <w:ins w:id="14744" w:author="Lingyu Gao - CATT" w:date="2022-11-07T22:11: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9413871" w14:textId="77777777" w:rsidR="00203934" w:rsidRPr="00101E6D" w:rsidRDefault="00203934" w:rsidP="008A4BAB">
            <w:pPr>
              <w:keepNext/>
              <w:keepLines/>
              <w:spacing w:after="0"/>
              <w:jc w:val="center"/>
              <w:rPr>
                <w:ins w:id="14745" w:author="Lingyu Gao - CATT" w:date="2022-11-07T22:11:00Z"/>
                <w:rFonts w:ascii="Arial" w:hAnsi="Arial" w:cs="Arial"/>
                <w:kern w:val="2"/>
                <w:sz w:val="18"/>
                <w:szCs w:val="22"/>
                <w:lang w:eastAsia="zh-CN"/>
              </w:rPr>
            </w:pPr>
            <w:ins w:id="14746" w:author="Lingyu Gao - CATT" w:date="2022-11-07T22:11: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661F25C2" w14:textId="77777777" w:rsidR="00203934" w:rsidRPr="00101E6D" w:rsidRDefault="00203934" w:rsidP="008A4BAB">
            <w:pPr>
              <w:keepNext/>
              <w:keepLines/>
              <w:spacing w:after="0"/>
              <w:jc w:val="both"/>
              <w:rPr>
                <w:ins w:id="14747" w:author="Lingyu Gao - CATT" w:date="2022-11-07T22:11:00Z"/>
                <w:rFonts w:ascii="Arial" w:hAnsi="Arial" w:cs="Arial"/>
                <w:kern w:val="2"/>
                <w:sz w:val="18"/>
                <w:szCs w:val="22"/>
              </w:rPr>
            </w:pPr>
          </w:p>
        </w:tc>
      </w:tr>
      <w:tr w:rsidR="00203934" w:rsidRPr="00101E6D" w14:paraId="5DEB7450" w14:textId="77777777" w:rsidTr="008A4BAB">
        <w:trPr>
          <w:trHeight w:val="61"/>
          <w:jc w:val="center"/>
          <w:ins w:id="1474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D8A96C7" w14:textId="77777777" w:rsidR="00203934" w:rsidRPr="00101E6D" w:rsidRDefault="00203934" w:rsidP="008A4BAB">
            <w:pPr>
              <w:keepNext/>
              <w:keepLines/>
              <w:spacing w:after="0"/>
              <w:rPr>
                <w:ins w:id="14749" w:author="Lingyu Gao - CATT" w:date="2022-11-07T21:15:00Z"/>
                <w:rFonts w:ascii="Arial" w:hAnsi="Arial" w:cs="Arial"/>
                <w:kern w:val="2"/>
                <w:sz w:val="18"/>
                <w:szCs w:val="22"/>
              </w:rPr>
            </w:pPr>
            <w:ins w:id="14750" w:author="Lingyu Gao - CATT" w:date="2022-11-07T21:15:00Z">
              <w:r w:rsidRPr="00101E6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48C75D3C" w14:textId="77777777" w:rsidR="00203934" w:rsidRPr="00101E6D" w:rsidRDefault="00203934" w:rsidP="008A4BAB">
            <w:pPr>
              <w:keepNext/>
              <w:keepLines/>
              <w:spacing w:after="0"/>
              <w:jc w:val="center"/>
              <w:rPr>
                <w:ins w:id="14751" w:author="Lingyu Gao - CATT" w:date="2022-11-07T21:15:00Z"/>
                <w:rFonts w:ascii="Arial" w:hAnsi="Arial" w:cs="Arial"/>
                <w:kern w:val="2"/>
                <w:sz w:val="18"/>
                <w:szCs w:val="22"/>
              </w:rPr>
            </w:pPr>
            <w:ins w:id="1475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35093E6" w14:textId="77777777" w:rsidR="00203934" w:rsidRPr="00101E6D" w:rsidRDefault="00203934" w:rsidP="008A4BAB">
            <w:pPr>
              <w:keepNext/>
              <w:keepLines/>
              <w:spacing w:after="0"/>
              <w:jc w:val="center"/>
              <w:rPr>
                <w:ins w:id="1475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46B4DF" w14:textId="77777777" w:rsidR="00203934" w:rsidRPr="00101E6D" w:rsidRDefault="00203934" w:rsidP="008A4BAB">
            <w:pPr>
              <w:keepNext/>
              <w:keepLines/>
              <w:spacing w:after="0"/>
              <w:jc w:val="center"/>
              <w:rPr>
                <w:ins w:id="14754" w:author="Lingyu Gao - CATT" w:date="2022-11-07T21:15:00Z"/>
                <w:rFonts w:ascii="Arial" w:hAnsi="Arial" w:cs="Arial"/>
                <w:kern w:val="2"/>
                <w:sz w:val="18"/>
                <w:szCs w:val="22"/>
              </w:rPr>
            </w:pPr>
            <w:ins w:id="14755" w:author="Lingyu Gao - CATT" w:date="2022-11-07T21:15:00Z">
              <w:r w:rsidRPr="00101E6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6495B271" w14:textId="77777777" w:rsidR="00203934" w:rsidRPr="00101E6D" w:rsidRDefault="00203934" w:rsidP="008A4BAB">
            <w:pPr>
              <w:keepNext/>
              <w:keepLines/>
              <w:spacing w:after="0"/>
              <w:jc w:val="both"/>
              <w:rPr>
                <w:ins w:id="14756" w:author="Lingyu Gao - CATT" w:date="2022-11-07T21:15:00Z"/>
                <w:rFonts w:ascii="Arial" w:hAnsi="Arial" w:cs="Arial"/>
                <w:kern w:val="2"/>
                <w:sz w:val="18"/>
                <w:szCs w:val="22"/>
              </w:rPr>
            </w:pPr>
          </w:p>
        </w:tc>
      </w:tr>
      <w:tr w:rsidR="00203934" w:rsidRPr="00101E6D" w14:paraId="2828C373" w14:textId="77777777" w:rsidTr="008A4BAB">
        <w:trPr>
          <w:trHeight w:val="61"/>
          <w:jc w:val="center"/>
          <w:ins w:id="147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CDA040B" w14:textId="77777777" w:rsidR="00203934" w:rsidRPr="00101E6D" w:rsidRDefault="00203934" w:rsidP="008A4BAB">
            <w:pPr>
              <w:keepNext/>
              <w:keepLines/>
              <w:spacing w:after="0"/>
              <w:rPr>
                <w:ins w:id="14758" w:author="Lingyu Gao - CATT" w:date="2022-11-07T21:15:00Z"/>
                <w:rFonts w:ascii="Arial" w:hAnsi="Arial" w:cs="Arial"/>
                <w:kern w:val="2"/>
                <w:sz w:val="18"/>
                <w:szCs w:val="22"/>
              </w:rPr>
            </w:pPr>
            <w:ins w:id="14759" w:author="Lingyu Gao - CATT" w:date="2022-11-07T21:15:00Z">
              <w:r w:rsidRPr="00101E6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42D9F1D0" w14:textId="77777777" w:rsidR="00203934" w:rsidRPr="00101E6D" w:rsidRDefault="00203934" w:rsidP="008A4BAB">
            <w:pPr>
              <w:keepNext/>
              <w:keepLines/>
              <w:spacing w:after="0"/>
              <w:jc w:val="center"/>
              <w:rPr>
                <w:ins w:id="14760" w:author="Lingyu Gao - CATT" w:date="2022-11-07T21:15:00Z"/>
                <w:rFonts w:ascii="Arial" w:hAnsi="Arial" w:cs="Arial"/>
                <w:kern w:val="2"/>
                <w:sz w:val="18"/>
                <w:szCs w:val="22"/>
              </w:rPr>
            </w:pPr>
            <w:ins w:id="1476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E1E8DE8" w14:textId="77777777" w:rsidR="00203934" w:rsidRPr="00101E6D" w:rsidRDefault="00203934" w:rsidP="008A4BAB">
            <w:pPr>
              <w:keepNext/>
              <w:keepLines/>
              <w:spacing w:after="0"/>
              <w:jc w:val="center"/>
              <w:rPr>
                <w:ins w:id="1476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36D2DA" w14:textId="77777777" w:rsidR="00203934" w:rsidRPr="00101E6D" w:rsidRDefault="00203934" w:rsidP="008A4BAB">
            <w:pPr>
              <w:keepNext/>
              <w:keepLines/>
              <w:spacing w:after="0"/>
              <w:jc w:val="center"/>
              <w:rPr>
                <w:ins w:id="14763" w:author="Lingyu Gao - CATT" w:date="2022-11-07T21:15:00Z"/>
                <w:rFonts w:ascii="Arial" w:hAnsi="Arial" w:cs="Arial"/>
                <w:kern w:val="2"/>
                <w:sz w:val="18"/>
                <w:szCs w:val="22"/>
              </w:rPr>
            </w:pPr>
            <w:ins w:id="14764" w:author="Lingyu Gao - CATT" w:date="2022-11-07T21:15:00Z">
              <w:r w:rsidRPr="00101E6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1343B94F" w14:textId="77777777" w:rsidR="00203934" w:rsidRPr="00101E6D" w:rsidRDefault="00203934" w:rsidP="008A4BAB">
            <w:pPr>
              <w:keepNext/>
              <w:keepLines/>
              <w:spacing w:after="0"/>
              <w:jc w:val="both"/>
              <w:rPr>
                <w:ins w:id="14765" w:author="Lingyu Gao - CATT" w:date="2022-11-07T21:15:00Z"/>
                <w:rFonts w:ascii="Arial" w:hAnsi="Arial" w:cs="Arial"/>
                <w:kern w:val="2"/>
                <w:sz w:val="18"/>
                <w:szCs w:val="22"/>
              </w:rPr>
            </w:pPr>
          </w:p>
        </w:tc>
      </w:tr>
      <w:tr w:rsidR="00203934" w:rsidRPr="00101E6D" w14:paraId="49220C85" w14:textId="77777777" w:rsidTr="008A4BAB">
        <w:trPr>
          <w:trHeight w:val="61"/>
          <w:jc w:val="center"/>
          <w:ins w:id="1476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EDECBA6" w14:textId="77777777" w:rsidR="00203934" w:rsidRPr="00101E6D" w:rsidRDefault="00203934" w:rsidP="008A4BAB">
            <w:pPr>
              <w:keepNext/>
              <w:keepLines/>
              <w:spacing w:after="0"/>
              <w:rPr>
                <w:ins w:id="14767" w:author="Lingyu Gao - CATT" w:date="2022-11-07T21:15:00Z"/>
                <w:rFonts w:ascii="Arial" w:hAnsi="Arial"/>
                <w:kern w:val="2"/>
                <w:sz w:val="18"/>
                <w:szCs w:val="22"/>
              </w:rPr>
            </w:pPr>
            <w:ins w:id="14768" w:author="Lingyu Gao - CATT" w:date="2022-11-07T21:15:00Z">
              <w:r w:rsidRPr="00101E6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043773FA" w14:textId="77777777" w:rsidR="00203934" w:rsidRPr="00101E6D" w:rsidRDefault="00203934" w:rsidP="008A4BAB">
            <w:pPr>
              <w:keepNext/>
              <w:keepLines/>
              <w:spacing w:after="0"/>
              <w:jc w:val="center"/>
              <w:rPr>
                <w:ins w:id="14769" w:author="Lingyu Gao - CATT" w:date="2022-11-07T21:15:00Z"/>
                <w:rFonts w:ascii="Arial" w:hAnsi="Arial" w:cs="Arial"/>
                <w:kern w:val="2"/>
                <w:sz w:val="18"/>
                <w:szCs w:val="22"/>
              </w:rPr>
            </w:pPr>
            <w:ins w:id="1477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E68FB09" w14:textId="77777777" w:rsidR="00203934" w:rsidRPr="00101E6D" w:rsidRDefault="00203934" w:rsidP="008A4BAB">
            <w:pPr>
              <w:keepNext/>
              <w:keepLines/>
              <w:spacing w:after="0"/>
              <w:jc w:val="center"/>
              <w:rPr>
                <w:ins w:id="1477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37177" w14:textId="77777777" w:rsidR="00203934" w:rsidRPr="00101E6D" w:rsidRDefault="00203934" w:rsidP="008A4BAB">
            <w:pPr>
              <w:keepNext/>
              <w:keepLines/>
              <w:spacing w:after="0"/>
              <w:jc w:val="center"/>
              <w:rPr>
                <w:ins w:id="14772" w:author="Lingyu Gao - CATT" w:date="2022-11-07T21:15:00Z"/>
                <w:rFonts w:ascii="Arial" w:hAnsi="Arial" w:cs="Arial"/>
                <w:kern w:val="2"/>
                <w:sz w:val="18"/>
                <w:szCs w:val="22"/>
              </w:rPr>
            </w:pPr>
            <w:ins w:id="14773" w:author="Lingyu Gao - CATT" w:date="2022-11-07T21:15:00Z">
              <w:r w:rsidRPr="00101E6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73D4E354" w14:textId="77777777" w:rsidR="00203934" w:rsidRPr="00101E6D" w:rsidRDefault="00203934" w:rsidP="008A4BAB">
            <w:pPr>
              <w:keepNext/>
              <w:keepLines/>
              <w:spacing w:after="0"/>
              <w:jc w:val="both"/>
              <w:rPr>
                <w:ins w:id="14774" w:author="Lingyu Gao - CATT" w:date="2022-11-07T21:15:00Z"/>
                <w:rFonts w:ascii="Arial" w:hAnsi="Arial" w:cs="Arial"/>
                <w:kern w:val="2"/>
                <w:sz w:val="18"/>
                <w:szCs w:val="22"/>
                <w:lang w:eastAsia="zh-CN"/>
              </w:rPr>
            </w:pPr>
          </w:p>
        </w:tc>
      </w:tr>
      <w:tr w:rsidR="00203934" w:rsidRPr="00101E6D" w14:paraId="52FE1FB9" w14:textId="77777777" w:rsidTr="008A4BAB">
        <w:trPr>
          <w:trHeight w:val="61"/>
          <w:jc w:val="center"/>
          <w:ins w:id="14775"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A471FA9" w14:textId="77777777" w:rsidR="00203934" w:rsidRPr="00101E6D" w:rsidRDefault="00203934" w:rsidP="008A4BAB">
            <w:pPr>
              <w:keepNext/>
              <w:keepLines/>
              <w:spacing w:after="0"/>
              <w:rPr>
                <w:ins w:id="14776" w:author="Lingyu Gao - CATT" w:date="2022-11-07T21:15:00Z"/>
                <w:rFonts w:ascii="Arial" w:hAnsi="Arial" w:cs="Arial"/>
                <w:kern w:val="2"/>
                <w:sz w:val="18"/>
                <w:szCs w:val="22"/>
              </w:rPr>
            </w:pPr>
            <w:ins w:id="14777" w:author="Lingyu Gao - CATT" w:date="2022-11-07T21:15:00Z">
              <w:r w:rsidRPr="00101E6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55966BF6" w14:textId="77777777" w:rsidR="00203934" w:rsidRPr="00101E6D" w:rsidRDefault="00203934" w:rsidP="008A4BAB">
            <w:pPr>
              <w:keepNext/>
              <w:keepLines/>
              <w:spacing w:after="0"/>
              <w:jc w:val="center"/>
              <w:rPr>
                <w:ins w:id="14778" w:author="Lingyu Gao - CATT" w:date="2022-11-07T21:15:00Z"/>
                <w:rFonts w:ascii="Arial" w:hAnsi="Arial" w:cs="Arial"/>
                <w:kern w:val="2"/>
                <w:sz w:val="18"/>
                <w:szCs w:val="22"/>
              </w:rPr>
            </w:pPr>
            <w:ins w:id="14779"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6B8A6D8" w14:textId="77777777" w:rsidR="00203934" w:rsidRPr="00101E6D" w:rsidRDefault="00203934" w:rsidP="008A4BAB">
            <w:pPr>
              <w:keepNext/>
              <w:keepLines/>
              <w:spacing w:after="0"/>
              <w:jc w:val="center"/>
              <w:rPr>
                <w:ins w:id="1478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E56436" w14:textId="77777777" w:rsidR="00203934" w:rsidRPr="00101E6D" w:rsidRDefault="00203934" w:rsidP="008A4BAB">
            <w:pPr>
              <w:keepNext/>
              <w:keepLines/>
              <w:spacing w:after="0"/>
              <w:jc w:val="center"/>
              <w:rPr>
                <w:ins w:id="14781" w:author="Lingyu Gao - CATT" w:date="2022-11-07T21:15:00Z"/>
                <w:rFonts w:ascii="Arial" w:hAnsi="Arial" w:cs="Arial"/>
                <w:kern w:val="2"/>
                <w:sz w:val="18"/>
                <w:szCs w:val="22"/>
              </w:rPr>
            </w:pPr>
            <w:ins w:id="14782" w:author="Lingyu Gao - CATT" w:date="2022-11-07T21:15:00Z">
              <w:r w:rsidRPr="00101E6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1F427137" w14:textId="77777777" w:rsidR="00203934" w:rsidRPr="00101E6D" w:rsidRDefault="00203934" w:rsidP="008A4BAB">
            <w:pPr>
              <w:keepNext/>
              <w:keepLines/>
              <w:spacing w:after="0"/>
              <w:jc w:val="both"/>
              <w:rPr>
                <w:ins w:id="14783" w:author="Lingyu Gao - CATT" w:date="2022-11-07T21:15:00Z"/>
                <w:rFonts w:ascii="Arial" w:hAnsi="Arial" w:cs="Arial"/>
                <w:kern w:val="2"/>
                <w:sz w:val="18"/>
                <w:szCs w:val="22"/>
                <w:lang w:eastAsia="zh-CN"/>
              </w:rPr>
            </w:pPr>
          </w:p>
        </w:tc>
      </w:tr>
      <w:tr w:rsidR="00203934" w:rsidRPr="00101E6D" w14:paraId="0F728675" w14:textId="77777777" w:rsidTr="008A4BAB">
        <w:trPr>
          <w:trHeight w:val="90"/>
          <w:jc w:val="center"/>
          <w:ins w:id="1478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A13E6C0" w14:textId="77777777" w:rsidR="00203934" w:rsidRPr="00101E6D" w:rsidRDefault="00203934" w:rsidP="008A4BAB">
            <w:pPr>
              <w:keepNext/>
              <w:keepLines/>
              <w:spacing w:after="0"/>
              <w:rPr>
                <w:ins w:id="14785" w:author="Lingyu Gao - CATT" w:date="2022-11-07T21:15:00Z"/>
                <w:rFonts w:ascii="Arial" w:hAnsi="Arial" w:cs="Arial"/>
                <w:kern w:val="2"/>
                <w:sz w:val="18"/>
                <w:szCs w:val="22"/>
                <w:lang w:eastAsia="zh-CN"/>
              </w:rPr>
            </w:pPr>
            <w:ins w:id="14786" w:author="Lingyu Gao - CATT" w:date="2022-11-07T21:15:00Z">
              <w:r w:rsidRPr="00101E6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68885F30" w14:textId="77777777" w:rsidR="00203934" w:rsidRPr="00101E6D" w:rsidRDefault="00203934" w:rsidP="008A4BAB">
            <w:pPr>
              <w:keepNext/>
              <w:keepLines/>
              <w:spacing w:after="0"/>
              <w:jc w:val="center"/>
              <w:rPr>
                <w:ins w:id="14787" w:author="Lingyu Gao - CATT" w:date="2022-11-07T21:15:00Z"/>
                <w:rFonts w:ascii="Arial" w:hAnsi="Arial" w:cs="Arial"/>
                <w:kern w:val="2"/>
                <w:sz w:val="18"/>
                <w:szCs w:val="22"/>
              </w:rPr>
            </w:pPr>
            <w:ins w:id="14788"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2B8B5FD" w14:textId="77777777" w:rsidR="00203934" w:rsidRPr="00101E6D" w:rsidRDefault="00203934" w:rsidP="008A4BAB">
            <w:pPr>
              <w:keepNext/>
              <w:keepLines/>
              <w:spacing w:after="0"/>
              <w:jc w:val="center"/>
              <w:rPr>
                <w:ins w:id="1478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2A86ED" w14:textId="77777777" w:rsidR="00203934" w:rsidRPr="00101E6D" w:rsidRDefault="00203934" w:rsidP="008A4BAB">
            <w:pPr>
              <w:keepNext/>
              <w:keepLines/>
              <w:spacing w:after="0"/>
              <w:jc w:val="center"/>
              <w:rPr>
                <w:ins w:id="14790" w:author="Lingyu Gao - CATT" w:date="2022-11-07T21:15:00Z"/>
                <w:rFonts w:ascii="Arial" w:hAnsi="Arial" w:cs="Arial"/>
                <w:kern w:val="2"/>
                <w:sz w:val="18"/>
                <w:szCs w:val="22"/>
              </w:rPr>
            </w:pPr>
            <w:ins w:id="14791" w:author="Lingyu Gao - CATT" w:date="2022-11-07T21:15:00Z">
              <w:r w:rsidRPr="00101E6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6186E7AB" w14:textId="77777777" w:rsidR="00203934" w:rsidRPr="00101E6D" w:rsidRDefault="00203934" w:rsidP="008A4BAB">
            <w:pPr>
              <w:keepNext/>
              <w:keepLines/>
              <w:spacing w:after="0"/>
              <w:jc w:val="both"/>
              <w:rPr>
                <w:ins w:id="14792" w:author="Lingyu Gao - CATT" w:date="2022-11-07T21:15:00Z"/>
                <w:rFonts w:ascii="Arial" w:hAnsi="Arial" w:cs="Arial"/>
                <w:kern w:val="2"/>
                <w:sz w:val="18"/>
                <w:szCs w:val="22"/>
              </w:rPr>
            </w:pPr>
          </w:p>
        </w:tc>
      </w:tr>
      <w:tr w:rsidR="00203934" w:rsidRPr="00101E6D" w14:paraId="05106051" w14:textId="77777777" w:rsidTr="008A4BAB">
        <w:trPr>
          <w:trHeight w:val="90"/>
          <w:jc w:val="center"/>
          <w:ins w:id="1479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79CE93B" w14:textId="77777777" w:rsidR="00203934" w:rsidRPr="00101E6D" w:rsidRDefault="00203934" w:rsidP="008A4BAB">
            <w:pPr>
              <w:keepNext/>
              <w:keepLines/>
              <w:spacing w:after="0"/>
              <w:rPr>
                <w:ins w:id="14794" w:author="Lingyu Gao - CATT" w:date="2022-11-07T21:15:00Z"/>
                <w:rFonts w:ascii="Arial" w:hAnsi="Arial" w:cs="Arial"/>
                <w:kern w:val="2"/>
                <w:sz w:val="18"/>
                <w:szCs w:val="22"/>
              </w:rPr>
            </w:pPr>
            <w:ins w:id="14795" w:author="Lingyu Gao - CATT" w:date="2022-11-07T21:15:00Z">
              <w:r w:rsidRPr="00101E6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19AC5527" w14:textId="77777777" w:rsidR="00203934" w:rsidRPr="00101E6D" w:rsidRDefault="00203934" w:rsidP="008A4BAB">
            <w:pPr>
              <w:keepNext/>
              <w:keepLines/>
              <w:spacing w:after="0"/>
              <w:jc w:val="center"/>
              <w:rPr>
                <w:ins w:id="14796" w:author="Lingyu Gao - CATT" w:date="2022-11-07T21:15:00Z"/>
                <w:rFonts w:ascii="Arial" w:hAnsi="Arial" w:cs="Arial"/>
                <w:kern w:val="2"/>
                <w:sz w:val="18"/>
                <w:szCs w:val="22"/>
                <w:lang w:eastAsia="zh-CN"/>
              </w:rPr>
            </w:pPr>
            <w:ins w:id="14797"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34B6F0C" w14:textId="77777777" w:rsidR="00203934" w:rsidRPr="00101E6D" w:rsidRDefault="00203934" w:rsidP="008A4BAB">
            <w:pPr>
              <w:keepNext/>
              <w:keepLines/>
              <w:spacing w:after="0"/>
              <w:jc w:val="center"/>
              <w:rPr>
                <w:ins w:id="1479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EFC379" w14:textId="77777777" w:rsidR="00203934" w:rsidRPr="00101E6D" w:rsidRDefault="00203934" w:rsidP="008A4BAB">
            <w:pPr>
              <w:keepNext/>
              <w:keepLines/>
              <w:spacing w:after="0"/>
              <w:jc w:val="center"/>
              <w:rPr>
                <w:ins w:id="14799" w:author="Lingyu Gao - CATT" w:date="2022-11-07T21:15:00Z"/>
                <w:rFonts w:ascii="Arial" w:hAnsi="Arial" w:cs="Arial"/>
                <w:kern w:val="2"/>
                <w:sz w:val="18"/>
                <w:szCs w:val="22"/>
              </w:rPr>
            </w:pPr>
            <w:ins w:id="14800" w:author="Lingyu Gao - CATT" w:date="2022-11-07T21:15:00Z">
              <w:r w:rsidRPr="00101E6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2C2AE7EE" w14:textId="77777777" w:rsidR="00203934" w:rsidRPr="00101E6D" w:rsidRDefault="00203934" w:rsidP="008A4BAB">
            <w:pPr>
              <w:keepNext/>
              <w:keepLines/>
              <w:spacing w:after="0"/>
              <w:jc w:val="both"/>
              <w:rPr>
                <w:ins w:id="14801" w:author="Lingyu Gao - CATT" w:date="2022-11-07T21:15:00Z"/>
                <w:rFonts w:ascii="Arial" w:hAnsi="Arial" w:cs="Arial"/>
                <w:kern w:val="2"/>
                <w:sz w:val="18"/>
                <w:szCs w:val="22"/>
              </w:rPr>
            </w:pPr>
          </w:p>
        </w:tc>
      </w:tr>
      <w:tr w:rsidR="00203934" w:rsidRPr="00101E6D" w14:paraId="0BA75807" w14:textId="77777777" w:rsidTr="008A4BAB">
        <w:trPr>
          <w:trHeight w:val="90"/>
          <w:jc w:val="center"/>
          <w:ins w:id="1480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04BC882" w14:textId="77777777" w:rsidR="00203934" w:rsidRPr="00101E6D" w:rsidRDefault="00203934" w:rsidP="008A4BAB">
            <w:pPr>
              <w:keepNext/>
              <w:keepLines/>
              <w:spacing w:after="0"/>
              <w:rPr>
                <w:ins w:id="14803" w:author="Lingyu Gao - CATT" w:date="2022-11-07T21:15:00Z"/>
                <w:rFonts w:ascii="Arial" w:hAnsi="Arial" w:cs="Arial"/>
                <w:kern w:val="2"/>
                <w:sz w:val="18"/>
                <w:szCs w:val="22"/>
                <w:lang w:eastAsia="zh-CN"/>
              </w:rPr>
            </w:pPr>
            <w:ins w:id="14804" w:author="Lingyu Gao - CATT" w:date="2022-11-07T21:15:00Z">
              <w:r w:rsidRPr="00101E6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56580F32" w14:textId="77777777" w:rsidR="00203934" w:rsidRPr="00101E6D" w:rsidRDefault="00203934" w:rsidP="008A4BAB">
            <w:pPr>
              <w:keepNext/>
              <w:keepLines/>
              <w:spacing w:after="0"/>
              <w:jc w:val="center"/>
              <w:rPr>
                <w:ins w:id="14805" w:author="Lingyu Gao - CATT" w:date="2022-11-07T21:15:00Z"/>
                <w:rFonts w:ascii="Arial" w:hAnsi="Arial" w:cs="Arial"/>
                <w:kern w:val="2"/>
                <w:sz w:val="18"/>
                <w:szCs w:val="22"/>
                <w:lang w:eastAsia="zh-CN"/>
              </w:rPr>
            </w:pPr>
            <w:ins w:id="14806"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B4BE78E" w14:textId="77777777" w:rsidR="00203934" w:rsidRPr="00101E6D" w:rsidRDefault="00203934" w:rsidP="008A4BAB">
            <w:pPr>
              <w:keepNext/>
              <w:keepLines/>
              <w:spacing w:after="0"/>
              <w:jc w:val="center"/>
              <w:rPr>
                <w:ins w:id="1480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EE5C2" w14:textId="77777777" w:rsidR="00203934" w:rsidRPr="00101E6D" w:rsidRDefault="00203934" w:rsidP="008A4BAB">
            <w:pPr>
              <w:keepNext/>
              <w:keepLines/>
              <w:spacing w:after="0"/>
              <w:jc w:val="center"/>
              <w:rPr>
                <w:ins w:id="14808" w:author="Lingyu Gao - CATT" w:date="2022-11-07T21:15:00Z"/>
                <w:rFonts w:ascii="Arial" w:hAnsi="Arial" w:cs="Arial"/>
                <w:kern w:val="2"/>
                <w:sz w:val="18"/>
                <w:szCs w:val="22"/>
              </w:rPr>
            </w:pPr>
            <w:ins w:id="14809" w:author="Lingyu Gao - CATT" w:date="2022-11-07T21:15:00Z">
              <w:r w:rsidRPr="00101E6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42C14600" w14:textId="77777777" w:rsidR="00203934" w:rsidRPr="00101E6D" w:rsidRDefault="00203934" w:rsidP="008A4BAB">
            <w:pPr>
              <w:keepNext/>
              <w:keepLines/>
              <w:spacing w:after="0"/>
              <w:jc w:val="both"/>
              <w:rPr>
                <w:ins w:id="14810" w:author="Lingyu Gao - CATT" w:date="2022-11-07T21:15:00Z"/>
                <w:rFonts w:ascii="Arial" w:hAnsi="Arial" w:cs="Arial"/>
                <w:kern w:val="2"/>
                <w:sz w:val="18"/>
                <w:szCs w:val="22"/>
              </w:rPr>
            </w:pPr>
          </w:p>
        </w:tc>
      </w:tr>
      <w:tr w:rsidR="00203934" w:rsidRPr="00101E6D" w14:paraId="39BCDD9B" w14:textId="77777777" w:rsidTr="008A4BAB">
        <w:trPr>
          <w:trHeight w:val="90"/>
          <w:jc w:val="center"/>
          <w:ins w:id="1481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DE8B8D8" w14:textId="77777777" w:rsidR="00203934" w:rsidRPr="00101E6D" w:rsidRDefault="00203934" w:rsidP="008A4BAB">
            <w:pPr>
              <w:keepNext/>
              <w:keepLines/>
              <w:spacing w:after="0"/>
              <w:rPr>
                <w:ins w:id="14812" w:author="Lingyu Gao - CATT" w:date="2022-11-07T21:15:00Z"/>
                <w:rFonts w:ascii="Arial" w:hAnsi="Arial" w:cs="Arial"/>
                <w:kern w:val="2"/>
                <w:sz w:val="18"/>
                <w:szCs w:val="22"/>
              </w:rPr>
            </w:pPr>
            <w:ins w:id="14813" w:author="Lingyu Gao - CATT" w:date="2022-11-07T21:15:00Z">
              <w:r w:rsidRPr="00101E6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hideMark/>
          </w:tcPr>
          <w:p w14:paraId="54080811" w14:textId="77777777" w:rsidR="00203934" w:rsidRPr="00101E6D" w:rsidRDefault="00203934" w:rsidP="008A4BAB">
            <w:pPr>
              <w:keepNext/>
              <w:keepLines/>
              <w:spacing w:after="0"/>
              <w:jc w:val="center"/>
              <w:rPr>
                <w:ins w:id="14814" w:author="Lingyu Gao - CATT" w:date="2022-11-07T21:15:00Z"/>
                <w:rFonts w:ascii="Arial" w:hAnsi="Arial" w:cs="Arial"/>
                <w:kern w:val="2"/>
                <w:sz w:val="18"/>
                <w:szCs w:val="22"/>
              </w:rPr>
            </w:pPr>
            <w:ins w:id="14815"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32A4699" w14:textId="77777777" w:rsidR="00203934" w:rsidRPr="00101E6D" w:rsidRDefault="00203934" w:rsidP="008A4BAB">
            <w:pPr>
              <w:keepNext/>
              <w:keepLines/>
              <w:spacing w:after="0"/>
              <w:jc w:val="center"/>
              <w:rPr>
                <w:ins w:id="1481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32DEE" w14:textId="77777777" w:rsidR="00203934" w:rsidRPr="00101E6D" w:rsidRDefault="00203934" w:rsidP="008A4BAB">
            <w:pPr>
              <w:keepNext/>
              <w:keepLines/>
              <w:spacing w:after="0"/>
              <w:jc w:val="center"/>
              <w:rPr>
                <w:ins w:id="14817" w:author="Lingyu Gao - CATT" w:date="2022-11-07T21:15:00Z"/>
                <w:rFonts w:ascii="Arial" w:hAnsi="Arial" w:cs="Arial"/>
                <w:kern w:val="2"/>
                <w:sz w:val="18"/>
                <w:szCs w:val="22"/>
              </w:rPr>
            </w:pPr>
            <w:ins w:id="14818" w:author="Lingyu Gao - CATT" w:date="2022-11-07T21:15:00Z">
              <w:r w:rsidRPr="00101E6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0165CED8" w14:textId="77777777" w:rsidR="00203934" w:rsidRPr="00101E6D" w:rsidRDefault="00203934" w:rsidP="008A4BAB">
            <w:pPr>
              <w:keepNext/>
              <w:keepLines/>
              <w:spacing w:after="0"/>
              <w:jc w:val="both"/>
              <w:rPr>
                <w:ins w:id="14819" w:author="Lingyu Gao - CATT" w:date="2022-11-07T21:15:00Z"/>
                <w:rFonts w:ascii="Arial" w:hAnsi="Arial" w:cs="Arial"/>
                <w:kern w:val="2"/>
                <w:sz w:val="18"/>
                <w:szCs w:val="22"/>
              </w:rPr>
            </w:pPr>
          </w:p>
        </w:tc>
      </w:tr>
      <w:tr w:rsidR="00203934" w:rsidRPr="00101E6D" w14:paraId="2FABDAE9" w14:textId="77777777" w:rsidTr="008A4BAB">
        <w:trPr>
          <w:trHeight w:val="90"/>
          <w:jc w:val="center"/>
          <w:ins w:id="1482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D8E5270" w14:textId="77777777" w:rsidR="00203934" w:rsidRPr="00101E6D" w:rsidRDefault="00203934" w:rsidP="008A4BAB">
            <w:pPr>
              <w:keepNext/>
              <w:keepLines/>
              <w:spacing w:after="0"/>
              <w:rPr>
                <w:ins w:id="14821" w:author="Lingyu Gao - CATT" w:date="2022-11-07T21:15:00Z"/>
                <w:rFonts w:ascii="Arial" w:hAnsi="Arial" w:cs="Arial"/>
                <w:kern w:val="2"/>
                <w:sz w:val="18"/>
                <w:szCs w:val="22"/>
              </w:rPr>
            </w:pPr>
            <w:ins w:id="14822" w:author="Lingyu Gao - CATT" w:date="2022-11-07T21:15:00Z">
              <w:r w:rsidRPr="00101E6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hideMark/>
          </w:tcPr>
          <w:p w14:paraId="77FD4A6E" w14:textId="77777777" w:rsidR="00203934" w:rsidRPr="00101E6D" w:rsidRDefault="00203934" w:rsidP="008A4BAB">
            <w:pPr>
              <w:keepNext/>
              <w:keepLines/>
              <w:spacing w:after="0"/>
              <w:jc w:val="center"/>
              <w:rPr>
                <w:ins w:id="14823" w:author="Lingyu Gao - CATT" w:date="2022-11-07T21:15:00Z"/>
                <w:rFonts w:ascii="Arial" w:hAnsi="Arial" w:cs="Arial"/>
                <w:kern w:val="2"/>
                <w:sz w:val="18"/>
                <w:szCs w:val="22"/>
              </w:rPr>
            </w:pPr>
            <w:ins w:id="14824"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B1D638F" w14:textId="77777777" w:rsidR="00203934" w:rsidRPr="00101E6D" w:rsidRDefault="00203934" w:rsidP="008A4BAB">
            <w:pPr>
              <w:keepNext/>
              <w:keepLines/>
              <w:spacing w:after="0"/>
              <w:jc w:val="center"/>
              <w:rPr>
                <w:ins w:id="1482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8139B1" w14:textId="77777777" w:rsidR="00203934" w:rsidRPr="00101E6D" w:rsidRDefault="00203934" w:rsidP="008A4BAB">
            <w:pPr>
              <w:keepNext/>
              <w:keepLines/>
              <w:spacing w:after="0"/>
              <w:jc w:val="center"/>
              <w:rPr>
                <w:ins w:id="14826" w:author="Lingyu Gao - CATT" w:date="2022-11-07T21:15:00Z"/>
                <w:rFonts w:ascii="Arial" w:hAnsi="Arial" w:cs="Arial"/>
                <w:kern w:val="2"/>
                <w:sz w:val="18"/>
                <w:szCs w:val="22"/>
              </w:rPr>
            </w:pPr>
            <w:ins w:id="14827" w:author="Lingyu Gao - CATT" w:date="2022-11-07T21:15:00Z">
              <w:r w:rsidRPr="00101E6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158F25DA" w14:textId="77777777" w:rsidR="00203934" w:rsidRPr="00101E6D" w:rsidRDefault="00203934" w:rsidP="008A4BAB">
            <w:pPr>
              <w:keepNext/>
              <w:keepLines/>
              <w:spacing w:after="0"/>
              <w:jc w:val="both"/>
              <w:rPr>
                <w:ins w:id="14828" w:author="Lingyu Gao - CATT" w:date="2022-11-07T21:15:00Z"/>
                <w:rFonts w:ascii="Arial" w:hAnsi="Arial" w:cs="Arial"/>
                <w:kern w:val="2"/>
                <w:sz w:val="18"/>
                <w:szCs w:val="22"/>
              </w:rPr>
            </w:pPr>
          </w:p>
        </w:tc>
      </w:tr>
      <w:tr w:rsidR="00203934" w:rsidRPr="00101E6D" w14:paraId="0226F77E" w14:textId="77777777" w:rsidTr="008A4BAB">
        <w:trPr>
          <w:trHeight w:val="90"/>
          <w:jc w:val="center"/>
          <w:ins w:id="148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EF9F7C1" w14:textId="77777777" w:rsidR="00203934" w:rsidRPr="00101E6D" w:rsidRDefault="00203934" w:rsidP="008A4BAB">
            <w:pPr>
              <w:keepNext/>
              <w:keepLines/>
              <w:spacing w:after="0"/>
              <w:rPr>
                <w:ins w:id="14830" w:author="Lingyu Gao - CATT" w:date="2022-11-07T21:15:00Z"/>
                <w:rFonts w:ascii="Arial" w:hAnsi="Arial" w:cs="Arial"/>
                <w:kern w:val="2"/>
                <w:sz w:val="18"/>
                <w:szCs w:val="22"/>
              </w:rPr>
            </w:pPr>
            <w:ins w:id="14831" w:author="Lingyu Gao - CATT" w:date="2022-11-07T21:15:00Z">
              <w:r w:rsidRPr="00101E6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hideMark/>
          </w:tcPr>
          <w:p w14:paraId="06A2A286" w14:textId="77777777" w:rsidR="00203934" w:rsidRPr="00101E6D" w:rsidRDefault="00203934" w:rsidP="008A4BAB">
            <w:pPr>
              <w:keepNext/>
              <w:keepLines/>
              <w:spacing w:after="0"/>
              <w:jc w:val="center"/>
              <w:rPr>
                <w:ins w:id="14832" w:author="Lingyu Gao - CATT" w:date="2022-11-07T21:15:00Z"/>
                <w:rFonts w:ascii="Arial" w:hAnsi="Arial" w:cs="Arial"/>
                <w:kern w:val="2"/>
                <w:sz w:val="18"/>
                <w:szCs w:val="22"/>
              </w:rPr>
            </w:pPr>
            <w:ins w:id="14833"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41A874" w14:textId="77777777" w:rsidR="00203934" w:rsidRPr="00101E6D" w:rsidRDefault="00203934" w:rsidP="008A4BAB">
            <w:pPr>
              <w:keepNext/>
              <w:keepLines/>
              <w:spacing w:after="0"/>
              <w:jc w:val="center"/>
              <w:rPr>
                <w:ins w:id="1483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81F56" w14:textId="77777777" w:rsidR="00203934" w:rsidRPr="00101E6D" w:rsidRDefault="00203934" w:rsidP="008A4BAB">
            <w:pPr>
              <w:keepNext/>
              <w:keepLines/>
              <w:spacing w:after="0"/>
              <w:jc w:val="center"/>
              <w:rPr>
                <w:ins w:id="14835" w:author="Lingyu Gao - CATT" w:date="2022-11-07T21:15:00Z"/>
                <w:rFonts w:ascii="Arial" w:hAnsi="Arial" w:cs="Arial"/>
                <w:kern w:val="2"/>
                <w:sz w:val="18"/>
                <w:szCs w:val="18"/>
              </w:rPr>
            </w:pPr>
            <w:ins w:id="14836" w:author="Lingyu Gao - CATT" w:date="2022-11-07T21:15:00Z">
              <w:r w:rsidRPr="00101E6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9072518" w14:textId="77777777" w:rsidR="00203934" w:rsidRPr="00101E6D" w:rsidRDefault="00203934" w:rsidP="008A4BAB">
            <w:pPr>
              <w:keepNext/>
              <w:keepLines/>
              <w:spacing w:after="0"/>
              <w:jc w:val="both"/>
              <w:rPr>
                <w:ins w:id="14837" w:author="Lingyu Gao - CATT" w:date="2022-11-07T21:15:00Z"/>
                <w:rFonts w:ascii="Arial" w:hAnsi="Arial" w:cs="Arial"/>
                <w:kern w:val="2"/>
                <w:sz w:val="18"/>
                <w:szCs w:val="18"/>
              </w:rPr>
            </w:pPr>
          </w:p>
        </w:tc>
      </w:tr>
      <w:tr w:rsidR="00203934" w:rsidRPr="00101E6D" w14:paraId="7FE2488B" w14:textId="77777777" w:rsidTr="008A4BAB">
        <w:trPr>
          <w:trHeight w:val="90"/>
          <w:jc w:val="center"/>
          <w:ins w:id="1483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BF15439" w14:textId="77777777" w:rsidR="00203934" w:rsidRPr="00101E6D" w:rsidRDefault="00203934" w:rsidP="008A4BAB">
            <w:pPr>
              <w:keepNext/>
              <w:keepLines/>
              <w:spacing w:after="0"/>
              <w:rPr>
                <w:ins w:id="14839" w:author="Lingyu Gao - CATT" w:date="2022-11-07T21:15:00Z"/>
                <w:rFonts w:ascii="Arial" w:hAnsi="Arial" w:cs="Arial"/>
                <w:kern w:val="2"/>
                <w:sz w:val="18"/>
                <w:szCs w:val="22"/>
              </w:rPr>
            </w:pPr>
            <w:ins w:id="14840" w:author="Lingyu Gao - CATT" w:date="2022-11-07T21:15:00Z">
              <w:r w:rsidRPr="00101E6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hideMark/>
          </w:tcPr>
          <w:p w14:paraId="6438D211" w14:textId="77777777" w:rsidR="00203934" w:rsidRPr="00101E6D" w:rsidRDefault="00203934" w:rsidP="008A4BAB">
            <w:pPr>
              <w:keepNext/>
              <w:keepLines/>
              <w:spacing w:after="0"/>
              <w:jc w:val="center"/>
              <w:rPr>
                <w:ins w:id="14841" w:author="Lingyu Gao - CATT" w:date="2022-11-07T21:15:00Z"/>
                <w:rFonts w:ascii="Arial" w:hAnsi="Arial" w:cs="Arial"/>
                <w:kern w:val="2"/>
                <w:sz w:val="18"/>
                <w:szCs w:val="22"/>
              </w:rPr>
            </w:pPr>
            <w:ins w:id="1484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2DFD254" w14:textId="77777777" w:rsidR="00203934" w:rsidRPr="00101E6D" w:rsidRDefault="00203934" w:rsidP="008A4BAB">
            <w:pPr>
              <w:keepNext/>
              <w:keepLines/>
              <w:spacing w:after="0"/>
              <w:jc w:val="center"/>
              <w:rPr>
                <w:ins w:id="1484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4DFE6" w14:textId="77777777" w:rsidR="00203934" w:rsidRPr="00101E6D" w:rsidRDefault="00203934" w:rsidP="008A4BAB">
            <w:pPr>
              <w:keepNext/>
              <w:keepLines/>
              <w:spacing w:after="0"/>
              <w:jc w:val="center"/>
              <w:rPr>
                <w:ins w:id="14844" w:author="Lingyu Gao - CATT" w:date="2022-11-07T21:15:00Z"/>
                <w:rFonts w:ascii="Arial" w:hAnsi="Arial" w:cs="Arial"/>
                <w:kern w:val="2"/>
                <w:sz w:val="18"/>
                <w:szCs w:val="18"/>
              </w:rPr>
            </w:pPr>
            <w:ins w:id="14845" w:author="Lingyu Gao - CATT" w:date="2022-11-07T21:15:00Z">
              <w:r w:rsidRPr="00101E6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D5E25F0" w14:textId="77777777" w:rsidR="00203934" w:rsidRPr="00101E6D" w:rsidRDefault="00203934" w:rsidP="008A4BAB">
            <w:pPr>
              <w:keepNext/>
              <w:keepLines/>
              <w:spacing w:after="0"/>
              <w:jc w:val="both"/>
              <w:rPr>
                <w:ins w:id="14846" w:author="Lingyu Gao - CATT" w:date="2022-11-07T21:15:00Z"/>
                <w:rFonts w:ascii="Arial" w:hAnsi="Arial" w:cs="Arial"/>
                <w:kern w:val="2"/>
                <w:sz w:val="18"/>
                <w:szCs w:val="18"/>
              </w:rPr>
            </w:pPr>
          </w:p>
        </w:tc>
      </w:tr>
      <w:tr w:rsidR="00203934" w:rsidRPr="00101E6D" w14:paraId="3AE52F9B" w14:textId="77777777" w:rsidTr="008A4BAB">
        <w:trPr>
          <w:trHeight w:val="90"/>
          <w:jc w:val="center"/>
          <w:ins w:id="1484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705ECF7" w14:textId="77777777" w:rsidR="00203934" w:rsidRPr="00101E6D" w:rsidRDefault="00203934" w:rsidP="008A4BAB">
            <w:pPr>
              <w:keepNext/>
              <w:keepLines/>
              <w:spacing w:after="0"/>
              <w:rPr>
                <w:ins w:id="14848" w:author="Lingyu Gao - CATT" w:date="2022-11-07T21:15:00Z"/>
                <w:rFonts w:ascii="Arial" w:hAnsi="Arial" w:cs="Arial"/>
                <w:kern w:val="2"/>
                <w:sz w:val="18"/>
                <w:szCs w:val="22"/>
              </w:rPr>
            </w:pPr>
            <w:ins w:id="14849" w:author="Lingyu Gao - CATT" w:date="2022-11-07T21:15:00Z">
              <w:r w:rsidRPr="00101E6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hideMark/>
          </w:tcPr>
          <w:p w14:paraId="29608BEF" w14:textId="77777777" w:rsidR="00203934" w:rsidRPr="00101E6D" w:rsidRDefault="00203934" w:rsidP="008A4BAB">
            <w:pPr>
              <w:keepNext/>
              <w:keepLines/>
              <w:spacing w:after="0"/>
              <w:jc w:val="center"/>
              <w:rPr>
                <w:ins w:id="14850" w:author="Lingyu Gao - CATT" w:date="2022-11-07T21:15:00Z"/>
                <w:rFonts w:ascii="Arial" w:hAnsi="Arial" w:cs="Arial"/>
                <w:kern w:val="2"/>
                <w:sz w:val="18"/>
                <w:szCs w:val="22"/>
                <w:lang w:eastAsia="zh-CN"/>
              </w:rPr>
            </w:pPr>
            <w:ins w:id="1485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7E51F3F" w14:textId="77777777" w:rsidR="00203934" w:rsidRPr="00101E6D" w:rsidRDefault="00203934" w:rsidP="008A4BAB">
            <w:pPr>
              <w:keepNext/>
              <w:keepLines/>
              <w:spacing w:after="0"/>
              <w:jc w:val="center"/>
              <w:rPr>
                <w:ins w:id="1485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ECA268" w14:textId="77777777" w:rsidR="00203934" w:rsidRPr="00101E6D" w:rsidRDefault="00203934" w:rsidP="008A4BAB">
            <w:pPr>
              <w:keepNext/>
              <w:keepLines/>
              <w:spacing w:after="0"/>
              <w:jc w:val="center"/>
              <w:rPr>
                <w:ins w:id="14853" w:author="Lingyu Gao - CATT" w:date="2022-11-07T21:15:00Z"/>
                <w:rFonts w:ascii="Arial" w:hAnsi="Arial" w:cs="Arial"/>
                <w:kern w:val="2"/>
                <w:sz w:val="18"/>
                <w:szCs w:val="22"/>
                <w:lang w:eastAsia="zh-CN"/>
              </w:rPr>
            </w:pPr>
            <w:ins w:id="14854" w:author="Lingyu Gao - CATT" w:date="2022-11-07T21:15:00Z">
              <w:r w:rsidRPr="00101E6D">
                <w:rPr>
                  <w:rFonts w:ascii="Arial" w:hAnsi="Arial" w:cs="Arial"/>
                  <w:kern w:val="2"/>
                  <w:sz w:val="18"/>
                  <w:szCs w:val="22"/>
                </w:rPr>
                <w:t>SSB.1 FR2</w:t>
              </w:r>
            </w:ins>
            <w:ins w:id="14855" w:author="Lingyu Gao - CATT" w:date="2022-11-07T22:59: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01F46A0" w14:textId="77777777" w:rsidR="00203934" w:rsidRPr="00101E6D" w:rsidRDefault="00203934" w:rsidP="008A4BAB">
            <w:pPr>
              <w:keepNext/>
              <w:keepLines/>
              <w:spacing w:after="0"/>
              <w:jc w:val="both"/>
              <w:rPr>
                <w:ins w:id="14856" w:author="Lingyu Gao - CATT" w:date="2022-11-07T21:15:00Z"/>
                <w:rFonts w:ascii="Arial" w:hAnsi="Arial" w:cs="Arial"/>
                <w:kern w:val="2"/>
                <w:sz w:val="18"/>
                <w:szCs w:val="22"/>
              </w:rPr>
            </w:pPr>
          </w:p>
        </w:tc>
      </w:tr>
      <w:tr w:rsidR="00203934" w:rsidRPr="00101E6D" w14:paraId="0046439B" w14:textId="77777777" w:rsidTr="008A4BAB">
        <w:trPr>
          <w:trHeight w:val="90"/>
          <w:jc w:val="center"/>
          <w:ins w:id="148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5603217" w14:textId="77777777" w:rsidR="00203934" w:rsidRPr="00101E6D" w:rsidRDefault="00203934" w:rsidP="008A4BAB">
            <w:pPr>
              <w:keepNext/>
              <w:keepLines/>
              <w:spacing w:after="0"/>
              <w:rPr>
                <w:ins w:id="14858" w:author="Lingyu Gao - CATT" w:date="2022-11-07T21:15:00Z"/>
                <w:rFonts w:ascii="Arial" w:hAnsi="Arial" w:cs="Arial"/>
                <w:kern w:val="2"/>
                <w:sz w:val="18"/>
                <w:szCs w:val="22"/>
              </w:rPr>
            </w:pPr>
            <w:ins w:id="14859" w:author="Lingyu Gao - CATT" w:date="2022-11-07T21:15:00Z">
              <w:r w:rsidRPr="00101E6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hideMark/>
          </w:tcPr>
          <w:p w14:paraId="566E5B98" w14:textId="77777777" w:rsidR="00203934" w:rsidRPr="00101E6D" w:rsidRDefault="00203934" w:rsidP="008A4BAB">
            <w:pPr>
              <w:keepNext/>
              <w:keepLines/>
              <w:spacing w:after="0"/>
              <w:jc w:val="center"/>
              <w:rPr>
                <w:ins w:id="14860" w:author="Lingyu Gao - CATT" w:date="2022-11-07T21:15:00Z"/>
                <w:rFonts w:ascii="Arial" w:hAnsi="Arial" w:cs="Arial"/>
                <w:kern w:val="2"/>
                <w:sz w:val="18"/>
                <w:szCs w:val="22"/>
                <w:lang w:eastAsia="zh-CN"/>
              </w:rPr>
            </w:pPr>
            <w:ins w:id="1486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2BCBBBF" w14:textId="77777777" w:rsidR="00203934" w:rsidRPr="00101E6D" w:rsidRDefault="00203934" w:rsidP="008A4BAB">
            <w:pPr>
              <w:keepNext/>
              <w:keepLines/>
              <w:spacing w:after="0"/>
              <w:jc w:val="center"/>
              <w:rPr>
                <w:ins w:id="1486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7B6CF1" w14:textId="77777777" w:rsidR="00203934" w:rsidRPr="00101E6D" w:rsidRDefault="00203934" w:rsidP="008A4BAB">
            <w:pPr>
              <w:keepNext/>
              <w:keepLines/>
              <w:spacing w:after="0"/>
              <w:jc w:val="center"/>
              <w:rPr>
                <w:ins w:id="14863" w:author="Lingyu Gao - CATT" w:date="2022-11-07T21:15:00Z"/>
                <w:rFonts w:ascii="Arial" w:hAnsi="Arial" w:cs="Arial"/>
                <w:kern w:val="2"/>
                <w:sz w:val="18"/>
                <w:szCs w:val="22"/>
              </w:rPr>
            </w:pPr>
            <w:ins w:id="14864" w:author="Lingyu Gao - CATT" w:date="2022-11-07T21:15:00Z">
              <w:r w:rsidRPr="00101E6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030F6299" w14:textId="77777777" w:rsidR="00203934" w:rsidRPr="00101E6D" w:rsidRDefault="00203934" w:rsidP="008A4BAB">
            <w:pPr>
              <w:keepNext/>
              <w:keepLines/>
              <w:spacing w:after="0"/>
              <w:jc w:val="both"/>
              <w:rPr>
                <w:ins w:id="14865" w:author="Lingyu Gao - CATT" w:date="2022-11-07T21:15:00Z"/>
                <w:rFonts w:ascii="Arial" w:hAnsi="Arial" w:cs="Arial"/>
                <w:kern w:val="2"/>
                <w:sz w:val="18"/>
                <w:szCs w:val="22"/>
              </w:rPr>
            </w:pPr>
          </w:p>
        </w:tc>
      </w:tr>
      <w:tr w:rsidR="00203934" w:rsidRPr="00101E6D" w14:paraId="434570C9" w14:textId="77777777" w:rsidTr="008A4BAB">
        <w:trPr>
          <w:trHeight w:val="90"/>
          <w:jc w:val="center"/>
          <w:ins w:id="1486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29C3162" w14:textId="77777777" w:rsidR="00203934" w:rsidRPr="00101E6D" w:rsidRDefault="00203934" w:rsidP="008A4BAB">
            <w:pPr>
              <w:keepNext/>
              <w:keepLines/>
              <w:spacing w:after="0"/>
              <w:rPr>
                <w:ins w:id="14867" w:author="Lingyu Gao - CATT" w:date="2022-11-07T21:15:00Z"/>
                <w:rFonts w:ascii="Arial" w:hAnsi="Arial" w:cs="Arial"/>
                <w:kern w:val="2"/>
                <w:sz w:val="18"/>
                <w:szCs w:val="22"/>
              </w:rPr>
            </w:pPr>
            <w:ins w:id="14868" w:author="Lingyu Gao - CATT" w:date="2022-11-07T21:15:00Z">
              <w:r w:rsidRPr="00101E6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hideMark/>
          </w:tcPr>
          <w:p w14:paraId="5D1F3D2F" w14:textId="77777777" w:rsidR="00203934" w:rsidRPr="00101E6D" w:rsidRDefault="00203934" w:rsidP="008A4BAB">
            <w:pPr>
              <w:keepNext/>
              <w:keepLines/>
              <w:spacing w:after="0"/>
              <w:jc w:val="center"/>
              <w:rPr>
                <w:ins w:id="14869" w:author="Lingyu Gao - CATT" w:date="2022-11-07T21:15:00Z"/>
                <w:rFonts w:ascii="Arial" w:hAnsi="Arial" w:cs="Arial"/>
                <w:kern w:val="2"/>
                <w:sz w:val="18"/>
                <w:szCs w:val="22"/>
                <w:lang w:eastAsia="zh-CN"/>
              </w:rPr>
            </w:pPr>
            <w:ins w:id="1487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27B13B0" w14:textId="77777777" w:rsidR="00203934" w:rsidRPr="00101E6D" w:rsidRDefault="00203934" w:rsidP="008A4BAB">
            <w:pPr>
              <w:keepNext/>
              <w:keepLines/>
              <w:spacing w:after="0"/>
              <w:jc w:val="center"/>
              <w:rPr>
                <w:ins w:id="1487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AEF1B9" w14:textId="77777777" w:rsidR="00203934" w:rsidRPr="00101E6D" w:rsidRDefault="00203934" w:rsidP="008A4BAB">
            <w:pPr>
              <w:keepNext/>
              <w:keepLines/>
              <w:spacing w:after="0"/>
              <w:jc w:val="center"/>
              <w:rPr>
                <w:ins w:id="14872" w:author="Lingyu Gao - CATT" w:date="2022-11-07T21:15:00Z"/>
                <w:rFonts w:ascii="Arial" w:hAnsi="Arial" w:cs="Arial"/>
                <w:kern w:val="2"/>
                <w:sz w:val="18"/>
                <w:szCs w:val="22"/>
              </w:rPr>
            </w:pPr>
            <w:ins w:id="14873" w:author="Lingyu Gao - CATT" w:date="2022-11-07T21:15:00Z">
              <w:r w:rsidRPr="00101E6D">
                <w:rPr>
                  <w:rFonts w:ascii="Arial" w:hAnsi="Arial" w:cs="Arial"/>
                  <w:kern w:val="2"/>
                  <w:sz w:val="18"/>
                  <w:szCs w:val="18"/>
                </w:rPr>
                <w:t>FR2</w:t>
              </w:r>
            </w:ins>
            <w:ins w:id="14874" w:author="Lingyu Gao - CATT" w:date="2022-11-07T22:59:00Z">
              <w:r>
                <w:rPr>
                  <w:rFonts w:ascii="Arial" w:hAnsi="Arial" w:cs="Arial" w:hint="eastAsia"/>
                  <w:kern w:val="2"/>
                  <w:sz w:val="18"/>
                  <w:szCs w:val="18"/>
                  <w:lang w:eastAsia="zh-CN"/>
                </w:rPr>
                <w:t>-2</w:t>
              </w:r>
            </w:ins>
            <w:ins w:id="14875" w:author="Lingyu Gao - CATT" w:date="2022-11-07T21:15:00Z">
              <w:r w:rsidRPr="00101E6D">
                <w:rPr>
                  <w:rFonts w:ascii="Arial" w:hAnsi="Arial" w:cs="Arial"/>
                  <w:kern w:val="2"/>
                  <w:sz w:val="18"/>
                  <w:szCs w:val="18"/>
                </w:rPr>
                <w:t xml:space="preserve">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C152E" w14:textId="77777777" w:rsidR="00203934" w:rsidRPr="00101E6D" w:rsidRDefault="00203934" w:rsidP="008A4BAB">
            <w:pPr>
              <w:keepNext/>
              <w:keepLines/>
              <w:spacing w:after="0"/>
              <w:jc w:val="both"/>
              <w:rPr>
                <w:ins w:id="14876" w:author="Lingyu Gao - CATT" w:date="2022-11-07T21:15:00Z"/>
                <w:rFonts w:ascii="Arial" w:hAnsi="Arial" w:cs="Arial"/>
                <w:kern w:val="2"/>
                <w:sz w:val="18"/>
                <w:szCs w:val="22"/>
              </w:rPr>
            </w:pPr>
            <w:ins w:id="14877" w:author="Lingyu Gao - CATT" w:date="2022-11-07T21:15:00Z">
              <w:r w:rsidRPr="00101E6D">
                <w:rPr>
                  <w:rFonts w:ascii="Arial" w:hAnsi="Arial" w:cs="Arial"/>
                  <w:kern w:val="2"/>
                  <w:sz w:val="18"/>
                  <w:szCs w:val="18"/>
                </w:rPr>
                <w:t>A.3.8.3.4</w:t>
              </w:r>
            </w:ins>
          </w:p>
        </w:tc>
      </w:tr>
      <w:tr w:rsidR="00203934" w:rsidRPr="00101E6D" w14:paraId="0CAE6453" w14:textId="77777777" w:rsidTr="008A4BAB">
        <w:trPr>
          <w:trHeight w:val="90"/>
          <w:jc w:val="center"/>
          <w:ins w:id="148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5A049826" w14:textId="77777777" w:rsidR="00203934" w:rsidRPr="00101E6D" w:rsidRDefault="00203934" w:rsidP="008A4BAB">
            <w:pPr>
              <w:keepNext/>
              <w:keepLines/>
              <w:spacing w:after="0"/>
              <w:rPr>
                <w:ins w:id="14879" w:author="Lingyu Gao - CATT" w:date="2022-11-07T21:15:00Z"/>
                <w:rFonts w:ascii="Arial" w:hAnsi="Arial" w:cs="Arial"/>
                <w:kern w:val="2"/>
                <w:sz w:val="18"/>
                <w:szCs w:val="22"/>
              </w:rPr>
            </w:pPr>
            <w:ins w:id="14880" w:author="Lingyu Gao - CATT" w:date="2022-11-07T21:15:00Z">
              <w:r w:rsidRPr="00101E6D">
                <w:rPr>
                  <w:rFonts w:ascii="Arial" w:hAnsi="Arial" w:cs="Arial"/>
                  <w:kern w:val="2"/>
                  <w:sz w:val="18"/>
                  <w:szCs w:val="22"/>
                </w:rPr>
                <w:t xml:space="preserve">DRX </w:t>
              </w:r>
              <w:r w:rsidRPr="00101E6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hideMark/>
          </w:tcPr>
          <w:p w14:paraId="7D4DCE6E" w14:textId="77777777" w:rsidR="00203934" w:rsidRPr="00101E6D" w:rsidRDefault="00203934" w:rsidP="008A4BAB">
            <w:pPr>
              <w:keepNext/>
              <w:keepLines/>
              <w:spacing w:after="0"/>
              <w:jc w:val="center"/>
              <w:rPr>
                <w:ins w:id="14881" w:author="Lingyu Gao - CATT" w:date="2022-11-07T21:15:00Z"/>
                <w:rFonts w:ascii="Arial" w:hAnsi="Arial" w:cs="Arial"/>
                <w:kern w:val="2"/>
                <w:sz w:val="18"/>
                <w:szCs w:val="22"/>
              </w:rPr>
            </w:pPr>
            <w:ins w:id="1488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F54FFE" w14:textId="77777777" w:rsidR="00203934" w:rsidRPr="00101E6D" w:rsidRDefault="00203934" w:rsidP="008A4BAB">
            <w:pPr>
              <w:keepNext/>
              <w:keepLines/>
              <w:spacing w:after="0"/>
              <w:jc w:val="center"/>
              <w:rPr>
                <w:ins w:id="1488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A0A8AD4" w14:textId="77777777" w:rsidR="00203934" w:rsidRPr="00101E6D" w:rsidRDefault="00203934" w:rsidP="008A4BAB">
            <w:pPr>
              <w:keepNext/>
              <w:keepLines/>
              <w:spacing w:after="0"/>
              <w:jc w:val="center"/>
              <w:rPr>
                <w:ins w:id="14884" w:author="Lingyu Gao - CATT" w:date="2022-11-07T21:15:00Z"/>
                <w:rFonts w:ascii="Arial" w:hAnsi="Arial" w:cs="Arial"/>
                <w:iCs/>
                <w:kern w:val="2"/>
                <w:sz w:val="18"/>
                <w:szCs w:val="22"/>
              </w:rPr>
            </w:pPr>
            <w:ins w:id="14885" w:author="Lingyu Gao - CATT" w:date="2022-11-07T21:15:00Z">
              <w:r>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617CD2C3" w14:textId="77777777" w:rsidR="00203934" w:rsidRPr="00101E6D" w:rsidRDefault="00203934" w:rsidP="008A4BAB">
            <w:pPr>
              <w:keepNext/>
              <w:keepLines/>
              <w:spacing w:after="0"/>
              <w:jc w:val="both"/>
              <w:rPr>
                <w:ins w:id="14886" w:author="Lingyu Gao - CATT" w:date="2022-11-07T21:15:00Z"/>
                <w:rFonts w:ascii="Arial" w:hAnsi="Arial" w:cs="Arial"/>
                <w:iCs/>
                <w:kern w:val="2"/>
                <w:sz w:val="18"/>
                <w:szCs w:val="22"/>
                <w:lang w:eastAsia="zh-CN"/>
              </w:rPr>
            </w:pPr>
            <w:ins w:id="14887" w:author="Lingyu Gao - CATT" w:date="2022-11-07T21:15:00Z">
              <w:r>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203934" w:rsidRPr="00101E6D" w14:paraId="6E8B4124" w14:textId="77777777" w:rsidTr="008A4BAB">
        <w:trPr>
          <w:trHeight w:val="90"/>
          <w:jc w:val="center"/>
          <w:ins w:id="1488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tcPr>
          <w:p w14:paraId="194B83B2" w14:textId="77777777" w:rsidR="00203934" w:rsidRPr="002B61DB" w:rsidRDefault="00203934" w:rsidP="008A4BAB">
            <w:pPr>
              <w:keepNext/>
              <w:keepLines/>
              <w:spacing w:after="0"/>
              <w:rPr>
                <w:ins w:id="14889" w:author="Lingyu Gao - CATT" w:date="2022-11-07T21:15:00Z"/>
                <w:rFonts w:ascii="Arial" w:hAnsi="Arial" w:cs="Arial"/>
                <w:kern w:val="2"/>
                <w:sz w:val="18"/>
                <w:szCs w:val="22"/>
              </w:rPr>
            </w:pPr>
            <w:ins w:id="14890" w:author="Lingyu Gao - CATT" w:date="2022-11-07T21:15:00Z">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tcPr>
          <w:p w14:paraId="0107F858" w14:textId="77777777" w:rsidR="00203934" w:rsidRPr="002B61DB" w:rsidRDefault="00203934" w:rsidP="008A4BAB">
            <w:pPr>
              <w:keepNext/>
              <w:keepLines/>
              <w:spacing w:after="0"/>
              <w:jc w:val="center"/>
              <w:rPr>
                <w:ins w:id="14891" w:author="Lingyu Gao - CATT" w:date="2022-11-07T21:15:00Z"/>
                <w:rFonts w:ascii="Arial" w:hAnsi="Arial" w:cs="Arial"/>
                <w:kern w:val="2"/>
                <w:sz w:val="18"/>
                <w:szCs w:val="22"/>
                <w:lang w:eastAsia="zh-CN"/>
              </w:rPr>
            </w:pPr>
            <w:ins w:id="1489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9CEEFAF" w14:textId="77777777" w:rsidR="00203934" w:rsidRPr="00DD43BD" w:rsidRDefault="00203934" w:rsidP="008A4BAB">
            <w:pPr>
              <w:keepNext/>
              <w:keepLines/>
              <w:spacing w:after="0"/>
              <w:jc w:val="center"/>
              <w:rPr>
                <w:ins w:id="1489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2CDCA65" w14:textId="77777777" w:rsidR="00203934" w:rsidRPr="002B61DB" w:rsidRDefault="00203934" w:rsidP="008A4BAB">
            <w:pPr>
              <w:keepNext/>
              <w:keepLines/>
              <w:spacing w:after="0"/>
              <w:jc w:val="center"/>
              <w:rPr>
                <w:ins w:id="14894" w:author="Lingyu Gao - CATT" w:date="2022-11-07T21:15:00Z"/>
                <w:rFonts w:ascii="Arial" w:hAnsi="Arial"/>
                <w:iCs/>
                <w:sz w:val="18"/>
              </w:rPr>
            </w:pPr>
            <w:ins w:id="14895" w:author="Lingyu Gao - CATT" w:date="2022-11-07T21:15:00Z">
              <w:r w:rsidRPr="002B61DB">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2BDA3E0D" w14:textId="77777777" w:rsidR="00203934" w:rsidRPr="002B61DB" w:rsidRDefault="00203934" w:rsidP="008A4BAB">
            <w:pPr>
              <w:keepNext/>
              <w:keepLines/>
              <w:spacing w:after="0"/>
              <w:jc w:val="both"/>
              <w:rPr>
                <w:ins w:id="14896" w:author="Lingyu Gao - CATT" w:date="2022-11-07T21:15:00Z"/>
                <w:rFonts w:ascii="Arial" w:hAnsi="Arial"/>
                <w:iCs/>
                <w:sz w:val="18"/>
              </w:rPr>
            </w:pPr>
            <w:ins w:id="14897" w:author="Lingyu Gao - CATT" w:date="2022-11-07T21:15:00Z">
              <w:r w:rsidRPr="002B61DB">
                <w:rPr>
                  <w:rFonts w:ascii="Arial" w:hAnsi="Arial"/>
                  <w:sz w:val="18"/>
                </w:rPr>
                <w:t>A.3.14.2</w:t>
              </w:r>
            </w:ins>
          </w:p>
        </w:tc>
      </w:tr>
      <w:tr w:rsidR="00203934" w:rsidRPr="00101E6D" w14:paraId="66DA63EE" w14:textId="77777777" w:rsidTr="008A4BAB">
        <w:trPr>
          <w:trHeight w:val="90"/>
          <w:jc w:val="center"/>
          <w:ins w:id="1489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4EF50E" w14:textId="77777777" w:rsidR="00203934" w:rsidRPr="00101E6D" w:rsidRDefault="00203934" w:rsidP="008A4BAB">
            <w:pPr>
              <w:keepNext/>
              <w:keepLines/>
              <w:spacing w:after="0"/>
              <w:rPr>
                <w:ins w:id="14899" w:author="Lingyu Gao - CATT" w:date="2022-11-07T21:15:00Z"/>
                <w:rFonts w:ascii="Arial" w:hAnsi="Arial" w:cs="Arial"/>
                <w:kern w:val="2"/>
                <w:sz w:val="18"/>
                <w:szCs w:val="22"/>
              </w:rPr>
            </w:pPr>
            <w:ins w:id="14900" w:author="Lingyu Gao - CATT" w:date="2022-11-07T21:15:00Z">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hideMark/>
          </w:tcPr>
          <w:p w14:paraId="431BFCC4" w14:textId="77777777" w:rsidR="00203934" w:rsidRPr="00101E6D" w:rsidRDefault="00203934" w:rsidP="008A4BAB">
            <w:pPr>
              <w:keepNext/>
              <w:keepLines/>
              <w:spacing w:after="0"/>
              <w:jc w:val="center"/>
              <w:rPr>
                <w:ins w:id="14901" w:author="Lingyu Gao - CATT" w:date="2022-11-07T21:15:00Z"/>
                <w:rFonts w:ascii="Arial" w:hAnsi="Arial" w:cs="Arial"/>
                <w:kern w:val="2"/>
                <w:sz w:val="18"/>
                <w:szCs w:val="22"/>
              </w:rPr>
            </w:pPr>
            <w:ins w:id="1490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3BCCD96" w14:textId="77777777" w:rsidR="00203934" w:rsidRPr="00101E6D" w:rsidRDefault="00203934" w:rsidP="008A4BAB">
            <w:pPr>
              <w:keepNext/>
              <w:keepLines/>
              <w:spacing w:after="0"/>
              <w:jc w:val="center"/>
              <w:rPr>
                <w:ins w:id="1490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7B9ED" w14:textId="77777777" w:rsidR="00203934" w:rsidRPr="00101E6D" w:rsidRDefault="00203934" w:rsidP="008A4BAB">
            <w:pPr>
              <w:keepNext/>
              <w:keepLines/>
              <w:spacing w:after="0"/>
              <w:jc w:val="center"/>
              <w:rPr>
                <w:ins w:id="14904" w:author="Lingyu Gao - CATT" w:date="2022-11-07T21:15:00Z"/>
                <w:rFonts w:ascii="Arial" w:hAnsi="Arial" w:cs="Arial"/>
                <w:kern w:val="2"/>
                <w:sz w:val="18"/>
                <w:szCs w:val="22"/>
              </w:rPr>
            </w:pPr>
            <w:ins w:id="14905"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814890D" w14:textId="77777777" w:rsidR="00203934" w:rsidRPr="00101E6D" w:rsidRDefault="00203934" w:rsidP="008A4BAB">
            <w:pPr>
              <w:keepNext/>
              <w:keepLines/>
              <w:spacing w:after="0"/>
              <w:jc w:val="both"/>
              <w:rPr>
                <w:ins w:id="14906" w:author="Lingyu Gao - CATT" w:date="2022-11-07T21:15:00Z"/>
                <w:rFonts w:ascii="Arial" w:hAnsi="Arial" w:cs="Arial"/>
                <w:kern w:val="2"/>
                <w:sz w:val="18"/>
                <w:szCs w:val="22"/>
              </w:rPr>
            </w:pPr>
          </w:p>
        </w:tc>
      </w:tr>
      <w:tr w:rsidR="00203934" w:rsidRPr="00101E6D" w14:paraId="60E8E0FC" w14:textId="77777777" w:rsidTr="008A4BAB">
        <w:trPr>
          <w:trHeight w:val="90"/>
          <w:jc w:val="center"/>
          <w:ins w:id="1490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33881BE" w14:textId="77777777" w:rsidR="00203934" w:rsidRPr="00101E6D" w:rsidRDefault="00203934" w:rsidP="008A4BAB">
            <w:pPr>
              <w:keepNext/>
              <w:keepLines/>
              <w:spacing w:after="0"/>
              <w:rPr>
                <w:ins w:id="14908" w:author="Lingyu Gao - CATT" w:date="2022-11-07T21:15:00Z"/>
                <w:rFonts w:ascii="Arial" w:hAnsi="Arial" w:cs="Arial"/>
                <w:kern w:val="2"/>
                <w:sz w:val="18"/>
                <w:szCs w:val="22"/>
              </w:rPr>
            </w:pPr>
            <w:ins w:id="14909" w:author="Lingyu Gao - CATT" w:date="2022-11-07T21:15:00Z">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hideMark/>
          </w:tcPr>
          <w:p w14:paraId="09D63F87" w14:textId="77777777" w:rsidR="00203934" w:rsidRPr="00A826B4" w:rsidRDefault="00203934" w:rsidP="008A4BAB">
            <w:pPr>
              <w:keepNext/>
              <w:keepLines/>
              <w:spacing w:after="0"/>
              <w:jc w:val="center"/>
              <w:rPr>
                <w:ins w:id="14910" w:author="Lingyu Gao - CATT" w:date="2022-11-07T21:15:00Z"/>
                <w:rFonts w:ascii="Arial" w:hAnsi="Arial" w:cs="Arial"/>
                <w:kern w:val="2"/>
                <w:sz w:val="18"/>
                <w:szCs w:val="22"/>
              </w:rPr>
            </w:pPr>
            <w:ins w:id="1491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B4FC7ED" w14:textId="77777777" w:rsidR="00203934" w:rsidRPr="00101E6D" w:rsidRDefault="00203934" w:rsidP="008A4BAB">
            <w:pPr>
              <w:keepNext/>
              <w:keepLines/>
              <w:spacing w:after="0"/>
              <w:jc w:val="center"/>
              <w:rPr>
                <w:ins w:id="1491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B5BD8B" w14:textId="77777777" w:rsidR="00203934" w:rsidRPr="00101E6D" w:rsidRDefault="00203934" w:rsidP="008A4BAB">
            <w:pPr>
              <w:keepNext/>
              <w:keepLines/>
              <w:spacing w:after="0"/>
              <w:jc w:val="center"/>
              <w:rPr>
                <w:ins w:id="14913" w:author="Lingyu Gao - CATT" w:date="2022-11-07T21:15:00Z"/>
                <w:rFonts w:ascii="Arial" w:hAnsi="Arial" w:cs="Arial"/>
                <w:kern w:val="2"/>
                <w:sz w:val="18"/>
                <w:szCs w:val="22"/>
              </w:rPr>
            </w:pPr>
            <w:ins w:id="14914" w:author="Lingyu Gao - CATT" w:date="2022-11-07T21:1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354D71" w14:textId="77777777" w:rsidR="00203934" w:rsidRPr="00101E6D" w:rsidRDefault="00203934" w:rsidP="008A4BAB">
            <w:pPr>
              <w:keepNext/>
              <w:keepLines/>
              <w:spacing w:after="0"/>
              <w:jc w:val="both"/>
              <w:rPr>
                <w:ins w:id="14915" w:author="Lingyu Gao - CATT" w:date="2022-11-07T21:15:00Z"/>
                <w:rFonts w:ascii="Arial" w:hAnsi="Arial" w:cs="Arial"/>
                <w:kern w:val="2"/>
                <w:sz w:val="18"/>
                <w:szCs w:val="22"/>
              </w:rPr>
            </w:pPr>
          </w:p>
        </w:tc>
      </w:tr>
      <w:tr w:rsidR="00203934" w:rsidRPr="00101E6D" w14:paraId="322EB79D" w14:textId="77777777" w:rsidTr="008A4BAB">
        <w:trPr>
          <w:trHeight w:val="90"/>
          <w:jc w:val="center"/>
          <w:ins w:id="1491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10C03D4" w14:textId="77777777" w:rsidR="00203934" w:rsidRPr="002B61DB" w:rsidRDefault="00203934" w:rsidP="008A4BAB">
            <w:pPr>
              <w:keepNext/>
              <w:keepLines/>
              <w:spacing w:after="0"/>
              <w:rPr>
                <w:ins w:id="14917" w:author="Lingyu Gao - CATT" w:date="2022-11-07T21:15:00Z"/>
                <w:rFonts w:ascii="Arial" w:hAnsi="Arial" w:cs="Arial"/>
                <w:kern w:val="2"/>
                <w:sz w:val="18"/>
              </w:rPr>
            </w:pPr>
            <w:ins w:id="14918" w:author="Lingyu Gao - CATT" w:date="2022-11-07T21:15:00Z">
              <w:r w:rsidRPr="002B61DB">
                <w:rPr>
                  <w:rFonts w:ascii="Arial" w:hAnsi="Arial"/>
                  <w:sz w:val="18"/>
                </w:rPr>
                <w:t>CSI-RS</w:t>
              </w:r>
              <w:r w:rsidRPr="002B61DB">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hideMark/>
          </w:tcPr>
          <w:p w14:paraId="24FBC584" w14:textId="77777777" w:rsidR="00203934" w:rsidRPr="002B61DB" w:rsidRDefault="00203934" w:rsidP="008A4BAB">
            <w:pPr>
              <w:keepNext/>
              <w:keepLines/>
              <w:spacing w:after="0"/>
              <w:jc w:val="center"/>
              <w:rPr>
                <w:ins w:id="14919" w:author="Lingyu Gao - CATT" w:date="2022-11-07T21:15:00Z"/>
                <w:rFonts w:ascii="Arial" w:hAnsi="Arial" w:cs="Arial"/>
                <w:kern w:val="2"/>
                <w:sz w:val="18"/>
                <w:szCs w:val="22"/>
              </w:rPr>
            </w:pPr>
            <w:ins w:id="1492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9D52933" w14:textId="77777777" w:rsidR="00203934" w:rsidRPr="00DD43BD" w:rsidRDefault="00203934" w:rsidP="008A4BAB">
            <w:pPr>
              <w:keepNext/>
              <w:keepLines/>
              <w:spacing w:after="0"/>
              <w:jc w:val="center"/>
              <w:rPr>
                <w:ins w:id="149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9A77F9" w14:textId="77777777" w:rsidR="00203934" w:rsidRPr="002B61DB" w:rsidRDefault="00203934" w:rsidP="008A4BAB">
            <w:pPr>
              <w:keepNext/>
              <w:keepLines/>
              <w:spacing w:after="0"/>
              <w:jc w:val="center"/>
              <w:rPr>
                <w:ins w:id="14922" w:author="Lingyu Gao - CATT" w:date="2022-11-07T21:15:00Z"/>
                <w:rFonts w:ascii="Arial" w:hAnsi="Arial" w:cs="Arial"/>
                <w:kern w:val="2"/>
                <w:sz w:val="18"/>
                <w:szCs w:val="18"/>
              </w:rPr>
            </w:pPr>
            <w:ins w:id="14923" w:author="Lingyu Gao - CATT" w:date="2022-11-07T21:15:00Z">
              <w:r w:rsidRPr="002B61D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0DF95B42" w14:textId="77777777" w:rsidR="00203934" w:rsidRPr="002B61DB" w:rsidRDefault="00203934" w:rsidP="008A4BAB">
            <w:pPr>
              <w:keepNext/>
              <w:keepLines/>
              <w:spacing w:after="0"/>
              <w:jc w:val="both"/>
              <w:rPr>
                <w:ins w:id="14924" w:author="Lingyu Gao - CATT" w:date="2022-11-07T21:15:00Z"/>
                <w:rFonts w:ascii="Arial" w:hAnsi="Arial" w:cs="Arial"/>
                <w:kern w:val="2"/>
                <w:sz w:val="18"/>
                <w:szCs w:val="18"/>
              </w:rPr>
            </w:pPr>
          </w:p>
        </w:tc>
      </w:tr>
      <w:tr w:rsidR="00203934" w:rsidRPr="00101E6D" w14:paraId="50275076" w14:textId="77777777" w:rsidTr="008A4BAB">
        <w:trPr>
          <w:trHeight w:val="162"/>
          <w:jc w:val="center"/>
          <w:ins w:id="14925" w:author="Lingyu Gao - CATT" w:date="2022-11-07T21:15:00Z"/>
        </w:trPr>
        <w:tc>
          <w:tcPr>
            <w:tcW w:w="0" w:type="auto"/>
            <w:vMerge w:val="restart"/>
            <w:tcBorders>
              <w:top w:val="single" w:sz="4" w:space="0" w:color="auto"/>
              <w:left w:val="single" w:sz="4" w:space="0" w:color="auto"/>
              <w:bottom w:val="single" w:sz="4" w:space="0" w:color="auto"/>
              <w:right w:val="single" w:sz="4" w:space="0" w:color="auto"/>
            </w:tcBorders>
            <w:hideMark/>
          </w:tcPr>
          <w:p w14:paraId="4546C432" w14:textId="77777777" w:rsidR="00203934" w:rsidRPr="002B61DB" w:rsidRDefault="00203934" w:rsidP="008A4BAB">
            <w:pPr>
              <w:keepNext/>
              <w:keepLines/>
              <w:spacing w:after="0"/>
              <w:rPr>
                <w:ins w:id="14926" w:author="Lingyu Gao - CATT" w:date="2022-11-07T21:15:00Z"/>
                <w:rFonts w:ascii="Arial" w:hAnsi="Arial" w:cs="Arial"/>
                <w:kern w:val="2"/>
                <w:sz w:val="18"/>
                <w:szCs w:val="22"/>
              </w:rPr>
            </w:pPr>
            <w:ins w:id="14927" w:author="Lingyu Gao - CATT" w:date="2022-11-07T21:1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46E19AEA" w14:textId="77777777" w:rsidR="00203934" w:rsidRPr="00101E6D" w:rsidRDefault="00203934" w:rsidP="008A4BAB">
            <w:pPr>
              <w:keepNext/>
              <w:keepLines/>
              <w:spacing w:after="0"/>
              <w:rPr>
                <w:ins w:id="14928" w:author="Lingyu Gao - CATT" w:date="2022-11-07T21:15:00Z"/>
                <w:rFonts w:ascii="Arial" w:hAnsi="Arial" w:cs="Arial"/>
                <w:kern w:val="2"/>
                <w:sz w:val="18"/>
                <w:szCs w:val="22"/>
              </w:rPr>
            </w:pPr>
            <w:ins w:id="14929" w:author="Lingyu Gao - CATT" w:date="2022-11-07T21:15: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hideMark/>
          </w:tcPr>
          <w:p w14:paraId="5800DA4C" w14:textId="77777777" w:rsidR="00203934" w:rsidRPr="00A826B4" w:rsidRDefault="00203934" w:rsidP="008A4BAB">
            <w:pPr>
              <w:keepNext/>
              <w:keepLines/>
              <w:spacing w:after="0"/>
              <w:jc w:val="center"/>
              <w:rPr>
                <w:ins w:id="14930" w:author="Lingyu Gao - CATT" w:date="2022-11-07T21:15:00Z"/>
                <w:rFonts w:ascii="Arial" w:hAnsi="Arial" w:cs="Arial"/>
                <w:kern w:val="2"/>
                <w:sz w:val="18"/>
                <w:szCs w:val="22"/>
              </w:rPr>
            </w:pPr>
            <w:ins w:id="1493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C386E7" w14:textId="77777777" w:rsidR="00203934" w:rsidRPr="00101E6D" w:rsidRDefault="00203934" w:rsidP="008A4BAB">
            <w:pPr>
              <w:keepNext/>
              <w:keepLines/>
              <w:spacing w:after="0"/>
              <w:jc w:val="center"/>
              <w:rPr>
                <w:ins w:id="1493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1B17F8" w14:textId="77777777" w:rsidR="00203934" w:rsidRPr="00101E6D" w:rsidRDefault="00203934" w:rsidP="008A4BAB">
            <w:pPr>
              <w:keepNext/>
              <w:keepLines/>
              <w:spacing w:after="0"/>
              <w:jc w:val="center"/>
              <w:rPr>
                <w:ins w:id="14933" w:author="Lingyu Gao - CATT" w:date="2022-11-07T21:15:00Z"/>
                <w:rFonts w:ascii="Arial" w:hAnsi="Arial" w:cs="Arial"/>
                <w:kern w:val="2"/>
                <w:sz w:val="18"/>
                <w:szCs w:val="22"/>
              </w:rPr>
            </w:pPr>
            <w:ins w:id="14934" w:author="Lingyu Gao - CATT" w:date="2022-11-07T21:15:00Z">
              <w:r w:rsidRPr="00101E6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7D736CF1" w14:textId="77777777" w:rsidR="00203934" w:rsidRPr="00101E6D" w:rsidRDefault="00203934" w:rsidP="008A4BAB">
            <w:pPr>
              <w:keepNext/>
              <w:keepLines/>
              <w:spacing w:after="0"/>
              <w:jc w:val="both"/>
              <w:rPr>
                <w:ins w:id="14935" w:author="Lingyu Gao - CATT" w:date="2022-11-07T21:15:00Z"/>
                <w:rFonts w:ascii="Arial" w:hAnsi="Arial" w:cs="Arial"/>
                <w:kern w:val="2"/>
                <w:sz w:val="18"/>
                <w:szCs w:val="22"/>
              </w:rPr>
            </w:pPr>
          </w:p>
        </w:tc>
      </w:tr>
      <w:tr w:rsidR="00203934" w:rsidRPr="00101E6D" w14:paraId="7C91E336" w14:textId="77777777" w:rsidTr="008A4BAB">
        <w:trPr>
          <w:trHeight w:val="80"/>
          <w:jc w:val="center"/>
          <w:ins w:id="14936"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6A2E6" w14:textId="77777777" w:rsidR="00203934" w:rsidRPr="00794CF8" w:rsidRDefault="00203934" w:rsidP="008A4BAB">
            <w:pPr>
              <w:spacing w:after="0"/>
              <w:rPr>
                <w:ins w:id="1493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E417D7" w14:textId="77777777" w:rsidR="00203934" w:rsidRPr="00101E6D" w:rsidRDefault="00203934" w:rsidP="008A4BAB">
            <w:pPr>
              <w:keepNext/>
              <w:keepLines/>
              <w:spacing w:after="0"/>
              <w:rPr>
                <w:ins w:id="14938" w:author="Lingyu Gao - CATT" w:date="2022-11-07T21:15:00Z"/>
                <w:rFonts w:ascii="Arial" w:hAnsi="Arial" w:cs="Arial"/>
                <w:kern w:val="2"/>
                <w:sz w:val="18"/>
                <w:szCs w:val="22"/>
              </w:rPr>
            </w:pPr>
            <w:ins w:id="14939" w:author="Lingyu Gao - CATT" w:date="2022-11-07T21:15: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hideMark/>
          </w:tcPr>
          <w:p w14:paraId="0073551F" w14:textId="77777777" w:rsidR="00203934" w:rsidRPr="00A826B4" w:rsidRDefault="00203934" w:rsidP="008A4BAB">
            <w:pPr>
              <w:keepNext/>
              <w:keepLines/>
              <w:spacing w:after="0"/>
              <w:jc w:val="center"/>
              <w:rPr>
                <w:ins w:id="14940" w:author="Lingyu Gao - CATT" w:date="2022-11-07T21:15:00Z"/>
                <w:rFonts w:ascii="Arial" w:hAnsi="Arial" w:cs="Arial"/>
                <w:kern w:val="2"/>
                <w:sz w:val="18"/>
                <w:szCs w:val="22"/>
              </w:rPr>
            </w:pPr>
            <w:ins w:id="1494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3953AB6" w14:textId="77777777" w:rsidR="00203934" w:rsidRPr="00101E6D" w:rsidRDefault="00203934" w:rsidP="008A4BAB">
            <w:pPr>
              <w:keepNext/>
              <w:keepLines/>
              <w:spacing w:after="0"/>
              <w:jc w:val="center"/>
              <w:rPr>
                <w:ins w:id="1494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FA37A6" w14:textId="77777777" w:rsidR="00203934" w:rsidRPr="00101E6D" w:rsidRDefault="00203934" w:rsidP="008A4BAB">
            <w:pPr>
              <w:keepNext/>
              <w:keepLines/>
              <w:spacing w:after="0"/>
              <w:jc w:val="center"/>
              <w:rPr>
                <w:ins w:id="14943" w:author="Lingyu Gao - CATT" w:date="2022-11-07T21:15:00Z"/>
                <w:rFonts w:ascii="Arial" w:hAnsi="Arial" w:cs="Arial"/>
                <w:kern w:val="2"/>
                <w:sz w:val="18"/>
                <w:szCs w:val="22"/>
              </w:rPr>
            </w:pPr>
            <w:ins w:id="14944" w:author="Lingyu Gao - CATT" w:date="2022-11-07T21:1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035D750" w14:textId="77777777" w:rsidR="00203934" w:rsidRPr="00101E6D" w:rsidRDefault="00203934" w:rsidP="008A4BAB">
            <w:pPr>
              <w:keepNext/>
              <w:keepLines/>
              <w:spacing w:after="0"/>
              <w:jc w:val="both"/>
              <w:rPr>
                <w:ins w:id="14945" w:author="Lingyu Gao - CATT" w:date="2022-11-07T21:15:00Z"/>
                <w:rFonts w:ascii="Arial" w:hAnsi="Arial" w:cs="Arial"/>
                <w:kern w:val="2"/>
                <w:sz w:val="18"/>
                <w:szCs w:val="22"/>
              </w:rPr>
            </w:pPr>
          </w:p>
        </w:tc>
      </w:tr>
      <w:tr w:rsidR="00203934" w:rsidRPr="00101E6D" w14:paraId="1BBA798A" w14:textId="77777777" w:rsidTr="008A4BAB">
        <w:trPr>
          <w:trHeight w:val="174"/>
          <w:jc w:val="center"/>
          <w:ins w:id="14946"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695F1" w14:textId="77777777" w:rsidR="00203934" w:rsidRPr="00794CF8" w:rsidRDefault="00203934" w:rsidP="008A4BAB">
            <w:pPr>
              <w:spacing w:after="0"/>
              <w:rPr>
                <w:ins w:id="1494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72F3D2" w14:textId="77777777" w:rsidR="00203934" w:rsidRPr="00101E6D" w:rsidRDefault="00203934" w:rsidP="008A4BAB">
            <w:pPr>
              <w:keepNext/>
              <w:keepLines/>
              <w:spacing w:after="0"/>
              <w:rPr>
                <w:ins w:id="14948" w:author="Lingyu Gao - CATT" w:date="2022-11-07T21:15:00Z"/>
                <w:rFonts w:ascii="Arial" w:hAnsi="Arial" w:cs="Arial"/>
                <w:kern w:val="2"/>
                <w:sz w:val="18"/>
                <w:szCs w:val="22"/>
              </w:rPr>
            </w:pPr>
            <w:ins w:id="14949" w:author="Lingyu Gao - CATT" w:date="2022-11-07T21:15: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hideMark/>
          </w:tcPr>
          <w:p w14:paraId="7900C51C" w14:textId="77777777" w:rsidR="00203934" w:rsidRPr="00A826B4" w:rsidRDefault="00203934" w:rsidP="008A4BAB">
            <w:pPr>
              <w:keepNext/>
              <w:keepLines/>
              <w:spacing w:after="0"/>
              <w:jc w:val="center"/>
              <w:rPr>
                <w:ins w:id="14950" w:author="Lingyu Gao - CATT" w:date="2022-11-07T21:15:00Z"/>
                <w:rFonts w:ascii="Arial" w:hAnsi="Arial" w:cs="Arial"/>
                <w:kern w:val="2"/>
                <w:sz w:val="18"/>
                <w:szCs w:val="22"/>
              </w:rPr>
            </w:pPr>
            <w:ins w:id="1495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6ACE6" w14:textId="77777777" w:rsidR="00203934" w:rsidRPr="00101E6D" w:rsidRDefault="00203934" w:rsidP="008A4BAB">
            <w:pPr>
              <w:keepNext/>
              <w:keepLines/>
              <w:spacing w:after="0"/>
              <w:jc w:val="center"/>
              <w:rPr>
                <w:ins w:id="14952" w:author="Lingyu Gao - CATT" w:date="2022-11-07T21:15:00Z"/>
                <w:rFonts w:ascii="Arial" w:hAnsi="Arial" w:cs="Arial"/>
                <w:kern w:val="2"/>
                <w:sz w:val="18"/>
                <w:szCs w:val="22"/>
              </w:rPr>
            </w:pPr>
            <w:ins w:id="14953" w:author="Lingyu Gao - CATT" w:date="2022-11-07T21:15:00Z">
              <w:r w:rsidRPr="00101E6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3B26C" w14:textId="77777777" w:rsidR="00203934" w:rsidRPr="00101E6D" w:rsidRDefault="00203934" w:rsidP="008A4BAB">
            <w:pPr>
              <w:keepNext/>
              <w:keepLines/>
              <w:spacing w:after="0"/>
              <w:jc w:val="center"/>
              <w:rPr>
                <w:ins w:id="14954" w:author="Lingyu Gao - CATT" w:date="2022-11-07T21:15:00Z"/>
                <w:rFonts w:ascii="Arial" w:hAnsi="Arial" w:cs="Arial"/>
                <w:kern w:val="2"/>
                <w:sz w:val="18"/>
                <w:szCs w:val="22"/>
              </w:rPr>
            </w:pPr>
            <w:ins w:id="14955" w:author="Lingyu Gao - CATT" w:date="2022-11-07T21:1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9909BEB" w14:textId="77777777" w:rsidR="00203934" w:rsidRPr="00101E6D" w:rsidRDefault="00203934" w:rsidP="008A4BAB">
            <w:pPr>
              <w:keepNext/>
              <w:keepLines/>
              <w:spacing w:after="0"/>
              <w:jc w:val="both"/>
              <w:rPr>
                <w:ins w:id="14956" w:author="Lingyu Gao - CATT" w:date="2022-11-07T21:15:00Z"/>
                <w:rFonts w:ascii="Arial" w:hAnsi="Arial" w:cs="Arial"/>
                <w:kern w:val="2"/>
                <w:sz w:val="18"/>
                <w:szCs w:val="22"/>
              </w:rPr>
            </w:pPr>
          </w:p>
        </w:tc>
      </w:tr>
      <w:tr w:rsidR="00203934" w:rsidRPr="00101E6D" w14:paraId="7F9D0BD7" w14:textId="77777777" w:rsidTr="008A4BAB">
        <w:trPr>
          <w:trHeight w:val="43"/>
          <w:jc w:val="center"/>
          <w:ins w:id="14957"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D55D93" w14:textId="77777777" w:rsidR="00203934" w:rsidRPr="00794CF8" w:rsidRDefault="00203934" w:rsidP="008A4BAB">
            <w:pPr>
              <w:spacing w:after="0"/>
              <w:rPr>
                <w:ins w:id="1495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73C452" w14:textId="77777777" w:rsidR="00203934" w:rsidRPr="00A826B4" w:rsidRDefault="00203934" w:rsidP="008A4BAB">
            <w:pPr>
              <w:keepNext/>
              <w:keepLines/>
              <w:spacing w:after="0"/>
              <w:rPr>
                <w:ins w:id="14959" w:author="Lingyu Gao - CATT" w:date="2022-11-07T21:15:00Z"/>
                <w:rFonts w:ascii="Arial" w:hAnsi="Arial" w:cs="Arial"/>
                <w:kern w:val="2"/>
                <w:sz w:val="18"/>
                <w:szCs w:val="22"/>
              </w:rPr>
            </w:pPr>
            <w:ins w:id="14960" w:author="Lingyu Gao - CATT" w:date="2022-11-07T21:15: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hideMark/>
          </w:tcPr>
          <w:p w14:paraId="2B3F3131" w14:textId="77777777" w:rsidR="00203934" w:rsidRPr="00101E6D" w:rsidRDefault="00203934" w:rsidP="008A4BAB">
            <w:pPr>
              <w:keepNext/>
              <w:keepLines/>
              <w:spacing w:after="0"/>
              <w:jc w:val="center"/>
              <w:rPr>
                <w:ins w:id="14961" w:author="Lingyu Gao - CATT" w:date="2022-11-07T21:15:00Z"/>
                <w:rFonts w:ascii="Arial" w:hAnsi="Arial" w:cs="Arial"/>
                <w:kern w:val="2"/>
                <w:sz w:val="18"/>
                <w:szCs w:val="22"/>
              </w:rPr>
            </w:pPr>
            <w:ins w:id="14962"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4EEF81" w14:textId="77777777" w:rsidR="00203934" w:rsidRPr="00101E6D" w:rsidRDefault="00203934" w:rsidP="008A4BAB">
            <w:pPr>
              <w:keepNext/>
              <w:keepLines/>
              <w:spacing w:after="0"/>
              <w:jc w:val="center"/>
              <w:rPr>
                <w:ins w:id="14963" w:author="Lingyu Gao - CATT" w:date="2022-11-07T21:15:00Z"/>
                <w:rFonts w:ascii="Arial" w:hAnsi="Arial" w:cs="Arial"/>
                <w:kern w:val="2"/>
                <w:sz w:val="18"/>
                <w:szCs w:val="22"/>
              </w:rPr>
            </w:pPr>
            <w:ins w:id="14964" w:author="Lingyu Gao - CATT" w:date="2022-11-07T21:1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70560" w14:textId="77777777" w:rsidR="00203934" w:rsidRPr="00101E6D" w:rsidRDefault="00203934" w:rsidP="008A4BAB">
            <w:pPr>
              <w:keepNext/>
              <w:keepLines/>
              <w:spacing w:after="0"/>
              <w:jc w:val="center"/>
              <w:rPr>
                <w:ins w:id="14965" w:author="Lingyu Gao - CATT" w:date="2022-11-07T21:15:00Z"/>
                <w:rFonts w:ascii="Arial" w:hAnsi="Arial" w:cs="Arial"/>
                <w:kern w:val="2"/>
                <w:sz w:val="18"/>
                <w:szCs w:val="22"/>
              </w:rPr>
            </w:pPr>
            <w:ins w:id="14966"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4A601B9" w14:textId="77777777" w:rsidR="00203934" w:rsidRPr="00101E6D" w:rsidRDefault="00203934" w:rsidP="008A4BAB">
            <w:pPr>
              <w:keepNext/>
              <w:keepLines/>
              <w:spacing w:after="0"/>
              <w:jc w:val="both"/>
              <w:rPr>
                <w:ins w:id="14967" w:author="Lingyu Gao - CATT" w:date="2022-11-07T21:15:00Z"/>
                <w:rFonts w:ascii="Arial" w:hAnsi="Arial" w:cs="Arial"/>
                <w:kern w:val="2"/>
                <w:sz w:val="18"/>
                <w:szCs w:val="22"/>
              </w:rPr>
            </w:pPr>
          </w:p>
        </w:tc>
      </w:tr>
      <w:tr w:rsidR="00203934" w:rsidRPr="00101E6D" w14:paraId="42016FC5" w14:textId="77777777" w:rsidTr="008A4BAB">
        <w:trPr>
          <w:trHeight w:val="43"/>
          <w:jc w:val="center"/>
          <w:ins w:id="14968"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C3E0D" w14:textId="77777777" w:rsidR="00203934" w:rsidRPr="00794CF8" w:rsidRDefault="00203934" w:rsidP="008A4BAB">
            <w:pPr>
              <w:spacing w:after="0"/>
              <w:rPr>
                <w:ins w:id="1496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4557CF" w14:textId="77777777" w:rsidR="00203934" w:rsidRPr="00A826B4" w:rsidRDefault="00203934" w:rsidP="008A4BAB">
            <w:pPr>
              <w:keepNext/>
              <w:keepLines/>
              <w:spacing w:after="0"/>
              <w:rPr>
                <w:ins w:id="14970" w:author="Lingyu Gao - CATT" w:date="2022-11-07T21:15:00Z"/>
                <w:rFonts w:ascii="Arial" w:hAnsi="Arial" w:cs="Arial"/>
                <w:kern w:val="2"/>
                <w:sz w:val="18"/>
                <w:szCs w:val="22"/>
              </w:rPr>
            </w:pPr>
            <w:ins w:id="14971" w:author="Lingyu Gao - CATT" w:date="2022-11-07T21:15: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hideMark/>
          </w:tcPr>
          <w:p w14:paraId="214666EF" w14:textId="77777777" w:rsidR="00203934" w:rsidRPr="00101E6D" w:rsidRDefault="00203934" w:rsidP="008A4BAB">
            <w:pPr>
              <w:keepNext/>
              <w:keepLines/>
              <w:spacing w:after="0"/>
              <w:jc w:val="center"/>
              <w:rPr>
                <w:ins w:id="14972" w:author="Lingyu Gao - CATT" w:date="2022-11-07T21:15:00Z"/>
                <w:rFonts w:ascii="Arial" w:hAnsi="Arial" w:cs="Arial"/>
                <w:kern w:val="2"/>
                <w:sz w:val="18"/>
                <w:szCs w:val="22"/>
              </w:rPr>
            </w:pPr>
            <w:ins w:id="14973"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E7A449" w14:textId="77777777" w:rsidR="00203934" w:rsidRPr="00101E6D" w:rsidRDefault="00203934" w:rsidP="008A4BAB">
            <w:pPr>
              <w:keepNext/>
              <w:keepLines/>
              <w:spacing w:after="0"/>
              <w:jc w:val="center"/>
              <w:rPr>
                <w:ins w:id="14974" w:author="Lingyu Gao - CATT" w:date="2022-11-07T21:15:00Z"/>
                <w:rFonts w:ascii="Arial" w:hAnsi="Arial" w:cs="Arial"/>
                <w:kern w:val="2"/>
                <w:sz w:val="18"/>
                <w:szCs w:val="22"/>
              </w:rPr>
            </w:pPr>
            <w:ins w:id="14975" w:author="Lingyu Gao - CATT" w:date="2022-11-07T21:1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6469B" w14:textId="77777777" w:rsidR="00203934" w:rsidRPr="00101E6D" w:rsidRDefault="00203934" w:rsidP="008A4BAB">
            <w:pPr>
              <w:keepNext/>
              <w:keepLines/>
              <w:spacing w:after="0"/>
              <w:jc w:val="center"/>
              <w:rPr>
                <w:ins w:id="14976" w:author="Lingyu Gao - CATT" w:date="2022-11-07T21:15:00Z"/>
                <w:rFonts w:ascii="Arial" w:hAnsi="Arial" w:cs="Arial"/>
                <w:kern w:val="2"/>
                <w:sz w:val="18"/>
                <w:szCs w:val="22"/>
              </w:rPr>
            </w:pPr>
            <w:ins w:id="14977"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11F8A17" w14:textId="77777777" w:rsidR="00203934" w:rsidRPr="00101E6D" w:rsidRDefault="00203934" w:rsidP="008A4BAB">
            <w:pPr>
              <w:keepNext/>
              <w:keepLines/>
              <w:spacing w:after="0"/>
              <w:jc w:val="both"/>
              <w:rPr>
                <w:ins w:id="14978" w:author="Lingyu Gao - CATT" w:date="2022-11-07T21:15:00Z"/>
                <w:rFonts w:ascii="Arial" w:hAnsi="Arial" w:cs="Arial"/>
                <w:kern w:val="2"/>
                <w:sz w:val="18"/>
                <w:szCs w:val="22"/>
              </w:rPr>
            </w:pPr>
          </w:p>
        </w:tc>
      </w:tr>
      <w:tr w:rsidR="00203934" w:rsidRPr="00101E6D" w14:paraId="7BA52518" w14:textId="77777777" w:rsidTr="008A4BAB">
        <w:trPr>
          <w:trHeight w:val="69"/>
          <w:jc w:val="center"/>
          <w:ins w:id="14979"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29A31F" w14:textId="77777777" w:rsidR="00203934" w:rsidRPr="00794CF8" w:rsidRDefault="00203934" w:rsidP="008A4BAB">
            <w:pPr>
              <w:spacing w:after="0"/>
              <w:rPr>
                <w:ins w:id="1498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63ABD5" w14:textId="77777777" w:rsidR="00203934" w:rsidRPr="00101E6D" w:rsidRDefault="00203934" w:rsidP="008A4BAB">
            <w:pPr>
              <w:keepNext/>
              <w:keepLines/>
              <w:spacing w:after="0"/>
              <w:rPr>
                <w:ins w:id="14981" w:author="Lingyu Gao - CATT" w:date="2022-11-07T21:15:00Z"/>
                <w:rFonts w:ascii="Arial" w:eastAsia="?? ??" w:hAnsi="Arial" w:cs="Arial"/>
                <w:kern w:val="2"/>
                <w:sz w:val="18"/>
                <w:szCs w:val="22"/>
              </w:rPr>
            </w:pPr>
            <w:ins w:id="14982" w:author="Lingyu Gao - CATT" w:date="2022-11-07T21:15: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hideMark/>
          </w:tcPr>
          <w:p w14:paraId="2EC406D6" w14:textId="77777777" w:rsidR="00203934" w:rsidRPr="00A826B4" w:rsidRDefault="00203934" w:rsidP="008A4BAB">
            <w:pPr>
              <w:keepNext/>
              <w:keepLines/>
              <w:spacing w:after="0"/>
              <w:jc w:val="center"/>
              <w:rPr>
                <w:ins w:id="14983" w:author="Lingyu Gao - CATT" w:date="2022-11-07T21:15:00Z"/>
                <w:rFonts w:ascii="Arial" w:eastAsia="?? ??" w:hAnsi="Arial" w:cs="Arial"/>
                <w:kern w:val="2"/>
                <w:sz w:val="18"/>
                <w:szCs w:val="22"/>
              </w:rPr>
            </w:pPr>
            <w:ins w:id="14984"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1470E58" w14:textId="77777777" w:rsidR="00203934" w:rsidRPr="00101E6D" w:rsidRDefault="00203934" w:rsidP="008A4BAB">
            <w:pPr>
              <w:keepNext/>
              <w:keepLines/>
              <w:spacing w:after="0"/>
              <w:jc w:val="center"/>
              <w:rPr>
                <w:ins w:id="14985"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FE0E34" w14:textId="77777777" w:rsidR="00203934" w:rsidRPr="00101E6D" w:rsidRDefault="00203934" w:rsidP="008A4BAB">
            <w:pPr>
              <w:keepNext/>
              <w:keepLines/>
              <w:spacing w:after="0"/>
              <w:jc w:val="center"/>
              <w:rPr>
                <w:ins w:id="14986" w:author="Lingyu Gao - CATT" w:date="2022-11-07T21:15:00Z"/>
                <w:rFonts w:ascii="Arial" w:hAnsi="Arial" w:cs="Arial"/>
                <w:kern w:val="2"/>
                <w:sz w:val="18"/>
                <w:szCs w:val="22"/>
              </w:rPr>
            </w:pPr>
            <w:ins w:id="14987" w:author="Lingyu Gao - CATT" w:date="2022-11-07T21:1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66739843" w14:textId="77777777" w:rsidR="00203934" w:rsidRPr="00101E6D" w:rsidRDefault="00203934" w:rsidP="008A4BAB">
            <w:pPr>
              <w:keepNext/>
              <w:keepLines/>
              <w:spacing w:after="0"/>
              <w:jc w:val="both"/>
              <w:rPr>
                <w:ins w:id="14988" w:author="Lingyu Gao - CATT" w:date="2022-11-07T21:15:00Z"/>
                <w:rFonts w:ascii="Arial" w:eastAsia="?? ??" w:hAnsi="Arial" w:cs="Arial"/>
                <w:kern w:val="2"/>
                <w:sz w:val="18"/>
                <w:szCs w:val="22"/>
              </w:rPr>
            </w:pPr>
          </w:p>
        </w:tc>
      </w:tr>
      <w:tr w:rsidR="00203934" w:rsidRPr="00101E6D" w14:paraId="13E313AE" w14:textId="77777777" w:rsidTr="008A4BAB">
        <w:trPr>
          <w:trHeight w:val="185"/>
          <w:jc w:val="center"/>
          <w:ins w:id="14989"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CF2FF" w14:textId="77777777" w:rsidR="00203934" w:rsidRPr="00794CF8" w:rsidRDefault="00203934" w:rsidP="008A4BAB">
            <w:pPr>
              <w:spacing w:after="0"/>
              <w:rPr>
                <w:ins w:id="1499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F52DC0D" w14:textId="77777777" w:rsidR="00203934" w:rsidRPr="00101E6D" w:rsidRDefault="00203934" w:rsidP="008A4BAB">
            <w:pPr>
              <w:keepNext/>
              <w:keepLines/>
              <w:spacing w:after="0"/>
              <w:rPr>
                <w:ins w:id="14991" w:author="Lingyu Gao - CATT" w:date="2022-11-07T21:15:00Z"/>
                <w:rFonts w:ascii="Arial" w:eastAsia="?? ??" w:hAnsi="Arial" w:cs="Arial"/>
                <w:kern w:val="2"/>
                <w:sz w:val="18"/>
                <w:szCs w:val="22"/>
              </w:rPr>
            </w:pPr>
            <w:ins w:id="14992" w:author="Lingyu Gao - CATT" w:date="2022-11-07T21:1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D0E080" w14:textId="77777777" w:rsidR="00203934" w:rsidRPr="00A826B4" w:rsidRDefault="00203934" w:rsidP="008A4BAB">
            <w:pPr>
              <w:keepNext/>
              <w:keepLines/>
              <w:spacing w:after="0"/>
              <w:jc w:val="center"/>
              <w:rPr>
                <w:ins w:id="14993" w:author="Lingyu Gao - CATT" w:date="2022-11-07T21:15:00Z"/>
                <w:rFonts w:ascii="Arial" w:eastAsia="?? ??" w:hAnsi="Arial" w:cs="Arial"/>
                <w:kern w:val="2"/>
                <w:sz w:val="18"/>
                <w:szCs w:val="22"/>
              </w:rPr>
            </w:pPr>
            <w:ins w:id="14994" w:author="Lingyu Gao - CATT" w:date="2022-11-07T22:25:00Z">
              <w:r w:rsidRPr="00101E6D">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41590D" w14:textId="77777777" w:rsidR="00203934" w:rsidRPr="00101E6D" w:rsidRDefault="00203934" w:rsidP="008A4BAB">
            <w:pPr>
              <w:keepNext/>
              <w:keepLines/>
              <w:spacing w:after="0"/>
              <w:jc w:val="center"/>
              <w:rPr>
                <w:ins w:id="14995"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023DAA" w14:textId="77777777" w:rsidR="00203934" w:rsidRPr="00101E6D" w:rsidRDefault="00203934" w:rsidP="008A4BAB">
            <w:pPr>
              <w:keepNext/>
              <w:keepLines/>
              <w:spacing w:after="0"/>
              <w:jc w:val="center"/>
              <w:rPr>
                <w:ins w:id="14996" w:author="Lingyu Gao - CATT" w:date="2022-11-07T21:15:00Z"/>
                <w:rFonts w:ascii="Arial" w:hAnsi="Arial" w:cs="Arial"/>
                <w:kern w:val="2"/>
                <w:sz w:val="18"/>
                <w:szCs w:val="22"/>
              </w:rPr>
            </w:pPr>
            <w:ins w:id="14997" w:author="Lingyu Gao - CATT" w:date="2022-11-07T21:1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6F0452A2" w14:textId="77777777" w:rsidR="00203934" w:rsidRPr="00101E6D" w:rsidRDefault="00203934" w:rsidP="008A4BAB">
            <w:pPr>
              <w:keepNext/>
              <w:keepLines/>
              <w:spacing w:after="0"/>
              <w:jc w:val="both"/>
              <w:rPr>
                <w:ins w:id="14998" w:author="Lingyu Gao - CATT" w:date="2022-11-07T21:15:00Z"/>
                <w:rFonts w:ascii="Arial" w:hAnsi="Arial" w:cs="Arial"/>
                <w:kern w:val="2"/>
                <w:sz w:val="18"/>
                <w:szCs w:val="22"/>
              </w:rPr>
            </w:pPr>
          </w:p>
        </w:tc>
      </w:tr>
      <w:tr w:rsidR="00203934" w:rsidRPr="00101E6D" w14:paraId="03C3DDD6" w14:textId="77777777" w:rsidTr="008A4BAB">
        <w:trPr>
          <w:trHeight w:val="162"/>
          <w:jc w:val="center"/>
          <w:ins w:id="1499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976B363" w14:textId="77777777" w:rsidR="00203934" w:rsidRPr="00101E6D" w:rsidRDefault="00203934" w:rsidP="008A4BAB">
            <w:pPr>
              <w:keepNext/>
              <w:keepLines/>
              <w:spacing w:after="0"/>
              <w:rPr>
                <w:ins w:id="15000" w:author="Lingyu Gao - CATT" w:date="2022-11-07T21:15:00Z"/>
                <w:rFonts w:ascii="Arial" w:hAnsi="Arial" w:cs="Arial"/>
                <w:kern w:val="2"/>
                <w:sz w:val="18"/>
                <w:szCs w:val="22"/>
              </w:rPr>
            </w:pPr>
            <w:ins w:id="15001" w:author="Lingyu Gao - CATT" w:date="2022-11-07T21:15:00Z">
              <w:r w:rsidRPr="00101E6D">
                <w:rPr>
                  <w:rFonts w:ascii="Arial" w:hAnsi="Arial" w:cs="Arial"/>
                  <w:kern w:val="2"/>
                  <w:sz w:val="18"/>
                  <w:szCs w:val="22"/>
                </w:rPr>
                <w:lastRenderedPageBreak/>
                <w:t>Gap pattern ID</w:t>
              </w:r>
            </w:ins>
          </w:p>
        </w:tc>
        <w:tc>
          <w:tcPr>
            <w:tcW w:w="0" w:type="auto"/>
            <w:tcBorders>
              <w:top w:val="single" w:sz="4" w:space="0" w:color="auto"/>
              <w:left w:val="single" w:sz="4" w:space="0" w:color="auto"/>
              <w:bottom w:val="single" w:sz="4" w:space="0" w:color="auto"/>
              <w:right w:val="single" w:sz="4" w:space="0" w:color="auto"/>
            </w:tcBorders>
            <w:hideMark/>
          </w:tcPr>
          <w:p w14:paraId="29CC80C8" w14:textId="77777777" w:rsidR="00203934" w:rsidRPr="00101E6D" w:rsidRDefault="00203934" w:rsidP="008A4BAB">
            <w:pPr>
              <w:keepNext/>
              <w:keepLines/>
              <w:spacing w:after="0"/>
              <w:jc w:val="center"/>
              <w:rPr>
                <w:ins w:id="15002" w:author="Lingyu Gao - CATT" w:date="2022-11-07T21:15:00Z"/>
                <w:rFonts w:ascii="Arial" w:hAnsi="Arial" w:cs="Arial"/>
                <w:kern w:val="2"/>
                <w:sz w:val="18"/>
                <w:szCs w:val="22"/>
              </w:rPr>
            </w:pPr>
            <w:ins w:id="1500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5754BC1" w14:textId="77777777" w:rsidR="00203934" w:rsidRPr="00101E6D" w:rsidRDefault="00203934" w:rsidP="008A4BAB">
            <w:pPr>
              <w:keepNext/>
              <w:keepLines/>
              <w:spacing w:after="0"/>
              <w:jc w:val="center"/>
              <w:rPr>
                <w:ins w:id="1500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7EF73" w14:textId="77777777" w:rsidR="00203934" w:rsidRPr="00101E6D" w:rsidRDefault="00203934" w:rsidP="008A4BAB">
            <w:pPr>
              <w:keepNext/>
              <w:keepLines/>
              <w:spacing w:after="0"/>
              <w:jc w:val="center"/>
              <w:rPr>
                <w:ins w:id="15005" w:author="Lingyu Gao - CATT" w:date="2022-11-07T21:15:00Z"/>
                <w:rFonts w:ascii="Arial" w:hAnsi="Arial" w:cs="Arial"/>
                <w:iCs/>
                <w:kern w:val="2"/>
                <w:sz w:val="18"/>
                <w:szCs w:val="22"/>
              </w:rPr>
            </w:pPr>
            <w:ins w:id="15006" w:author="Lingyu Gao - CATT" w:date="2022-11-07T21:15:00Z">
              <w:r w:rsidRPr="00101E6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1FD9DB6E" w14:textId="77777777" w:rsidR="00203934" w:rsidRPr="00101E6D" w:rsidRDefault="00203934" w:rsidP="008A4BAB">
            <w:pPr>
              <w:keepNext/>
              <w:keepLines/>
              <w:spacing w:after="0"/>
              <w:jc w:val="both"/>
              <w:rPr>
                <w:ins w:id="15007" w:author="Lingyu Gao - CATT" w:date="2022-11-07T21:15:00Z"/>
                <w:rFonts w:ascii="Arial" w:hAnsi="Arial" w:cs="Arial"/>
                <w:iCs/>
                <w:kern w:val="2"/>
                <w:sz w:val="18"/>
                <w:szCs w:val="22"/>
              </w:rPr>
            </w:pPr>
          </w:p>
        </w:tc>
      </w:tr>
      <w:tr w:rsidR="00203934" w:rsidRPr="00101E6D" w14:paraId="37D7E1A5" w14:textId="77777777" w:rsidTr="008A4BAB">
        <w:trPr>
          <w:trHeight w:val="162"/>
          <w:jc w:val="center"/>
          <w:ins w:id="1500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C220A2D" w14:textId="77777777" w:rsidR="00203934" w:rsidRPr="00425E0F" w:rsidRDefault="00203934" w:rsidP="008A4BAB">
            <w:pPr>
              <w:keepNext/>
              <w:keepLines/>
              <w:spacing w:after="0"/>
              <w:rPr>
                <w:ins w:id="15009" w:author="Lingyu Gao - CATT" w:date="2022-11-07T21:15:00Z"/>
                <w:rFonts w:ascii="Arial" w:hAnsi="Arial" w:cs="Arial"/>
                <w:kern w:val="2"/>
                <w:sz w:val="18"/>
                <w:szCs w:val="22"/>
              </w:rPr>
            </w:pPr>
            <w:ins w:id="15010" w:author="Lingyu Gao - CATT" w:date="2022-11-07T21:15:00Z">
              <w:r w:rsidRPr="00425E0F">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hideMark/>
          </w:tcPr>
          <w:p w14:paraId="10ED1301" w14:textId="77777777" w:rsidR="00203934" w:rsidRPr="00425E0F" w:rsidRDefault="00203934" w:rsidP="008A4BAB">
            <w:pPr>
              <w:keepNext/>
              <w:keepLines/>
              <w:spacing w:after="0"/>
              <w:jc w:val="center"/>
              <w:rPr>
                <w:ins w:id="15011" w:author="Lingyu Gao - CATT" w:date="2022-11-07T21:15:00Z"/>
                <w:rFonts w:ascii="Arial" w:hAnsi="Arial" w:cs="Arial"/>
                <w:kern w:val="2"/>
                <w:sz w:val="18"/>
                <w:szCs w:val="22"/>
              </w:rPr>
            </w:pPr>
            <w:ins w:id="1501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1FEB8BE" w14:textId="77777777" w:rsidR="00203934" w:rsidRPr="00425E0F" w:rsidRDefault="00203934" w:rsidP="008A4BAB">
            <w:pPr>
              <w:keepNext/>
              <w:keepLines/>
              <w:spacing w:after="0"/>
              <w:jc w:val="center"/>
              <w:rPr>
                <w:ins w:id="1501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0257BE" w14:textId="77777777" w:rsidR="00203934" w:rsidRPr="00425E0F" w:rsidRDefault="00203934" w:rsidP="008A4BAB">
            <w:pPr>
              <w:keepNext/>
              <w:keepLines/>
              <w:spacing w:after="0"/>
              <w:jc w:val="center"/>
              <w:rPr>
                <w:ins w:id="15014" w:author="Lingyu Gao - CATT" w:date="2022-11-07T21:15:00Z"/>
                <w:rFonts w:ascii="Arial" w:hAnsi="Arial" w:cs="Arial"/>
                <w:iCs/>
                <w:kern w:val="2"/>
                <w:sz w:val="18"/>
                <w:szCs w:val="22"/>
              </w:rPr>
            </w:pPr>
            <w:ins w:id="15015" w:author="Lingyu Gao - CATT" w:date="2022-11-07T21:15:00Z">
              <w:r w:rsidRPr="00425E0F">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ED04A3" w14:textId="77777777" w:rsidR="00203934" w:rsidRPr="00425E0F" w:rsidRDefault="00203934" w:rsidP="008A4BAB">
            <w:pPr>
              <w:keepNext/>
              <w:keepLines/>
              <w:spacing w:after="0"/>
              <w:jc w:val="both"/>
              <w:rPr>
                <w:ins w:id="15016" w:author="Lingyu Gao - CATT" w:date="2022-11-07T21:15:00Z"/>
                <w:rFonts w:ascii="Arial" w:hAnsi="Arial" w:cs="Arial"/>
                <w:iCs/>
                <w:kern w:val="2"/>
                <w:sz w:val="18"/>
                <w:szCs w:val="22"/>
              </w:rPr>
            </w:pPr>
            <w:ins w:id="15017" w:author="Lingyu Gao - CATT" w:date="2022-11-07T21:15:00Z">
              <w:r w:rsidRPr="00425E0F">
                <w:rPr>
                  <w:rFonts w:ascii="Arial" w:hAnsi="Arial" w:cs="Arial"/>
                  <w:iCs/>
                  <w:kern w:val="2"/>
                  <w:sz w:val="18"/>
                  <w:szCs w:val="22"/>
                </w:rPr>
                <w:t>Value 0 is applied. (Table 8.1.1-1).</w:t>
              </w:r>
            </w:ins>
          </w:p>
        </w:tc>
      </w:tr>
      <w:tr w:rsidR="00203934" w:rsidRPr="00101E6D" w14:paraId="70496260" w14:textId="77777777" w:rsidTr="008A4BAB">
        <w:trPr>
          <w:trHeight w:val="336"/>
          <w:jc w:val="center"/>
          <w:ins w:id="1501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F8374D" w14:textId="77777777" w:rsidR="00203934" w:rsidRPr="00425E0F" w:rsidRDefault="00203934" w:rsidP="008A4BAB">
            <w:pPr>
              <w:keepNext/>
              <w:keepLines/>
              <w:spacing w:after="0"/>
              <w:rPr>
                <w:ins w:id="15019" w:author="Lingyu Gao - CATT" w:date="2022-11-07T21:15:00Z"/>
                <w:rFonts w:ascii="Arial" w:hAnsi="Arial" w:cs="Arial"/>
                <w:kern w:val="2"/>
                <w:sz w:val="18"/>
                <w:szCs w:val="22"/>
                <w:lang w:eastAsia="zh-CN"/>
              </w:rPr>
            </w:pPr>
            <w:ins w:id="15020" w:author="Lingyu Gao - CATT" w:date="2022-11-07T21:15:00Z">
              <w:r w:rsidRPr="00425E0F">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hideMark/>
          </w:tcPr>
          <w:p w14:paraId="206E864D" w14:textId="77777777" w:rsidR="00203934" w:rsidRPr="00425E0F" w:rsidRDefault="00203934" w:rsidP="008A4BAB">
            <w:pPr>
              <w:keepNext/>
              <w:keepLines/>
              <w:spacing w:after="0"/>
              <w:jc w:val="center"/>
              <w:rPr>
                <w:ins w:id="15021" w:author="Lingyu Gao - CATT" w:date="2022-11-07T21:15:00Z"/>
                <w:rFonts w:ascii="Arial" w:hAnsi="Arial" w:cs="Arial"/>
                <w:kern w:val="2"/>
                <w:sz w:val="18"/>
                <w:szCs w:val="22"/>
                <w:lang w:eastAsia="zh-CN"/>
              </w:rPr>
            </w:pPr>
            <w:ins w:id="1502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22FF3B" w14:textId="77777777" w:rsidR="00203934" w:rsidRPr="00425E0F" w:rsidRDefault="00203934" w:rsidP="008A4BAB">
            <w:pPr>
              <w:keepNext/>
              <w:keepLines/>
              <w:spacing w:after="0"/>
              <w:jc w:val="center"/>
              <w:rPr>
                <w:ins w:id="15023" w:author="Lingyu Gao - CATT" w:date="2022-11-07T21:15:00Z"/>
                <w:rFonts w:ascii="Arial" w:hAnsi="Arial" w:cs="Arial"/>
                <w:kern w:val="2"/>
                <w:sz w:val="18"/>
                <w:szCs w:val="22"/>
              </w:rPr>
            </w:pPr>
            <w:ins w:id="15024" w:author="Lingyu Gao - CATT" w:date="2022-11-07T21:15:00Z">
              <w:r w:rsidRPr="00425E0F">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A64A4F" w14:textId="77777777" w:rsidR="00203934" w:rsidRPr="00425E0F" w:rsidRDefault="00203934" w:rsidP="008A4BAB">
            <w:pPr>
              <w:keepNext/>
              <w:keepLines/>
              <w:spacing w:after="0"/>
              <w:jc w:val="center"/>
              <w:rPr>
                <w:ins w:id="15025" w:author="Lingyu Gao - CATT" w:date="2022-11-07T21:15:00Z"/>
                <w:rFonts w:ascii="Arial" w:hAnsi="Arial" w:cs="Arial"/>
                <w:iCs/>
                <w:kern w:val="2"/>
                <w:sz w:val="18"/>
                <w:szCs w:val="22"/>
                <w:lang w:eastAsia="zh-CN"/>
              </w:rPr>
            </w:pPr>
            <w:ins w:id="15026" w:author="Lingyu Gao - CATT" w:date="2022-11-07T21:15:00Z">
              <w:r w:rsidRPr="00425E0F">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7D844D" w14:textId="77777777" w:rsidR="00203934" w:rsidRPr="00425E0F" w:rsidRDefault="00203934" w:rsidP="008A4BAB">
            <w:pPr>
              <w:keepNext/>
              <w:keepLines/>
              <w:spacing w:after="0"/>
              <w:jc w:val="both"/>
              <w:rPr>
                <w:ins w:id="15027" w:author="Lingyu Gao - CATT" w:date="2022-11-07T21:15:00Z"/>
                <w:rFonts w:ascii="Arial" w:hAnsi="Arial" w:cs="Arial"/>
                <w:kern w:val="2"/>
                <w:sz w:val="18"/>
                <w:szCs w:val="22"/>
              </w:rPr>
            </w:pPr>
            <w:ins w:id="15028" w:author="Lingyu Gao - CATT" w:date="2022-11-07T21:15:00Z">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ins>
          </w:p>
        </w:tc>
      </w:tr>
      <w:tr w:rsidR="00203934" w:rsidRPr="00101E6D" w14:paraId="47011C7D" w14:textId="77777777" w:rsidTr="008A4BAB">
        <w:trPr>
          <w:trHeight w:val="336"/>
          <w:jc w:val="center"/>
          <w:ins w:id="150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A4FE600" w14:textId="77777777" w:rsidR="00203934" w:rsidRPr="00425E0F" w:rsidRDefault="00203934" w:rsidP="008A4BAB">
            <w:pPr>
              <w:keepNext/>
              <w:keepLines/>
              <w:spacing w:after="0"/>
              <w:rPr>
                <w:ins w:id="15030" w:author="Lingyu Gao - CATT" w:date="2022-11-07T21:15:00Z"/>
                <w:rFonts w:ascii="Arial" w:hAnsi="Arial" w:cs="Arial"/>
                <w:kern w:val="2"/>
                <w:sz w:val="18"/>
                <w:szCs w:val="22"/>
              </w:rPr>
            </w:pPr>
            <w:ins w:id="15031" w:author="Lingyu Gao - CATT" w:date="2022-11-07T21:15:00Z">
              <w:r w:rsidRPr="00425E0F">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hideMark/>
          </w:tcPr>
          <w:p w14:paraId="763761D7" w14:textId="77777777" w:rsidR="00203934" w:rsidRPr="00425E0F" w:rsidRDefault="00203934" w:rsidP="008A4BAB">
            <w:pPr>
              <w:keepNext/>
              <w:keepLines/>
              <w:spacing w:after="0"/>
              <w:jc w:val="center"/>
              <w:rPr>
                <w:ins w:id="15032" w:author="Lingyu Gao - CATT" w:date="2022-11-07T21:15:00Z"/>
                <w:rFonts w:ascii="Arial" w:hAnsi="Arial" w:cs="Arial"/>
                <w:kern w:val="2"/>
                <w:sz w:val="18"/>
                <w:szCs w:val="22"/>
              </w:rPr>
            </w:pPr>
            <w:ins w:id="1503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5B17F20" w14:textId="77777777" w:rsidR="00203934" w:rsidRPr="00425E0F" w:rsidRDefault="00203934" w:rsidP="008A4BAB">
            <w:pPr>
              <w:keepNext/>
              <w:keepLines/>
              <w:spacing w:after="0"/>
              <w:jc w:val="center"/>
              <w:rPr>
                <w:ins w:id="1503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66B894" w14:textId="77777777" w:rsidR="00203934" w:rsidRPr="00425E0F" w:rsidRDefault="00203934" w:rsidP="008A4BAB">
            <w:pPr>
              <w:keepNext/>
              <w:keepLines/>
              <w:spacing w:after="0"/>
              <w:jc w:val="center"/>
              <w:rPr>
                <w:ins w:id="15035" w:author="Lingyu Gao - CATT" w:date="2022-11-07T21:15:00Z"/>
                <w:rFonts w:ascii="Arial" w:hAnsi="Arial" w:cs="Arial"/>
                <w:iCs/>
                <w:kern w:val="2"/>
                <w:sz w:val="18"/>
                <w:szCs w:val="22"/>
              </w:rPr>
            </w:pPr>
            <w:ins w:id="15036" w:author="Lingyu Gao - CATT" w:date="2022-11-07T21:15:00Z">
              <w:r w:rsidRPr="00425E0F">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C3EA53" w14:textId="77777777" w:rsidR="00203934" w:rsidRPr="00425E0F" w:rsidRDefault="00203934" w:rsidP="008A4BAB">
            <w:pPr>
              <w:keepNext/>
              <w:keepLines/>
              <w:spacing w:after="0"/>
              <w:jc w:val="both"/>
              <w:rPr>
                <w:ins w:id="15037" w:author="Lingyu Gao - CATT" w:date="2022-11-07T21:15:00Z"/>
                <w:rFonts w:ascii="Arial" w:hAnsi="Arial" w:cs="Arial"/>
                <w:kern w:val="2"/>
                <w:sz w:val="18"/>
                <w:szCs w:val="22"/>
              </w:rPr>
            </w:pPr>
            <w:ins w:id="15038" w:author="Lingyu Gao - CATT" w:date="2022-11-07T21:15:00Z">
              <w:r w:rsidRPr="00425E0F">
                <w:rPr>
                  <w:rFonts w:ascii="Arial" w:hAnsi="Arial" w:cs="Arial"/>
                  <w:kern w:val="2"/>
                  <w:sz w:val="18"/>
                  <w:szCs w:val="22"/>
                </w:rPr>
                <w:t>Used for deriving rsrp-ThresholdCSI-RS</w:t>
              </w:r>
            </w:ins>
          </w:p>
        </w:tc>
      </w:tr>
      <w:tr w:rsidR="00203934" w:rsidRPr="00101E6D" w14:paraId="3A43F221" w14:textId="77777777" w:rsidTr="008A4BAB">
        <w:trPr>
          <w:trHeight w:val="162"/>
          <w:jc w:val="center"/>
          <w:ins w:id="1503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0AEB2F1" w14:textId="77777777" w:rsidR="00203934" w:rsidRPr="00425E0F" w:rsidRDefault="00203934" w:rsidP="008A4BAB">
            <w:pPr>
              <w:keepNext/>
              <w:keepLines/>
              <w:spacing w:after="0"/>
              <w:rPr>
                <w:ins w:id="15040" w:author="Lingyu Gao - CATT" w:date="2022-11-07T21:15:00Z"/>
                <w:rFonts w:ascii="Arial" w:hAnsi="Arial" w:cs="Arial"/>
                <w:kern w:val="2"/>
                <w:sz w:val="18"/>
                <w:szCs w:val="22"/>
              </w:rPr>
            </w:pPr>
            <w:ins w:id="15041" w:author="Lingyu Gao - CATT" w:date="2022-11-07T21:15:00Z">
              <w:r w:rsidRPr="00425E0F">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hideMark/>
          </w:tcPr>
          <w:p w14:paraId="19137EA0" w14:textId="77777777" w:rsidR="00203934" w:rsidRPr="00425E0F" w:rsidRDefault="00203934" w:rsidP="008A4BAB">
            <w:pPr>
              <w:keepNext/>
              <w:keepLines/>
              <w:spacing w:after="0"/>
              <w:jc w:val="center"/>
              <w:rPr>
                <w:ins w:id="15042" w:author="Lingyu Gao - CATT" w:date="2022-11-07T21:15:00Z"/>
                <w:rFonts w:ascii="Arial" w:hAnsi="Arial" w:cs="Arial"/>
                <w:iCs/>
                <w:kern w:val="2"/>
                <w:sz w:val="18"/>
                <w:szCs w:val="22"/>
              </w:rPr>
            </w:pPr>
            <w:ins w:id="1504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BED8702" w14:textId="77777777" w:rsidR="00203934" w:rsidRPr="00425E0F" w:rsidRDefault="00203934" w:rsidP="008A4BAB">
            <w:pPr>
              <w:keepNext/>
              <w:keepLines/>
              <w:spacing w:after="0"/>
              <w:jc w:val="center"/>
              <w:rPr>
                <w:ins w:id="15044"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612B20" w14:textId="77777777" w:rsidR="00203934" w:rsidRPr="00425E0F" w:rsidRDefault="00203934" w:rsidP="008A4BAB">
            <w:pPr>
              <w:keepNext/>
              <w:keepLines/>
              <w:spacing w:after="0"/>
              <w:jc w:val="center"/>
              <w:rPr>
                <w:ins w:id="15045" w:author="Lingyu Gao - CATT" w:date="2022-11-07T21:15:00Z"/>
                <w:rFonts w:ascii="Arial" w:hAnsi="Arial" w:cs="Arial"/>
                <w:iCs/>
                <w:kern w:val="2"/>
                <w:sz w:val="18"/>
                <w:szCs w:val="22"/>
              </w:rPr>
            </w:pPr>
            <w:ins w:id="15046" w:author="Lingyu Gao - CATT" w:date="2022-11-07T21:15:00Z">
              <w:r w:rsidRPr="00425E0F">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C02478" w14:textId="77777777" w:rsidR="00203934" w:rsidRPr="00425E0F" w:rsidRDefault="00203934" w:rsidP="008A4BAB">
            <w:pPr>
              <w:keepNext/>
              <w:keepLines/>
              <w:spacing w:after="0"/>
              <w:jc w:val="both"/>
              <w:rPr>
                <w:ins w:id="15047" w:author="Lingyu Gao - CATT" w:date="2022-11-07T21:15:00Z"/>
                <w:rFonts w:ascii="Arial" w:hAnsi="Arial" w:cs="Arial"/>
                <w:iCs/>
                <w:kern w:val="2"/>
                <w:sz w:val="18"/>
                <w:szCs w:val="22"/>
              </w:rPr>
            </w:pPr>
            <w:ins w:id="15048" w:author="Lingyu Gao - CATT" w:date="2022-11-07T21:15:00Z">
              <w:r w:rsidRPr="00425E0F">
                <w:rPr>
                  <w:rFonts w:ascii="Arial" w:hAnsi="Arial" w:cs="Arial"/>
                  <w:iCs/>
                  <w:kern w:val="2"/>
                  <w:sz w:val="18"/>
                  <w:szCs w:val="22"/>
                </w:rPr>
                <w:t>see TS 38.321 [7], clause 5.17</w:t>
              </w:r>
            </w:ins>
          </w:p>
        </w:tc>
      </w:tr>
      <w:tr w:rsidR="00203934" w:rsidRPr="00101E6D" w14:paraId="5CD35247" w14:textId="77777777" w:rsidTr="008A4BAB">
        <w:trPr>
          <w:trHeight w:val="162"/>
          <w:jc w:val="center"/>
          <w:ins w:id="1504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5BACA0FF" w14:textId="77777777" w:rsidR="00203934" w:rsidRPr="00425E0F" w:rsidRDefault="00203934" w:rsidP="008A4BAB">
            <w:pPr>
              <w:keepNext/>
              <w:keepLines/>
              <w:spacing w:after="0"/>
              <w:rPr>
                <w:ins w:id="15050" w:author="Lingyu Gao - CATT" w:date="2022-11-07T21:15:00Z"/>
                <w:rFonts w:ascii="Arial" w:hAnsi="Arial" w:cs="Arial"/>
                <w:kern w:val="2"/>
                <w:sz w:val="18"/>
                <w:szCs w:val="22"/>
              </w:rPr>
            </w:pPr>
            <w:ins w:id="15051" w:author="Lingyu Gao - CATT" w:date="2022-11-07T21:15:00Z">
              <w:r w:rsidRPr="00425E0F">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hideMark/>
          </w:tcPr>
          <w:p w14:paraId="08A93BA5" w14:textId="77777777" w:rsidR="00203934" w:rsidRPr="00425E0F" w:rsidRDefault="00203934" w:rsidP="008A4BAB">
            <w:pPr>
              <w:keepNext/>
              <w:keepLines/>
              <w:spacing w:after="0"/>
              <w:jc w:val="center"/>
              <w:rPr>
                <w:ins w:id="15052" w:author="Lingyu Gao - CATT" w:date="2022-11-07T21:15:00Z"/>
                <w:rFonts w:ascii="Arial" w:hAnsi="Arial" w:cs="Arial"/>
                <w:iCs/>
                <w:kern w:val="2"/>
                <w:sz w:val="18"/>
                <w:szCs w:val="22"/>
              </w:rPr>
            </w:pPr>
            <w:ins w:id="1505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61D6B9" w14:textId="77777777" w:rsidR="00203934" w:rsidRPr="00425E0F" w:rsidRDefault="00203934" w:rsidP="008A4BAB">
            <w:pPr>
              <w:keepNext/>
              <w:keepLines/>
              <w:spacing w:after="0"/>
              <w:jc w:val="center"/>
              <w:rPr>
                <w:ins w:id="15054"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77505F" w14:textId="77777777" w:rsidR="00203934" w:rsidRPr="00425E0F" w:rsidRDefault="00203934" w:rsidP="008A4BAB">
            <w:pPr>
              <w:keepNext/>
              <w:keepLines/>
              <w:spacing w:after="0"/>
              <w:jc w:val="center"/>
              <w:rPr>
                <w:ins w:id="15055" w:author="Lingyu Gao - CATT" w:date="2022-11-07T21:15:00Z"/>
                <w:rFonts w:ascii="Arial" w:hAnsi="Arial" w:cs="Arial"/>
                <w:i/>
                <w:iCs/>
                <w:kern w:val="2"/>
                <w:sz w:val="18"/>
                <w:szCs w:val="22"/>
              </w:rPr>
            </w:pPr>
            <w:ins w:id="15056" w:author="Lingyu Gao - CATT" w:date="2022-11-07T21:15:00Z">
              <w:r w:rsidRPr="00425E0F">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32C32" w14:textId="77777777" w:rsidR="00203934" w:rsidRPr="00425E0F" w:rsidRDefault="00203934" w:rsidP="008A4BAB">
            <w:pPr>
              <w:keepNext/>
              <w:keepLines/>
              <w:spacing w:after="0"/>
              <w:jc w:val="both"/>
              <w:rPr>
                <w:ins w:id="15057" w:author="Lingyu Gao - CATT" w:date="2022-11-07T21:15:00Z"/>
                <w:rFonts w:ascii="Arial" w:hAnsi="Arial" w:cs="Arial"/>
                <w:kern w:val="2"/>
                <w:sz w:val="18"/>
                <w:szCs w:val="22"/>
              </w:rPr>
            </w:pPr>
            <w:ins w:id="15058" w:author="Lingyu Gao - CATT" w:date="2022-11-07T21:15:00Z">
              <w:r w:rsidRPr="00425E0F">
                <w:rPr>
                  <w:rFonts w:ascii="Arial" w:hAnsi="Arial" w:cs="Arial"/>
                  <w:iCs/>
                  <w:kern w:val="2"/>
                  <w:sz w:val="18"/>
                  <w:szCs w:val="22"/>
                </w:rPr>
                <w:t>see TS 38.321 [7], clause 5.17</w:t>
              </w:r>
            </w:ins>
          </w:p>
        </w:tc>
      </w:tr>
      <w:tr w:rsidR="00203934" w:rsidRPr="00101E6D" w14:paraId="525EC8DD" w14:textId="77777777" w:rsidTr="008A4BAB">
        <w:trPr>
          <w:trHeight w:val="61"/>
          <w:jc w:val="center"/>
          <w:ins w:id="1505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2085F03" w14:textId="77777777" w:rsidR="00203934" w:rsidRPr="00425E0F" w:rsidRDefault="00203934" w:rsidP="008A4BAB">
            <w:pPr>
              <w:keepNext/>
              <w:keepLines/>
              <w:spacing w:after="0"/>
              <w:rPr>
                <w:ins w:id="15060" w:author="Lingyu Gao - CATT" w:date="2022-11-07T21:15:00Z"/>
                <w:rFonts w:ascii="Arial" w:hAnsi="Arial"/>
                <w:kern w:val="2"/>
                <w:sz w:val="18"/>
                <w:szCs w:val="22"/>
              </w:rPr>
            </w:pPr>
            <w:ins w:id="15061" w:author="Lingyu Gao - CATT" w:date="2022-11-07T21:15:00Z">
              <w:r w:rsidRPr="00425E0F">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hideMark/>
          </w:tcPr>
          <w:p w14:paraId="0631BB2D" w14:textId="77777777" w:rsidR="00203934" w:rsidRPr="00425E0F" w:rsidRDefault="00203934" w:rsidP="008A4BAB">
            <w:pPr>
              <w:keepNext/>
              <w:keepLines/>
              <w:spacing w:after="0"/>
              <w:jc w:val="center"/>
              <w:rPr>
                <w:ins w:id="15062" w:author="Lingyu Gao - CATT" w:date="2022-11-07T21:15:00Z"/>
                <w:rFonts w:ascii="Arial" w:hAnsi="Arial" w:cs="Arial"/>
                <w:kern w:val="2"/>
                <w:sz w:val="18"/>
                <w:szCs w:val="22"/>
              </w:rPr>
            </w:pPr>
            <w:ins w:id="1506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CE672F5" w14:textId="77777777" w:rsidR="00203934" w:rsidRPr="00425E0F" w:rsidRDefault="00203934" w:rsidP="008A4BAB">
            <w:pPr>
              <w:keepNext/>
              <w:keepLines/>
              <w:spacing w:after="0"/>
              <w:jc w:val="center"/>
              <w:rPr>
                <w:ins w:id="1506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4F106" w14:textId="77777777" w:rsidR="00203934" w:rsidRPr="00425E0F" w:rsidRDefault="00203934" w:rsidP="008A4BAB">
            <w:pPr>
              <w:keepNext/>
              <w:keepLines/>
              <w:spacing w:after="0"/>
              <w:jc w:val="center"/>
              <w:rPr>
                <w:ins w:id="15065" w:author="Lingyu Gao - CATT" w:date="2022-11-07T21:15:00Z"/>
                <w:rFonts w:ascii="Arial" w:hAnsi="Arial" w:cs="Arial"/>
                <w:kern w:val="2"/>
                <w:sz w:val="18"/>
                <w:szCs w:val="22"/>
              </w:rPr>
            </w:pPr>
            <w:ins w:id="15066" w:author="Lingyu Gao - CATT" w:date="2022-11-07T21:15:00Z">
              <w:r w:rsidRPr="00425E0F">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72F7315" w14:textId="77777777" w:rsidR="00203934" w:rsidRPr="00425E0F" w:rsidRDefault="00203934" w:rsidP="008A4BAB">
            <w:pPr>
              <w:keepNext/>
              <w:keepLines/>
              <w:spacing w:after="0"/>
              <w:jc w:val="both"/>
              <w:rPr>
                <w:ins w:id="15067" w:author="Lingyu Gao - CATT" w:date="2022-11-07T21:15:00Z"/>
                <w:rFonts w:ascii="Arial" w:hAnsi="Arial" w:cs="Arial"/>
                <w:kern w:val="2"/>
                <w:sz w:val="18"/>
                <w:szCs w:val="18"/>
              </w:rPr>
            </w:pPr>
            <w:ins w:id="15068" w:author="Lingyu Gao - CATT" w:date="2022-11-07T21:15:00Z">
              <w:r w:rsidRPr="00425E0F">
                <w:rPr>
                  <w:rFonts w:ascii="Arial" w:hAnsi="Arial"/>
                  <w:sz w:val="18"/>
                </w:rPr>
                <w:t>A.3.14.2</w:t>
              </w:r>
            </w:ins>
          </w:p>
        </w:tc>
      </w:tr>
      <w:tr w:rsidR="00203934" w:rsidRPr="00101E6D" w14:paraId="5745EEE8" w14:textId="77777777" w:rsidTr="008A4BAB">
        <w:trPr>
          <w:trHeight w:val="61"/>
          <w:jc w:val="center"/>
          <w:ins w:id="150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CB721" w14:textId="77777777" w:rsidR="00203934" w:rsidRPr="00425E0F" w:rsidRDefault="00203934" w:rsidP="008A4BAB">
            <w:pPr>
              <w:keepNext/>
              <w:keepLines/>
              <w:spacing w:after="0"/>
              <w:rPr>
                <w:ins w:id="15070" w:author="Lingyu Gao - CATT" w:date="2022-11-07T21:15:00Z"/>
                <w:rFonts w:ascii="Arial" w:hAnsi="Arial" w:cs="Arial"/>
                <w:kern w:val="2"/>
                <w:sz w:val="18"/>
              </w:rPr>
            </w:pPr>
            <w:ins w:id="15071" w:author="Lingyu Gao - CATT" w:date="2022-11-07T21:15:00Z">
              <w:r w:rsidRPr="00425E0F">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hideMark/>
          </w:tcPr>
          <w:p w14:paraId="2F1A3598" w14:textId="77777777" w:rsidR="00203934" w:rsidRPr="00425E0F" w:rsidRDefault="00203934" w:rsidP="008A4BAB">
            <w:pPr>
              <w:keepNext/>
              <w:keepLines/>
              <w:spacing w:after="0"/>
              <w:jc w:val="center"/>
              <w:rPr>
                <w:ins w:id="15072" w:author="Lingyu Gao - CATT" w:date="2022-11-07T21:15:00Z"/>
                <w:rFonts w:ascii="Arial" w:hAnsi="Arial" w:cs="Arial"/>
                <w:kern w:val="2"/>
                <w:sz w:val="18"/>
                <w:szCs w:val="22"/>
              </w:rPr>
            </w:pPr>
            <w:ins w:id="1507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B86E26F" w14:textId="77777777" w:rsidR="00203934" w:rsidRPr="00425E0F" w:rsidRDefault="00203934" w:rsidP="008A4BAB">
            <w:pPr>
              <w:keepNext/>
              <w:keepLines/>
              <w:spacing w:after="0"/>
              <w:jc w:val="center"/>
              <w:rPr>
                <w:ins w:id="1507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98A7A" w14:textId="77777777" w:rsidR="00203934" w:rsidRPr="00425E0F" w:rsidRDefault="00203934" w:rsidP="008A4BAB">
            <w:pPr>
              <w:keepNext/>
              <w:keepLines/>
              <w:spacing w:after="0"/>
              <w:jc w:val="center"/>
              <w:rPr>
                <w:ins w:id="15075" w:author="Lingyu Gao - CATT" w:date="2022-11-07T21:15:00Z"/>
                <w:rFonts w:ascii="Arial" w:eastAsia="MS Mincho" w:hAnsi="Arial" w:cs="Arial"/>
                <w:kern w:val="2"/>
                <w:sz w:val="18"/>
                <w:szCs w:val="22"/>
              </w:rPr>
            </w:pPr>
            <w:ins w:id="15076" w:author="Lingyu Gao - CATT" w:date="2022-11-07T21:15:00Z">
              <w:r w:rsidRPr="00425E0F">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23322F1B" w14:textId="77777777" w:rsidR="00203934" w:rsidRPr="00425E0F" w:rsidRDefault="00203934" w:rsidP="008A4BAB">
            <w:pPr>
              <w:keepNext/>
              <w:keepLines/>
              <w:spacing w:after="0"/>
              <w:jc w:val="both"/>
              <w:rPr>
                <w:ins w:id="15077" w:author="Lingyu Gao - CATT" w:date="2022-11-07T21:15:00Z"/>
                <w:rFonts w:ascii="Arial" w:eastAsia="MS Mincho" w:hAnsi="Arial" w:cs="Arial"/>
                <w:kern w:val="2"/>
                <w:sz w:val="18"/>
                <w:szCs w:val="22"/>
              </w:rPr>
            </w:pPr>
          </w:p>
        </w:tc>
      </w:tr>
      <w:tr w:rsidR="00203934" w:rsidRPr="00101E6D" w14:paraId="01639C62" w14:textId="77777777" w:rsidTr="008A4BAB">
        <w:trPr>
          <w:trHeight w:val="61"/>
          <w:jc w:val="center"/>
          <w:ins w:id="150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EB1ACA" w14:textId="77777777" w:rsidR="00203934" w:rsidRPr="00425E0F" w:rsidRDefault="00203934" w:rsidP="008A4BAB">
            <w:pPr>
              <w:keepNext/>
              <w:keepLines/>
              <w:spacing w:after="0"/>
              <w:rPr>
                <w:ins w:id="15079" w:author="Lingyu Gao - CATT" w:date="2022-11-07T21:15:00Z"/>
                <w:rFonts w:ascii="Arial" w:hAnsi="Arial" w:cs="Arial"/>
                <w:kern w:val="2"/>
                <w:sz w:val="18"/>
                <w:szCs w:val="22"/>
              </w:rPr>
            </w:pPr>
            <w:ins w:id="15080" w:author="Lingyu Gao - CATT" w:date="2022-11-07T21:15:00Z">
              <w:r w:rsidRPr="00425E0F">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hideMark/>
          </w:tcPr>
          <w:p w14:paraId="466F8F6C" w14:textId="77777777" w:rsidR="00203934" w:rsidRPr="00425E0F" w:rsidRDefault="00203934" w:rsidP="008A4BAB">
            <w:pPr>
              <w:keepNext/>
              <w:keepLines/>
              <w:spacing w:after="0"/>
              <w:jc w:val="center"/>
              <w:rPr>
                <w:ins w:id="15081" w:author="Lingyu Gao - CATT" w:date="2022-11-07T21:15:00Z"/>
                <w:rFonts w:ascii="Arial" w:hAnsi="Arial" w:cs="Arial"/>
                <w:kern w:val="2"/>
                <w:sz w:val="18"/>
                <w:szCs w:val="22"/>
              </w:rPr>
            </w:pPr>
            <w:ins w:id="1508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0DE0C7C" w14:textId="77777777" w:rsidR="00203934" w:rsidRPr="00425E0F" w:rsidRDefault="00203934" w:rsidP="008A4BAB">
            <w:pPr>
              <w:keepNext/>
              <w:keepLines/>
              <w:spacing w:after="0"/>
              <w:jc w:val="center"/>
              <w:rPr>
                <w:ins w:id="1508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91BA41" w14:textId="77777777" w:rsidR="00203934" w:rsidRPr="00425E0F" w:rsidRDefault="00203934" w:rsidP="008A4BAB">
            <w:pPr>
              <w:keepNext/>
              <w:keepLines/>
              <w:spacing w:after="0"/>
              <w:jc w:val="center"/>
              <w:rPr>
                <w:ins w:id="15084" w:author="Lingyu Gao - CATT" w:date="2022-11-07T21:15:00Z"/>
                <w:rFonts w:ascii="Arial" w:eastAsia="MS Mincho" w:hAnsi="Arial" w:cs="Arial"/>
                <w:kern w:val="2"/>
                <w:sz w:val="18"/>
                <w:szCs w:val="22"/>
              </w:rPr>
            </w:pPr>
            <w:ins w:id="15085" w:author="Lingyu Gao - CATT" w:date="2022-11-07T21:15:00Z">
              <w:r w:rsidRPr="00425E0F">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6EA314D8" w14:textId="77777777" w:rsidR="00203934" w:rsidRPr="00425E0F" w:rsidRDefault="00203934" w:rsidP="008A4BAB">
            <w:pPr>
              <w:keepNext/>
              <w:keepLines/>
              <w:spacing w:after="0"/>
              <w:jc w:val="both"/>
              <w:rPr>
                <w:ins w:id="15086" w:author="Lingyu Gao - CATT" w:date="2022-11-07T21:15:00Z"/>
                <w:rFonts w:ascii="Arial" w:eastAsia="MS Mincho" w:hAnsi="Arial" w:cs="Arial"/>
                <w:kern w:val="2"/>
                <w:sz w:val="18"/>
                <w:szCs w:val="22"/>
              </w:rPr>
            </w:pPr>
          </w:p>
        </w:tc>
      </w:tr>
      <w:tr w:rsidR="00203934" w:rsidRPr="00101E6D" w14:paraId="3448D000" w14:textId="77777777" w:rsidTr="008A4BAB">
        <w:trPr>
          <w:trHeight w:val="61"/>
          <w:jc w:val="center"/>
          <w:ins w:id="1508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72FD18" w14:textId="77777777" w:rsidR="00203934" w:rsidRPr="00425E0F" w:rsidRDefault="00203934" w:rsidP="008A4BAB">
            <w:pPr>
              <w:keepNext/>
              <w:keepLines/>
              <w:spacing w:after="0"/>
              <w:rPr>
                <w:ins w:id="15088" w:author="Lingyu Gao - CATT" w:date="2022-11-07T21:15:00Z"/>
                <w:rFonts w:ascii="Arial" w:hAnsi="Arial" w:cs="Arial"/>
                <w:kern w:val="2"/>
                <w:sz w:val="18"/>
                <w:szCs w:val="22"/>
              </w:rPr>
            </w:pPr>
            <w:ins w:id="15089" w:author="Lingyu Gao - CATT" w:date="2022-11-07T21:15:00Z">
              <w:r w:rsidRPr="00425E0F">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hideMark/>
          </w:tcPr>
          <w:p w14:paraId="076462FB" w14:textId="77777777" w:rsidR="00203934" w:rsidRPr="00425E0F" w:rsidRDefault="00203934" w:rsidP="008A4BAB">
            <w:pPr>
              <w:keepNext/>
              <w:keepLines/>
              <w:spacing w:after="0"/>
              <w:jc w:val="center"/>
              <w:rPr>
                <w:ins w:id="15090" w:author="Lingyu Gao - CATT" w:date="2022-11-07T21:15:00Z"/>
                <w:rFonts w:ascii="Arial" w:hAnsi="Arial" w:cs="Arial"/>
                <w:kern w:val="2"/>
                <w:sz w:val="18"/>
                <w:szCs w:val="22"/>
              </w:rPr>
            </w:pPr>
            <w:ins w:id="1509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35ED48" w14:textId="77777777" w:rsidR="00203934" w:rsidRPr="00425E0F" w:rsidRDefault="00203934" w:rsidP="008A4BAB">
            <w:pPr>
              <w:keepNext/>
              <w:keepLines/>
              <w:spacing w:after="0"/>
              <w:jc w:val="center"/>
              <w:rPr>
                <w:ins w:id="15092" w:author="Lingyu Gao - CATT" w:date="2022-11-07T21:15:00Z"/>
                <w:rFonts w:ascii="Arial" w:hAnsi="Arial" w:cs="Arial"/>
                <w:kern w:val="2"/>
                <w:sz w:val="18"/>
                <w:szCs w:val="22"/>
              </w:rPr>
            </w:pPr>
            <w:ins w:id="15093" w:author="Lingyu Gao - CATT" w:date="2022-11-07T21:15:00Z">
              <w:r w:rsidRPr="00425E0F">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CC289" w14:textId="77777777" w:rsidR="00203934" w:rsidRPr="00425E0F" w:rsidRDefault="00203934" w:rsidP="008A4BAB">
            <w:pPr>
              <w:keepNext/>
              <w:keepLines/>
              <w:spacing w:after="0"/>
              <w:jc w:val="center"/>
              <w:rPr>
                <w:ins w:id="15094" w:author="Lingyu Gao - CATT" w:date="2022-11-07T21:15:00Z"/>
                <w:rFonts w:ascii="Arial" w:eastAsia="MS Mincho" w:hAnsi="Arial" w:cs="Arial"/>
                <w:kern w:val="2"/>
                <w:sz w:val="18"/>
                <w:szCs w:val="22"/>
              </w:rPr>
            </w:pPr>
            <w:ins w:id="15095" w:author="Lingyu Gao - CATT" w:date="2022-11-07T21:15:00Z">
              <w:r w:rsidRPr="00425E0F">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3C200ABD" w14:textId="77777777" w:rsidR="00203934" w:rsidRPr="00425E0F" w:rsidRDefault="00203934" w:rsidP="008A4BAB">
            <w:pPr>
              <w:keepNext/>
              <w:keepLines/>
              <w:spacing w:after="0"/>
              <w:jc w:val="both"/>
              <w:rPr>
                <w:ins w:id="15096" w:author="Lingyu Gao - CATT" w:date="2022-11-07T21:15:00Z"/>
                <w:rFonts w:ascii="Arial" w:eastAsia="MS Mincho" w:hAnsi="Arial" w:cs="Arial"/>
                <w:kern w:val="2"/>
                <w:sz w:val="18"/>
                <w:szCs w:val="22"/>
              </w:rPr>
            </w:pPr>
          </w:p>
        </w:tc>
      </w:tr>
      <w:tr w:rsidR="00203934" w:rsidRPr="00101E6D" w14:paraId="54D635D5" w14:textId="77777777" w:rsidTr="008A4BAB">
        <w:trPr>
          <w:trHeight w:val="61"/>
          <w:jc w:val="center"/>
          <w:ins w:id="1509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605395" w14:textId="77777777" w:rsidR="00203934" w:rsidRPr="00425E0F" w:rsidRDefault="00203934" w:rsidP="008A4BAB">
            <w:pPr>
              <w:keepNext/>
              <w:keepLines/>
              <w:spacing w:after="0"/>
              <w:rPr>
                <w:ins w:id="15098" w:author="Lingyu Gao - CATT" w:date="2022-11-07T21:15:00Z"/>
                <w:rFonts w:ascii="Arial" w:hAnsi="Arial" w:cs="Arial"/>
                <w:kern w:val="2"/>
                <w:sz w:val="18"/>
                <w:szCs w:val="22"/>
              </w:rPr>
            </w:pPr>
            <w:ins w:id="15099" w:author="Lingyu Gao - CATT" w:date="2022-11-07T21:15:00Z">
              <w:r w:rsidRPr="00425E0F">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hideMark/>
          </w:tcPr>
          <w:p w14:paraId="52737530" w14:textId="77777777" w:rsidR="00203934" w:rsidRPr="00425E0F" w:rsidRDefault="00203934" w:rsidP="008A4BAB">
            <w:pPr>
              <w:keepNext/>
              <w:keepLines/>
              <w:spacing w:after="0"/>
              <w:jc w:val="center"/>
              <w:rPr>
                <w:ins w:id="15100" w:author="Lingyu Gao - CATT" w:date="2022-11-07T21:15:00Z"/>
                <w:rFonts w:ascii="Arial" w:hAnsi="Arial" w:cs="Arial"/>
                <w:kern w:val="2"/>
                <w:sz w:val="18"/>
                <w:szCs w:val="22"/>
                <w:lang w:eastAsia="zh-CN"/>
              </w:rPr>
            </w:pPr>
            <w:ins w:id="1510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638828" w14:textId="77777777" w:rsidR="00203934" w:rsidRPr="00425E0F" w:rsidRDefault="00203934" w:rsidP="008A4BAB">
            <w:pPr>
              <w:keepNext/>
              <w:keepLines/>
              <w:spacing w:after="0"/>
              <w:jc w:val="center"/>
              <w:rPr>
                <w:ins w:id="15102" w:author="Lingyu Gao - CATT" w:date="2022-11-07T21:15:00Z"/>
                <w:rFonts w:ascii="Arial" w:hAnsi="Arial" w:cs="Arial"/>
                <w:kern w:val="2"/>
                <w:sz w:val="18"/>
                <w:szCs w:val="22"/>
              </w:rPr>
            </w:pPr>
            <w:ins w:id="15103" w:author="Lingyu Gao - CATT" w:date="2022-11-07T21:15:00Z">
              <w:r w:rsidRPr="00425E0F">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6B3894" w14:textId="77777777" w:rsidR="00203934" w:rsidRPr="00425E0F" w:rsidRDefault="00203934" w:rsidP="008A4BAB">
            <w:pPr>
              <w:keepNext/>
              <w:keepLines/>
              <w:spacing w:after="0"/>
              <w:jc w:val="center"/>
              <w:rPr>
                <w:ins w:id="15104" w:author="Lingyu Gao - CATT" w:date="2022-11-07T21:15:00Z"/>
                <w:rFonts w:ascii="Arial" w:eastAsia="MS Mincho" w:hAnsi="Arial" w:cs="Arial"/>
                <w:kern w:val="2"/>
                <w:sz w:val="18"/>
                <w:szCs w:val="22"/>
              </w:rPr>
            </w:pPr>
            <w:ins w:id="15105" w:author="Lingyu Gao - CATT" w:date="2022-11-07T21:15:00Z">
              <w:r w:rsidRPr="00425E0F">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F665BA2" w14:textId="77777777" w:rsidR="00203934" w:rsidRPr="00425E0F" w:rsidRDefault="00203934" w:rsidP="008A4BAB">
            <w:pPr>
              <w:keepNext/>
              <w:keepLines/>
              <w:spacing w:after="0"/>
              <w:jc w:val="both"/>
              <w:rPr>
                <w:ins w:id="15106" w:author="Lingyu Gao - CATT" w:date="2022-11-07T21:15:00Z"/>
                <w:rFonts w:ascii="Arial" w:eastAsia="MS Mincho" w:hAnsi="Arial" w:cs="Arial"/>
                <w:kern w:val="2"/>
                <w:sz w:val="18"/>
                <w:szCs w:val="22"/>
              </w:rPr>
            </w:pPr>
          </w:p>
        </w:tc>
      </w:tr>
      <w:tr w:rsidR="00203934" w:rsidRPr="00101E6D" w14:paraId="17A7C0DA" w14:textId="77777777" w:rsidTr="008A4BAB">
        <w:trPr>
          <w:trHeight w:val="61"/>
          <w:jc w:val="center"/>
          <w:ins w:id="1510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8DC205E" w14:textId="77777777" w:rsidR="00203934" w:rsidRPr="00425E0F" w:rsidRDefault="00203934" w:rsidP="008A4BAB">
            <w:pPr>
              <w:keepNext/>
              <w:keepLines/>
              <w:spacing w:after="0"/>
              <w:rPr>
                <w:ins w:id="15108" w:author="Lingyu Gao - CATT" w:date="2022-11-07T21:15:00Z"/>
                <w:rFonts w:ascii="Arial" w:hAnsi="Arial" w:cs="Arial"/>
                <w:kern w:val="2"/>
                <w:sz w:val="18"/>
              </w:rPr>
            </w:pPr>
            <w:ins w:id="15109" w:author="Lingyu Gao - CATT" w:date="2022-11-07T21:15:00Z">
              <w:r w:rsidRPr="00425E0F">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hideMark/>
          </w:tcPr>
          <w:p w14:paraId="6FD296E1" w14:textId="77777777" w:rsidR="00203934" w:rsidRPr="00425E0F" w:rsidRDefault="00203934" w:rsidP="008A4BAB">
            <w:pPr>
              <w:keepNext/>
              <w:keepLines/>
              <w:spacing w:after="0"/>
              <w:jc w:val="center"/>
              <w:rPr>
                <w:ins w:id="15110" w:author="Lingyu Gao - CATT" w:date="2022-11-07T21:15:00Z"/>
                <w:rFonts w:ascii="Arial" w:hAnsi="Arial" w:cs="Arial"/>
                <w:kern w:val="2"/>
                <w:sz w:val="18"/>
                <w:szCs w:val="22"/>
                <w:lang w:eastAsia="zh-CN"/>
              </w:rPr>
            </w:pPr>
            <w:ins w:id="1511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F322AE" w14:textId="77777777" w:rsidR="00203934" w:rsidRPr="00425E0F" w:rsidRDefault="00203934" w:rsidP="008A4BAB">
            <w:pPr>
              <w:keepNext/>
              <w:keepLines/>
              <w:spacing w:after="0"/>
              <w:jc w:val="center"/>
              <w:rPr>
                <w:ins w:id="15112" w:author="Lingyu Gao - CATT" w:date="2022-11-07T21:15:00Z"/>
                <w:rFonts w:ascii="Arial" w:hAnsi="Arial" w:cs="Arial"/>
                <w:kern w:val="2"/>
                <w:sz w:val="18"/>
                <w:szCs w:val="22"/>
                <w:lang w:eastAsia="zh-CN"/>
              </w:rPr>
            </w:pPr>
            <w:ins w:id="15113" w:author="Lingyu Gao - CATT" w:date="2022-11-07T21:15:00Z">
              <w:r w:rsidRPr="00425E0F">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86719D" w14:textId="77777777" w:rsidR="00203934" w:rsidRPr="00425E0F" w:rsidRDefault="00203934" w:rsidP="008A4BAB">
            <w:pPr>
              <w:keepNext/>
              <w:keepLines/>
              <w:spacing w:after="0"/>
              <w:jc w:val="center"/>
              <w:rPr>
                <w:ins w:id="15114" w:author="Lingyu Gao - CATT" w:date="2022-11-07T21:15:00Z"/>
                <w:rFonts w:ascii="Arial" w:hAnsi="Arial" w:cs="Arial"/>
                <w:kern w:val="2"/>
                <w:sz w:val="18"/>
                <w:szCs w:val="18"/>
                <w:lang w:eastAsia="zh-CN"/>
              </w:rPr>
            </w:pPr>
            <w:ins w:id="15115" w:author="Lingyu Gao - CATT" w:date="2022-11-07T21:15:00Z">
              <w:r w:rsidRPr="00425E0F">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3EC14603" w14:textId="77777777" w:rsidR="00203934" w:rsidRPr="00425E0F" w:rsidRDefault="00203934" w:rsidP="008A4BAB">
            <w:pPr>
              <w:keepNext/>
              <w:keepLines/>
              <w:spacing w:after="0"/>
              <w:jc w:val="both"/>
              <w:rPr>
                <w:ins w:id="15116" w:author="Lingyu Gao - CATT" w:date="2022-11-07T21:15:00Z"/>
                <w:rFonts w:ascii="Arial" w:hAnsi="Arial"/>
                <w:kern w:val="2"/>
                <w:sz w:val="18"/>
                <w:szCs w:val="18"/>
              </w:rPr>
            </w:pPr>
          </w:p>
        </w:tc>
      </w:tr>
      <w:tr w:rsidR="00203934" w:rsidRPr="00101E6D" w14:paraId="0422F5B2" w14:textId="77777777" w:rsidTr="008A4BAB">
        <w:trPr>
          <w:trHeight w:val="61"/>
          <w:jc w:val="center"/>
          <w:ins w:id="1511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99E23EB" w14:textId="77777777" w:rsidR="00203934" w:rsidRPr="00425E0F" w:rsidRDefault="00203934" w:rsidP="008A4BAB">
            <w:pPr>
              <w:keepNext/>
              <w:keepLines/>
              <w:spacing w:after="0"/>
              <w:rPr>
                <w:ins w:id="15118" w:author="Lingyu Gao - CATT" w:date="2022-11-07T21:15:00Z"/>
                <w:rFonts w:ascii="Arial" w:hAnsi="Arial" w:cs="Arial"/>
                <w:kern w:val="2"/>
                <w:sz w:val="18"/>
                <w:lang w:eastAsia="zh-CN"/>
              </w:rPr>
            </w:pPr>
            <w:ins w:id="15119" w:author="Lingyu Gao - CATT" w:date="2022-11-07T21:15:00Z">
              <w:r w:rsidRPr="00425E0F">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hideMark/>
          </w:tcPr>
          <w:p w14:paraId="62D4B51A" w14:textId="77777777" w:rsidR="00203934" w:rsidRPr="00425E0F" w:rsidRDefault="00203934" w:rsidP="008A4BAB">
            <w:pPr>
              <w:keepNext/>
              <w:keepLines/>
              <w:spacing w:after="0"/>
              <w:jc w:val="center"/>
              <w:rPr>
                <w:ins w:id="15120" w:author="Lingyu Gao - CATT" w:date="2022-11-07T21:15:00Z"/>
                <w:rFonts w:ascii="Arial" w:hAnsi="Arial" w:cs="Arial"/>
                <w:kern w:val="2"/>
                <w:sz w:val="18"/>
                <w:szCs w:val="22"/>
              </w:rPr>
            </w:pPr>
            <w:ins w:id="1512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349245" w14:textId="77777777" w:rsidR="00203934" w:rsidRPr="00425E0F" w:rsidRDefault="00203934" w:rsidP="008A4BAB">
            <w:pPr>
              <w:keepNext/>
              <w:keepLines/>
              <w:spacing w:after="0"/>
              <w:jc w:val="center"/>
              <w:rPr>
                <w:ins w:id="1512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C2328" w14:textId="77777777" w:rsidR="00203934" w:rsidRPr="00425E0F" w:rsidRDefault="00203934" w:rsidP="008A4BAB">
            <w:pPr>
              <w:keepNext/>
              <w:keepLines/>
              <w:spacing w:after="0"/>
              <w:jc w:val="center"/>
              <w:rPr>
                <w:ins w:id="15123" w:author="Lingyu Gao - CATT" w:date="2022-11-07T21:15:00Z"/>
                <w:rFonts w:ascii="Arial" w:hAnsi="Arial" w:cs="Arial"/>
                <w:kern w:val="2"/>
                <w:sz w:val="18"/>
                <w:szCs w:val="18"/>
                <w:lang w:eastAsia="zh-CN"/>
              </w:rPr>
            </w:pPr>
            <w:ins w:id="15124" w:author="Lingyu Gao - CATT" w:date="2022-11-07T21:15:00Z">
              <w:r w:rsidRPr="00425E0F">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43D70F3" w14:textId="77777777" w:rsidR="00203934" w:rsidRPr="00425E0F" w:rsidRDefault="00203934" w:rsidP="008A4BAB">
            <w:pPr>
              <w:keepNext/>
              <w:keepLines/>
              <w:spacing w:after="0"/>
              <w:jc w:val="both"/>
              <w:rPr>
                <w:ins w:id="15125" w:author="Lingyu Gao - CATT" w:date="2022-11-07T21:15:00Z"/>
                <w:rFonts w:ascii="Arial" w:hAnsi="Arial"/>
                <w:kern w:val="2"/>
                <w:sz w:val="18"/>
                <w:szCs w:val="18"/>
              </w:rPr>
            </w:pPr>
          </w:p>
        </w:tc>
      </w:tr>
      <w:tr w:rsidR="00203934" w:rsidRPr="00101E6D" w14:paraId="4DDF027E" w14:textId="77777777" w:rsidTr="008A4BAB">
        <w:trPr>
          <w:trHeight w:val="162"/>
          <w:jc w:val="center"/>
          <w:ins w:id="1512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C3851DB" w14:textId="77777777" w:rsidR="00203934" w:rsidRPr="00425E0F" w:rsidRDefault="00203934" w:rsidP="008A4BAB">
            <w:pPr>
              <w:keepNext/>
              <w:keepLines/>
              <w:spacing w:after="0"/>
              <w:rPr>
                <w:ins w:id="15127" w:author="Lingyu Gao - CATT" w:date="2022-11-07T21:15:00Z"/>
                <w:rFonts w:ascii="Arial" w:hAnsi="Arial" w:cs="Arial"/>
                <w:kern w:val="2"/>
                <w:sz w:val="18"/>
              </w:rPr>
            </w:pPr>
            <w:ins w:id="15128" w:author="Lingyu Gao - CATT" w:date="2022-11-07T21:15:00Z">
              <w:r w:rsidRPr="00425E0F">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hideMark/>
          </w:tcPr>
          <w:p w14:paraId="27A90E22" w14:textId="77777777" w:rsidR="00203934" w:rsidRPr="00425E0F" w:rsidRDefault="00203934" w:rsidP="008A4BAB">
            <w:pPr>
              <w:keepNext/>
              <w:keepLines/>
              <w:spacing w:after="0"/>
              <w:jc w:val="center"/>
              <w:rPr>
                <w:ins w:id="15129" w:author="Lingyu Gao - CATT" w:date="2022-11-07T21:15:00Z"/>
                <w:rFonts w:ascii="Arial" w:hAnsi="Arial" w:cs="Arial"/>
                <w:kern w:val="2"/>
                <w:sz w:val="18"/>
                <w:szCs w:val="22"/>
              </w:rPr>
            </w:pPr>
            <w:ins w:id="15130"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00472" w14:textId="77777777" w:rsidR="00203934" w:rsidRPr="00425E0F" w:rsidRDefault="00203934" w:rsidP="008A4BAB">
            <w:pPr>
              <w:keepNext/>
              <w:keepLines/>
              <w:spacing w:after="0"/>
              <w:jc w:val="center"/>
              <w:rPr>
                <w:ins w:id="15131" w:author="Lingyu Gao - CATT" w:date="2022-11-07T21:15:00Z"/>
                <w:rFonts w:ascii="Arial" w:hAnsi="Arial" w:cs="Arial"/>
                <w:kern w:val="2"/>
                <w:sz w:val="18"/>
                <w:szCs w:val="22"/>
              </w:rPr>
            </w:pPr>
            <w:ins w:id="15132"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0757EF" w14:textId="77777777" w:rsidR="00203934" w:rsidRPr="00425E0F" w:rsidRDefault="00203934" w:rsidP="008A4BAB">
            <w:pPr>
              <w:keepNext/>
              <w:keepLines/>
              <w:spacing w:after="0"/>
              <w:jc w:val="center"/>
              <w:rPr>
                <w:ins w:id="15133" w:author="Lingyu Gao - CATT" w:date="2022-11-07T21:15:00Z"/>
                <w:rFonts w:ascii="Arial" w:hAnsi="Arial" w:cs="Arial"/>
                <w:kern w:val="2"/>
                <w:sz w:val="18"/>
                <w:szCs w:val="22"/>
              </w:rPr>
            </w:pPr>
            <w:ins w:id="15134" w:author="Lingyu Gao - CATT" w:date="2022-11-07T21:15:00Z">
              <w:r w:rsidRPr="00425E0F">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C579D0" w14:textId="77777777" w:rsidR="00203934" w:rsidRPr="00425E0F" w:rsidRDefault="00203934" w:rsidP="008A4BAB">
            <w:pPr>
              <w:keepNext/>
              <w:keepLines/>
              <w:spacing w:after="0"/>
              <w:jc w:val="both"/>
              <w:rPr>
                <w:ins w:id="15135" w:author="Lingyu Gao - CATT" w:date="2022-11-07T21:15:00Z"/>
                <w:rFonts w:ascii="Arial" w:hAnsi="Arial" w:cs="Arial"/>
                <w:kern w:val="2"/>
                <w:sz w:val="18"/>
                <w:szCs w:val="22"/>
              </w:rPr>
            </w:pPr>
            <w:ins w:id="15136" w:author="Lingyu Gao - CATT" w:date="2022-11-07T21:15:00Z">
              <w:r w:rsidRPr="00425E0F">
                <w:rPr>
                  <w:rFonts w:ascii="Arial" w:hAnsi="Arial" w:cs="Arial"/>
                  <w:kern w:val="2"/>
                  <w:sz w:val="18"/>
                  <w:szCs w:val="22"/>
                </w:rPr>
                <w:t>The UE shall be fully synchronized to cell 1 during T1</w:t>
              </w:r>
            </w:ins>
          </w:p>
        </w:tc>
      </w:tr>
      <w:tr w:rsidR="00203934" w:rsidRPr="00101E6D" w14:paraId="7BE3F713" w14:textId="77777777" w:rsidTr="008A4BAB">
        <w:trPr>
          <w:trHeight w:val="174"/>
          <w:jc w:val="center"/>
          <w:ins w:id="1513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F6F851E" w14:textId="77777777" w:rsidR="00203934" w:rsidRPr="00425E0F" w:rsidRDefault="00203934" w:rsidP="008A4BAB">
            <w:pPr>
              <w:keepNext/>
              <w:keepLines/>
              <w:spacing w:after="0"/>
              <w:rPr>
                <w:ins w:id="15138" w:author="Lingyu Gao - CATT" w:date="2022-11-07T21:15:00Z"/>
                <w:rFonts w:ascii="Arial" w:hAnsi="Arial" w:cs="Arial"/>
                <w:kern w:val="2"/>
                <w:sz w:val="18"/>
                <w:szCs w:val="22"/>
              </w:rPr>
            </w:pPr>
            <w:ins w:id="15139" w:author="Lingyu Gao - CATT" w:date="2022-11-07T21:15:00Z">
              <w:r w:rsidRPr="00425E0F">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hideMark/>
          </w:tcPr>
          <w:p w14:paraId="7452DEEF" w14:textId="77777777" w:rsidR="00203934" w:rsidRPr="00425E0F" w:rsidRDefault="00203934" w:rsidP="008A4BAB">
            <w:pPr>
              <w:keepNext/>
              <w:keepLines/>
              <w:spacing w:after="0"/>
              <w:jc w:val="center"/>
              <w:rPr>
                <w:ins w:id="15140" w:author="Lingyu Gao - CATT" w:date="2022-11-07T21:15:00Z"/>
                <w:rFonts w:ascii="Arial" w:hAnsi="Arial" w:cs="Arial"/>
                <w:kern w:val="2"/>
                <w:sz w:val="18"/>
                <w:szCs w:val="22"/>
              </w:rPr>
            </w:pPr>
            <w:ins w:id="1514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3F6D96" w14:textId="77777777" w:rsidR="00203934" w:rsidRPr="00425E0F" w:rsidRDefault="00203934" w:rsidP="008A4BAB">
            <w:pPr>
              <w:keepNext/>
              <w:keepLines/>
              <w:spacing w:after="0"/>
              <w:jc w:val="center"/>
              <w:rPr>
                <w:ins w:id="15142" w:author="Lingyu Gao - CATT" w:date="2022-11-07T21:15:00Z"/>
                <w:rFonts w:ascii="Arial" w:hAnsi="Arial" w:cs="Arial"/>
                <w:kern w:val="2"/>
                <w:sz w:val="18"/>
                <w:szCs w:val="22"/>
              </w:rPr>
            </w:pPr>
            <w:ins w:id="1514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5BE995" w14:textId="77777777" w:rsidR="00203934" w:rsidRPr="00425E0F" w:rsidRDefault="00203934" w:rsidP="008A4BAB">
            <w:pPr>
              <w:keepNext/>
              <w:keepLines/>
              <w:spacing w:after="0"/>
              <w:jc w:val="center"/>
              <w:rPr>
                <w:ins w:id="15144" w:author="Lingyu Gao - CATT" w:date="2022-11-07T21:15:00Z"/>
                <w:rFonts w:ascii="Arial" w:hAnsi="Arial" w:cs="Arial"/>
                <w:kern w:val="2"/>
                <w:sz w:val="18"/>
                <w:szCs w:val="22"/>
              </w:rPr>
            </w:pPr>
            <w:ins w:id="15145" w:author="Lingyu Gao - CATT" w:date="2022-11-07T21:15:00Z">
              <w:r>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071CEE05" w14:textId="77777777" w:rsidR="00203934" w:rsidRPr="002B61DB" w:rsidRDefault="00203934" w:rsidP="008A4BAB">
            <w:pPr>
              <w:keepNext/>
              <w:keepLines/>
              <w:spacing w:after="0"/>
              <w:jc w:val="both"/>
              <w:rPr>
                <w:ins w:id="15146" w:author="Lingyu Gao - CATT" w:date="2022-11-07T21:15:00Z"/>
                <w:rFonts w:ascii="Arial" w:hAnsi="Arial" w:cs="Arial"/>
                <w:kern w:val="2"/>
                <w:sz w:val="18"/>
                <w:szCs w:val="22"/>
                <w:highlight w:val="yellow"/>
              </w:rPr>
            </w:pPr>
          </w:p>
        </w:tc>
      </w:tr>
      <w:tr w:rsidR="00203934" w:rsidRPr="00101E6D" w14:paraId="72169BBF" w14:textId="77777777" w:rsidTr="008A4BAB">
        <w:trPr>
          <w:trHeight w:val="162"/>
          <w:jc w:val="center"/>
          <w:ins w:id="1514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38A9C1F" w14:textId="77777777" w:rsidR="00203934" w:rsidRPr="00425E0F" w:rsidRDefault="00203934" w:rsidP="008A4BAB">
            <w:pPr>
              <w:keepNext/>
              <w:keepLines/>
              <w:spacing w:after="0"/>
              <w:rPr>
                <w:ins w:id="15148" w:author="Lingyu Gao - CATT" w:date="2022-11-07T21:15:00Z"/>
                <w:rFonts w:ascii="Arial" w:hAnsi="Arial" w:cs="Arial"/>
                <w:kern w:val="2"/>
                <w:sz w:val="18"/>
                <w:szCs w:val="22"/>
              </w:rPr>
            </w:pPr>
            <w:ins w:id="15149" w:author="Lingyu Gao - CATT" w:date="2022-11-07T21:15:00Z">
              <w:r w:rsidRPr="00425E0F">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hideMark/>
          </w:tcPr>
          <w:p w14:paraId="279433CB" w14:textId="77777777" w:rsidR="00203934" w:rsidRPr="00425E0F" w:rsidRDefault="00203934" w:rsidP="008A4BAB">
            <w:pPr>
              <w:keepNext/>
              <w:keepLines/>
              <w:spacing w:after="0"/>
              <w:jc w:val="center"/>
              <w:rPr>
                <w:ins w:id="15150" w:author="Lingyu Gao - CATT" w:date="2022-11-07T21:15:00Z"/>
                <w:rFonts w:ascii="Arial" w:hAnsi="Arial" w:cs="Arial"/>
                <w:kern w:val="2"/>
                <w:sz w:val="18"/>
                <w:szCs w:val="22"/>
              </w:rPr>
            </w:pPr>
            <w:ins w:id="1515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93C730" w14:textId="77777777" w:rsidR="00203934" w:rsidRPr="00425E0F" w:rsidRDefault="00203934" w:rsidP="008A4BAB">
            <w:pPr>
              <w:keepNext/>
              <w:keepLines/>
              <w:spacing w:after="0"/>
              <w:jc w:val="center"/>
              <w:rPr>
                <w:ins w:id="15152" w:author="Lingyu Gao - CATT" w:date="2022-11-07T21:15:00Z"/>
                <w:rFonts w:ascii="Arial" w:hAnsi="Arial" w:cs="Arial"/>
                <w:kern w:val="2"/>
                <w:sz w:val="18"/>
                <w:szCs w:val="22"/>
              </w:rPr>
            </w:pPr>
            <w:ins w:id="1515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4D7179" w14:textId="77777777" w:rsidR="00203934" w:rsidRPr="00425E0F" w:rsidRDefault="00203934" w:rsidP="008A4BAB">
            <w:pPr>
              <w:keepNext/>
              <w:keepLines/>
              <w:spacing w:after="0"/>
              <w:jc w:val="center"/>
              <w:rPr>
                <w:ins w:id="15154" w:author="Lingyu Gao - CATT" w:date="2022-11-07T21:15:00Z"/>
                <w:rFonts w:ascii="Arial" w:hAnsi="Arial" w:cs="Arial"/>
                <w:kern w:val="2"/>
                <w:sz w:val="18"/>
                <w:szCs w:val="22"/>
              </w:rPr>
            </w:pPr>
            <w:ins w:id="15155" w:author="Lingyu Gao - CATT" w:date="2022-11-07T21:15:00Z">
              <w:r>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090724AC" w14:textId="77777777" w:rsidR="00203934" w:rsidRPr="002B61DB" w:rsidRDefault="00203934" w:rsidP="008A4BAB">
            <w:pPr>
              <w:keepNext/>
              <w:keepLines/>
              <w:spacing w:after="0"/>
              <w:jc w:val="both"/>
              <w:rPr>
                <w:ins w:id="15156" w:author="Lingyu Gao - CATT" w:date="2022-11-07T21:15:00Z"/>
                <w:rFonts w:ascii="Arial" w:hAnsi="Arial" w:cs="Arial"/>
                <w:kern w:val="2"/>
                <w:sz w:val="18"/>
                <w:szCs w:val="22"/>
                <w:highlight w:val="yellow"/>
              </w:rPr>
            </w:pPr>
          </w:p>
        </w:tc>
      </w:tr>
      <w:tr w:rsidR="00203934" w:rsidRPr="00101E6D" w14:paraId="7058906D" w14:textId="77777777" w:rsidTr="008A4BAB">
        <w:trPr>
          <w:trHeight w:val="162"/>
          <w:jc w:val="center"/>
          <w:ins w:id="151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861D03E" w14:textId="77777777" w:rsidR="00203934" w:rsidRPr="00425E0F" w:rsidRDefault="00203934" w:rsidP="008A4BAB">
            <w:pPr>
              <w:keepNext/>
              <w:keepLines/>
              <w:spacing w:after="0"/>
              <w:rPr>
                <w:ins w:id="15158" w:author="Lingyu Gao - CATT" w:date="2022-11-07T21:15:00Z"/>
                <w:rFonts w:ascii="Arial" w:hAnsi="Arial" w:cs="Arial"/>
                <w:kern w:val="2"/>
                <w:sz w:val="18"/>
                <w:szCs w:val="22"/>
              </w:rPr>
            </w:pPr>
            <w:ins w:id="15159" w:author="Lingyu Gao - CATT" w:date="2022-11-07T21:15:00Z">
              <w:r w:rsidRPr="00425E0F">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hideMark/>
          </w:tcPr>
          <w:p w14:paraId="0B7EBD0F" w14:textId="77777777" w:rsidR="00203934" w:rsidRPr="00425E0F" w:rsidRDefault="00203934" w:rsidP="008A4BAB">
            <w:pPr>
              <w:keepNext/>
              <w:keepLines/>
              <w:spacing w:after="0"/>
              <w:jc w:val="center"/>
              <w:rPr>
                <w:ins w:id="15160" w:author="Lingyu Gao - CATT" w:date="2022-11-07T21:15:00Z"/>
                <w:rFonts w:ascii="Arial" w:hAnsi="Arial" w:cs="Arial"/>
                <w:kern w:val="2"/>
                <w:sz w:val="18"/>
                <w:szCs w:val="22"/>
              </w:rPr>
            </w:pPr>
            <w:ins w:id="1516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79675" w14:textId="77777777" w:rsidR="00203934" w:rsidRPr="00425E0F" w:rsidRDefault="00203934" w:rsidP="008A4BAB">
            <w:pPr>
              <w:keepNext/>
              <w:keepLines/>
              <w:spacing w:after="0"/>
              <w:jc w:val="center"/>
              <w:rPr>
                <w:ins w:id="15162" w:author="Lingyu Gao - CATT" w:date="2022-11-07T21:15:00Z"/>
                <w:rFonts w:ascii="Arial" w:hAnsi="Arial" w:cs="Arial"/>
                <w:kern w:val="2"/>
                <w:sz w:val="18"/>
                <w:szCs w:val="22"/>
              </w:rPr>
            </w:pPr>
            <w:ins w:id="1516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C3CE36" w14:textId="77777777" w:rsidR="00203934" w:rsidRPr="00425E0F" w:rsidRDefault="00203934" w:rsidP="008A4BAB">
            <w:pPr>
              <w:keepNext/>
              <w:keepLines/>
              <w:spacing w:after="0"/>
              <w:jc w:val="center"/>
              <w:rPr>
                <w:ins w:id="15164" w:author="Lingyu Gao - CATT" w:date="2022-11-07T21:15:00Z"/>
                <w:rFonts w:ascii="Arial" w:hAnsi="Arial" w:cs="Arial"/>
                <w:kern w:val="2"/>
                <w:sz w:val="18"/>
                <w:szCs w:val="22"/>
              </w:rPr>
            </w:pPr>
            <w:ins w:id="15165" w:author="Lingyu Gao - CATT" w:date="2022-11-07T21:15:00Z">
              <w:r w:rsidRPr="00425E0F">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CAC0F1" w14:textId="77777777" w:rsidR="00203934" w:rsidRPr="002B61DB" w:rsidRDefault="00203934" w:rsidP="008A4BAB">
            <w:pPr>
              <w:keepNext/>
              <w:keepLines/>
              <w:spacing w:after="0"/>
              <w:jc w:val="both"/>
              <w:rPr>
                <w:ins w:id="15166" w:author="Lingyu Gao - CATT" w:date="2022-11-07T21:15:00Z"/>
                <w:rFonts w:ascii="Arial" w:hAnsi="Arial" w:cs="Arial"/>
                <w:kern w:val="2"/>
                <w:sz w:val="18"/>
                <w:szCs w:val="22"/>
                <w:highlight w:val="yellow"/>
              </w:rPr>
            </w:pPr>
          </w:p>
        </w:tc>
      </w:tr>
      <w:tr w:rsidR="00203934" w:rsidRPr="00101E6D" w14:paraId="3B906F61" w14:textId="77777777" w:rsidTr="008A4BAB">
        <w:trPr>
          <w:trHeight w:val="162"/>
          <w:jc w:val="center"/>
          <w:ins w:id="1516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0A98C41" w14:textId="77777777" w:rsidR="00203934" w:rsidRPr="00425E0F" w:rsidRDefault="00203934" w:rsidP="008A4BAB">
            <w:pPr>
              <w:keepNext/>
              <w:keepLines/>
              <w:spacing w:after="0"/>
              <w:rPr>
                <w:ins w:id="15168" w:author="Lingyu Gao - CATT" w:date="2022-11-07T21:15:00Z"/>
                <w:rFonts w:ascii="Arial" w:hAnsi="Arial" w:cs="Arial"/>
                <w:kern w:val="2"/>
                <w:sz w:val="18"/>
                <w:szCs w:val="22"/>
              </w:rPr>
            </w:pPr>
            <w:ins w:id="15169" w:author="Lingyu Gao - CATT" w:date="2022-11-07T21:15:00Z">
              <w:r w:rsidRPr="00425E0F">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hideMark/>
          </w:tcPr>
          <w:p w14:paraId="53764765" w14:textId="77777777" w:rsidR="00203934" w:rsidRPr="00425E0F" w:rsidRDefault="00203934" w:rsidP="008A4BAB">
            <w:pPr>
              <w:keepNext/>
              <w:keepLines/>
              <w:spacing w:after="0"/>
              <w:jc w:val="center"/>
              <w:rPr>
                <w:ins w:id="15170" w:author="Lingyu Gao - CATT" w:date="2022-11-07T21:15:00Z"/>
                <w:rFonts w:ascii="Arial" w:hAnsi="Arial" w:cs="Arial"/>
                <w:kern w:val="2"/>
                <w:sz w:val="18"/>
                <w:szCs w:val="22"/>
              </w:rPr>
            </w:pPr>
            <w:ins w:id="1517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9DC6DA" w14:textId="77777777" w:rsidR="00203934" w:rsidRPr="00425E0F" w:rsidRDefault="00203934" w:rsidP="008A4BAB">
            <w:pPr>
              <w:keepNext/>
              <w:keepLines/>
              <w:spacing w:after="0"/>
              <w:jc w:val="center"/>
              <w:rPr>
                <w:ins w:id="15172" w:author="Lingyu Gao - CATT" w:date="2022-11-07T21:15:00Z"/>
                <w:rFonts w:ascii="Arial" w:hAnsi="Arial" w:cs="Arial"/>
                <w:kern w:val="2"/>
                <w:sz w:val="18"/>
                <w:szCs w:val="22"/>
              </w:rPr>
            </w:pPr>
            <w:ins w:id="1517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E29F3D" w14:textId="77777777" w:rsidR="00203934" w:rsidRPr="00425E0F" w:rsidRDefault="00203934" w:rsidP="008A4BAB">
            <w:pPr>
              <w:keepNext/>
              <w:keepLines/>
              <w:spacing w:after="0"/>
              <w:jc w:val="center"/>
              <w:rPr>
                <w:ins w:id="15174" w:author="Lingyu Gao - CATT" w:date="2022-11-07T21:15:00Z"/>
                <w:rFonts w:ascii="Arial" w:hAnsi="Arial" w:cs="Arial"/>
                <w:kern w:val="2"/>
                <w:sz w:val="18"/>
                <w:szCs w:val="22"/>
              </w:rPr>
            </w:pPr>
            <w:ins w:id="15175" w:author="Lingyu Gao - CATT" w:date="2022-11-07T21:15:00Z">
              <w:r w:rsidRPr="00425E0F">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0703E5B8" w14:textId="77777777" w:rsidR="00203934" w:rsidRPr="002B61DB" w:rsidRDefault="00203934" w:rsidP="008A4BAB">
            <w:pPr>
              <w:keepNext/>
              <w:keepLines/>
              <w:spacing w:after="0"/>
              <w:jc w:val="both"/>
              <w:rPr>
                <w:ins w:id="15176" w:author="Lingyu Gao - CATT" w:date="2022-11-07T21:15:00Z"/>
                <w:rFonts w:ascii="Arial" w:hAnsi="Arial" w:cs="Arial"/>
                <w:kern w:val="2"/>
                <w:sz w:val="18"/>
                <w:szCs w:val="22"/>
                <w:highlight w:val="yellow"/>
              </w:rPr>
            </w:pPr>
          </w:p>
        </w:tc>
      </w:tr>
      <w:tr w:rsidR="00203934" w:rsidRPr="00101E6D" w14:paraId="3CE3BEE2" w14:textId="77777777" w:rsidTr="008A4BAB">
        <w:trPr>
          <w:trHeight w:val="162"/>
          <w:jc w:val="center"/>
          <w:ins w:id="1517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F0DA42C" w14:textId="77777777" w:rsidR="00203934" w:rsidRPr="00425E0F" w:rsidRDefault="00203934" w:rsidP="008A4BAB">
            <w:pPr>
              <w:keepNext/>
              <w:keepLines/>
              <w:spacing w:after="0"/>
              <w:rPr>
                <w:ins w:id="15178" w:author="Lingyu Gao - CATT" w:date="2022-11-07T21:15:00Z"/>
                <w:rFonts w:ascii="Arial" w:hAnsi="Arial" w:cs="Arial"/>
                <w:kern w:val="2"/>
                <w:sz w:val="18"/>
                <w:szCs w:val="22"/>
              </w:rPr>
            </w:pPr>
            <w:ins w:id="15179" w:author="Lingyu Gao - CATT" w:date="2022-11-07T21:15:00Z">
              <w:r w:rsidRPr="00425E0F">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hideMark/>
          </w:tcPr>
          <w:p w14:paraId="395FEDD9" w14:textId="77777777" w:rsidR="00203934" w:rsidRPr="00425E0F" w:rsidRDefault="00203934" w:rsidP="008A4BAB">
            <w:pPr>
              <w:keepNext/>
              <w:keepLines/>
              <w:spacing w:after="0"/>
              <w:jc w:val="center"/>
              <w:rPr>
                <w:ins w:id="15180" w:author="Lingyu Gao - CATT" w:date="2022-11-07T21:15:00Z"/>
                <w:rFonts w:ascii="Arial" w:hAnsi="Arial" w:cs="Arial"/>
                <w:kern w:val="2"/>
                <w:sz w:val="18"/>
                <w:szCs w:val="22"/>
              </w:rPr>
            </w:pPr>
            <w:ins w:id="1518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46AB6" w14:textId="77777777" w:rsidR="00203934" w:rsidRPr="00425E0F" w:rsidRDefault="00203934" w:rsidP="008A4BAB">
            <w:pPr>
              <w:keepNext/>
              <w:keepLines/>
              <w:spacing w:after="0"/>
              <w:jc w:val="center"/>
              <w:rPr>
                <w:ins w:id="15182" w:author="Lingyu Gao - CATT" w:date="2022-11-07T21:15:00Z"/>
                <w:rFonts w:ascii="Arial" w:hAnsi="Arial" w:cs="Arial"/>
                <w:kern w:val="2"/>
                <w:sz w:val="18"/>
                <w:szCs w:val="22"/>
              </w:rPr>
            </w:pPr>
            <w:ins w:id="1518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EE8987" w14:textId="77777777" w:rsidR="00203934" w:rsidRPr="00425E0F" w:rsidRDefault="00203934" w:rsidP="008A4BAB">
            <w:pPr>
              <w:keepNext/>
              <w:keepLines/>
              <w:spacing w:after="0"/>
              <w:jc w:val="center"/>
              <w:rPr>
                <w:ins w:id="15184" w:author="Lingyu Gao - CATT" w:date="2022-11-07T21:15:00Z"/>
                <w:rFonts w:ascii="Arial" w:hAnsi="Arial" w:cs="Arial"/>
                <w:kern w:val="2"/>
                <w:sz w:val="18"/>
                <w:szCs w:val="22"/>
              </w:rPr>
            </w:pPr>
            <w:ins w:id="15185" w:author="Lingyu Gao - CATT" w:date="2022-11-07T21:15:00Z">
              <w:r w:rsidRPr="00425E0F">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0B1EEFD7" w14:textId="77777777" w:rsidR="00203934" w:rsidRPr="002B61DB" w:rsidRDefault="00203934" w:rsidP="008A4BAB">
            <w:pPr>
              <w:keepNext/>
              <w:keepLines/>
              <w:spacing w:after="0"/>
              <w:jc w:val="both"/>
              <w:rPr>
                <w:ins w:id="15186" w:author="Lingyu Gao - CATT" w:date="2022-11-07T21:15:00Z"/>
                <w:rFonts w:ascii="Arial" w:hAnsi="Arial" w:cs="Arial"/>
                <w:kern w:val="2"/>
                <w:sz w:val="18"/>
                <w:szCs w:val="22"/>
                <w:highlight w:val="yellow"/>
              </w:rPr>
            </w:pPr>
          </w:p>
        </w:tc>
      </w:tr>
      <w:tr w:rsidR="00203934" w:rsidRPr="0012677B" w14:paraId="1B9DD86D" w14:textId="77777777" w:rsidTr="008A4BAB">
        <w:trPr>
          <w:trHeight w:val="187"/>
          <w:jc w:val="center"/>
          <w:ins w:id="15187" w:author="Lingyu Gao - CATT" w:date="2022-11-07T21:15:00Z"/>
        </w:trPr>
        <w:tc>
          <w:tcPr>
            <w:tcW w:w="0" w:type="auto"/>
            <w:gridSpan w:val="6"/>
            <w:tcBorders>
              <w:top w:val="single" w:sz="4" w:space="0" w:color="auto"/>
              <w:left w:val="single" w:sz="4" w:space="0" w:color="auto"/>
              <w:bottom w:val="single" w:sz="4" w:space="0" w:color="auto"/>
              <w:right w:val="single" w:sz="4" w:space="0" w:color="auto"/>
            </w:tcBorders>
            <w:hideMark/>
          </w:tcPr>
          <w:p w14:paraId="081EAB4A" w14:textId="77777777" w:rsidR="00203934" w:rsidRPr="00425E0F" w:rsidRDefault="00203934" w:rsidP="008A4BAB">
            <w:pPr>
              <w:keepNext/>
              <w:keepLines/>
              <w:spacing w:after="0"/>
              <w:ind w:left="851" w:hanging="851"/>
              <w:rPr>
                <w:ins w:id="15188" w:author="Lingyu Gao - CATT" w:date="2022-11-07T21:15:00Z"/>
                <w:rFonts w:ascii="Arial" w:hAnsi="Arial"/>
                <w:sz w:val="18"/>
              </w:rPr>
            </w:pPr>
            <w:ins w:id="15189" w:author="Lingyu Gao - CATT" w:date="2022-11-07T21:15:00Z">
              <w:r w:rsidRPr="00425E0F">
                <w:rPr>
                  <w:rFonts w:ascii="Arial" w:hAnsi="Arial"/>
                  <w:sz w:val="18"/>
                </w:rPr>
                <w:t>Note 1:</w:t>
              </w:r>
              <w:r w:rsidRPr="00425E0F">
                <w:rPr>
                  <w:rFonts w:ascii="Arial" w:hAnsi="Arial"/>
                  <w:sz w:val="18"/>
                  <w:lang w:eastAsia="zh-CN"/>
                </w:rPr>
                <w:tab/>
              </w:r>
              <w:r>
                <w:rPr>
                  <w:rFonts w:ascii="Arial" w:hAnsi="Arial"/>
                  <w:sz w:val="18"/>
                </w:rPr>
                <w:t>UE-specific PDCCH is not transmitted after T1 starts.</w:t>
              </w:r>
            </w:ins>
          </w:p>
        </w:tc>
      </w:tr>
    </w:tbl>
    <w:p w14:paraId="11849D53" w14:textId="77777777" w:rsidR="00203934" w:rsidRDefault="00203934" w:rsidP="00203934">
      <w:pPr>
        <w:rPr>
          <w:ins w:id="15190" w:author="Lingyu Gao - CATT" w:date="2022-11-07T21:15:00Z"/>
        </w:rPr>
      </w:pPr>
    </w:p>
    <w:p w14:paraId="279436D2" w14:textId="77777777" w:rsidR="00203934" w:rsidRPr="001C0E1B" w:rsidRDefault="00203934" w:rsidP="00203934">
      <w:pPr>
        <w:spacing w:before="120"/>
        <w:rPr>
          <w:ins w:id="15191" w:author="Lingyu Gao - CATT" w:date="2022-11-07T21:15:00Z"/>
        </w:rPr>
      </w:pPr>
    </w:p>
    <w:p w14:paraId="7C07DC92" w14:textId="77777777" w:rsidR="00203934" w:rsidRPr="001C0E1B" w:rsidRDefault="00203934" w:rsidP="00203934">
      <w:pPr>
        <w:pStyle w:val="TH"/>
        <w:rPr>
          <w:ins w:id="15192" w:author="Lingyu Gao - CATT" w:date="2022-11-07T21:15:00Z"/>
        </w:rPr>
      </w:pPr>
      <w:ins w:id="15193" w:author="Lingyu Gao - CATT" w:date="2022-11-07T21:15:00Z">
        <w:r w:rsidRPr="001C0E1B">
          <w:lastRenderedPageBreak/>
          <w:t>Table A.</w:t>
        </w:r>
      </w:ins>
      <w:ins w:id="15194" w:author="Lingyu Gao " w:date="2022-11-18T00:29:00Z">
        <w:r w:rsidRPr="00B55305">
          <w:t>15</w:t>
        </w:r>
      </w:ins>
      <w:ins w:id="15195" w:author="Lingyu Gao - CATT" w:date="2022-11-07T21:15:00Z">
        <w:del w:id="15196" w:author="Lingyu Gao " w:date="2022-11-18T00:29:00Z">
          <w:r w:rsidRPr="001C0E1B" w:rsidDel="00B55305">
            <w:delText>7</w:delText>
          </w:r>
        </w:del>
      </w:ins>
      <w:r>
        <w:t>.2.4.X2</w:t>
      </w:r>
      <w:ins w:id="15197" w:author="Lingyu Gao - CATT" w:date="2022-11-07T21:15:00Z">
        <w:r w:rsidRPr="001C0E1B">
          <w:t>.1-3: Cell specific test parameters for FR2</w:t>
        </w:r>
      </w:ins>
      <w:ins w:id="15198" w:author="Lingyu Gao - CATT" w:date="2022-11-07T21:59:00Z">
        <w:r>
          <w:rPr>
            <w:rFonts w:hint="eastAsia"/>
            <w:lang w:eastAsia="zh-CN"/>
          </w:rPr>
          <w:t>-2</w:t>
        </w:r>
      </w:ins>
      <w:ins w:id="15199" w:author="Lingyu Gao - CATT" w:date="2022-11-07T21:15:00Z">
        <w:r w:rsidRPr="001C0E1B">
          <w:t xml:space="preserve"> PCell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203934" w:rsidRPr="001C0E1B" w14:paraId="6D577738" w14:textId="77777777" w:rsidTr="008A4BAB">
        <w:trPr>
          <w:cantSplit/>
          <w:trHeight w:val="187"/>
          <w:jc w:val="center"/>
          <w:ins w:id="15200" w:author="Lingyu Gao - CATT" w:date="2022-11-07T21:1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4A5B56A" w14:textId="77777777" w:rsidR="00203934" w:rsidRPr="001C0E1B" w:rsidRDefault="00203934" w:rsidP="008A4BAB">
            <w:pPr>
              <w:pStyle w:val="TAH"/>
              <w:rPr>
                <w:ins w:id="15201" w:author="Lingyu Gao - CATT" w:date="2022-11-07T21:15:00Z"/>
              </w:rPr>
            </w:pPr>
            <w:ins w:id="15202" w:author="Lingyu Gao - CATT" w:date="2022-11-07T21:1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742D7E65" w14:textId="77777777" w:rsidR="00203934" w:rsidRPr="001C0E1B" w:rsidRDefault="00203934" w:rsidP="008A4BAB">
            <w:pPr>
              <w:pStyle w:val="TAH"/>
              <w:rPr>
                <w:ins w:id="15203" w:author="Lingyu Gao - CATT" w:date="2022-11-07T21:15:00Z"/>
              </w:rPr>
            </w:pPr>
            <w:ins w:id="15204" w:author="Lingyu Gao - CATT" w:date="2022-11-07T21:1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1056CF32" w14:textId="77777777" w:rsidR="00203934" w:rsidRPr="001C0E1B" w:rsidRDefault="00203934" w:rsidP="008A4BAB">
            <w:pPr>
              <w:pStyle w:val="TAH"/>
              <w:rPr>
                <w:ins w:id="15205" w:author="Lingyu Gao - CATT" w:date="2022-11-07T21:15:00Z"/>
              </w:rPr>
            </w:pPr>
            <w:ins w:id="15206" w:author="Lingyu Gao - CATT" w:date="2022-11-07T21:15:00Z">
              <w:r w:rsidRPr="001C0E1B">
                <w:t>Test 1</w:t>
              </w:r>
            </w:ins>
          </w:p>
        </w:tc>
      </w:tr>
      <w:tr w:rsidR="00203934" w:rsidRPr="001C0E1B" w14:paraId="581A6D9B" w14:textId="77777777" w:rsidTr="008A4BAB">
        <w:trPr>
          <w:cantSplit/>
          <w:trHeight w:val="187"/>
          <w:jc w:val="center"/>
          <w:ins w:id="15207" w:author="Lingyu Gao - CATT" w:date="2022-11-07T21:1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4F85992D" w14:textId="77777777" w:rsidR="00203934" w:rsidRPr="001C0E1B" w:rsidRDefault="00203934" w:rsidP="008A4BAB">
            <w:pPr>
              <w:pStyle w:val="TAH"/>
              <w:rPr>
                <w:ins w:id="15208" w:author="Lingyu Gao - CATT" w:date="2022-11-07T21:1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3523AAC" w14:textId="77777777" w:rsidR="00203934" w:rsidRPr="001C0E1B" w:rsidRDefault="00203934" w:rsidP="008A4BAB">
            <w:pPr>
              <w:pStyle w:val="TAH"/>
              <w:rPr>
                <w:ins w:id="15209" w:author="Lingyu Gao - CATT" w:date="2022-11-07T21:15:00Z"/>
              </w:rPr>
            </w:pPr>
          </w:p>
        </w:tc>
        <w:tc>
          <w:tcPr>
            <w:tcW w:w="879" w:type="dxa"/>
            <w:tcBorders>
              <w:top w:val="single" w:sz="4" w:space="0" w:color="auto"/>
              <w:left w:val="single" w:sz="4" w:space="0" w:color="auto"/>
              <w:bottom w:val="single" w:sz="4" w:space="0" w:color="auto"/>
              <w:right w:val="single" w:sz="4" w:space="0" w:color="auto"/>
            </w:tcBorders>
            <w:hideMark/>
          </w:tcPr>
          <w:p w14:paraId="14A1C4D5" w14:textId="77777777" w:rsidR="00203934" w:rsidRPr="001C0E1B" w:rsidRDefault="00203934" w:rsidP="008A4BAB">
            <w:pPr>
              <w:pStyle w:val="TAH"/>
              <w:rPr>
                <w:ins w:id="15210" w:author="Lingyu Gao - CATT" w:date="2022-11-07T21:15:00Z"/>
              </w:rPr>
            </w:pPr>
            <w:ins w:id="15211" w:author="Lingyu Gao - CATT" w:date="2022-11-07T21:1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1D08EBE2" w14:textId="77777777" w:rsidR="00203934" w:rsidRPr="001C0E1B" w:rsidRDefault="00203934" w:rsidP="008A4BAB">
            <w:pPr>
              <w:pStyle w:val="TAH"/>
              <w:rPr>
                <w:ins w:id="15212" w:author="Lingyu Gao - CATT" w:date="2022-11-07T21:15:00Z"/>
              </w:rPr>
            </w:pPr>
            <w:ins w:id="15213" w:author="Lingyu Gao - CATT" w:date="2022-11-07T21:1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7A4E0208" w14:textId="77777777" w:rsidR="00203934" w:rsidRPr="001C0E1B" w:rsidRDefault="00203934" w:rsidP="008A4BAB">
            <w:pPr>
              <w:pStyle w:val="TAH"/>
              <w:rPr>
                <w:ins w:id="15214" w:author="Lingyu Gao - CATT" w:date="2022-11-07T21:15:00Z"/>
              </w:rPr>
            </w:pPr>
            <w:ins w:id="15215" w:author="Lingyu Gao - CATT" w:date="2022-11-07T21:1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1DB0F14F" w14:textId="77777777" w:rsidR="00203934" w:rsidRPr="001C0E1B" w:rsidRDefault="00203934" w:rsidP="008A4BAB">
            <w:pPr>
              <w:pStyle w:val="TAH"/>
              <w:rPr>
                <w:ins w:id="15216" w:author="Lingyu Gao - CATT" w:date="2022-11-07T21:15:00Z"/>
              </w:rPr>
            </w:pPr>
            <w:ins w:id="15217" w:author="Lingyu Gao - CATT" w:date="2022-11-07T21:1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282615AE" w14:textId="77777777" w:rsidR="00203934" w:rsidRPr="001C0E1B" w:rsidRDefault="00203934" w:rsidP="008A4BAB">
            <w:pPr>
              <w:pStyle w:val="TAH"/>
              <w:rPr>
                <w:ins w:id="15218" w:author="Lingyu Gao - CATT" w:date="2022-11-07T21:15:00Z"/>
              </w:rPr>
            </w:pPr>
            <w:ins w:id="15219" w:author="Lingyu Gao - CATT" w:date="2022-11-07T21:15:00Z">
              <w:r w:rsidRPr="001C0E1B">
                <w:t>T5</w:t>
              </w:r>
            </w:ins>
          </w:p>
        </w:tc>
      </w:tr>
      <w:tr w:rsidR="00203934" w:rsidRPr="001C0E1B" w14:paraId="073D3B8A" w14:textId="77777777" w:rsidTr="008A4BAB">
        <w:trPr>
          <w:cantSplit/>
          <w:trHeight w:val="270"/>
          <w:jc w:val="center"/>
          <w:ins w:id="15220"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tcPr>
          <w:p w14:paraId="08EBB265" w14:textId="77777777" w:rsidR="00203934" w:rsidRPr="001C0E1B" w:rsidRDefault="00203934" w:rsidP="008A4BAB">
            <w:pPr>
              <w:pStyle w:val="TAL"/>
              <w:rPr>
                <w:ins w:id="15221" w:author="Lingyu Gao - CATT" w:date="2022-11-07T21:15:00Z"/>
                <w:lang w:eastAsia="ja-JP"/>
              </w:rPr>
            </w:pPr>
            <w:ins w:id="15222" w:author="Lingyu Gao - CATT" w:date="2022-11-07T21:1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5527936C" w14:textId="77777777" w:rsidR="00203934" w:rsidRPr="001C0E1B" w:rsidRDefault="00203934" w:rsidP="008A4BAB">
            <w:pPr>
              <w:pStyle w:val="TAC"/>
              <w:rPr>
                <w:ins w:id="15223" w:author="Lingyu Gao - CATT" w:date="2022-11-07T21:15:00Z"/>
              </w:rPr>
            </w:pPr>
          </w:p>
        </w:tc>
        <w:tc>
          <w:tcPr>
            <w:tcW w:w="4395" w:type="dxa"/>
            <w:gridSpan w:val="5"/>
            <w:tcBorders>
              <w:top w:val="single" w:sz="4" w:space="0" w:color="auto"/>
              <w:left w:val="single" w:sz="4" w:space="0" w:color="auto"/>
              <w:right w:val="single" w:sz="4" w:space="0" w:color="auto"/>
            </w:tcBorders>
          </w:tcPr>
          <w:p w14:paraId="6A4F820E" w14:textId="77777777" w:rsidR="00203934" w:rsidRPr="001C0E1B" w:rsidRDefault="00203934" w:rsidP="008A4BAB">
            <w:pPr>
              <w:pStyle w:val="TAC"/>
              <w:rPr>
                <w:ins w:id="15224" w:author="Lingyu Gao - CATT" w:date="2022-11-07T21:15:00Z"/>
              </w:rPr>
            </w:pPr>
            <w:ins w:id="15225" w:author="Lingyu Gao - CATT" w:date="2022-11-07T21:15:00Z">
              <w:r w:rsidRPr="001C0E1B">
                <w:rPr>
                  <w:rFonts w:eastAsia="MS Mincho"/>
                </w:rPr>
                <w:t>Setup 1 defined in A.3.15</w:t>
              </w:r>
            </w:ins>
          </w:p>
        </w:tc>
      </w:tr>
      <w:tr w:rsidR="00203934" w:rsidRPr="001C0E1B" w14:paraId="7EFD6423" w14:textId="77777777" w:rsidTr="008A4BAB">
        <w:trPr>
          <w:cantSplit/>
          <w:trHeight w:val="270"/>
          <w:jc w:val="center"/>
          <w:ins w:id="15226"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tcPr>
          <w:p w14:paraId="5321D88D" w14:textId="77777777" w:rsidR="00203934" w:rsidRPr="001C0E1B" w:rsidRDefault="00203934" w:rsidP="008A4BAB">
            <w:pPr>
              <w:pStyle w:val="TAL"/>
              <w:rPr>
                <w:ins w:id="15227" w:author="Lingyu Gao - CATT" w:date="2022-11-07T21:15:00Z"/>
              </w:rPr>
            </w:pPr>
            <w:ins w:id="15228" w:author="Lingyu Gao - CATT" w:date="2022-11-07T21:15:00Z">
              <w:r w:rsidRPr="001C0E1B">
                <w:t xml:space="preserve">Assumpt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547D74A2" w14:textId="77777777" w:rsidR="00203934" w:rsidRPr="001C0E1B" w:rsidRDefault="00203934" w:rsidP="008A4BAB">
            <w:pPr>
              <w:pStyle w:val="TAC"/>
              <w:rPr>
                <w:ins w:id="15229" w:author="Lingyu Gao - CATT" w:date="2022-11-07T21:15:00Z"/>
              </w:rPr>
            </w:pPr>
          </w:p>
        </w:tc>
        <w:tc>
          <w:tcPr>
            <w:tcW w:w="4395" w:type="dxa"/>
            <w:gridSpan w:val="5"/>
            <w:tcBorders>
              <w:top w:val="single" w:sz="4" w:space="0" w:color="auto"/>
              <w:left w:val="single" w:sz="4" w:space="0" w:color="auto"/>
              <w:bottom w:val="single" w:sz="4" w:space="0" w:color="auto"/>
              <w:right w:val="single" w:sz="4" w:space="0" w:color="auto"/>
            </w:tcBorders>
          </w:tcPr>
          <w:p w14:paraId="6BF05BC4" w14:textId="77777777" w:rsidR="00203934" w:rsidRPr="001C0E1B" w:rsidRDefault="00203934" w:rsidP="008A4BAB">
            <w:pPr>
              <w:pStyle w:val="TAC"/>
              <w:rPr>
                <w:ins w:id="15230" w:author="Lingyu Gao - CATT" w:date="2022-11-07T21:15:00Z"/>
                <w:rFonts w:eastAsia="MS Mincho"/>
              </w:rPr>
            </w:pPr>
            <w:ins w:id="15231" w:author="Lingyu Gao - CATT" w:date="2022-11-07T21:15:00Z">
              <w:r w:rsidRPr="001C0E1B">
                <w:rPr>
                  <w:rFonts w:eastAsia="MS Mincho"/>
                </w:rPr>
                <w:t>Rough</w:t>
              </w:r>
            </w:ins>
          </w:p>
        </w:tc>
      </w:tr>
      <w:tr w:rsidR="00203934" w:rsidRPr="001C0E1B" w14:paraId="6E731258" w14:textId="77777777" w:rsidTr="008A4BAB">
        <w:trPr>
          <w:cantSplit/>
          <w:trHeight w:val="270"/>
          <w:jc w:val="center"/>
          <w:ins w:id="15232"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59F78F52" w14:textId="77777777" w:rsidR="00203934" w:rsidRPr="001C0E1B" w:rsidRDefault="00203934" w:rsidP="008A4BAB">
            <w:pPr>
              <w:pStyle w:val="TAL"/>
              <w:rPr>
                <w:ins w:id="15233" w:author="Lingyu Gao - CATT" w:date="2022-11-07T21:15:00Z"/>
              </w:rPr>
            </w:pPr>
            <w:ins w:id="15234" w:author="Lingyu Gao - CATT" w:date="2022-11-07T21:1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09421954" w14:textId="77777777" w:rsidR="00203934" w:rsidRPr="001C0E1B" w:rsidRDefault="00203934" w:rsidP="008A4BAB">
            <w:pPr>
              <w:pStyle w:val="TAC"/>
              <w:rPr>
                <w:ins w:id="15235" w:author="Lingyu Gao - CATT" w:date="2022-11-07T21:15:00Z"/>
              </w:rPr>
            </w:pPr>
            <w:ins w:id="15236" w:author="Lingyu Gao - CATT" w:date="2022-11-07T21:1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47D26B81" w14:textId="77777777" w:rsidR="00203934" w:rsidRPr="001C0E1B" w:rsidRDefault="00203934" w:rsidP="008A4BAB">
            <w:pPr>
              <w:pStyle w:val="TAC"/>
              <w:rPr>
                <w:ins w:id="15237" w:author="Lingyu Gao - CATT" w:date="2022-11-07T21:15:00Z"/>
              </w:rPr>
            </w:pPr>
            <w:ins w:id="15238" w:author="Lingyu Gao - CATT" w:date="2022-11-07T21:15:00Z">
              <w:r w:rsidRPr="001C0E1B">
                <w:t>0</w:t>
              </w:r>
            </w:ins>
          </w:p>
        </w:tc>
      </w:tr>
      <w:tr w:rsidR="00203934" w:rsidRPr="001C0E1B" w14:paraId="223A13AE" w14:textId="77777777" w:rsidTr="008A4BAB">
        <w:trPr>
          <w:cantSplit/>
          <w:trHeight w:val="174"/>
          <w:jc w:val="center"/>
          <w:ins w:id="15239"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4F93BC0B" w14:textId="77777777" w:rsidR="00203934" w:rsidRPr="001C0E1B" w:rsidRDefault="00203934" w:rsidP="008A4BAB">
            <w:pPr>
              <w:pStyle w:val="TAL"/>
              <w:rPr>
                <w:ins w:id="15240" w:author="Lingyu Gao - CATT" w:date="2022-11-07T21:15:00Z"/>
              </w:rPr>
            </w:pPr>
            <w:ins w:id="15241" w:author="Lingyu Gao - CATT" w:date="2022-11-07T21:1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1A1D86C" w14:textId="77777777" w:rsidR="00203934" w:rsidRPr="001C0E1B" w:rsidRDefault="00203934" w:rsidP="008A4BAB">
            <w:pPr>
              <w:pStyle w:val="TAC"/>
              <w:rPr>
                <w:ins w:id="15242" w:author="Lingyu Gao - CATT" w:date="2022-11-07T21:15:00Z"/>
              </w:rPr>
            </w:pPr>
            <w:ins w:id="15243"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68F88CAF" w14:textId="77777777" w:rsidR="00203934" w:rsidRPr="001C0E1B" w:rsidRDefault="00203934" w:rsidP="008A4BAB">
            <w:pPr>
              <w:pStyle w:val="TAC"/>
              <w:rPr>
                <w:ins w:id="15244" w:author="Lingyu Gao - CATT" w:date="2022-11-07T21:15:00Z"/>
              </w:rPr>
            </w:pPr>
          </w:p>
        </w:tc>
      </w:tr>
      <w:tr w:rsidR="00203934" w:rsidRPr="001C0E1B" w14:paraId="7B4B98D4" w14:textId="77777777" w:rsidTr="008A4BAB">
        <w:trPr>
          <w:cantSplit/>
          <w:trHeight w:val="163"/>
          <w:jc w:val="center"/>
          <w:ins w:id="15245"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911C896" w14:textId="77777777" w:rsidR="00203934" w:rsidRPr="001C0E1B" w:rsidRDefault="00203934" w:rsidP="008A4BAB">
            <w:pPr>
              <w:pStyle w:val="TAL"/>
              <w:rPr>
                <w:ins w:id="15246" w:author="Lingyu Gao - CATT" w:date="2022-11-07T21:15:00Z"/>
              </w:rPr>
            </w:pPr>
            <w:ins w:id="15247" w:author="Lingyu Gao - CATT" w:date="2022-11-07T21:1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2A48FC2F" w14:textId="77777777" w:rsidR="00203934" w:rsidRPr="001C0E1B" w:rsidRDefault="00203934" w:rsidP="008A4BAB">
            <w:pPr>
              <w:pStyle w:val="TAC"/>
              <w:rPr>
                <w:ins w:id="15248" w:author="Lingyu Gao - CATT" w:date="2022-11-07T21:15:00Z"/>
              </w:rPr>
            </w:pPr>
            <w:ins w:id="15249"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CFF5ACF" w14:textId="77777777" w:rsidR="00203934" w:rsidRPr="001C0E1B" w:rsidRDefault="00203934" w:rsidP="008A4BAB">
            <w:pPr>
              <w:pStyle w:val="TAC"/>
              <w:rPr>
                <w:ins w:id="15250" w:author="Lingyu Gao - CATT" w:date="2022-11-07T21:15:00Z"/>
              </w:rPr>
            </w:pPr>
          </w:p>
        </w:tc>
      </w:tr>
      <w:tr w:rsidR="00203934" w:rsidRPr="001C0E1B" w14:paraId="54851005" w14:textId="77777777" w:rsidTr="008A4BAB">
        <w:trPr>
          <w:cantSplit/>
          <w:trHeight w:val="163"/>
          <w:jc w:val="center"/>
          <w:ins w:id="15251"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1E32F0DB" w14:textId="77777777" w:rsidR="00203934" w:rsidRPr="001C0E1B" w:rsidRDefault="00203934" w:rsidP="008A4BAB">
            <w:pPr>
              <w:pStyle w:val="TAL"/>
              <w:rPr>
                <w:ins w:id="15252" w:author="Lingyu Gao - CATT" w:date="2022-11-07T21:15:00Z"/>
              </w:rPr>
            </w:pPr>
            <w:ins w:id="15253" w:author="Lingyu Gao - CATT" w:date="2022-11-07T21:1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234ED482" w14:textId="77777777" w:rsidR="00203934" w:rsidRPr="001C0E1B" w:rsidRDefault="00203934" w:rsidP="008A4BAB">
            <w:pPr>
              <w:pStyle w:val="TAC"/>
              <w:rPr>
                <w:ins w:id="15254" w:author="Lingyu Gao - CATT" w:date="2022-11-07T21:15:00Z"/>
              </w:rPr>
            </w:pPr>
            <w:ins w:id="15255"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23B35A0" w14:textId="77777777" w:rsidR="00203934" w:rsidRPr="001C0E1B" w:rsidRDefault="00203934" w:rsidP="008A4BAB">
            <w:pPr>
              <w:pStyle w:val="TAC"/>
              <w:rPr>
                <w:ins w:id="15256" w:author="Lingyu Gao - CATT" w:date="2022-11-07T21:15:00Z"/>
              </w:rPr>
            </w:pPr>
          </w:p>
        </w:tc>
      </w:tr>
      <w:tr w:rsidR="00203934" w:rsidRPr="001C0E1B" w14:paraId="39524726" w14:textId="77777777" w:rsidTr="008A4BAB">
        <w:trPr>
          <w:cantSplit/>
          <w:trHeight w:val="174"/>
          <w:jc w:val="center"/>
          <w:ins w:id="15257"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0FC461F1" w14:textId="77777777" w:rsidR="00203934" w:rsidRPr="001C0E1B" w:rsidRDefault="00203934" w:rsidP="008A4BAB">
            <w:pPr>
              <w:pStyle w:val="TAL"/>
              <w:rPr>
                <w:ins w:id="15258" w:author="Lingyu Gao - CATT" w:date="2022-11-07T21:15:00Z"/>
              </w:rPr>
            </w:pPr>
            <w:ins w:id="15259" w:author="Lingyu Gao - CATT" w:date="2022-11-07T21:1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7BEE1105" w14:textId="77777777" w:rsidR="00203934" w:rsidRPr="001C0E1B" w:rsidRDefault="00203934" w:rsidP="008A4BAB">
            <w:pPr>
              <w:pStyle w:val="TAC"/>
              <w:rPr>
                <w:ins w:id="15260" w:author="Lingyu Gao - CATT" w:date="2022-11-07T21:15:00Z"/>
              </w:rPr>
            </w:pPr>
            <w:ins w:id="15261"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70FEF0A" w14:textId="77777777" w:rsidR="00203934" w:rsidRPr="001C0E1B" w:rsidRDefault="00203934" w:rsidP="008A4BAB">
            <w:pPr>
              <w:pStyle w:val="TAC"/>
              <w:rPr>
                <w:ins w:id="15262" w:author="Lingyu Gao - CATT" w:date="2022-11-07T21:15:00Z"/>
              </w:rPr>
            </w:pPr>
          </w:p>
        </w:tc>
      </w:tr>
      <w:tr w:rsidR="00203934" w:rsidRPr="001C0E1B" w14:paraId="5AE71C0C" w14:textId="77777777" w:rsidTr="008A4BAB">
        <w:trPr>
          <w:cantSplit/>
          <w:trHeight w:val="163"/>
          <w:jc w:val="center"/>
          <w:ins w:id="15263"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48041AA" w14:textId="77777777" w:rsidR="00203934" w:rsidRPr="001C0E1B" w:rsidRDefault="00203934" w:rsidP="008A4BAB">
            <w:pPr>
              <w:pStyle w:val="TAL"/>
              <w:rPr>
                <w:ins w:id="15264" w:author="Lingyu Gao - CATT" w:date="2022-11-07T21:15:00Z"/>
              </w:rPr>
            </w:pPr>
            <w:ins w:id="15265" w:author="Lingyu Gao - CATT" w:date="2022-11-07T21:1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6763EDD3" w14:textId="77777777" w:rsidR="00203934" w:rsidRPr="001C0E1B" w:rsidRDefault="00203934" w:rsidP="008A4BAB">
            <w:pPr>
              <w:pStyle w:val="TAC"/>
              <w:rPr>
                <w:ins w:id="15266" w:author="Lingyu Gao - CATT" w:date="2022-11-07T21:15:00Z"/>
              </w:rPr>
            </w:pPr>
            <w:ins w:id="15267"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FA79409" w14:textId="77777777" w:rsidR="00203934" w:rsidRPr="001C0E1B" w:rsidRDefault="00203934" w:rsidP="008A4BAB">
            <w:pPr>
              <w:pStyle w:val="TAC"/>
              <w:rPr>
                <w:ins w:id="15268" w:author="Lingyu Gao - CATT" w:date="2022-11-07T21:15:00Z"/>
              </w:rPr>
            </w:pPr>
          </w:p>
        </w:tc>
      </w:tr>
      <w:tr w:rsidR="00203934" w:rsidRPr="001C0E1B" w14:paraId="1994D138" w14:textId="77777777" w:rsidTr="008A4BAB">
        <w:trPr>
          <w:cantSplit/>
          <w:trHeight w:val="163"/>
          <w:jc w:val="center"/>
          <w:ins w:id="15269"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6F2BDF15" w14:textId="77777777" w:rsidR="00203934" w:rsidRPr="001C0E1B" w:rsidRDefault="00203934" w:rsidP="008A4BAB">
            <w:pPr>
              <w:pStyle w:val="TAL"/>
              <w:rPr>
                <w:ins w:id="15270" w:author="Lingyu Gao - CATT" w:date="2022-11-07T21:15:00Z"/>
              </w:rPr>
            </w:pPr>
            <w:ins w:id="15271" w:author="Lingyu Gao - CATT" w:date="2022-11-07T21:1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011A29F6" w14:textId="77777777" w:rsidR="00203934" w:rsidRPr="001C0E1B" w:rsidRDefault="00203934" w:rsidP="008A4BAB">
            <w:pPr>
              <w:pStyle w:val="TAC"/>
              <w:rPr>
                <w:ins w:id="15272" w:author="Lingyu Gao - CATT" w:date="2022-11-07T21:15:00Z"/>
              </w:rPr>
            </w:pPr>
            <w:ins w:id="15273"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3C86342" w14:textId="77777777" w:rsidR="00203934" w:rsidRPr="001C0E1B" w:rsidRDefault="00203934" w:rsidP="008A4BAB">
            <w:pPr>
              <w:pStyle w:val="TAC"/>
              <w:rPr>
                <w:ins w:id="15274" w:author="Lingyu Gao - CATT" w:date="2022-11-07T21:15:00Z"/>
              </w:rPr>
            </w:pPr>
          </w:p>
        </w:tc>
      </w:tr>
      <w:tr w:rsidR="00203934" w:rsidRPr="001C0E1B" w14:paraId="3AD9AC25" w14:textId="77777777" w:rsidTr="008A4BAB">
        <w:trPr>
          <w:cantSplit/>
          <w:trHeight w:val="163"/>
          <w:jc w:val="center"/>
          <w:ins w:id="15275"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7D2B020B" w14:textId="77777777" w:rsidR="00203934" w:rsidRPr="001C0E1B" w:rsidRDefault="00203934" w:rsidP="008A4BAB">
            <w:pPr>
              <w:pStyle w:val="TAL"/>
              <w:rPr>
                <w:ins w:id="15276" w:author="Lingyu Gao - CATT" w:date="2022-11-07T21:15:00Z"/>
              </w:rPr>
            </w:pPr>
            <w:ins w:id="15277" w:author="Lingyu Gao - CATT" w:date="2022-11-07T21:1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5FA62BE" w14:textId="77777777" w:rsidR="00203934" w:rsidRPr="001C0E1B" w:rsidRDefault="00203934" w:rsidP="008A4BAB">
            <w:pPr>
              <w:pStyle w:val="TAC"/>
              <w:rPr>
                <w:ins w:id="15278" w:author="Lingyu Gao - CATT" w:date="2022-11-07T21:15:00Z"/>
              </w:rPr>
            </w:pPr>
            <w:ins w:id="15279"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1AB11E1" w14:textId="77777777" w:rsidR="00203934" w:rsidRPr="001C0E1B" w:rsidRDefault="00203934" w:rsidP="008A4BAB">
            <w:pPr>
              <w:pStyle w:val="TAC"/>
              <w:rPr>
                <w:ins w:id="15280" w:author="Lingyu Gao - CATT" w:date="2022-11-07T21:15:00Z"/>
              </w:rPr>
            </w:pPr>
          </w:p>
        </w:tc>
      </w:tr>
      <w:tr w:rsidR="00203934" w:rsidRPr="001C0E1B" w14:paraId="65B77CC0" w14:textId="77777777" w:rsidTr="008A4BAB">
        <w:trPr>
          <w:cantSplit/>
          <w:trHeight w:val="163"/>
          <w:jc w:val="center"/>
          <w:ins w:id="15281"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4BADE540" w14:textId="77777777" w:rsidR="00203934" w:rsidRPr="001C0E1B" w:rsidRDefault="00203934" w:rsidP="008A4BAB">
            <w:pPr>
              <w:pStyle w:val="TAL"/>
              <w:rPr>
                <w:ins w:id="15282" w:author="Lingyu Gao - CATT" w:date="2022-11-07T21:15:00Z"/>
              </w:rPr>
            </w:pPr>
            <w:ins w:id="15283" w:author="Lingyu Gao - CATT" w:date="2022-11-07T21:1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940B1F9" w14:textId="77777777" w:rsidR="00203934" w:rsidRPr="001C0E1B" w:rsidRDefault="00203934" w:rsidP="008A4BAB">
            <w:pPr>
              <w:pStyle w:val="TAC"/>
              <w:rPr>
                <w:ins w:id="15284" w:author="Lingyu Gao - CATT" w:date="2022-11-07T21:15:00Z"/>
              </w:rPr>
            </w:pPr>
            <w:ins w:id="15285" w:author="Lingyu Gao - CATT" w:date="2022-11-07T21:1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1F8829C" w14:textId="77777777" w:rsidR="00203934" w:rsidRPr="001C0E1B" w:rsidRDefault="00203934" w:rsidP="008A4BAB">
            <w:pPr>
              <w:pStyle w:val="TAC"/>
              <w:rPr>
                <w:ins w:id="15286" w:author="Lingyu Gao - CATT" w:date="2022-11-07T21:15:00Z"/>
              </w:rPr>
            </w:pPr>
          </w:p>
        </w:tc>
      </w:tr>
      <w:tr w:rsidR="00203934" w:rsidRPr="001C0E1B" w14:paraId="48720904" w14:textId="77777777" w:rsidTr="008A4BAB">
        <w:trPr>
          <w:cantSplit/>
          <w:trHeight w:val="105"/>
          <w:jc w:val="center"/>
          <w:ins w:id="15287" w:author="Lingyu Gao - CATT" w:date="2022-11-07T21:15:00Z"/>
        </w:trPr>
        <w:tc>
          <w:tcPr>
            <w:tcW w:w="2263" w:type="dxa"/>
            <w:tcBorders>
              <w:top w:val="single" w:sz="4" w:space="0" w:color="auto"/>
              <w:left w:val="single" w:sz="4" w:space="0" w:color="auto"/>
              <w:bottom w:val="single" w:sz="4" w:space="0" w:color="auto"/>
              <w:right w:val="single" w:sz="4" w:space="0" w:color="auto"/>
            </w:tcBorders>
            <w:hideMark/>
          </w:tcPr>
          <w:p w14:paraId="4B39C91C" w14:textId="77777777" w:rsidR="00203934" w:rsidRPr="001C0E1B" w:rsidRDefault="00203934" w:rsidP="008A4BAB">
            <w:pPr>
              <w:pStyle w:val="TAL"/>
              <w:rPr>
                <w:ins w:id="15288" w:author="Lingyu Gao - CATT" w:date="2022-11-07T21:15:00Z"/>
              </w:rPr>
            </w:pPr>
            <w:ins w:id="15289" w:author="Lingyu Gao - CATT" w:date="2022-11-07T21:1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02E51E94" w14:textId="77777777" w:rsidR="00203934" w:rsidRPr="001C0E1B" w:rsidRDefault="00203934" w:rsidP="008A4BAB">
            <w:pPr>
              <w:pStyle w:val="TAL"/>
              <w:rPr>
                <w:ins w:id="15290" w:author="Lingyu Gao - CATT" w:date="2022-11-07T21:15:00Z"/>
                <w:noProof/>
                <w:lang w:eastAsia="zh-CN"/>
              </w:rPr>
            </w:pPr>
            <w:ins w:id="15291" w:author="Lingyu Gao - CATT" w:date="2022-11-07T21:15:00Z">
              <w:r w:rsidRPr="001C0E1B">
                <w:rPr>
                  <w:noProof/>
                </w:rPr>
                <w:t>Config 1</w:t>
              </w:r>
            </w:ins>
            <w:ins w:id="15292" w:author="Lingyu Gao - CATT" w:date="2022-11-07T22:25:00Z">
              <w:r>
                <w:rPr>
                  <w:rFonts w:hint="eastAsia"/>
                  <w:noProof/>
                  <w:lang w:eastAsia="zh-CN"/>
                </w:rPr>
                <w:t>-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D2BA5B" w14:textId="77777777" w:rsidR="00203934" w:rsidRPr="001C0E1B" w:rsidRDefault="00203934" w:rsidP="008A4BAB">
            <w:pPr>
              <w:pStyle w:val="TAC"/>
              <w:rPr>
                <w:ins w:id="15293" w:author="Lingyu Gao - CATT" w:date="2022-11-07T21:15:00Z"/>
              </w:rPr>
            </w:pPr>
            <w:ins w:id="15294" w:author="Lingyu Gao - CATT" w:date="2022-11-07T21:1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143FD70" w14:textId="77777777" w:rsidR="00203934" w:rsidRPr="001C0E1B" w:rsidRDefault="00203934" w:rsidP="008A4BAB">
            <w:pPr>
              <w:pStyle w:val="TAC"/>
              <w:rPr>
                <w:ins w:id="15295" w:author="Lingyu Gao - CATT" w:date="2022-11-07T21:15:00Z"/>
                <w:noProof/>
              </w:rPr>
            </w:pPr>
            <w:ins w:id="15296" w:author="Lingyu Gao - CATT" w:date="2022-11-07T21:1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585EB45C" w14:textId="77777777" w:rsidR="00203934" w:rsidRPr="001C0E1B" w:rsidRDefault="00203934" w:rsidP="008A4BAB">
            <w:pPr>
              <w:pStyle w:val="TAC"/>
              <w:rPr>
                <w:ins w:id="15297" w:author="Lingyu Gao - CATT" w:date="2022-11-07T21:15:00Z"/>
                <w:noProof/>
              </w:rPr>
            </w:pPr>
            <w:ins w:id="15298" w:author="Lingyu Gao - CATT" w:date="2022-11-07T21:1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443A253B" w14:textId="77777777" w:rsidR="00203934" w:rsidRPr="001C0E1B" w:rsidRDefault="00203934" w:rsidP="008A4BAB">
            <w:pPr>
              <w:pStyle w:val="TAC"/>
              <w:rPr>
                <w:ins w:id="15299" w:author="Lingyu Gao - CATT" w:date="2022-11-07T21:15:00Z"/>
                <w:noProof/>
              </w:rPr>
            </w:pPr>
            <w:ins w:id="15300" w:author="Lingyu Gao - CATT" w:date="2022-11-07T21:1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5B33349" w14:textId="77777777" w:rsidR="00203934" w:rsidRPr="001C0E1B" w:rsidRDefault="00203934" w:rsidP="008A4BAB">
            <w:pPr>
              <w:pStyle w:val="TAC"/>
              <w:rPr>
                <w:ins w:id="15301" w:author="Lingyu Gao - CATT" w:date="2022-11-07T21:15:00Z"/>
                <w:noProof/>
              </w:rPr>
            </w:pPr>
            <w:ins w:id="15302" w:author="Lingyu Gao - CATT" w:date="2022-11-07T21:1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6C32BBF" w14:textId="77777777" w:rsidR="00203934" w:rsidRPr="001C0E1B" w:rsidRDefault="00203934" w:rsidP="008A4BAB">
            <w:pPr>
              <w:pStyle w:val="TAC"/>
              <w:rPr>
                <w:ins w:id="15303" w:author="Lingyu Gao - CATT" w:date="2022-11-07T21:15:00Z"/>
                <w:noProof/>
              </w:rPr>
            </w:pPr>
            <w:ins w:id="15304" w:author="Lingyu Gao - CATT" w:date="2022-11-07T21:15:00Z">
              <w:r w:rsidRPr="001C0E1B">
                <w:rPr>
                  <w:rFonts w:eastAsia="MS Mincho"/>
                </w:rPr>
                <w:t>-12</w:t>
              </w:r>
            </w:ins>
          </w:p>
        </w:tc>
      </w:tr>
      <w:tr w:rsidR="00203934" w:rsidRPr="001C0E1B" w14:paraId="01EF00E1" w14:textId="77777777" w:rsidTr="008A4BAB">
        <w:trPr>
          <w:cantSplit/>
          <w:trHeight w:val="105"/>
          <w:jc w:val="center"/>
          <w:ins w:id="15305" w:author="Lingyu Gao - CATT" w:date="2022-11-07T21:15:00Z"/>
        </w:trPr>
        <w:tc>
          <w:tcPr>
            <w:tcW w:w="2263" w:type="dxa"/>
            <w:tcBorders>
              <w:top w:val="single" w:sz="4" w:space="0" w:color="auto"/>
              <w:left w:val="single" w:sz="4" w:space="0" w:color="auto"/>
              <w:right w:val="single" w:sz="4" w:space="0" w:color="auto"/>
            </w:tcBorders>
            <w:vAlign w:val="center"/>
          </w:tcPr>
          <w:p w14:paraId="59D0B4FE" w14:textId="77777777" w:rsidR="00203934" w:rsidRPr="001C0E1B" w:rsidRDefault="00203934" w:rsidP="008A4BAB">
            <w:pPr>
              <w:pStyle w:val="TAL"/>
              <w:rPr>
                <w:ins w:id="15306" w:author="Lingyu Gao - CATT" w:date="2022-11-07T21:15:00Z"/>
              </w:rPr>
            </w:pPr>
            <w:ins w:id="15307" w:author="Lingyu Gao - CATT" w:date="2022-11-07T21:1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36BC6C9C" w14:textId="77777777" w:rsidR="00203934" w:rsidRPr="001C0E1B" w:rsidRDefault="00203934" w:rsidP="008A4BAB">
            <w:pPr>
              <w:pStyle w:val="TAL"/>
              <w:rPr>
                <w:ins w:id="15308" w:author="Lingyu Gao - CATT" w:date="2022-11-07T21:15:00Z"/>
                <w:noProof/>
              </w:rPr>
            </w:pPr>
            <w:ins w:id="15309" w:author="Lingyu Gao - CATT" w:date="2022-11-07T21:15:00Z">
              <w:r w:rsidRPr="001C0E1B">
                <w:rPr>
                  <w:noProof/>
                </w:rPr>
                <w:t xml:space="preserve">Config </w:t>
              </w:r>
            </w:ins>
            <w:ins w:id="15310" w:author="Lingyu Gao - CATT" w:date="2022-11-07T22:25:00Z">
              <w:r w:rsidRPr="001C0E1B">
                <w:rPr>
                  <w:noProof/>
                </w:rPr>
                <w:t>1</w:t>
              </w:r>
              <w:r>
                <w:rPr>
                  <w:rFonts w:hint="eastAsia"/>
                  <w:noProof/>
                  <w:lang w:eastAsia="zh-CN"/>
                </w:rPr>
                <w:t>-3</w:t>
              </w:r>
            </w:ins>
          </w:p>
        </w:tc>
        <w:tc>
          <w:tcPr>
            <w:tcW w:w="850" w:type="dxa"/>
            <w:tcBorders>
              <w:top w:val="single" w:sz="4" w:space="0" w:color="auto"/>
              <w:left w:val="single" w:sz="4" w:space="0" w:color="auto"/>
              <w:right w:val="single" w:sz="4" w:space="0" w:color="auto"/>
            </w:tcBorders>
            <w:vAlign w:val="center"/>
          </w:tcPr>
          <w:p w14:paraId="759F6B92" w14:textId="77777777" w:rsidR="00203934" w:rsidRPr="001C0E1B" w:rsidRDefault="00203934" w:rsidP="008A4BAB">
            <w:pPr>
              <w:pStyle w:val="TAC"/>
              <w:rPr>
                <w:ins w:id="15311" w:author="Lingyu Gao - CATT" w:date="2022-11-07T21:15:00Z"/>
              </w:rPr>
            </w:pPr>
            <w:ins w:id="15312" w:author="Lingyu Gao - CATT" w:date="2022-11-07T21:1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FEEA424" w14:textId="77777777" w:rsidR="00203934" w:rsidRPr="001C0E1B" w:rsidRDefault="00203934" w:rsidP="008A4BAB">
            <w:pPr>
              <w:pStyle w:val="TAC"/>
              <w:rPr>
                <w:ins w:id="15313" w:author="Lingyu Gao - CATT" w:date="2022-11-07T21:15:00Z"/>
                <w:noProof/>
              </w:rPr>
            </w:pPr>
            <w:ins w:id="15314"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11BECB2" w14:textId="77777777" w:rsidR="00203934" w:rsidRPr="001C0E1B" w:rsidRDefault="00203934" w:rsidP="008A4BAB">
            <w:pPr>
              <w:pStyle w:val="TAC"/>
              <w:rPr>
                <w:ins w:id="15315" w:author="Lingyu Gao - CATT" w:date="2022-11-07T21:15:00Z"/>
                <w:rFonts w:eastAsia="MS Mincho"/>
              </w:rPr>
            </w:pPr>
            <w:ins w:id="15316"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275426A2" w14:textId="77777777" w:rsidR="00203934" w:rsidRPr="001C0E1B" w:rsidRDefault="00203934" w:rsidP="008A4BAB">
            <w:pPr>
              <w:pStyle w:val="TAC"/>
              <w:rPr>
                <w:ins w:id="15317" w:author="Lingyu Gao - CATT" w:date="2022-11-07T21:15:00Z"/>
                <w:rFonts w:eastAsia="MS Mincho"/>
              </w:rPr>
            </w:pPr>
            <w:ins w:id="15318"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25AD0A5" w14:textId="77777777" w:rsidR="00203934" w:rsidRPr="001C0E1B" w:rsidRDefault="00203934" w:rsidP="008A4BAB">
            <w:pPr>
              <w:pStyle w:val="TAC"/>
              <w:rPr>
                <w:ins w:id="15319" w:author="Lingyu Gao - CATT" w:date="2022-11-07T21:15:00Z"/>
                <w:noProof/>
              </w:rPr>
            </w:pPr>
            <w:ins w:id="15320"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51032D55" w14:textId="77777777" w:rsidR="00203934" w:rsidRPr="001C0E1B" w:rsidRDefault="00203934" w:rsidP="008A4BAB">
            <w:pPr>
              <w:pStyle w:val="TAC"/>
              <w:rPr>
                <w:ins w:id="15321" w:author="Lingyu Gao - CATT" w:date="2022-11-07T21:15:00Z"/>
                <w:noProof/>
              </w:rPr>
            </w:pPr>
            <w:ins w:id="15322" w:author="Lingyu Gao - CATT" w:date="2022-11-07T21:15:00Z">
              <w:r w:rsidRPr="00B3067E">
                <w:rPr>
                  <w:rFonts w:eastAsia="MS Mincho"/>
                </w:rPr>
                <w:t>20.2</w:t>
              </w:r>
            </w:ins>
          </w:p>
        </w:tc>
      </w:tr>
      <w:tr w:rsidR="00203934" w:rsidRPr="001C0E1B" w14:paraId="3A86F9CF" w14:textId="77777777" w:rsidTr="008A4BAB">
        <w:trPr>
          <w:cantSplit/>
          <w:trHeight w:val="105"/>
          <w:jc w:val="center"/>
          <w:ins w:id="15323" w:author="Lingyu Gao - CATT" w:date="2022-11-07T21:15:00Z"/>
        </w:trPr>
        <w:tc>
          <w:tcPr>
            <w:tcW w:w="2263" w:type="dxa"/>
            <w:vMerge w:val="restart"/>
            <w:tcBorders>
              <w:top w:val="single" w:sz="4" w:space="0" w:color="auto"/>
              <w:left w:val="single" w:sz="4" w:space="0" w:color="auto"/>
              <w:right w:val="single" w:sz="4" w:space="0" w:color="auto"/>
            </w:tcBorders>
            <w:vAlign w:val="center"/>
          </w:tcPr>
          <w:p w14:paraId="490179E6" w14:textId="77777777" w:rsidR="00203934" w:rsidRPr="001C0E1B" w:rsidRDefault="00203934" w:rsidP="008A4BAB">
            <w:pPr>
              <w:pStyle w:val="TAL"/>
              <w:rPr>
                <w:ins w:id="15324" w:author="Lingyu Gao - CATT" w:date="2022-11-07T21:15:00Z"/>
              </w:rPr>
            </w:pPr>
            <w:ins w:id="15325" w:author="Lingyu Gao - CATT" w:date="2022-11-07T21:1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58AE554E" w14:textId="77777777" w:rsidR="00203934" w:rsidRPr="001C0E1B" w:rsidRDefault="00203934" w:rsidP="008A4BAB">
            <w:pPr>
              <w:pStyle w:val="TAL"/>
              <w:rPr>
                <w:ins w:id="15326" w:author="Lingyu Gao - CATT" w:date="2022-11-07T21:15:00Z"/>
                <w:noProof/>
              </w:rPr>
            </w:pPr>
            <w:ins w:id="15327" w:author="Lingyu Gao - CATT" w:date="2022-11-07T21:15:00Z">
              <w:r w:rsidRPr="00B3067E">
                <w:rPr>
                  <w:noProof/>
                  <w:lang w:val="it-IT"/>
                </w:rPr>
                <w:t>Config 1</w:t>
              </w:r>
            </w:ins>
          </w:p>
        </w:tc>
        <w:tc>
          <w:tcPr>
            <w:tcW w:w="850" w:type="dxa"/>
            <w:vMerge w:val="restart"/>
            <w:tcBorders>
              <w:top w:val="single" w:sz="4" w:space="0" w:color="auto"/>
              <w:left w:val="single" w:sz="4" w:space="0" w:color="auto"/>
              <w:right w:val="single" w:sz="4" w:space="0" w:color="auto"/>
            </w:tcBorders>
            <w:vAlign w:val="center"/>
          </w:tcPr>
          <w:p w14:paraId="330B7FA2" w14:textId="77777777" w:rsidR="00203934" w:rsidRPr="001C0E1B" w:rsidRDefault="00203934" w:rsidP="008A4BAB">
            <w:pPr>
              <w:pStyle w:val="TAC"/>
              <w:rPr>
                <w:ins w:id="15328" w:author="Lingyu Gao - CATT" w:date="2022-11-07T21:15:00Z"/>
              </w:rPr>
            </w:pPr>
            <w:ins w:id="15329" w:author="Lingyu Gao - CATT" w:date="2022-11-07T21:1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5B2C2BB6" w14:textId="77777777" w:rsidR="00203934" w:rsidRPr="001C0E1B" w:rsidRDefault="00203934" w:rsidP="008A4BAB">
            <w:pPr>
              <w:pStyle w:val="TAC"/>
              <w:rPr>
                <w:ins w:id="15330" w:author="Lingyu Gao - CATT" w:date="2022-11-07T21:15:00Z"/>
                <w:rFonts w:eastAsia="MS Mincho"/>
              </w:rPr>
            </w:pPr>
            <w:ins w:id="15331"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895D85B" w14:textId="77777777" w:rsidR="00203934" w:rsidRPr="001C0E1B" w:rsidRDefault="00203934" w:rsidP="008A4BAB">
            <w:pPr>
              <w:pStyle w:val="TAC"/>
              <w:rPr>
                <w:ins w:id="15332" w:author="Lingyu Gao - CATT" w:date="2022-11-07T21:15:00Z"/>
                <w:rFonts w:eastAsia="MS Mincho"/>
              </w:rPr>
            </w:pPr>
            <w:ins w:id="15333"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79A02D6" w14:textId="77777777" w:rsidR="00203934" w:rsidRPr="001C0E1B" w:rsidRDefault="00203934" w:rsidP="008A4BAB">
            <w:pPr>
              <w:pStyle w:val="TAC"/>
              <w:rPr>
                <w:ins w:id="15334" w:author="Lingyu Gao - CATT" w:date="2022-11-07T21:15:00Z"/>
                <w:rFonts w:eastAsia="MS Mincho"/>
              </w:rPr>
            </w:pPr>
            <w:ins w:id="15335"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A6B952C" w14:textId="77777777" w:rsidR="00203934" w:rsidRPr="001C0E1B" w:rsidRDefault="00203934" w:rsidP="008A4BAB">
            <w:pPr>
              <w:pStyle w:val="TAC"/>
              <w:rPr>
                <w:ins w:id="15336" w:author="Lingyu Gao - CATT" w:date="2022-11-07T21:15:00Z"/>
                <w:rFonts w:eastAsia="MS Mincho"/>
              </w:rPr>
            </w:pPr>
            <w:ins w:id="15337"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7C46931F" w14:textId="77777777" w:rsidR="00203934" w:rsidRPr="001C0E1B" w:rsidRDefault="00203934" w:rsidP="008A4BAB">
            <w:pPr>
              <w:pStyle w:val="TAC"/>
              <w:rPr>
                <w:ins w:id="15338" w:author="Lingyu Gao - CATT" w:date="2022-11-07T21:15:00Z"/>
                <w:rFonts w:eastAsia="MS Mincho"/>
              </w:rPr>
            </w:pPr>
            <w:ins w:id="15339" w:author="Lingyu Gao - CATT" w:date="2022-11-07T21:15:00Z">
              <w:r w:rsidRPr="00B3067E">
                <w:rPr>
                  <w:rFonts w:eastAsia="MS Mincho"/>
                </w:rPr>
                <w:t>-84.5</w:t>
              </w:r>
            </w:ins>
          </w:p>
        </w:tc>
      </w:tr>
      <w:tr w:rsidR="00203934" w:rsidRPr="001C0E1B" w14:paraId="22C2FC00" w14:textId="77777777" w:rsidTr="008A4BAB">
        <w:trPr>
          <w:cantSplit/>
          <w:trHeight w:val="105"/>
          <w:jc w:val="center"/>
          <w:ins w:id="15340" w:author="Lingyu Gao - CATT" w:date="2022-11-07T22:24:00Z"/>
        </w:trPr>
        <w:tc>
          <w:tcPr>
            <w:tcW w:w="2263" w:type="dxa"/>
            <w:vMerge/>
            <w:tcBorders>
              <w:left w:val="single" w:sz="4" w:space="0" w:color="auto"/>
              <w:right w:val="single" w:sz="4" w:space="0" w:color="auto"/>
            </w:tcBorders>
            <w:vAlign w:val="center"/>
          </w:tcPr>
          <w:p w14:paraId="672A4341" w14:textId="77777777" w:rsidR="00203934" w:rsidRPr="001C0E1B" w:rsidRDefault="00203934" w:rsidP="008A4BAB">
            <w:pPr>
              <w:pStyle w:val="TAL"/>
              <w:rPr>
                <w:ins w:id="15341" w:author="Lingyu Gao - CATT" w:date="2022-11-07T22:24:00Z"/>
              </w:rPr>
            </w:pPr>
          </w:p>
        </w:tc>
        <w:tc>
          <w:tcPr>
            <w:tcW w:w="1418" w:type="dxa"/>
            <w:tcBorders>
              <w:top w:val="single" w:sz="4" w:space="0" w:color="auto"/>
              <w:left w:val="single" w:sz="4" w:space="0" w:color="auto"/>
              <w:bottom w:val="single" w:sz="4" w:space="0" w:color="auto"/>
              <w:right w:val="single" w:sz="4" w:space="0" w:color="auto"/>
            </w:tcBorders>
          </w:tcPr>
          <w:p w14:paraId="5B62F246" w14:textId="77777777" w:rsidR="00203934" w:rsidRPr="00B3067E" w:rsidRDefault="00203934" w:rsidP="008A4BAB">
            <w:pPr>
              <w:pStyle w:val="TAL"/>
              <w:rPr>
                <w:ins w:id="15342" w:author="Lingyu Gao - CATT" w:date="2022-11-07T22:24:00Z"/>
                <w:noProof/>
                <w:lang w:val="it-IT"/>
              </w:rPr>
            </w:pPr>
            <w:ins w:id="15343" w:author="Lingyu Gao - CATT" w:date="2022-11-07T22:24:00Z">
              <w:r>
                <w:rPr>
                  <w:noProof/>
                  <w:lang w:val="it-IT"/>
                </w:rPr>
                <w:t xml:space="preserve">Config </w:t>
              </w:r>
              <w:r>
                <w:rPr>
                  <w:rFonts w:hint="eastAsia"/>
                  <w:noProof/>
                  <w:lang w:val="it-IT" w:eastAsia="zh-CN"/>
                </w:rPr>
                <w:t>2</w:t>
              </w:r>
            </w:ins>
          </w:p>
        </w:tc>
        <w:tc>
          <w:tcPr>
            <w:tcW w:w="850" w:type="dxa"/>
            <w:vMerge/>
            <w:tcBorders>
              <w:left w:val="single" w:sz="4" w:space="0" w:color="auto"/>
              <w:right w:val="single" w:sz="4" w:space="0" w:color="auto"/>
            </w:tcBorders>
            <w:vAlign w:val="center"/>
          </w:tcPr>
          <w:p w14:paraId="7DF54337" w14:textId="77777777" w:rsidR="00203934" w:rsidRPr="00B3067E" w:rsidRDefault="00203934" w:rsidP="008A4BAB">
            <w:pPr>
              <w:pStyle w:val="TAC"/>
              <w:rPr>
                <w:ins w:id="15344" w:author="Lingyu Gao - CATT" w:date="2022-11-07T22:24:00Z"/>
              </w:rPr>
            </w:pPr>
          </w:p>
        </w:tc>
        <w:tc>
          <w:tcPr>
            <w:tcW w:w="879" w:type="dxa"/>
            <w:tcBorders>
              <w:top w:val="single" w:sz="4" w:space="0" w:color="auto"/>
              <w:left w:val="single" w:sz="4" w:space="0" w:color="auto"/>
              <w:bottom w:val="single" w:sz="4" w:space="0" w:color="auto"/>
              <w:right w:val="single" w:sz="4" w:space="0" w:color="auto"/>
            </w:tcBorders>
          </w:tcPr>
          <w:p w14:paraId="45208260" w14:textId="77777777" w:rsidR="00203934" w:rsidRPr="00801093" w:rsidRDefault="00203934" w:rsidP="008A4BAB">
            <w:pPr>
              <w:pStyle w:val="TAC"/>
              <w:rPr>
                <w:ins w:id="15345" w:author="Lingyu Gao - CATT" w:date="2022-11-07T22:24:00Z"/>
                <w:lang w:eastAsia="zh-CN"/>
              </w:rPr>
            </w:pPr>
            <w:ins w:id="15346" w:author="Lingyu Gao - CATT" w:date="2022-11-07T22:24:00Z">
              <w:r>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0B367E36" w14:textId="77777777" w:rsidR="00203934" w:rsidRPr="00B3067E" w:rsidRDefault="00203934" w:rsidP="008A4BAB">
            <w:pPr>
              <w:pStyle w:val="TAC"/>
              <w:rPr>
                <w:ins w:id="15347" w:author="Lingyu Gao - CATT" w:date="2022-11-07T22:24:00Z"/>
                <w:rFonts w:eastAsia="MS Mincho"/>
              </w:rPr>
            </w:pPr>
            <w:ins w:id="15348"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44948F38" w14:textId="77777777" w:rsidR="00203934" w:rsidRPr="00B3067E" w:rsidRDefault="00203934" w:rsidP="008A4BAB">
            <w:pPr>
              <w:pStyle w:val="TAC"/>
              <w:rPr>
                <w:ins w:id="15349" w:author="Lingyu Gao - CATT" w:date="2022-11-07T22:24:00Z"/>
                <w:rFonts w:eastAsia="MS Mincho"/>
              </w:rPr>
            </w:pPr>
            <w:ins w:id="15350"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12473AA0" w14:textId="77777777" w:rsidR="00203934" w:rsidRPr="00B3067E" w:rsidRDefault="00203934" w:rsidP="008A4BAB">
            <w:pPr>
              <w:pStyle w:val="TAC"/>
              <w:rPr>
                <w:ins w:id="15351" w:author="Lingyu Gao - CATT" w:date="2022-11-07T22:24:00Z"/>
                <w:rFonts w:eastAsia="MS Mincho"/>
              </w:rPr>
            </w:pPr>
            <w:ins w:id="15352"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51A0D973" w14:textId="77777777" w:rsidR="00203934" w:rsidRPr="00B3067E" w:rsidRDefault="00203934" w:rsidP="008A4BAB">
            <w:pPr>
              <w:pStyle w:val="TAC"/>
              <w:rPr>
                <w:ins w:id="15353" w:author="Lingyu Gao - CATT" w:date="2022-11-07T22:24:00Z"/>
                <w:rFonts w:eastAsia="MS Mincho"/>
              </w:rPr>
            </w:pPr>
            <w:ins w:id="15354" w:author="Lingyu Gao - CATT" w:date="2022-11-07T22:24:00Z">
              <w:r w:rsidRPr="00F20011">
                <w:rPr>
                  <w:rFonts w:hint="eastAsia"/>
                  <w:lang w:eastAsia="zh-CN"/>
                </w:rPr>
                <w:t>TBD</w:t>
              </w:r>
            </w:ins>
          </w:p>
        </w:tc>
      </w:tr>
      <w:tr w:rsidR="00203934" w:rsidRPr="001C0E1B" w14:paraId="1B140232" w14:textId="77777777" w:rsidTr="008A4BAB">
        <w:trPr>
          <w:cantSplit/>
          <w:trHeight w:val="105"/>
          <w:jc w:val="center"/>
          <w:ins w:id="15355" w:author="Lingyu Gao - CATT" w:date="2022-11-07T22:24:00Z"/>
        </w:trPr>
        <w:tc>
          <w:tcPr>
            <w:tcW w:w="2263" w:type="dxa"/>
            <w:vMerge/>
            <w:tcBorders>
              <w:left w:val="single" w:sz="4" w:space="0" w:color="auto"/>
              <w:right w:val="single" w:sz="4" w:space="0" w:color="auto"/>
            </w:tcBorders>
            <w:vAlign w:val="center"/>
          </w:tcPr>
          <w:p w14:paraId="2D4A6311" w14:textId="77777777" w:rsidR="00203934" w:rsidRPr="001C0E1B" w:rsidRDefault="00203934" w:rsidP="008A4BAB">
            <w:pPr>
              <w:pStyle w:val="TAL"/>
              <w:rPr>
                <w:ins w:id="15356" w:author="Lingyu Gao - CATT" w:date="2022-11-07T22:24:00Z"/>
              </w:rPr>
            </w:pPr>
          </w:p>
        </w:tc>
        <w:tc>
          <w:tcPr>
            <w:tcW w:w="1418" w:type="dxa"/>
            <w:tcBorders>
              <w:top w:val="single" w:sz="4" w:space="0" w:color="auto"/>
              <w:left w:val="single" w:sz="4" w:space="0" w:color="auto"/>
              <w:bottom w:val="single" w:sz="4" w:space="0" w:color="auto"/>
              <w:right w:val="single" w:sz="4" w:space="0" w:color="auto"/>
            </w:tcBorders>
          </w:tcPr>
          <w:p w14:paraId="19C75F91" w14:textId="77777777" w:rsidR="00203934" w:rsidRPr="00B3067E" w:rsidRDefault="00203934" w:rsidP="008A4BAB">
            <w:pPr>
              <w:pStyle w:val="TAL"/>
              <w:rPr>
                <w:ins w:id="15357" w:author="Lingyu Gao - CATT" w:date="2022-11-07T22:24:00Z"/>
                <w:noProof/>
                <w:lang w:val="it-IT"/>
              </w:rPr>
            </w:pPr>
            <w:ins w:id="15358" w:author="Lingyu Gao - CATT" w:date="2022-11-07T22:24:00Z">
              <w:r>
                <w:rPr>
                  <w:noProof/>
                  <w:lang w:val="it-IT"/>
                </w:rPr>
                <w:t xml:space="preserve">Config </w:t>
              </w:r>
              <w:r>
                <w:rPr>
                  <w:rFonts w:hint="eastAsia"/>
                  <w:noProof/>
                  <w:lang w:val="it-IT" w:eastAsia="zh-CN"/>
                </w:rPr>
                <w:t>3</w:t>
              </w:r>
            </w:ins>
          </w:p>
        </w:tc>
        <w:tc>
          <w:tcPr>
            <w:tcW w:w="850" w:type="dxa"/>
            <w:vMerge/>
            <w:tcBorders>
              <w:left w:val="single" w:sz="4" w:space="0" w:color="auto"/>
              <w:right w:val="single" w:sz="4" w:space="0" w:color="auto"/>
            </w:tcBorders>
            <w:vAlign w:val="center"/>
          </w:tcPr>
          <w:p w14:paraId="10A9EFBB" w14:textId="77777777" w:rsidR="00203934" w:rsidRPr="00B3067E" w:rsidRDefault="00203934" w:rsidP="008A4BAB">
            <w:pPr>
              <w:pStyle w:val="TAC"/>
              <w:rPr>
                <w:ins w:id="15359" w:author="Lingyu Gao - CATT" w:date="2022-11-07T22:24:00Z"/>
              </w:rPr>
            </w:pPr>
          </w:p>
        </w:tc>
        <w:tc>
          <w:tcPr>
            <w:tcW w:w="879" w:type="dxa"/>
            <w:tcBorders>
              <w:top w:val="single" w:sz="4" w:space="0" w:color="auto"/>
              <w:left w:val="single" w:sz="4" w:space="0" w:color="auto"/>
              <w:bottom w:val="single" w:sz="4" w:space="0" w:color="auto"/>
              <w:right w:val="single" w:sz="4" w:space="0" w:color="auto"/>
            </w:tcBorders>
          </w:tcPr>
          <w:p w14:paraId="625E994C" w14:textId="77777777" w:rsidR="00203934" w:rsidRPr="00B3067E" w:rsidRDefault="00203934" w:rsidP="008A4BAB">
            <w:pPr>
              <w:pStyle w:val="TAC"/>
              <w:rPr>
                <w:ins w:id="15360" w:author="Lingyu Gao - CATT" w:date="2022-11-07T22:24:00Z"/>
                <w:rFonts w:eastAsia="MS Mincho"/>
              </w:rPr>
            </w:pPr>
            <w:ins w:id="15361" w:author="Lingyu Gao - CATT" w:date="2022-11-07T22:24:00Z">
              <w:r>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622BD392" w14:textId="77777777" w:rsidR="00203934" w:rsidRPr="00B3067E" w:rsidRDefault="00203934" w:rsidP="008A4BAB">
            <w:pPr>
              <w:pStyle w:val="TAC"/>
              <w:rPr>
                <w:ins w:id="15362" w:author="Lingyu Gao - CATT" w:date="2022-11-07T22:24:00Z"/>
                <w:rFonts w:eastAsia="MS Mincho"/>
              </w:rPr>
            </w:pPr>
            <w:ins w:id="15363"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46607582" w14:textId="77777777" w:rsidR="00203934" w:rsidRPr="00B3067E" w:rsidRDefault="00203934" w:rsidP="008A4BAB">
            <w:pPr>
              <w:pStyle w:val="TAC"/>
              <w:rPr>
                <w:ins w:id="15364" w:author="Lingyu Gao - CATT" w:date="2022-11-07T22:24:00Z"/>
                <w:rFonts w:eastAsia="MS Mincho"/>
              </w:rPr>
            </w:pPr>
            <w:ins w:id="15365"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7D88E486" w14:textId="77777777" w:rsidR="00203934" w:rsidRPr="00B3067E" w:rsidRDefault="00203934" w:rsidP="008A4BAB">
            <w:pPr>
              <w:pStyle w:val="TAC"/>
              <w:rPr>
                <w:ins w:id="15366" w:author="Lingyu Gao - CATT" w:date="2022-11-07T22:24:00Z"/>
                <w:rFonts w:eastAsia="MS Mincho"/>
              </w:rPr>
            </w:pPr>
            <w:ins w:id="15367"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07B3E2E4" w14:textId="77777777" w:rsidR="00203934" w:rsidRPr="00B3067E" w:rsidRDefault="00203934" w:rsidP="008A4BAB">
            <w:pPr>
              <w:pStyle w:val="TAC"/>
              <w:rPr>
                <w:ins w:id="15368" w:author="Lingyu Gao - CATT" w:date="2022-11-07T22:24:00Z"/>
                <w:rFonts w:eastAsia="MS Mincho"/>
              </w:rPr>
            </w:pPr>
            <w:ins w:id="15369" w:author="Lingyu Gao - CATT" w:date="2022-11-07T22:24:00Z">
              <w:r w:rsidRPr="00F20011">
                <w:rPr>
                  <w:rFonts w:hint="eastAsia"/>
                  <w:lang w:eastAsia="zh-CN"/>
                </w:rPr>
                <w:t>TBD</w:t>
              </w:r>
            </w:ins>
          </w:p>
        </w:tc>
      </w:tr>
      <w:tr w:rsidR="00203934" w:rsidRPr="001C0E1B" w14:paraId="00F09CF2" w14:textId="77777777" w:rsidTr="008A4BAB">
        <w:trPr>
          <w:cantSplit/>
          <w:trHeight w:val="122"/>
          <w:jc w:val="center"/>
          <w:ins w:id="15370" w:author="Lingyu Gao - CATT" w:date="2022-11-07T21:15:00Z"/>
        </w:trPr>
        <w:tc>
          <w:tcPr>
            <w:tcW w:w="2263" w:type="dxa"/>
            <w:tcBorders>
              <w:top w:val="single" w:sz="4" w:space="0" w:color="auto"/>
              <w:left w:val="single" w:sz="4" w:space="0" w:color="auto"/>
              <w:bottom w:val="single" w:sz="4" w:space="0" w:color="auto"/>
              <w:right w:val="single" w:sz="4" w:space="0" w:color="auto"/>
            </w:tcBorders>
            <w:vAlign w:val="center"/>
            <w:hideMark/>
          </w:tcPr>
          <w:p w14:paraId="69A508EF" w14:textId="77777777" w:rsidR="00203934" w:rsidRPr="001C0E1B" w:rsidRDefault="00203934" w:rsidP="008A4BAB">
            <w:pPr>
              <w:pStyle w:val="TAL"/>
              <w:rPr>
                <w:ins w:id="15371" w:author="Lingyu Gao - CATT" w:date="2022-11-07T21:15:00Z"/>
              </w:rPr>
            </w:pPr>
            <w:ins w:id="15372" w:author="Lingyu Gao - CATT" w:date="2022-11-07T21:15:00Z">
              <w:r w:rsidRPr="001C0E1B">
                <w:rPr>
                  <w:position w:val="-12"/>
                </w:rPr>
                <w:object w:dxaOrig="420" w:dyaOrig="420" w14:anchorId="649A4EF3">
                  <v:shape id="_x0000_i1140" type="#_x0000_t75" style="width:20pt;height:20pt" o:ole="" fillcolor="window">
                    <v:imagedata r:id="rId36" o:title=""/>
                  </v:shape>
                  <o:OLEObject Type="Embed" ProgID="Equation.3" ShapeID="_x0000_i1140" DrawAspect="Content" ObjectID="_1731450549" r:id="rId161"/>
                </w:object>
              </w:r>
            </w:ins>
          </w:p>
        </w:tc>
        <w:tc>
          <w:tcPr>
            <w:tcW w:w="1418" w:type="dxa"/>
            <w:tcBorders>
              <w:top w:val="single" w:sz="4" w:space="0" w:color="auto"/>
              <w:left w:val="single" w:sz="4" w:space="0" w:color="auto"/>
              <w:bottom w:val="single" w:sz="4" w:space="0" w:color="auto"/>
              <w:right w:val="single" w:sz="4" w:space="0" w:color="auto"/>
            </w:tcBorders>
            <w:hideMark/>
          </w:tcPr>
          <w:p w14:paraId="7B54B1AE" w14:textId="77777777" w:rsidR="00203934" w:rsidRPr="001C0E1B" w:rsidRDefault="00203934" w:rsidP="008A4BAB">
            <w:pPr>
              <w:pStyle w:val="TAL"/>
              <w:rPr>
                <w:ins w:id="15373" w:author="Lingyu Gao - CATT" w:date="2022-11-07T21:15:00Z"/>
                <w:noProof/>
              </w:rPr>
            </w:pPr>
            <w:ins w:id="15374" w:author="Lingyu Gao - CATT" w:date="2022-11-07T21:15:00Z">
              <w:r w:rsidRPr="00806803">
                <w:rPr>
                  <w:noProof/>
                  <w:lang w:val="it-IT"/>
                </w:rPr>
                <w:t xml:space="preserve">Config </w:t>
              </w:r>
            </w:ins>
            <w:ins w:id="15375" w:author="Lingyu Gao - CATT" w:date="2022-11-07T22:25:00Z">
              <w:r w:rsidRPr="001C0E1B">
                <w:rPr>
                  <w:noProof/>
                </w:rPr>
                <w:t>1</w:t>
              </w:r>
              <w:r>
                <w:rPr>
                  <w:rFonts w:hint="eastAsia"/>
                  <w:noProof/>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7B315FE3" w14:textId="77777777" w:rsidR="00203934" w:rsidRPr="001C0E1B" w:rsidRDefault="00203934" w:rsidP="008A4BAB">
            <w:pPr>
              <w:pStyle w:val="TAC"/>
              <w:rPr>
                <w:ins w:id="15376" w:author="Lingyu Gao - CATT" w:date="2022-11-07T21:15:00Z"/>
              </w:rPr>
            </w:pPr>
            <w:ins w:id="15377" w:author="Lingyu Gao - CATT" w:date="2022-11-07T21:15:00Z">
              <w:r w:rsidRPr="00806803">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0387516" w14:textId="77777777" w:rsidR="00203934" w:rsidRPr="001C0E1B" w:rsidRDefault="00203934" w:rsidP="008A4BAB">
            <w:pPr>
              <w:pStyle w:val="TAC"/>
              <w:rPr>
                <w:ins w:id="15378" w:author="Lingyu Gao - CATT" w:date="2022-11-07T21:15:00Z"/>
              </w:rPr>
            </w:pPr>
            <w:ins w:id="15379" w:author="Lingyu Gao - CATT" w:date="2022-11-07T21:15:00Z">
              <w:r w:rsidRPr="00A62BB0">
                <w:t>-104.7</w:t>
              </w:r>
            </w:ins>
          </w:p>
        </w:tc>
      </w:tr>
      <w:tr w:rsidR="00203934" w:rsidRPr="001C0E1B" w14:paraId="0BD66509" w14:textId="77777777" w:rsidTr="008A4BAB">
        <w:trPr>
          <w:cantSplit/>
          <w:trHeight w:val="199"/>
          <w:jc w:val="center"/>
          <w:ins w:id="15380"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9C19C20" w14:textId="77777777" w:rsidR="00203934" w:rsidRPr="001C0E1B" w:rsidRDefault="00203934" w:rsidP="008A4BAB">
            <w:pPr>
              <w:pStyle w:val="TAL"/>
              <w:rPr>
                <w:ins w:id="15381" w:author="Lingyu Gao - CATT" w:date="2022-11-07T21:15:00Z"/>
              </w:rPr>
            </w:pPr>
            <w:ins w:id="15382" w:author="Lingyu Gao - CATT" w:date="2022-11-07T21:1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038F318D" w14:textId="77777777" w:rsidR="00203934" w:rsidRPr="001C0E1B" w:rsidRDefault="00203934" w:rsidP="008A4BAB">
            <w:pPr>
              <w:pStyle w:val="TAC"/>
              <w:rPr>
                <w:ins w:id="15383" w:author="Lingyu Gao - CATT" w:date="2022-11-07T21:1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76C9680" w14:textId="77777777" w:rsidR="00203934" w:rsidRPr="001C0E1B" w:rsidRDefault="00203934" w:rsidP="008A4BAB">
            <w:pPr>
              <w:pStyle w:val="TAC"/>
              <w:rPr>
                <w:ins w:id="15384" w:author="Lingyu Gao - CATT" w:date="2022-11-07T21:15:00Z"/>
                <w:rFonts w:eastAsia="MS Mincho"/>
              </w:rPr>
            </w:pPr>
            <w:ins w:id="15385" w:author="Lingyu Gao - CATT" w:date="2022-11-07T21:15:00Z">
              <w:r w:rsidRPr="001C0E1B">
                <w:rPr>
                  <w:rFonts w:eastAsia="MS Mincho"/>
                </w:rPr>
                <w:t>TDL-A 30ns 75Hz</w:t>
              </w:r>
            </w:ins>
          </w:p>
        </w:tc>
      </w:tr>
      <w:tr w:rsidR="00203934" w:rsidRPr="001C0E1B" w14:paraId="27809535" w14:textId="77777777" w:rsidTr="008A4BAB">
        <w:trPr>
          <w:cantSplit/>
          <w:trHeight w:val="1801"/>
          <w:jc w:val="center"/>
          <w:ins w:id="15386" w:author="Lingyu Gao - CATT" w:date="2022-11-07T21:15:00Z"/>
        </w:trPr>
        <w:tc>
          <w:tcPr>
            <w:tcW w:w="8926" w:type="dxa"/>
            <w:gridSpan w:val="8"/>
            <w:tcBorders>
              <w:top w:val="single" w:sz="4" w:space="0" w:color="auto"/>
              <w:left w:val="single" w:sz="4" w:space="0" w:color="auto"/>
              <w:bottom w:val="single" w:sz="4" w:space="0" w:color="auto"/>
              <w:right w:val="single" w:sz="4" w:space="0" w:color="auto"/>
            </w:tcBorders>
            <w:hideMark/>
          </w:tcPr>
          <w:p w14:paraId="3AEED2C3" w14:textId="77777777" w:rsidR="00203934" w:rsidRPr="001C0E1B" w:rsidRDefault="00203934" w:rsidP="008A4BAB">
            <w:pPr>
              <w:pStyle w:val="TAN"/>
              <w:rPr>
                <w:ins w:id="15387" w:author="Lingyu Gao - CATT" w:date="2022-11-07T21:15:00Z"/>
              </w:rPr>
            </w:pPr>
            <w:ins w:id="15388" w:author="Lingyu Gao - CATT" w:date="2022-11-07T21:15:00Z">
              <w:r w:rsidRPr="001C0E1B">
                <w:t>Note 1:</w:t>
              </w:r>
              <w:r w:rsidRPr="001C0E1B">
                <w:tab/>
                <w:t>OCNG shall be used such that the resources in Cell 1 are fully allocated and a constant total transmitted power spectral density is achieved for all OFDM symbols.</w:t>
              </w:r>
            </w:ins>
          </w:p>
          <w:p w14:paraId="771865C8" w14:textId="77777777" w:rsidR="00203934" w:rsidRPr="001C0E1B" w:rsidRDefault="00203934" w:rsidP="008A4BAB">
            <w:pPr>
              <w:pStyle w:val="TAN"/>
              <w:rPr>
                <w:ins w:id="15389" w:author="Lingyu Gao - CATT" w:date="2022-11-07T21:15:00Z"/>
              </w:rPr>
            </w:pPr>
            <w:ins w:id="15390" w:author="Lingyu Gao - CATT" w:date="2022-11-07T21:15:00Z">
              <w:r w:rsidRPr="001C0E1B">
                <w:t>Note 2:</w:t>
              </w:r>
              <w:r w:rsidRPr="001C0E1B">
                <w:tab/>
                <w:t>The uplink resources for CSI reporting are assigned to the UE prior to the start of time period T1.</w:t>
              </w:r>
            </w:ins>
          </w:p>
          <w:p w14:paraId="7E059134" w14:textId="77777777" w:rsidR="00203934" w:rsidRPr="001C0E1B" w:rsidRDefault="00203934" w:rsidP="008A4BAB">
            <w:pPr>
              <w:pStyle w:val="TAN"/>
              <w:rPr>
                <w:ins w:id="15391" w:author="Lingyu Gao - CATT" w:date="2022-11-07T21:15:00Z"/>
              </w:rPr>
            </w:pPr>
            <w:ins w:id="15392" w:author="Lingyu Gao - CATT" w:date="2022-11-07T21:15:00Z">
              <w:r w:rsidRPr="001C0E1B">
                <w:t>Note 3:</w:t>
              </w:r>
              <w:r w:rsidRPr="001C0E1B">
                <w:tab/>
                <w:t>NZP CSI-RS resource set configuration for CSI reporting are assigned to the UE prior to the start of time period T1.</w:t>
              </w:r>
            </w:ins>
          </w:p>
          <w:p w14:paraId="36A0794B" w14:textId="77777777" w:rsidR="00203934" w:rsidRPr="001C0E1B" w:rsidRDefault="00203934" w:rsidP="008A4BAB">
            <w:pPr>
              <w:pStyle w:val="TAN"/>
              <w:rPr>
                <w:ins w:id="15393" w:author="Lingyu Gao - CATT" w:date="2022-11-07T21:15:00Z"/>
              </w:rPr>
            </w:pPr>
            <w:ins w:id="15394" w:author="Lingyu Gao - CATT" w:date="2022-11-07T21:15:00Z">
              <w:r w:rsidRPr="001C0E1B">
                <w:t>Note 4:</w:t>
              </w:r>
              <w:r w:rsidRPr="001C0E1B">
                <w:tab/>
                <w:t>Void</w:t>
              </w:r>
            </w:ins>
          </w:p>
          <w:p w14:paraId="455A0065" w14:textId="77777777" w:rsidR="00203934" w:rsidRPr="001C0E1B" w:rsidRDefault="00203934" w:rsidP="008A4BAB">
            <w:pPr>
              <w:pStyle w:val="TAN"/>
              <w:rPr>
                <w:ins w:id="15395" w:author="Lingyu Gao - CATT" w:date="2022-11-07T21:15:00Z"/>
              </w:rPr>
            </w:pPr>
            <w:ins w:id="15396" w:author="Lingyu Gao - CATT" w:date="2022-11-07T21:15:00Z">
              <w:r w:rsidRPr="001C0E1B">
                <w:t>Note 5:</w:t>
              </w:r>
              <w:r w:rsidRPr="001C0E1B">
                <w:tab/>
                <w:t>The timers and layer 3 filtering related parameters are configured prior to the start of time period T1.</w:t>
              </w:r>
            </w:ins>
          </w:p>
          <w:p w14:paraId="28CE0DD7" w14:textId="77777777" w:rsidR="00203934" w:rsidRPr="001C0E1B" w:rsidRDefault="00203934" w:rsidP="008A4BAB">
            <w:pPr>
              <w:pStyle w:val="TAN"/>
              <w:rPr>
                <w:ins w:id="15397" w:author="Lingyu Gao - CATT" w:date="2022-11-07T21:15:00Z"/>
              </w:rPr>
            </w:pPr>
            <w:ins w:id="15398" w:author="Lingyu Gao - CATT" w:date="2022-11-07T21:15:00Z">
              <w:r w:rsidRPr="001C0E1B">
                <w:t>Note 6:</w:t>
              </w:r>
              <w:r w:rsidRPr="001C0E1B">
                <w:tab/>
                <w:t>The signal contains PDCCH for UEs other than the device under test as part of OCNG.</w:t>
              </w:r>
            </w:ins>
          </w:p>
          <w:p w14:paraId="03F5C135" w14:textId="77777777" w:rsidR="00203934" w:rsidRPr="001C0E1B" w:rsidRDefault="00203934" w:rsidP="008A4BAB">
            <w:pPr>
              <w:keepNext/>
              <w:keepLines/>
              <w:spacing w:after="0"/>
              <w:ind w:left="851" w:hanging="851"/>
              <w:rPr>
                <w:ins w:id="15399" w:author="Lingyu Gao - CATT" w:date="2022-11-07T21:15:00Z"/>
                <w:rFonts w:ascii="Arial" w:hAnsi="Arial"/>
                <w:sz w:val="18"/>
              </w:rPr>
            </w:pPr>
            <w:ins w:id="15400" w:author="Lingyu Gao - CATT" w:date="2022-11-07T21:15:00Z">
              <w:r w:rsidRPr="001C0E1B">
                <w:rPr>
                  <w:rFonts w:ascii="Arial" w:hAnsi="Arial"/>
                  <w:sz w:val="18"/>
                </w:rPr>
                <w:t>Note 7:</w:t>
              </w:r>
              <w:r w:rsidRPr="001C0E1B">
                <w:rPr>
                  <w:rFonts w:ascii="Arial" w:hAnsi="Arial"/>
                  <w:sz w:val="18"/>
                </w:rPr>
                <w:tab/>
                <w:t>SNR levels correspond to the signal to noise ratio over the REs carrying CSI-RS.</w:t>
              </w:r>
            </w:ins>
          </w:p>
          <w:p w14:paraId="0601C867" w14:textId="77777777" w:rsidR="00203934" w:rsidRPr="001C0E1B" w:rsidRDefault="00203934" w:rsidP="008A4BAB">
            <w:pPr>
              <w:pStyle w:val="TAN"/>
              <w:rPr>
                <w:ins w:id="15401" w:author="Lingyu Gao - CATT" w:date="2022-11-07T21:15:00Z"/>
              </w:rPr>
            </w:pPr>
            <w:ins w:id="15402" w:author="Lingyu Gao - CATT" w:date="2022-11-07T21:15:00Z">
              <w:r w:rsidRPr="001C0E1B">
                <w:t>Note 8:</w:t>
              </w:r>
              <w:r w:rsidRPr="001C0E1B">
                <w:tab/>
                <w:t>The SNR in time periods T1, T2, T3, T4 and T5 is denoted as SNR1, SNR2 and SNR3 respectively in figure A.</w:t>
              </w:r>
            </w:ins>
            <w:ins w:id="15403" w:author="Lingyu Gao " w:date="2022-11-18T00:30:00Z">
              <w:r w:rsidRPr="00B55305">
                <w:t>15</w:t>
              </w:r>
            </w:ins>
            <w:ins w:id="15404" w:author="Lingyu Gao - CATT" w:date="2022-11-07T21:15:00Z">
              <w:del w:id="15405" w:author="Lingyu Gao " w:date="2022-11-18T00:30:00Z">
                <w:r w:rsidRPr="001C0E1B" w:rsidDel="00B55305">
                  <w:delText>7</w:delText>
                </w:r>
              </w:del>
            </w:ins>
            <w:r>
              <w:t>.2.4.X2</w:t>
            </w:r>
            <w:ins w:id="15406" w:author="Lingyu Gao - CATT" w:date="2022-11-07T21:15:00Z">
              <w:r w:rsidRPr="001C0E1B">
                <w:t>.1-1.</w:t>
              </w:r>
            </w:ins>
          </w:p>
          <w:p w14:paraId="0D71C919" w14:textId="77777777" w:rsidR="00203934" w:rsidRPr="001C0E1B" w:rsidRDefault="00203934" w:rsidP="008A4BAB">
            <w:pPr>
              <w:pStyle w:val="TAN"/>
              <w:rPr>
                <w:ins w:id="15407" w:author="Lingyu Gao - CATT" w:date="2022-11-07T21:15:00Z"/>
              </w:rPr>
            </w:pPr>
            <w:ins w:id="15408" w:author="Lingyu Gao - CATT" w:date="2022-11-07T21:1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613C87F7" w14:textId="77777777" w:rsidR="00203934" w:rsidRDefault="00203934" w:rsidP="008A4BAB">
            <w:pPr>
              <w:pStyle w:val="TAN"/>
              <w:rPr>
                <w:ins w:id="15409" w:author="Lingyu Gao - CATT" w:date="2022-11-07T21:15:00Z"/>
                <w:rFonts w:eastAsia="MS Mincho"/>
                <w:snapToGrid w:val="0"/>
              </w:rPr>
            </w:pPr>
            <w:ins w:id="15410" w:author="Lingyu Gao - CATT" w:date="2022-11-07T21:1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6A38FE4C" w14:textId="77777777" w:rsidR="00203934" w:rsidRPr="001C0E1B" w:rsidRDefault="00203934" w:rsidP="008A4BAB">
            <w:pPr>
              <w:pStyle w:val="TAN"/>
              <w:rPr>
                <w:ins w:id="15411" w:author="Lingyu Gao - CATT" w:date="2022-11-07T21:15:00Z"/>
              </w:rPr>
            </w:pPr>
            <w:ins w:id="15412" w:author="Lingyu Gao - CATT" w:date="2022-11-07T21:15:00Z">
              <w:r w:rsidRPr="00CA4D25">
                <w:t>Note 11:</w:t>
              </w:r>
              <w:r w:rsidRPr="00CA4D25">
                <w:tab/>
              </w:r>
              <w:r w:rsidRPr="001E6E97">
                <w:t>This value allows up to 1dB degradation from applied SNR to UE baseband</w:t>
              </w:r>
            </w:ins>
          </w:p>
        </w:tc>
      </w:tr>
    </w:tbl>
    <w:p w14:paraId="0AE8E5CD" w14:textId="77777777" w:rsidR="00203934" w:rsidRPr="001C0E1B" w:rsidRDefault="00203934" w:rsidP="00203934">
      <w:pPr>
        <w:rPr>
          <w:ins w:id="15413" w:author="Lingyu Gao - CATT" w:date="2022-11-07T21:15:00Z"/>
        </w:rPr>
      </w:pPr>
    </w:p>
    <w:p w14:paraId="23C4B142" w14:textId="77777777" w:rsidR="00203934" w:rsidRPr="001C0E1B" w:rsidRDefault="00203934" w:rsidP="00203934">
      <w:pPr>
        <w:pStyle w:val="TH"/>
        <w:rPr>
          <w:ins w:id="15414" w:author="Lingyu Gao - CATT" w:date="2022-11-07T21:15:00Z"/>
        </w:rPr>
      </w:pPr>
      <w:ins w:id="15415" w:author="Lingyu Gao - CATT" w:date="2022-11-07T21:15:00Z">
        <w:r w:rsidRPr="001C0E1B">
          <w:lastRenderedPageBreak/>
          <w:t>Table A.</w:t>
        </w:r>
      </w:ins>
      <w:ins w:id="15416" w:author="Lingyu Gao " w:date="2022-11-18T00:30:00Z">
        <w:r w:rsidRPr="00B55305">
          <w:t>15</w:t>
        </w:r>
      </w:ins>
      <w:ins w:id="15417" w:author="Lingyu Gao - CATT" w:date="2022-11-07T21:15:00Z">
        <w:del w:id="15418" w:author="Lingyu Gao " w:date="2022-11-18T00:30:00Z">
          <w:r w:rsidRPr="001C0E1B" w:rsidDel="00B55305">
            <w:delText>7</w:delText>
          </w:r>
        </w:del>
      </w:ins>
      <w:r>
        <w:t>.2.4.X2</w:t>
      </w:r>
      <w:ins w:id="15419" w:author="Lingyu Gao - CATT" w:date="2022-11-07T21:15:00Z">
        <w:r w:rsidRPr="001C0E1B">
          <w:t>.1-4: Void</w:t>
        </w:r>
      </w:ins>
    </w:p>
    <w:p w14:paraId="4BD0E4E7" w14:textId="77777777" w:rsidR="00203934" w:rsidRPr="001C0E1B" w:rsidRDefault="00203934" w:rsidP="00203934">
      <w:pPr>
        <w:pStyle w:val="TH"/>
        <w:rPr>
          <w:ins w:id="15420" w:author="Lingyu Gao - CATT" w:date="2022-11-07T21:15:00Z"/>
        </w:rPr>
      </w:pPr>
      <w:ins w:id="15421" w:author="Lingyu Gao - CATT" w:date="2022-11-07T21:15:00Z">
        <w:r w:rsidRPr="001C0E1B">
          <w:t>Table A.</w:t>
        </w:r>
      </w:ins>
      <w:ins w:id="15422" w:author="Lingyu Gao " w:date="2022-11-18T00:30:00Z">
        <w:r w:rsidRPr="00B55305">
          <w:t>15</w:t>
        </w:r>
      </w:ins>
      <w:ins w:id="15423" w:author="Lingyu Gao - CATT" w:date="2022-11-07T21:15:00Z">
        <w:del w:id="15424" w:author="Lingyu Gao " w:date="2022-11-18T00:30:00Z">
          <w:r w:rsidRPr="001C0E1B" w:rsidDel="00B55305">
            <w:delText>7</w:delText>
          </w:r>
        </w:del>
      </w:ins>
      <w:r>
        <w:t>.2.4.X2</w:t>
      </w:r>
      <w:ins w:id="15425" w:author="Lingyu Gao - CATT" w:date="2022-11-07T21:15:00Z">
        <w:r w:rsidRPr="001C0E1B">
          <w:t>.1-5: Void</w:t>
        </w:r>
      </w:ins>
    </w:p>
    <w:p w14:paraId="27EA470A" w14:textId="77777777" w:rsidR="00203934" w:rsidRPr="001C0E1B" w:rsidRDefault="00203934" w:rsidP="00203934">
      <w:pPr>
        <w:pStyle w:val="TH"/>
        <w:rPr>
          <w:ins w:id="15426" w:author="Lingyu Gao - CATT" w:date="2022-11-07T21:15:00Z"/>
        </w:rPr>
      </w:pPr>
      <w:ins w:id="15427" w:author="Lingyu Gao - CATT" w:date="2022-11-07T21:15:00Z">
        <w:r w:rsidRPr="001C0E1B">
          <w:t>Table A.</w:t>
        </w:r>
      </w:ins>
      <w:ins w:id="15428" w:author="Lingyu Gao " w:date="2022-11-18T00:30:00Z">
        <w:r w:rsidRPr="00B55305">
          <w:t>15</w:t>
        </w:r>
      </w:ins>
      <w:ins w:id="15429" w:author="Lingyu Gao - CATT" w:date="2022-11-07T21:15:00Z">
        <w:del w:id="15430" w:author="Lingyu Gao " w:date="2022-11-18T00:30:00Z">
          <w:r w:rsidRPr="001C0E1B" w:rsidDel="00B55305">
            <w:delText>7</w:delText>
          </w:r>
        </w:del>
      </w:ins>
      <w:r>
        <w:t>.2.4.X2</w:t>
      </w:r>
      <w:ins w:id="15431" w:author="Lingyu Gao - CATT" w:date="2022-11-07T21:15:00Z">
        <w:r w:rsidRPr="001C0E1B">
          <w:t>.1-6: Void</w:t>
        </w:r>
      </w:ins>
    </w:p>
    <w:p w14:paraId="61B40B4B" w14:textId="77777777" w:rsidR="00203934" w:rsidRPr="001C0E1B" w:rsidRDefault="00203934" w:rsidP="00203934">
      <w:pPr>
        <w:keepNext/>
        <w:keepLines/>
        <w:spacing w:before="60"/>
        <w:jc w:val="center"/>
        <w:rPr>
          <w:ins w:id="15432" w:author="Lingyu Gao - CATT" w:date="2022-11-07T21:15:00Z"/>
          <w:rFonts w:ascii="Arial" w:hAnsi="Arial"/>
          <w:b/>
          <w:sz w:val="24"/>
          <w:szCs w:val="24"/>
          <w:lang w:eastAsia="fi-FI"/>
        </w:rPr>
      </w:pPr>
      <w:ins w:id="15433" w:author="Lingyu Gao - CATT" w:date="2022-11-07T21:15:00Z">
        <w:r w:rsidRPr="001C0E1B">
          <w:rPr>
            <w:noProof/>
            <w:lang w:val="en-US" w:eastAsia="zh-CN"/>
          </w:rPr>
          <w:drawing>
            <wp:inline distT="0" distB="0" distL="0" distR="0" wp14:anchorId="62F18205" wp14:editId="6615D574">
              <wp:extent cx="5237844" cy="2404161"/>
              <wp:effectExtent l="0" t="0" r="0" b="0"/>
              <wp:docPr id="2"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1C0E1B">
          <w:rPr>
            <w:noProof/>
            <w:lang w:eastAsia="zh-CN"/>
          </w:rPr>
          <w:t xml:space="preserve">  </w:t>
        </w:r>
      </w:ins>
    </w:p>
    <w:p w14:paraId="53223315" w14:textId="77777777" w:rsidR="00203934" w:rsidRPr="001C0E1B" w:rsidRDefault="00203934" w:rsidP="00203934">
      <w:pPr>
        <w:keepLines/>
        <w:spacing w:after="240"/>
        <w:jc w:val="center"/>
        <w:rPr>
          <w:ins w:id="15434" w:author="Lingyu Gao - CATT" w:date="2022-11-07T21:15:00Z"/>
          <w:rFonts w:ascii="Arial" w:hAnsi="Arial"/>
        </w:rPr>
      </w:pPr>
      <w:ins w:id="15435" w:author="Lingyu Gao - CATT" w:date="2022-11-07T21:15:00Z">
        <w:r w:rsidRPr="001C0E1B">
          <w:rPr>
            <w:rFonts w:ascii="Arial" w:hAnsi="Arial"/>
            <w:b/>
          </w:rPr>
          <w:t>Figure A.</w:t>
        </w:r>
      </w:ins>
      <w:ins w:id="15436" w:author="Lingyu Gao " w:date="2022-11-18T00:30:00Z">
        <w:r w:rsidRPr="00B55305">
          <w:rPr>
            <w:rFonts w:ascii="Arial" w:hAnsi="Arial"/>
            <w:b/>
          </w:rPr>
          <w:t>15</w:t>
        </w:r>
      </w:ins>
      <w:ins w:id="15437" w:author="Lingyu Gao - CATT" w:date="2022-11-07T21:15:00Z">
        <w:del w:id="15438" w:author="Lingyu Gao " w:date="2022-11-18T00:30:00Z">
          <w:r w:rsidRPr="001C0E1B" w:rsidDel="00B55305">
            <w:rPr>
              <w:rFonts w:ascii="Arial" w:hAnsi="Arial"/>
              <w:b/>
            </w:rPr>
            <w:delText>7</w:delText>
          </w:r>
        </w:del>
      </w:ins>
      <w:r>
        <w:rPr>
          <w:rFonts w:ascii="Arial" w:hAnsi="Arial"/>
          <w:b/>
        </w:rPr>
        <w:t>.2.4.X2</w:t>
      </w:r>
      <w:ins w:id="15439" w:author="Lingyu Gao - CATT" w:date="2022-11-07T21:15:00Z">
        <w:r w:rsidRPr="001C0E1B">
          <w:rPr>
            <w:rFonts w:ascii="Arial" w:hAnsi="Arial"/>
            <w:b/>
          </w:rPr>
          <w:t>.1-1: SNR and L1-RSRP variation for CSI-RS-based beam failure detection and link recovery testing in DRX mode</w:t>
        </w:r>
      </w:ins>
    </w:p>
    <w:p w14:paraId="620E899D" w14:textId="77777777" w:rsidR="00203934" w:rsidRPr="001C0E1B" w:rsidRDefault="00203934" w:rsidP="00203934">
      <w:pPr>
        <w:pStyle w:val="Heading5"/>
        <w:rPr>
          <w:ins w:id="15440" w:author="Lingyu Gao - CATT" w:date="2022-11-07T21:15:00Z"/>
          <w:snapToGrid w:val="0"/>
        </w:rPr>
      </w:pPr>
      <w:ins w:id="15441" w:author="Lingyu Gao - CATT" w:date="2022-11-07T21:15:00Z">
        <w:r w:rsidRPr="001C0E1B">
          <w:rPr>
            <w:snapToGrid w:val="0"/>
          </w:rPr>
          <w:t>A.</w:t>
        </w:r>
      </w:ins>
      <w:ins w:id="15442" w:author="Lingyu Gao " w:date="2022-11-18T00:30:00Z">
        <w:r w:rsidRPr="00B55305">
          <w:rPr>
            <w:snapToGrid w:val="0"/>
          </w:rPr>
          <w:t>15</w:t>
        </w:r>
      </w:ins>
      <w:ins w:id="15443" w:author="Lingyu Gao - CATT" w:date="2022-11-07T21:15:00Z">
        <w:del w:id="15444" w:author="Lingyu Gao " w:date="2022-11-18T00:30:00Z">
          <w:r w:rsidRPr="001C0E1B" w:rsidDel="00B55305">
            <w:rPr>
              <w:snapToGrid w:val="0"/>
            </w:rPr>
            <w:delText>7</w:delText>
          </w:r>
        </w:del>
      </w:ins>
      <w:r>
        <w:rPr>
          <w:snapToGrid w:val="0"/>
        </w:rPr>
        <w:t>.2.4.X2</w:t>
      </w:r>
      <w:ins w:id="15445" w:author="Lingyu Gao - CATT" w:date="2022-11-07T21:15:00Z">
        <w:r w:rsidRPr="001C0E1B">
          <w:rPr>
            <w:snapToGrid w:val="0"/>
          </w:rPr>
          <w:t>.2</w:t>
        </w:r>
        <w:r w:rsidRPr="001C0E1B">
          <w:rPr>
            <w:snapToGrid w:val="0"/>
          </w:rPr>
          <w:tab/>
          <w:t>Test Requirements</w:t>
        </w:r>
      </w:ins>
    </w:p>
    <w:p w14:paraId="62C235D5" w14:textId="77777777" w:rsidR="00203934" w:rsidRPr="001C0E1B" w:rsidRDefault="00203934" w:rsidP="00203934">
      <w:pPr>
        <w:rPr>
          <w:ins w:id="15446" w:author="Lingyu Gao - CATT" w:date="2022-11-07T21:15:00Z"/>
        </w:rPr>
      </w:pPr>
      <w:ins w:id="15447" w:author="Lingyu Gao - CATT" w:date="2022-11-07T21:15:00Z">
        <w:r w:rsidRPr="001C0E1B">
          <w:t xml:space="preserve">The UE behaviour during time durations T1, T2, T3, T4 </w:t>
        </w:r>
        <w:r w:rsidRPr="001C0E1B">
          <w:rPr>
            <w:lang w:eastAsia="zh-CN"/>
          </w:rPr>
          <w:t xml:space="preserve">and </w:t>
        </w:r>
        <w:r w:rsidRPr="001C0E1B">
          <w:t>T5 shall be as follows:</w:t>
        </w:r>
      </w:ins>
    </w:p>
    <w:p w14:paraId="4F981880" w14:textId="77777777" w:rsidR="00203934" w:rsidRPr="001C0E1B" w:rsidRDefault="00203934" w:rsidP="00203934">
      <w:pPr>
        <w:rPr>
          <w:ins w:id="15448" w:author="Lingyu Gao - CATT" w:date="2022-11-07T21:15:00Z"/>
          <w:lang w:eastAsia="zh-CN"/>
        </w:rPr>
      </w:pPr>
      <w:ins w:id="15449" w:author="Lingyu Gao - CATT" w:date="2022-11-07T21:15:00Z">
        <w:r w:rsidRPr="001C0E1B">
          <w:t xml:space="preserve">During the </w:t>
        </w:r>
        <w:r w:rsidRPr="001C0E1B">
          <w:rPr>
            <w:lang w:eastAsia="zh-CN"/>
          </w:rPr>
          <w:t>time duration T1 and T2, the UE shall transmit uplink signal at least in all subframes configured for CSI transmission on Cell 1.</w:t>
        </w:r>
      </w:ins>
    </w:p>
    <w:p w14:paraId="18F0C476" w14:textId="77777777" w:rsidR="00203934" w:rsidRPr="001C0E1B" w:rsidRDefault="00203934" w:rsidP="00203934">
      <w:pPr>
        <w:rPr>
          <w:ins w:id="15450" w:author="Lingyu Gao - CATT" w:date="2022-11-07T21:15:00Z"/>
        </w:rPr>
      </w:pPr>
      <w:ins w:id="15451" w:author="Lingyu Gao - CATT" w:date="2022-11-07T21:1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67ADB42A" w14:textId="77777777" w:rsidR="00203934" w:rsidRPr="001C0E1B" w:rsidRDefault="00203934" w:rsidP="00203934">
      <w:pPr>
        <w:rPr>
          <w:ins w:id="15452" w:author="Lingyu Gao - CATT" w:date="2022-11-07T21:15:00Z"/>
        </w:rPr>
      </w:pPr>
      <w:ins w:id="15453" w:author="Lingyu Gao - CATT" w:date="2022-11-07T21:15:00Z">
        <w:r w:rsidRPr="001C0E1B">
          <w:t>During T3 the UE shall detect beam failure and initiat link recovery. During T4 and T5 the UE measures and evaluate beam candidate from beam candidate set q</w:t>
        </w:r>
        <w:r w:rsidRPr="001C0E1B">
          <w:rPr>
            <w:vertAlign w:val="subscript"/>
          </w:rPr>
          <w:t>1</w:t>
        </w:r>
        <w:r w:rsidRPr="001C0E1B">
          <w:t>.</w:t>
        </w:r>
      </w:ins>
    </w:p>
    <w:p w14:paraId="0DE58C2C" w14:textId="77777777" w:rsidR="00203934" w:rsidRPr="001C0E1B" w:rsidRDefault="00203934" w:rsidP="00203934">
      <w:pPr>
        <w:rPr>
          <w:ins w:id="15454" w:author="Lingyu Gao - CATT" w:date="2022-11-07T21:15:00Z"/>
        </w:rPr>
      </w:pPr>
      <w:ins w:id="15455" w:author="Lingyu Gao - CATT" w:date="2022-11-07T21:1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3A3F3074" w14:textId="77777777" w:rsidR="00203934" w:rsidRDefault="00203934" w:rsidP="00203934">
      <w:pPr>
        <w:rPr>
          <w:lang w:eastAsia="zh-CN"/>
        </w:rPr>
      </w:pPr>
      <w:ins w:id="15456" w:author="Lingyu Gao - CATT" w:date="2022-11-07T21:15:00Z">
        <w:r w:rsidRPr="001C0E1B">
          <w:t>Test is concluded once the test equipment has received the initial preamble transmission from the UE. The rate of correct events observed during repeated tests shall be at least 90%.</w:t>
        </w:r>
      </w:ins>
    </w:p>
    <w:p w14:paraId="25329C06" w14:textId="77777777" w:rsidR="00203934" w:rsidRPr="00F56881" w:rsidRDefault="00203934" w:rsidP="00203934">
      <w:pPr>
        <w:rPr>
          <w:lang w:eastAsia="zh-CN"/>
        </w:rPr>
      </w:pPr>
    </w:p>
    <w:p w14:paraId="21984967" w14:textId="76624DAD" w:rsidR="00203934" w:rsidRDefault="00203934" w:rsidP="0020393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5</w:t>
      </w:r>
      <w:r w:rsidRPr="001B444E">
        <w:rPr>
          <w:rFonts w:ascii="Times New Roman" w:hAnsi="Times New Roman"/>
          <w:sz w:val="36"/>
          <w:highlight w:val="yellow"/>
          <w:lang w:eastAsia="zh-CN"/>
        </w:rPr>
        <w:t>&gt;</w:t>
      </w:r>
    </w:p>
    <w:p w14:paraId="4F58178F" w14:textId="77777777" w:rsidR="00224B26" w:rsidRPr="00224B26" w:rsidRDefault="00224B26" w:rsidP="00224B26">
      <w:pPr>
        <w:rPr>
          <w:lang w:eastAsia="zh-CN"/>
        </w:rPr>
      </w:pPr>
    </w:p>
    <w:p w14:paraId="5F80DF73" w14:textId="70056474" w:rsidR="001F012E" w:rsidRDefault="001F012E" w:rsidP="001F012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00FA4807">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A044EE">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w:t>
      </w:r>
      <w:r w:rsidR="00FA4807">
        <w:rPr>
          <w:rFonts w:ascii="Times New Roman" w:hAnsi="Times New Roman"/>
          <w:bCs/>
          <w:sz w:val="36"/>
          <w:highlight w:val="yellow"/>
          <w:lang w:eastAsia="zh-CN"/>
        </w:rPr>
        <w:t>1</w:t>
      </w:r>
      <w:r w:rsidRPr="001B444E">
        <w:rPr>
          <w:rFonts w:ascii="Times New Roman" w:hAnsi="Times New Roman"/>
          <w:sz w:val="36"/>
          <w:highlight w:val="yellow"/>
          <w:lang w:eastAsia="zh-CN"/>
        </w:rPr>
        <w:t>&gt;</w:t>
      </w:r>
    </w:p>
    <w:p w14:paraId="2D3D9D4C" w14:textId="46E1C533" w:rsidR="003A0F7E" w:rsidRPr="001C0E1B" w:rsidRDefault="003A0F7E" w:rsidP="003A0F7E">
      <w:pPr>
        <w:pStyle w:val="Heading3"/>
      </w:pPr>
      <w:r w:rsidRPr="001C0E1B">
        <w:t>A.</w:t>
      </w:r>
      <w:r w:rsidR="00FB4242">
        <w:t>15</w:t>
      </w:r>
      <w:r w:rsidRPr="001C0E1B">
        <w:t>.</w:t>
      </w:r>
      <w:r w:rsidR="00FB4242">
        <w:t>2</w:t>
      </w:r>
      <w:r w:rsidRPr="001C0E1B">
        <w:t>.</w:t>
      </w:r>
      <w:r w:rsidR="00FB4242">
        <w:t>5</w:t>
      </w:r>
      <w:r w:rsidRPr="001C0E1B">
        <w:tab/>
        <w:t>PSCell addition and release delay</w:t>
      </w:r>
    </w:p>
    <w:p w14:paraId="59E60C54" w14:textId="7D2B4C3E" w:rsidR="00F327AD" w:rsidRPr="00A92AA3" w:rsidRDefault="00FB4242" w:rsidP="00F327AD">
      <w:pPr>
        <w:keepNext/>
        <w:keepLines/>
        <w:overflowPunct w:val="0"/>
        <w:autoSpaceDE w:val="0"/>
        <w:autoSpaceDN w:val="0"/>
        <w:adjustRightInd w:val="0"/>
        <w:spacing w:before="120"/>
        <w:ind w:left="1418" w:hanging="1418"/>
        <w:textAlignment w:val="baseline"/>
        <w:outlineLvl w:val="3"/>
        <w:rPr>
          <w:ins w:id="15457" w:author="Huawei" w:date="2022-11-04T11:46:00Z"/>
          <w:rFonts w:ascii="Arial" w:hAnsi="Arial"/>
          <w:sz w:val="24"/>
          <w:lang w:eastAsia="en-GB"/>
        </w:rPr>
      </w:pPr>
      <w:r>
        <w:rPr>
          <w:rFonts w:ascii="Arial" w:hAnsi="Arial"/>
          <w:sz w:val="24"/>
          <w:lang w:eastAsia="en-GB"/>
        </w:rPr>
        <w:t>A.15.2.5.1</w:t>
      </w:r>
      <w:ins w:id="15458" w:author="Huawei" w:date="2022-11-04T11:46:00Z">
        <w:r w:rsidR="00F327AD" w:rsidRPr="00A92AA3">
          <w:rPr>
            <w:rFonts w:ascii="Arial" w:hAnsi="Arial"/>
            <w:sz w:val="24"/>
            <w:lang w:eastAsia="en-GB"/>
          </w:rPr>
          <w:tab/>
          <w:t>Addition and Release Delay of unknown NR PSCell</w:t>
        </w:r>
        <w:r w:rsidR="00F327AD">
          <w:rPr>
            <w:rFonts w:ascii="Arial" w:hAnsi="Arial"/>
            <w:sz w:val="24"/>
            <w:lang w:eastAsia="en-GB"/>
          </w:rPr>
          <w:t xml:space="preserve"> in FR2-2 with CCA</w:t>
        </w:r>
      </w:ins>
    </w:p>
    <w:p w14:paraId="6973C9E1" w14:textId="173459D2" w:rsidR="00F327AD" w:rsidRPr="00A92AA3" w:rsidRDefault="00FB4242" w:rsidP="00F327AD">
      <w:pPr>
        <w:keepNext/>
        <w:keepLines/>
        <w:overflowPunct w:val="0"/>
        <w:autoSpaceDE w:val="0"/>
        <w:autoSpaceDN w:val="0"/>
        <w:adjustRightInd w:val="0"/>
        <w:spacing w:before="120"/>
        <w:ind w:left="1701" w:hanging="1701"/>
        <w:textAlignment w:val="baseline"/>
        <w:outlineLvl w:val="4"/>
        <w:rPr>
          <w:ins w:id="15459" w:author="Huawei" w:date="2022-11-04T11:46:00Z"/>
          <w:rFonts w:ascii="Arial" w:hAnsi="Arial"/>
          <w:sz w:val="22"/>
          <w:lang w:eastAsia="zh-CN"/>
        </w:rPr>
      </w:pPr>
      <w:r>
        <w:rPr>
          <w:rFonts w:ascii="Arial" w:hAnsi="Arial"/>
          <w:sz w:val="22"/>
          <w:lang w:eastAsia="zh-CN"/>
        </w:rPr>
        <w:t>A.15.2.5.1</w:t>
      </w:r>
      <w:ins w:id="15460" w:author="Huawei" w:date="2022-11-04T11:46:00Z">
        <w:r w:rsidR="00F327AD" w:rsidRPr="00A92AA3">
          <w:rPr>
            <w:rFonts w:ascii="Arial" w:hAnsi="Arial"/>
            <w:sz w:val="22"/>
            <w:lang w:eastAsia="zh-CN"/>
          </w:rPr>
          <w:t>.1</w:t>
        </w:r>
        <w:r w:rsidR="00F327AD" w:rsidRPr="00A92AA3">
          <w:rPr>
            <w:rFonts w:ascii="Arial" w:hAnsi="Arial"/>
            <w:sz w:val="22"/>
            <w:lang w:eastAsia="en-GB"/>
          </w:rPr>
          <w:tab/>
          <w:t>Test Purpose and Environment</w:t>
        </w:r>
      </w:ins>
    </w:p>
    <w:p w14:paraId="1A14B500" w14:textId="77777777" w:rsidR="00F327AD" w:rsidRPr="00A92AA3" w:rsidRDefault="00F327AD" w:rsidP="00F327AD">
      <w:pPr>
        <w:overflowPunct w:val="0"/>
        <w:autoSpaceDE w:val="0"/>
        <w:autoSpaceDN w:val="0"/>
        <w:adjustRightInd w:val="0"/>
        <w:textAlignment w:val="baseline"/>
        <w:rPr>
          <w:ins w:id="15461" w:author="Huawei" w:date="2022-11-04T11:46:00Z"/>
          <w:lang w:eastAsia="en-GB"/>
        </w:rPr>
      </w:pPr>
      <w:ins w:id="15462" w:author="Huawei" w:date="2022-11-04T11:46:00Z">
        <w:r w:rsidRPr="00A92AA3">
          <w:rPr>
            <w:lang w:eastAsia="en-GB"/>
          </w:rPr>
          <w:t xml:space="preserve">The purpose of this test is to verify the PSCell addition and release delay requirements defined in clauses 8.9.2 and 8.9.3, respectively, for the case where the PSCell is unknown to the UE at the time of addition. </w:t>
        </w:r>
      </w:ins>
    </w:p>
    <w:p w14:paraId="277088EF" w14:textId="71C35D6E" w:rsidR="00F327AD" w:rsidRPr="00A92AA3" w:rsidRDefault="00F327AD" w:rsidP="00F327AD">
      <w:pPr>
        <w:overflowPunct w:val="0"/>
        <w:autoSpaceDE w:val="0"/>
        <w:autoSpaceDN w:val="0"/>
        <w:adjustRightInd w:val="0"/>
        <w:textAlignment w:val="baseline"/>
        <w:rPr>
          <w:ins w:id="15463" w:author="Huawei" w:date="2022-11-04T11:46:00Z"/>
          <w:lang w:eastAsia="en-GB"/>
        </w:rPr>
      </w:pPr>
      <w:ins w:id="15464" w:author="Huawei" w:date="2022-11-04T11:46:00Z">
        <w:r w:rsidRPr="00A92AA3">
          <w:rPr>
            <w:lang w:eastAsia="zh-CN"/>
          </w:rPr>
          <w:lastRenderedPageBreak/>
          <w:t>The s</w:t>
        </w:r>
        <w:r w:rsidRPr="00A92AA3">
          <w:rPr>
            <w:lang w:eastAsia="en-GB"/>
          </w:rPr>
          <w:t xml:space="preserve">upported test configurations are given in Table </w:t>
        </w:r>
      </w:ins>
      <w:r w:rsidR="00FB4242">
        <w:rPr>
          <w:lang w:eastAsia="en-GB"/>
        </w:rPr>
        <w:t>A.15.2.5.1</w:t>
      </w:r>
      <w:ins w:id="15465" w:author="Huawei" w:date="2022-11-04T11:46:00Z">
        <w:r w:rsidRPr="00A92AA3">
          <w:rPr>
            <w:rFonts w:eastAsia="MS Mincho"/>
            <w:bCs/>
            <w:lang w:eastAsia="en-GB"/>
          </w:rPr>
          <w:t>.1</w:t>
        </w:r>
        <w:r w:rsidRPr="00A92AA3">
          <w:rPr>
            <w:lang w:eastAsia="en-GB"/>
          </w:rPr>
          <w:t>-1.</w:t>
        </w:r>
        <w:r w:rsidRPr="00A92AA3">
          <w:rPr>
            <w:lang w:eastAsia="zh-CN"/>
          </w:rPr>
          <w:t xml:space="preserve"> </w:t>
        </w:r>
        <w:r w:rsidRPr="00A92AA3">
          <w:rPr>
            <w:lang w:eastAsia="en-GB"/>
          </w:rPr>
          <w:t>The test scenario comprises two NR cells, Cell 1 and Cell 2, on radio channel 1 in FR1 and radio channel 2 in FR2</w:t>
        </w:r>
        <w:r>
          <w:rPr>
            <w:lang w:eastAsia="en-GB"/>
          </w:rPr>
          <w:t>-2 with CCA</w:t>
        </w:r>
        <w:r w:rsidRPr="00A92AA3">
          <w:rPr>
            <w:lang w:eastAsia="en-GB"/>
          </w:rPr>
          <w:t xml:space="preserve">, respectively. Test parameters are given in Tables </w:t>
        </w:r>
      </w:ins>
      <w:r w:rsidR="00FB4242">
        <w:rPr>
          <w:lang w:eastAsia="en-GB"/>
        </w:rPr>
        <w:t>A.15.2.5.1</w:t>
      </w:r>
      <w:ins w:id="15466" w:author="Huawei" w:date="2022-11-04T11:46:00Z">
        <w:r w:rsidRPr="00A92AA3">
          <w:rPr>
            <w:lang w:eastAsia="en-GB"/>
          </w:rPr>
          <w:t xml:space="preserve">.1-2, </w:t>
        </w:r>
      </w:ins>
      <w:r w:rsidR="00FB4242">
        <w:rPr>
          <w:lang w:eastAsia="en-GB"/>
        </w:rPr>
        <w:t>A.15.2.5.1</w:t>
      </w:r>
      <w:ins w:id="15467" w:author="Huawei" w:date="2022-11-04T11:46:00Z">
        <w:r w:rsidRPr="00A92AA3">
          <w:rPr>
            <w:lang w:eastAsia="en-GB"/>
          </w:rPr>
          <w:t xml:space="preserve">.1-3 and </w:t>
        </w:r>
      </w:ins>
      <w:r w:rsidR="00FB4242">
        <w:rPr>
          <w:lang w:eastAsia="en-GB"/>
        </w:rPr>
        <w:t>A.15.2.5.1</w:t>
      </w:r>
      <w:ins w:id="15468" w:author="Huawei" w:date="2022-11-04T11:46:00Z">
        <w:r w:rsidRPr="00A92AA3">
          <w:rPr>
            <w:lang w:eastAsia="en-GB"/>
          </w:rPr>
          <w:t xml:space="preserve">.1-4 below. The test consists of four time periods with durations T1, T2, T3 and T4, respectively. </w:t>
        </w:r>
      </w:ins>
    </w:p>
    <w:p w14:paraId="2341FAB0" w14:textId="77777777" w:rsidR="00F327AD" w:rsidRPr="00A92AA3" w:rsidRDefault="00F327AD" w:rsidP="00F327AD">
      <w:pPr>
        <w:overflowPunct w:val="0"/>
        <w:autoSpaceDE w:val="0"/>
        <w:autoSpaceDN w:val="0"/>
        <w:adjustRightInd w:val="0"/>
        <w:textAlignment w:val="baseline"/>
        <w:rPr>
          <w:ins w:id="15469" w:author="Huawei" w:date="2022-11-04T11:46:00Z"/>
          <w:lang w:eastAsia="en-GB"/>
        </w:rPr>
      </w:pPr>
      <w:ins w:id="15470" w:author="Huawei" w:date="2022-11-04T11:46:00Z">
        <w:r w:rsidRPr="00A92AA3">
          <w:rPr>
            <w:lang w:eastAsia="en-GB"/>
          </w:rPr>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ins>
    </w:p>
    <w:p w14:paraId="353AFED1" w14:textId="77777777" w:rsidR="00F327AD" w:rsidRPr="00A92AA3" w:rsidRDefault="00F327AD" w:rsidP="00F327AD">
      <w:pPr>
        <w:overflowPunct w:val="0"/>
        <w:autoSpaceDE w:val="0"/>
        <w:autoSpaceDN w:val="0"/>
        <w:adjustRightInd w:val="0"/>
        <w:textAlignment w:val="baseline"/>
        <w:rPr>
          <w:ins w:id="15471" w:author="Huawei" w:date="2022-11-04T11:46:00Z"/>
          <w:lang w:eastAsia="en-GB"/>
        </w:rPr>
      </w:pPr>
      <w:ins w:id="15472" w:author="Huawei" w:date="2022-11-04T11:46:00Z">
        <w:r w:rsidRPr="00A92AA3">
          <w:rPr>
            <w:lang w:eastAsia="en-GB"/>
          </w:rPr>
          <w:t>During T2, the UE shall identify PSCell and carry out random access towards the PSCell. Reception by the test system of the PRACH preamble defines the start of T3.</w:t>
        </w:r>
      </w:ins>
    </w:p>
    <w:p w14:paraId="334E5957" w14:textId="77777777" w:rsidR="00F327AD" w:rsidRPr="00A92AA3" w:rsidRDefault="00F327AD" w:rsidP="00F327AD">
      <w:pPr>
        <w:overflowPunct w:val="0"/>
        <w:autoSpaceDE w:val="0"/>
        <w:autoSpaceDN w:val="0"/>
        <w:adjustRightInd w:val="0"/>
        <w:textAlignment w:val="baseline"/>
        <w:rPr>
          <w:ins w:id="15473" w:author="Huawei" w:date="2022-11-04T11:46:00Z"/>
          <w:lang w:eastAsia="en-GB"/>
        </w:rPr>
      </w:pPr>
      <w:ins w:id="15474" w:author="Huawei" w:date="2022-11-04T11:46:00Z">
        <w:r w:rsidRPr="00A92AA3">
          <w:rPr>
            <w:lang w:eastAsia="en-GB"/>
          </w:rPr>
          <w:t>During T3, the UE shall send periodic CSI reports in PSCell. After having received at least one such report, the test system shall send a RRC message instructing the UE to release the PSCell. Reception by the UE of the RRC message defines the start of T4.</w:t>
        </w:r>
      </w:ins>
    </w:p>
    <w:p w14:paraId="5FC62809" w14:textId="77777777" w:rsidR="00F327AD" w:rsidRPr="00A92AA3" w:rsidRDefault="00F327AD" w:rsidP="00F327AD">
      <w:pPr>
        <w:overflowPunct w:val="0"/>
        <w:autoSpaceDE w:val="0"/>
        <w:autoSpaceDN w:val="0"/>
        <w:adjustRightInd w:val="0"/>
        <w:textAlignment w:val="baseline"/>
        <w:rPr>
          <w:ins w:id="15475" w:author="Huawei" w:date="2022-11-04T11:46:00Z"/>
          <w:lang w:eastAsia="en-GB"/>
        </w:rPr>
      </w:pPr>
      <w:ins w:id="15476" w:author="Huawei" w:date="2022-11-04T11:46:00Z">
        <w:r w:rsidRPr="00A92AA3">
          <w:rPr>
            <w:lang w:eastAsia="en-GB"/>
          </w:rPr>
          <w:t>During T4, the UE shall release the PSCell.</w:t>
        </w:r>
      </w:ins>
    </w:p>
    <w:p w14:paraId="4FFABB68" w14:textId="154BB8FC" w:rsidR="00F327AD" w:rsidRPr="00A92AA3" w:rsidRDefault="00F327AD" w:rsidP="00F327AD">
      <w:pPr>
        <w:keepNext/>
        <w:keepLines/>
        <w:overflowPunct w:val="0"/>
        <w:autoSpaceDE w:val="0"/>
        <w:autoSpaceDN w:val="0"/>
        <w:adjustRightInd w:val="0"/>
        <w:spacing w:before="60"/>
        <w:jc w:val="center"/>
        <w:textAlignment w:val="baseline"/>
        <w:rPr>
          <w:ins w:id="15477" w:author="Huawei" w:date="2022-11-04T11:46:00Z"/>
          <w:rFonts w:ascii="Arial" w:hAnsi="Arial"/>
          <w:b/>
          <w:lang w:eastAsia="en-GB"/>
        </w:rPr>
      </w:pPr>
      <w:ins w:id="15478" w:author="Huawei" w:date="2022-11-04T11:46:00Z">
        <w:r w:rsidRPr="00A92AA3">
          <w:rPr>
            <w:rFonts w:ascii="Arial" w:hAnsi="Arial"/>
            <w:b/>
            <w:lang w:eastAsia="en-GB"/>
          </w:rPr>
          <w:t xml:space="preserve">Table </w:t>
        </w:r>
      </w:ins>
      <w:r w:rsidR="00FB4242">
        <w:rPr>
          <w:rFonts w:ascii="Arial" w:hAnsi="Arial"/>
          <w:b/>
          <w:lang w:eastAsia="en-GB"/>
        </w:rPr>
        <w:t>A.15.2.5.1</w:t>
      </w:r>
      <w:ins w:id="15479" w:author="Huawei" w:date="2022-11-04T11:46:00Z">
        <w:r w:rsidRPr="00A92AA3">
          <w:rPr>
            <w:rFonts w:ascii="Arial" w:hAnsi="Arial"/>
            <w:b/>
            <w:lang w:eastAsia="en-GB"/>
          </w:rPr>
          <w:t>.1-1: Supported test configurations for FR2</w:t>
        </w:r>
        <w:r>
          <w:rPr>
            <w:rFonts w:ascii="Arial" w:hAnsi="Arial"/>
            <w:b/>
            <w:lang w:eastAsia="en-GB"/>
          </w:rPr>
          <w:t>-2</w:t>
        </w:r>
        <w:r w:rsidRPr="00A92AA3">
          <w:rPr>
            <w:rFonts w:ascii="Arial" w:hAnsi="Arial"/>
            <w:b/>
            <w:lang w:eastAsia="en-GB"/>
          </w:rPr>
          <w:t xml:space="preserve"> PSCell</w:t>
        </w:r>
        <w:r>
          <w:rPr>
            <w:rFonts w:ascii="Arial" w:hAnsi="Arial"/>
            <w:b/>
            <w:lang w:eastAsia="en-GB"/>
          </w:rPr>
          <w:t xml:space="preserve"> with CC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33"/>
        <w:gridCol w:w="3701"/>
      </w:tblGrid>
      <w:tr w:rsidR="00F327AD" w:rsidRPr="00A92AA3" w14:paraId="5D8603F5" w14:textId="77777777" w:rsidTr="008A4BAB">
        <w:trPr>
          <w:trHeight w:val="219"/>
          <w:jc w:val="center"/>
          <w:ins w:id="15480" w:author="Huawei" w:date="2022-11-04T11:46:00Z"/>
        </w:trPr>
        <w:tc>
          <w:tcPr>
            <w:tcW w:w="1795" w:type="dxa"/>
            <w:tcBorders>
              <w:top w:val="single" w:sz="4" w:space="0" w:color="auto"/>
              <w:left w:val="single" w:sz="4" w:space="0" w:color="auto"/>
              <w:bottom w:val="single" w:sz="4" w:space="0" w:color="auto"/>
              <w:right w:val="single" w:sz="4" w:space="0" w:color="auto"/>
            </w:tcBorders>
            <w:hideMark/>
          </w:tcPr>
          <w:p w14:paraId="60F47253" w14:textId="77777777" w:rsidR="00F327AD" w:rsidRPr="00A92AA3" w:rsidRDefault="00F327AD" w:rsidP="008A4BAB">
            <w:pPr>
              <w:keepNext/>
              <w:keepLines/>
              <w:overflowPunct w:val="0"/>
              <w:autoSpaceDE w:val="0"/>
              <w:autoSpaceDN w:val="0"/>
              <w:adjustRightInd w:val="0"/>
              <w:spacing w:after="0"/>
              <w:jc w:val="center"/>
              <w:textAlignment w:val="baseline"/>
              <w:rPr>
                <w:ins w:id="15481" w:author="Huawei" w:date="2022-11-04T11:46:00Z"/>
                <w:rFonts w:ascii="Arial" w:hAnsi="Arial"/>
                <w:b/>
                <w:sz w:val="18"/>
                <w:lang w:eastAsia="zh-TW"/>
              </w:rPr>
            </w:pPr>
            <w:ins w:id="15482" w:author="Huawei" w:date="2022-11-04T11:46:00Z">
              <w:r w:rsidRPr="00A92AA3">
                <w:rPr>
                  <w:rFonts w:ascii="Arial" w:hAnsi="Arial"/>
                  <w:b/>
                  <w:sz w:val="18"/>
                  <w:lang w:eastAsia="zh-TW"/>
                </w:rPr>
                <w:t>Configuration</w:t>
              </w:r>
            </w:ins>
          </w:p>
        </w:tc>
        <w:tc>
          <w:tcPr>
            <w:tcW w:w="7834" w:type="dxa"/>
            <w:gridSpan w:val="2"/>
            <w:tcBorders>
              <w:top w:val="single" w:sz="4" w:space="0" w:color="auto"/>
              <w:left w:val="single" w:sz="4" w:space="0" w:color="auto"/>
              <w:bottom w:val="single" w:sz="4" w:space="0" w:color="auto"/>
              <w:right w:val="single" w:sz="4" w:space="0" w:color="auto"/>
            </w:tcBorders>
            <w:hideMark/>
          </w:tcPr>
          <w:p w14:paraId="1CD2C96C" w14:textId="77777777" w:rsidR="00F327AD" w:rsidRPr="00A92AA3" w:rsidRDefault="00F327AD" w:rsidP="008A4BAB">
            <w:pPr>
              <w:keepNext/>
              <w:keepLines/>
              <w:overflowPunct w:val="0"/>
              <w:autoSpaceDE w:val="0"/>
              <w:autoSpaceDN w:val="0"/>
              <w:adjustRightInd w:val="0"/>
              <w:spacing w:after="0"/>
              <w:jc w:val="center"/>
              <w:textAlignment w:val="baseline"/>
              <w:rPr>
                <w:ins w:id="15483" w:author="Huawei" w:date="2022-11-04T11:46:00Z"/>
                <w:rFonts w:ascii="Arial" w:hAnsi="Arial"/>
                <w:b/>
                <w:sz w:val="18"/>
                <w:lang w:eastAsia="zh-TW"/>
              </w:rPr>
            </w:pPr>
            <w:ins w:id="15484" w:author="Huawei" w:date="2022-11-04T11:46:00Z">
              <w:r w:rsidRPr="00A92AA3">
                <w:rPr>
                  <w:rFonts w:ascii="Arial" w:hAnsi="Arial"/>
                  <w:b/>
                  <w:sz w:val="18"/>
                  <w:lang w:eastAsia="zh-TW"/>
                </w:rPr>
                <w:t>Description</w:t>
              </w:r>
            </w:ins>
          </w:p>
        </w:tc>
      </w:tr>
      <w:tr w:rsidR="00F327AD" w:rsidRPr="00A92AA3" w14:paraId="7F839E35" w14:textId="77777777" w:rsidTr="008A4BAB">
        <w:trPr>
          <w:jc w:val="center"/>
          <w:ins w:id="15485" w:author="Huawei" w:date="2022-11-04T11:46:00Z"/>
        </w:trPr>
        <w:tc>
          <w:tcPr>
            <w:tcW w:w="1795" w:type="dxa"/>
            <w:tcBorders>
              <w:top w:val="single" w:sz="4" w:space="0" w:color="auto"/>
              <w:left w:val="single" w:sz="4" w:space="0" w:color="auto"/>
              <w:right w:val="single" w:sz="4" w:space="0" w:color="auto"/>
            </w:tcBorders>
            <w:hideMark/>
          </w:tcPr>
          <w:p w14:paraId="7952B208" w14:textId="77777777" w:rsidR="00F327AD" w:rsidRPr="00A92AA3" w:rsidRDefault="00F327AD" w:rsidP="008A4BAB">
            <w:pPr>
              <w:keepNext/>
              <w:keepLines/>
              <w:overflowPunct w:val="0"/>
              <w:autoSpaceDE w:val="0"/>
              <w:autoSpaceDN w:val="0"/>
              <w:adjustRightInd w:val="0"/>
              <w:spacing w:after="0"/>
              <w:textAlignment w:val="baseline"/>
              <w:rPr>
                <w:ins w:id="15486" w:author="Huawei" w:date="2022-11-04T11:46:00Z"/>
                <w:rFonts w:ascii="Arial" w:hAnsi="Arial"/>
                <w:sz w:val="18"/>
                <w:lang w:eastAsia="zh-TW"/>
              </w:rPr>
            </w:pPr>
            <w:ins w:id="15487" w:author="Huawei" w:date="2022-11-04T11:46:00Z">
              <w:r w:rsidRPr="00A92AA3">
                <w:rPr>
                  <w:rFonts w:ascii="Arial" w:hAnsi="Arial"/>
                  <w:sz w:val="18"/>
                  <w:lang w:eastAsia="zh-TW"/>
                </w:rPr>
                <w:t>1</w:t>
              </w:r>
            </w:ins>
          </w:p>
        </w:tc>
        <w:tc>
          <w:tcPr>
            <w:tcW w:w="4133" w:type="dxa"/>
            <w:tcBorders>
              <w:top w:val="single" w:sz="4" w:space="0" w:color="auto"/>
              <w:left w:val="single" w:sz="4" w:space="0" w:color="auto"/>
              <w:right w:val="single" w:sz="4" w:space="0" w:color="auto"/>
            </w:tcBorders>
            <w:hideMark/>
          </w:tcPr>
          <w:p w14:paraId="7484C98D" w14:textId="77777777" w:rsidR="00F327AD" w:rsidRPr="00A92AA3" w:rsidRDefault="00F327AD" w:rsidP="008A4BAB">
            <w:pPr>
              <w:keepNext/>
              <w:keepLines/>
              <w:overflowPunct w:val="0"/>
              <w:autoSpaceDE w:val="0"/>
              <w:autoSpaceDN w:val="0"/>
              <w:adjustRightInd w:val="0"/>
              <w:spacing w:after="0"/>
              <w:textAlignment w:val="baseline"/>
              <w:rPr>
                <w:ins w:id="15488" w:author="Huawei" w:date="2022-11-04T11:46:00Z"/>
                <w:rFonts w:ascii="Arial" w:hAnsi="Arial"/>
                <w:sz w:val="18"/>
                <w:lang w:eastAsia="zh-TW"/>
              </w:rPr>
            </w:pPr>
            <w:ins w:id="15489" w:author="Huawei" w:date="2022-11-04T11:46:00Z">
              <w:r w:rsidRPr="00A92AA3">
                <w:rPr>
                  <w:rFonts w:ascii="Arial" w:hAnsi="Arial"/>
                  <w:sz w:val="18"/>
                  <w:lang w:eastAsia="zh-TW"/>
                </w:rPr>
                <w:t>NR TDD, SSB SCS 120 kHz, data SCS 120 kHz, BW 100 MHz</w:t>
              </w:r>
            </w:ins>
          </w:p>
        </w:tc>
        <w:tc>
          <w:tcPr>
            <w:tcW w:w="3701" w:type="dxa"/>
            <w:tcBorders>
              <w:top w:val="single" w:sz="4" w:space="0" w:color="auto"/>
              <w:left w:val="single" w:sz="4" w:space="0" w:color="auto"/>
              <w:right w:val="single" w:sz="4" w:space="0" w:color="auto"/>
            </w:tcBorders>
          </w:tcPr>
          <w:p w14:paraId="25350EC0" w14:textId="77777777" w:rsidR="00F327AD" w:rsidRPr="00A92AA3" w:rsidRDefault="00F327AD" w:rsidP="008A4BAB">
            <w:pPr>
              <w:keepNext/>
              <w:keepLines/>
              <w:overflowPunct w:val="0"/>
              <w:autoSpaceDE w:val="0"/>
              <w:autoSpaceDN w:val="0"/>
              <w:adjustRightInd w:val="0"/>
              <w:spacing w:after="0"/>
              <w:textAlignment w:val="baseline"/>
              <w:rPr>
                <w:ins w:id="15490" w:author="Huawei" w:date="2022-11-04T11:46:00Z"/>
                <w:rFonts w:ascii="Arial" w:hAnsi="Arial"/>
                <w:sz w:val="18"/>
                <w:lang w:eastAsia="zh-TW"/>
              </w:rPr>
            </w:pPr>
            <w:ins w:id="15491" w:author="Huawei" w:date="2022-11-04T11:46:00Z">
              <w:r w:rsidRPr="00A92AA3">
                <w:rPr>
                  <w:rFonts w:ascii="Arial" w:hAnsi="Arial"/>
                  <w:sz w:val="18"/>
                  <w:lang w:eastAsia="zh-TW"/>
                </w:rPr>
                <w:t>NR 15 kHz SSB SCS, 10 MHz bandwidth, FDD duplex mode</w:t>
              </w:r>
            </w:ins>
          </w:p>
        </w:tc>
      </w:tr>
      <w:tr w:rsidR="00F327AD" w:rsidRPr="00A92AA3" w14:paraId="27D48881" w14:textId="77777777" w:rsidTr="008A4BAB">
        <w:trPr>
          <w:jc w:val="center"/>
          <w:ins w:id="15492" w:author="Huawei" w:date="2022-11-04T11:46:00Z"/>
        </w:trPr>
        <w:tc>
          <w:tcPr>
            <w:tcW w:w="1795" w:type="dxa"/>
            <w:tcBorders>
              <w:top w:val="single" w:sz="4" w:space="0" w:color="auto"/>
              <w:left w:val="single" w:sz="4" w:space="0" w:color="auto"/>
              <w:right w:val="single" w:sz="4" w:space="0" w:color="auto"/>
            </w:tcBorders>
          </w:tcPr>
          <w:p w14:paraId="77595BE0" w14:textId="77777777" w:rsidR="00F327AD" w:rsidRPr="00A92AA3" w:rsidRDefault="00F327AD" w:rsidP="008A4BAB">
            <w:pPr>
              <w:keepNext/>
              <w:keepLines/>
              <w:overflowPunct w:val="0"/>
              <w:autoSpaceDE w:val="0"/>
              <w:autoSpaceDN w:val="0"/>
              <w:adjustRightInd w:val="0"/>
              <w:spacing w:after="0"/>
              <w:textAlignment w:val="baseline"/>
              <w:rPr>
                <w:ins w:id="15493" w:author="Huawei" w:date="2022-11-04T11:46:00Z"/>
                <w:rFonts w:ascii="Arial" w:hAnsi="Arial"/>
                <w:sz w:val="18"/>
                <w:lang w:eastAsia="zh-TW"/>
              </w:rPr>
            </w:pPr>
            <w:ins w:id="15494" w:author="Huawei" w:date="2022-11-04T11:46:00Z">
              <w:r w:rsidRPr="00A92AA3">
                <w:rPr>
                  <w:rFonts w:ascii="Arial" w:hAnsi="Arial"/>
                  <w:sz w:val="18"/>
                  <w:lang w:eastAsia="zh-TW"/>
                </w:rPr>
                <w:t>2</w:t>
              </w:r>
            </w:ins>
          </w:p>
        </w:tc>
        <w:tc>
          <w:tcPr>
            <w:tcW w:w="4133" w:type="dxa"/>
            <w:tcBorders>
              <w:top w:val="single" w:sz="4" w:space="0" w:color="auto"/>
              <w:left w:val="single" w:sz="4" w:space="0" w:color="auto"/>
              <w:right w:val="single" w:sz="4" w:space="0" w:color="auto"/>
            </w:tcBorders>
          </w:tcPr>
          <w:p w14:paraId="3A268DB2" w14:textId="77777777" w:rsidR="00F327AD" w:rsidRPr="00A92AA3" w:rsidRDefault="00F327AD" w:rsidP="008A4BAB">
            <w:pPr>
              <w:keepNext/>
              <w:keepLines/>
              <w:overflowPunct w:val="0"/>
              <w:autoSpaceDE w:val="0"/>
              <w:autoSpaceDN w:val="0"/>
              <w:adjustRightInd w:val="0"/>
              <w:spacing w:after="0"/>
              <w:textAlignment w:val="baseline"/>
              <w:rPr>
                <w:ins w:id="15495" w:author="Huawei" w:date="2022-11-04T11:46:00Z"/>
                <w:rFonts w:ascii="Arial" w:hAnsi="Arial"/>
                <w:sz w:val="18"/>
                <w:lang w:eastAsia="zh-TW"/>
              </w:rPr>
            </w:pPr>
            <w:ins w:id="15496" w:author="Huawei" w:date="2022-11-04T11:46:00Z">
              <w:r w:rsidRPr="00A92AA3">
                <w:rPr>
                  <w:rFonts w:ascii="Arial" w:hAnsi="Arial"/>
                  <w:sz w:val="18"/>
                  <w:lang w:eastAsia="zh-TW"/>
                </w:rPr>
                <w:t>NR TDD, SSB SCS 480 kHz, data SCS 480 kHz, BW 400 MHz</w:t>
              </w:r>
            </w:ins>
          </w:p>
        </w:tc>
        <w:tc>
          <w:tcPr>
            <w:tcW w:w="3701" w:type="dxa"/>
            <w:tcBorders>
              <w:left w:val="single" w:sz="4" w:space="0" w:color="auto"/>
              <w:right w:val="single" w:sz="4" w:space="0" w:color="auto"/>
            </w:tcBorders>
          </w:tcPr>
          <w:p w14:paraId="7416C01A" w14:textId="77777777" w:rsidR="00F327AD" w:rsidRPr="00A92AA3" w:rsidRDefault="00F327AD" w:rsidP="008A4BAB">
            <w:pPr>
              <w:keepNext/>
              <w:keepLines/>
              <w:overflowPunct w:val="0"/>
              <w:autoSpaceDE w:val="0"/>
              <w:autoSpaceDN w:val="0"/>
              <w:adjustRightInd w:val="0"/>
              <w:spacing w:after="0"/>
              <w:textAlignment w:val="baseline"/>
              <w:rPr>
                <w:ins w:id="15497" w:author="Huawei" w:date="2022-11-04T11:46:00Z"/>
                <w:rFonts w:ascii="Arial" w:hAnsi="Arial"/>
                <w:sz w:val="18"/>
                <w:lang w:eastAsia="zh-TW"/>
              </w:rPr>
            </w:pPr>
            <w:ins w:id="15498" w:author="Huawei" w:date="2022-11-04T11:46:00Z">
              <w:r w:rsidRPr="00A92AA3">
                <w:rPr>
                  <w:rFonts w:ascii="Arial" w:hAnsi="Arial"/>
                  <w:sz w:val="18"/>
                  <w:lang w:eastAsia="zh-TW"/>
                </w:rPr>
                <w:t>NR 15 kHz SSB SCS, 10 MHz bandwidth, TDD duplex mode</w:t>
              </w:r>
            </w:ins>
          </w:p>
        </w:tc>
      </w:tr>
      <w:tr w:rsidR="00F327AD" w:rsidRPr="00A92AA3" w14:paraId="3F86B316" w14:textId="77777777" w:rsidTr="008A4BAB">
        <w:trPr>
          <w:jc w:val="center"/>
          <w:ins w:id="15499" w:author="Huawei" w:date="2022-11-04T11:46:00Z"/>
        </w:trPr>
        <w:tc>
          <w:tcPr>
            <w:tcW w:w="1795" w:type="dxa"/>
            <w:tcBorders>
              <w:top w:val="single" w:sz="4" w:space="0" w:color="auto"/>
              <w:left w:val="single" w:sz="4" w:space="0" w:color="auto"/>
              <w:bottom w:val="single" w:sz="4" w:space="0" w:color="auto"/>
              <w:right w:val="single" w:sz="4" w:space="0" w:color="auto"/>
            </w:tcBorders>
          </w:tcPr>
          <w:p w14:paraId="1F857570" w14:textId="77777777" w:rsidR="00F327AD" w:rsidRPr="00A92AA3" w:rsidRDefault="00F327AD" w:rsidP="008A4BAB">
            <w:pPr>
              <w:keepNext/>
              <w:keepLines/>
              <w:overflowPunct w:val="0"/>
              <w:autoSpaceDE w:val="0"/>
              <w:autoSpaceDN w:val="0"/>
              <w:adjustRightInd w:val="0"/>
              <w:spacing w:after="0"/>
              <w:textAlignment w:val="baseline"/>
              <w:rPr>
                <w:ins w:id="15500" w:author="Huawei" w:date="2022-11-04T11:46:00Z"/>
                <w:rFonts w:ascii="Arial" w:hAnsi="Arial"/>
                <w:sz w:val="18"/>
                <w:lang w:eastAsia="zh-TW"/>
              </w:rPr>
            </w:pPr>
            <w:ins w:id="15501" w:author="Huawei" w:date="2022-11-04T11:46:00Z">
              <w:r w:rsidRPr="00A92AA3">
                <w:rPr>
                  <w:rFonts w:ascii="Arial" w:hAnsi="Arial"/>
                  <w:sz w:val="18"/>
                  <w:lang w:eastAsia="zh-TW"/>
                </w:rPr>
                <w:t>3</w:t>
              </w:r>
            </w:ins>
          </w:p>
        </w:tc>
        <w:tc>
          <w:tcPr>
            <w:tcW w:w="4133" w:type="dxa"/>
            <w:tcBorders>
              <w:top w:val="single" w:sz="4" w:space="0" w:color="auto"/>
              <w:left w:val="single" w:sz="4" w:space="0" w:color="auto"/>
              <w:bottom w:val="single" w:sz="4" w:space="0" w:color="auto"/>
              <w:right w:val="single" w:sz="4" w:space="0" w:color="auto"/>
            </w:tcBorders>
          </w:tcPr>
          <w:p w14:paraId="5DF7027B" w14:textId="77777777" w:rsidR="00F327AD" w:rsidRPr="00A92AA3" w:rsidRDefault="00F327AD" w:rsidP="008A4BAB">
            <w:pPr>
              <w:keepNext/>
              <w:keepLines/>
              <w:overflowPunct w:val="0"/>
              <w:autoSpaceDE w:val="0"/>
              <w:autoSpaceDN w:val="0"/>
              <w:adjustRightInd w:val="0"/>
              <w:spacing w:after="0"/>
              <w:textAlignment w:val="baseline"/>
              <w:rPr>
                <w:ins w:id="15502" w:author="Huawei" w:date="2022-11-04T11:46:00Z"/>
                <w:rFonts w:ascii="Arial" w:hAnsi="Arial"/>
                <w:sz w:val="18"/>
                <w:lang w:eastAsia="zh-TW"/>
              </w:rPr>
            </w:pPr>
            <w:ins w:id="15503" w:author="Huawei" w:date="2022-11-04T11:46:00Z">
              <w:r w:rsidRPr="00A92AA3">
                <w:rPr>
                  <w:rFonts w:ascii="Arial" w:hAnsi="Arial"/>
                  <w:sz w:val="18"/>
                  <w:lang w:eastAsia="zh-TW"/>
                </w:rPr>
                <w:t>NR TDD, SSB SCS 960 kHz, data SCS 960 kHz, BW 400 MHz</w:t>
              </w:r>
            </w:ins>
          </w:p>
        </w:tc>
        <w:tc>
          <w:tcPr>
            <w:tcW w:w="3701" w:type="dxa"/>
            <w:tcBorders>
              <w:left w:val="single" w:sz="4" w:space="0" w:color="auto"/>
              <w:right w:val="single" w:sz="4" w:space="0" w:color="auto"/>
            </w:tcBorders>
          </w:tcPr>
          <w:p w14:paraId="68271CBF" w14:textId="77777777" w:rsidR="00F327AD" w:rsidRPr="00A92AA3" w:rsidRDefault="00F327AD" w:rsidP="008A4BAB">
            <w:pPr>
              <w:keepNext/>
              <w:keepLines/>
              <w:overflowPunct w:val="0"/>
              <w:autoSpaceDE w:val="0"/>
              <w:autoSpaceDN w:val="0"/>
              <w:adjustRightInd w:val="0"/>
              <w:spacing w:after="0"/>
              <w:textAlignment w:val="baseline"/>
              <w:rPr>
                <w:ins w:id="15504" w:author="Huawei" w:date="2022-11-04T11:46:00Z"/>
                <w:rFonts w:ascii="Arial" w:hAnsi="Arial"/>
                <w:sz w:val="18"/>
                <w:lang w:eastAsia="zh-TW"/>
              </w:rPr>
            </w:pPr>
            <w:ins w:id="15505" w:author="Huawei" w:date="2022-11-04T11:46:00Z">
              <w:r w:rsidRPr="00A92AA3">
                <w:rPr>
                  <w:rFonts w:ascii="Arial" w:hAnsi="Arial"/>
                  <w:sz w:val="18"/>
                  <w:lang w:eastAsia="zh-TW"/>
                </w:rPr>
                <w:t>NR 30 kHz SSB SCS, 40 MHz bandwidth, TDD duplex mode</w:t>
              </w:r>
            </w:ins>
          </w:p>
        </w:tc>
      </w:tr>
      <w:tr w:rsidR="00F327AD" w:rsidRPr="00A92AA3" w14:paraId="37B09F30" w14:textId="77777777" w:rsidTr="008A4BAB">
        <w:trPr>
          <w:jc w:val="center"/>
          <w:ins w:id="15506" w:author="Huawei" w:date="2022-11-04T11:46:00Z"/>
        </w:trPr>
        <w:tc>
          <w:tcPr>
            <w:tcW w:w="9629" w:type="dxa"/>
            <w:gridSpan w:val="3"/>
            <w:tcBorders>
              <w:top w:val="single" w:sz="4" w:space="0" w:color="auto"/>
              <w:left w:val="single" w:sz="4" w:space="0" w:color="auto"/>
              <w:right w:val="single" w:sz="4" w:space="0" w:color="auto"/>
            </w:tcBorders>
          </w:tcPr>
          <w:p w14:paraId="2D913BD1"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5507" w:author="Huawei" w:date="2022-11-04T11:46:00Z"/>
                <w:rFonts w:ascii="Arial" w:hAnsi="Arial"/>
                <w:sz w:val="18"/>
                <w:lang w:eastAsia="zh-TW"/>
              </w:rPr>
            </w:pPr>
            <w:ins w:id="15508" w:author="Huawei" w:date="2022-11-04T11:46:00Z">
              <w:r w:rsidRPr="00A92AA3">
                <w:rPr>
                  <w:rFonts w:ascii="Arial" w:hAnsi="Arial"/>
                  <w:sz w:val="18"/>
                  <w:lang w:eastAsia="zh-TW"/>
                </w:rPr>
                <w:t>Note: The UE is only required to be tested in one of the supported test configurations</w:t>
              </w:r>
            </w:ins>
          </w:p>
        </w:tc>
      </w:tr>
    </w:tbl>
    <w:p w14:paraId="0DD7BB40" w14:textId="77777777" w:rsidR="00F327AD" w:rsidRPr="00A92AA3" w:rsidRDefault="00F327AD" w:rsidP="00F327AD">
      <w:pPr>
        <w:overflowPunct w:val="0"/>
        <w:autoSpaceDE w:val="0"/>
        <w:autoSpaceDN w:val="0"/>
        <w:adjustRightInd w:val="0"/>
        <w:jc w:val="both"/>
        <w:textAlignment w:val="baseline"/>
        <w:rPr>
          <w:ins w:id="15509" w:author="Huawei" w:date="2022-11-04T11:46:00Z"/>
          <w:szCs w:val="24"/>
          <w:lang w:eastAsia="en-GB"/>
        </w:rPr>
      </w:pPr>
    </w:p>
    <w:p w14:paraId="28372C51" w14:textId="39B9AC46" w:rsidR="00F327AD" w:rsidRPr="00A92AA3" w:rsidRDefault="00F327AD" w:rsidP="00F327AD">
      <w:pPr>
        <w:keepNext/>
        <w:keepLines/>
        <w:overflowPunct w:val="0"/>
        <w:autoSpaceDE w:val="0"/>
        <w:autoSpaceDN w:val="0"/>
        <w:adjustRightInd w:val="0"/>
        <w:spacing w:before="60"/>
        <w:jc w:val="center"/>
        <w:textAlignment w:val="baseline"/>
        <w:rPr>
          <w:ins w:id="15510" w:author="Huawei" w:date="2022-11-04T11:46:00Z"/>
          <w:rFonts w:ascii="Arial" w:hAnsi="Arial"/>
          <w:b/>
          <w:lang w:eastAsia="zh-CN"/>
        </w:rPr>
      </w:pPr>
      <w:ins w:id="15511" w:author="Huawei" w:date="2022-11-04T11:46:00Z">
        <w:r w:rsidRPr="00A92AA3">
          <w:rPr>
            <w:rFonts w:ascii="Arial" w:hAnsi="Arial"/>
            <w:b/>
            <w:lang w:eastAsia="en-GB"/>
          </w:rPr>
          <w:t xml:space="preserve">Table </w:t>
        </w:r>
      </w:ins>
      <w:r w:rsidR="00FB4242">
        <w:rPr>
          <w:rFonts w:ascii="Arial" w:hAnsi="Arial"/>
          <w:b/>
          <w:lang w:eastAsia="en-GB"/>
        </w:rPr>
        <w:t>A.15.2.5.1</w:t>
      </w:r>
      <w:ins w:id="15512" w:author="Huawei" w:date="2022-11-04T11:46:00Z">
        <w:r w:rsidRPr="00A92AA3">
          <w:rPr>
            <w:rFonts w:ascii="Arial" w:eastAsia="MS Mincho" w:hAnsi="Arial"/>
            <w:b/>
            <w:bCs/>
            <w:lang w:eastAsia="en-GB"/>
          </w:rPr>
          <w:t>.1</w:t>
        </w:r>
        <w:r w:rsidRPr="00A92AA3">
          <w:rPr>
            <w:rFonts w:ascii="Arial" w:hAnsi="Arial"/>
            <w:b/>
            <w:lang w:eastAsia="en-GB"/>
          </w:rPr>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F327AD" w:rsidRPr="00A92AA3" w14:paraId="7DCC35F2" w14:textId="77777777" w:rsidTr="008A4BAB">
        <w:trPr>
          <w:cantSplit/>
          <w:jc w:val="center"/>
          <w:ins w:id="15513"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67ABDD64" w14:textId="77777777" w:rsidR="00F327AD" w:rsidRPr="00A92AA3" w:rsidRDefault="00F327AD" w:rsidP="008A4BAB">
            <w:pPr>
              <w:keepNext/>
              <w:keepLines/>
              <w:overflowPunct w:val="0"/>
              <w:autoSpaceDE w:val="0"/>
              <w:autoSpaceDN w:val="0"/>
              <w:adjustRightInd w:val="0"/>
              <w:spacing w:after="0"/>
              <w:jc w:val="center"/>
              <w:textAlignment w:val="baseline"/>
              <w:rPr>
                <w:ins w:id="15514" w:author="Huawei" w:date="2022-11-04T11:46:00Z"/>
                <w:rFonts w:ascii="Arial" w:hAnsi="Arial"/>
                <w:b/>
                <w:sz w:val="18"/>
                <w:lang w:eastAsia="ja-JP"/>
              </w:rPr>
            </w:pPr>
            <w:ins w:id="15515" w:author="Huawei" w:date="2022-11-04T11:46:00Z">
              <w:r w:rsidRPr="00A92AA3">
                <w:rPr>
                  <w:rFonts w:ascii="Arial" w:hAnsi="Arial"/>
                  <w:b/>
                  <w:sz w:val="18"/>
                  <w:lang w:eastAsia="en-GB"/>
                </w:rPr>
                <w:t>Parameter</w:t>
              </w:r>
            </w:ins>
          </w:p>
        </w:tc>
        <w:tc>
          <w:tcPr>
            <w:tcW w:w="708" w:type="dxa"/>
            <w:tcBorders>
              <w:top w:val="single" w:sz="4" w:space="0" w:color="auto"/>
              <w:left w:val="single" w:sz="4" w:space="0" w:color="auto"/>
              <w:bottom w:val="single" w:sz="4" w:space="0" w:color="auto"/>
              <w:right w:val="single" w:sz="4" w:space="0" w:color="auto"/>
            </w:tcBorders>
            <w:hideMark/>
          </w:tcPr>
          <w:p w14:paraId="4759277C" w14:textId="77777777" w:rsidR="00F327AD" w:rsidRPr="00A92AA3" w:rsidRDefault="00F327AD" w:rsidP="008A4BAB">
            <w:pPr>
              <w:keepNext/>
              <w:keepLines/>
              <w:overflowPunct w:val="0"/>
              <w:autoSpaceDE w:val="0"/>
              <w:autoSpaceDN w:val="0"/>
              <w:adjustRightInd w:val="0"/>
              <w:spacing w:after="0"/>
              <w:jc w:val="center"/>
              <w:textAlignment w:val="baseline"/>
              <w:rPr>
                <w:ins w:id="15516" w:author="Huawei" w:date="2022-11-04T11:46:00Z"/>
                <w:rFonts w:ascii="Arial" w:hAnsi="Arial"/>
                <w:b/>
                <w:sz w:val="18"/>
                <w:lang w:eastAsia="ja-JP"/>
              </w:rPr>
            </w:pPr>
            <w:ins w:id="15517" w:author="Huawei" w:date="2022-11-04T11:46:00Z">
              <w:r w:rsidRPr="00A92AA3">
                <w:rPr>
                  <w:rFonts w:ascii="Arial" w:hAnsi="Arial"/>
                  <w:b/>
                  <w:sz w:val="18"/>
                  <w:lang w:eastAsia="en-GB"/>
                </w:rPr>
                <w:t>Unit</w:t>
              </w:r>
            </w:ins>
          </w:p>
        </w:tc>
        <w:tc>
          <w:tcPr>
            <w:tcW w:w="2806" w:type="dxa"/>
            <w:tcBorders>
              <w:top w:val="single" w:sz="4" w:space="0" w:color="auto"/>
              <w:left w:val="single" w:sz="4" w:space="0" w:color="auto"/>
              <w:bottom w:val="single" w:sz="4" w:space="0" w:color="auto"/>
              <w:right w:val="single" w:sz="4" w:space="0" w:color="auto"/>
            </w:tcBorders>
            <w:hideMark/>
          </w:tcPr>
          <w:p w14:paraId="424C97F0" w14:textId="77777777" w:rsidR="00F327AD" w:rsidRPr="00A92AA3" w:rsidRDefault="00F327AD" w:rsidP="008A4BAB">
            <w:pPr>
              <w:keepNext/>
              <w:keepLines/>
              <w:overflowPunct w:val="0"/>
              <w:autoSpaceDE w:val="0"/>
              <w:autoSpaceDN w:val="0"/>
              <w:adjustRightInd w:val="0"/>
              <w:spacing w:after="0"/>
              <w:jc w:val="center"/>
              <w:textAlignment w:val="baseline"/>
              <w:rPr>
                <w:ins w:id="15518" w:author="Huawei" w:date="2022-11-04T11:46:00Z"/>
                <w:rFonts w:ascii="Arial" w:hAnsi="Arial"/>
                <w:b/>
                <w:sz w:val="18"/>
                <w:lang w:eastAsia="ja-JP"/>
              </w:rPr>
            </w:pPr>
            <w:ins w:id="15519" w:author="Huawei" w:date="2022-11-04T11:46:00Z">
              <w:r w:rsidRPr="00A92AA3">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0F6DAE81" w14:textId="77777777" w:rsidR="00F327AD" w:rsidRPr="00A92AA3" w:rsidRDefault="00F327AD" w:rsidP="008A4BAB">
            <w:pPr>
              <w:keepNext/>
              <w:keepLines/>
              <w:overflowPunct w:val="0"/>
              <w:autoSpaceDE w:val="0"/>
              <w:autoSpaceDN w:val="0"/>
              <w:adjustRightInd w:val="0"/>
              <w:spacing w:after="0"/>
              <w:jc w:val="center"/>
              <w:textAlignment w:val="baseline"/>
              <w:rPr>
                <w:ins w:id="15520" w:author="Huawei" w:date="2022-11-04T11:46:00Z"/>
                <w:rFonts w:ascii="Arial" w:hAnsi="Arial"/>
                <w:b/>
                <w:sz w:val="18"/>
                <w:lang w:eastAsia="ja-JP"/>
              </w:rPr>
            </w:pPr>
            <w:ins w:id="15521" w:author="Huawei" w:date="2022-11-04T11:46:00Z">
              <w:r w:rsidRPr="00A92AA3">
                <w:rPr>
                  <w:rFonts w:ascii="Arial" w:hAnsi="Arial"/>
                  <w:b/>
                  <w:sz w:val="18"/>
                  <w:lang w:eastAsia="en-GB"/>
                </w:rPr>
                <w:t>Comment</w:t>
              </w:r>
            </w:ins>
          </w:p>
        </w:tc>
      </w:tr>
      <w:tr w:rsidR="00F327AD" w:rsidRPr="00A92AA3" w14:paraId="2136EA6F" w14:textId="77777777" w:rsidTr="008A4BAB">
        <w:trPr>
          <w:cantSplit/>
          <w:jc w:val="center"/>
          <w:ins w:id="15522"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E3E6FC4" w14:textId="77777777" w:rsidR="00F327AD" w:rsidRPr="00A92AA3" w:rsidRDefault="00F327AD" w:rsidP="008A4BAB">
            <w:pPr>
              <w:keepNext/>
              <w:keepLines/>
              <w:overflowPunct w:val="0"/>
              <w:autoSpaceDE w:val="0"/>
              <w:autoSpaceDN w:val="0"/>
              <w:adjustRightInd w:val="0"/>
              <w:spacing w:after="0"/>
              <w:textAlignment w:val="baseline"/>
              <w:rPr>
                <w:ins w:id="15523" w:author="Huawei" w:date="2022-11-04T11:46:00Z"/>
                <w:rFonts w:ascii="Arial" w:hAnsi="Arial"/>
                <w:sz w:val="18"/>
                <w:lang w:eastAsia="en-GB"/>
              </w:rPr>
            </w:pPr>
            <w:ins w:id="15524" w:author="Huawei" w:date="2022-11-04T11:46:00Z">
              <w:r w:rsidRPr="00A92AA3">
                <w:rPr>
                  <w:rFonts w:ascii="Arial" w:hAnsi="Arial"/>
                  <w:sz w:val="18"/>
                  <w:lang w:eastAsia="en-GB"/>
                </w:rPr>
                <w:t>RF Channel Number</w:t>
              </w:r>
            </w:ins>
          </w:p>
        </w:tc>
        <w:tc>
          <w:tcPr>
            <w:tcW w:w="708" w:type="dxa"/>
            <w:tcBorders>
              <w:top w:val="single" w:sz="4" w:space="0" w:color="auto"/>
              <w:left w:val="single" w:sz="4" w:space="0" w:color="auto"/>
              <w:bottom w:val="single" w:sz="4" w:space="0" w:color="auto"/>
              <w:right w:val="single" w:sz="4" w:space="0" w:color="auto"/>
            </w:tcBorders>
          </w:tcPr>
          <w:p w14:paraId="5C526694" w14:textId="77777777" w:rsidR="00F327AD" w:rsidRPr="00A92AA3" w:rsidRDefault="00F327AD" w:rsidP="008A4BAB">
            <w:pPr>
              <w:keepNext/>
              <w:keepLines/>
              <w:overflowPunct w:val="0"/>
              <w:autoSpaceDE w:val="0"/>
              <w:autoSpaceDN w:val="0"/>
              <w:adjustRightInd w:val="0"/>
              <w:spacing w:after="0"/>
              <w:jc w:val="center"/>
              <w:textAlignment w:val="baseline"/>
              <w:rPr>
                <w:ins w:id="15525"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60361454" w14:textId="77777777" w:rsidR="00F327AD" w:rsidRPr="00A92AA3" w:rsidRDefault="00F327AD" w:rsidP="008A4BAB">
            <w:pPr>
              <w:keepNext/>
              <w:keepLines/>
              <w:overflowPunct w:val="0"/>
              <w:autoSpaceDE w:val="0"/>
              <w:autoSpaceDN w:val="0"/>
              <w:adjustRightInd w:val="0"/>
              <w:spacing w:after="0"/>
              <w:jc w:val="center"/>
              <w:textAlignment w:val="baseline"/>
              <w:rPr>
                <w:ins w:id="15526" w:author="Huawei" w:date="2022-11-04T11:46:00Z"/>
                <w:rFonts w:ascii="Arial" w:hAnsi="Arial"/>
                <w:sz w:val="18"/>
                <w:lang w:eastAsia="en-GB"/>
              </w:rPr>
            </w:pPr>
            <w:ins w:id="15527" w:author="Huawei" w:date="2022-11-04T11:46:00Z">
              <w:r w:rsidRPr="00A92AA3">
                <w:rPr>
                  <w:rFonts w:ascii="Arial" w:hAnsi="Arial"/>
                  <w:sz w:val="18"/>
                  <w:lang w:eastAsia="en-GB"/>
                </w:rPr>
                <w:t>1, 2</w:t>
              </w:r>
            </w:ins>
          </w:p>
        </w:tc>
        <w:tc>
          <w:tcPr>
            <w:tcW w:w="3652" w:type="dxa"/>
            <w:tcBorders>
              <w:top w:val="single" w:sz="4" w:space="0" w:color="auto"/>
              <w:left w:val="single" w:sz="4" w:space="0" w:color="auto"/>
              <w:bottom w:val="single" w:sz="4" w:space="0" w:color="auto"/>
              <w:right w:val="single" w:sz="4" w:space="0" w:color="auto"/>
            </w:tcBorders>
          </w:tcPr>
          <w:p w14:paraId="15B6CF2F" w14:textId="77777777" w:rsidR="00F327AD" w:rsidRPr="00A92AA3" w:rsidRDefault="00F327AD" w:rsidP="008A4BAB">
            <w:pPr>
              <w:keepNext/>
              <w:keepLines/>
              <w:overflowPunct w:val="0"/>
              <w:autoSpaceDE w:val="0"/>
              <w:autoSpaceDN w:val="0"/>
              <w:adjustRightInd w:val="0"/>
              <w:spacing w:after="0"/>
              <w:jc w:val="center"/>
              <w:textAlignment w:val="baseline"/>
              <w:rPr>
                <w:ins w:id="15528" w:author="Huawei" w:date="2022-11-04T11:46:00Z"/>
                <w:rFonts w:ascii="Arial" w:hAnsi="Arial"/>
                <w:sz w:val="18"/>
                <w:lang w:eastAsia="en-GB"/>
              </w:rPr>
            </w:pPr>
            <w:ins w:id="15529" w:author="Huawei" w:date="2022-11-04T11:46:00Z">
              <w:r w:rsidRPr="00A92AA3">
                <w:rPr>
                  <w:rFonts w:ascii="Arial" w:hAnsi="Arial"/>
                  <w:sz w:val="18"/>
                  <w:lang w:eastAsia="zh-CN"/>
                </w:rPr>
                <w:t>Two</w:t>
              </w:r>
              <w:r w:rsidRPr="00A92AA3">
                <w:rPr>
                  <w:rFonts w:ascii="Arial" w:hAnsi="Arial"/>
                  <w:sz w:val="18"/>
                  <w:lang w:eastAsia="en-GB"/>
                </w:rPr>
                <w:t xml:space="preserve"> radio channels are used for this test</w:t>
              </w:r>
            </w:ins>
          </w:p>
        </w:tc>
      </w:tr>
      <w:tr w:rsidR="00F327AD" w:rsidRPr="00A92AA3" w14:paraId="13804C6E" w14:textId="77777777" w:rsidTr="008A4BAB">
        <w:trPr>
          <w:cantSplit/>
          <w:jc w:val="center"/>
          <w:ins w:id="15530"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52CC6C2E" w14:textId="77777777" w:rsidR="00F327AD" w:rsidRPr="00A92AA3" w:rsidRDefault="00F327AD" w:rsidP="008A4BAB">
            <w:pPr>
              <w:keepNext/>
              <w:keepLines/>
              <w:overflowPunct w:val="0"/>
              <w:autoSpaceDE w:val="0"/>
              <w:autoSpaceDN w:val="0"/>
              <w:adjustRightInd w:val="0"/>
              <w:spacing w:after="0"/>
              <w:textAlignment w:val="baseline"/>
              <w:rPr>
                <w:ins w:id="15531" w:author="Huawei" w:date="2022-11-04T11:46:00Z"/>
                <w:rFonts w:ascii="Arial" w:hAnsi="Arial"/>
                <w:sz w:val="18"/>
                <w:lang w:eastAsia="ja-JP"/>
              </w:rPr>
            </w:pPr>
            <w:ins w:id="15532" w:author="Huawei" w:date="2022-11-04T11:46:00Z">
              <w:r w:rsidRPr="00A92AA3">
                <w:rPr>
                  <w:rFonts w:ascii="Arial" w:hAnsi="Arial"/>
                  <w:sz w:val="18"/>
                  <w:lang w:eastAsia="en-GB"/>
                </w:rPr>
                <w:t>Active PCell</w:t>
              </w:r>
            </w:ins>
          </w:p>
        </w:tc>
        <w:tc>
          <w:tcPr>
            <w:tcW w:w="708" w:type="dxa"/>
            <w:tcBorders>
              <w:top w:val="single" w:sz="4" w:space="0" w:color="auto"/>
              <w:left w:val="single" w:sz="4" w:space="0" w:color="auto"/>
              <w:bottom w:val="single" w:sz="4" w:space="0" w:color="auto"/>
              <w:right w:val="single" w:sz="4" w:space="0" w:color="auto"/>
            </w:tcBorders>
          </w:tcPr>
          <w:p w14:paraId="075F01F9" w14:textId="77777777" w:rsidR="00F327AD" w:rsidRPr="00A92AA3" w:rsidRDefault="00F327AD" w:rsidP="008A4BAB">
            <w:pPr>
              <w:keepNext/>
              <w:keepLines/>
              <w:overflowPunct w:val="0"/>
              <w:autoSpaceDE w:val="0"/>
              <w:autoSpaceDN w:val="0"/>
              <w:adjustRightInd w:val="0"/>
              <w:spacing w:after="0"/>
              <w:jc w:val="center"/>
              <w:textAlignment w:val="baseline"/>
              <w:rPr>
                <w:ins w:id="15533"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62DB5817" w14:textId="77777777" w:rsidR="00F327AD" w:rsidRPr="00A92AA3" w:rsidRDefault="00F327AD" w:rsidP="008A4BAB">
            <w:pPr>
              <w:keepNext/>
              <w:keepLines/>
              <w:overflowPunct w:val="0"/>
              <w:autoSpaceDE w:val="0"/>
              <w:autoSpaceDN w:val="0"/>
              <w:adjustRightInd w:val="0"/>
              <w:spacing w:after="0"/>
              <w:jc w:val="center"/>
              <w:textAlignment w:val="baseline"/>
              <w:rPr>
                <w:ins w:id="15534" w:author="Huawei" w:date="2022-11-04T11:46:00Z"/>
                <w:rFonts w:ascii="Arial" w:hAnsi="Arial"/>
                <w:sz w:val="18"/>
                <w:lang w:eastAsia="ja-JP"/>
              </w:rPr>
            </w:pPr>
            <w:ins w:id="15535" w:author="Huawei" w:date="2022-11-04T11:46:00Z">
              <w:r w:rsidRPr="00A92AA3">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3CF51C2" w14:textId="77777777" w:rsidR="00F327AD" w:rsidRPr="00A92AA3" w:rsidRDefault="00F327AD" w:rsidP="008A4BAB">
            <w:pPr>
              <w:keepNext/>
              <w:keepLines/>
              <w:overflowPunct w:val="0"/>
              <w:autoSpaceDE w:val="0"/>
              <w:autoSpaceDN w:val="0"/>
              <w:adjustRightInd w:val="0"/>
              <w:spacing w:after="0"/>
              <w:jc w:val="center"/>
              <w:textAlignment w:val="baseline"/>
              <w:rPr>
                <w:ins w:id="15536" w:author="Huawei" w:date="2022-11-04T11:46:00Z"/>
                <w:rFonts w:ascii="Arial" w:hAnsi="Arial"/>
                <w:sz w:val="18"/>
                <w:lang w:eastAsia="ja-JP"/>
              </w:rPr>
            </w:pPr>
            <w:ins w:id="15537" w:author="Huawei" w:date="2022-11-04T11:46:00Z">
              <w:r w:rsidRPr="00A92AA3">
                <w:rPr>
                  <w:rFonts w:ascii="Arial" w:hAnsi="Arial"/>
                  <w:sz w:val="18"/>
                  <w:lang w:eastAsia="en-GB"/>
                </w:rPr>
                <w:t>PCell on RF channel number 1 in FR1</w:t>
              </w:r>
            </w:ins>
          </w:p>
        </w:tc>
      </w:tr>
      <w:tr w:rsidR="00F327AD" w:rsidRPr="00A92AA3" w14:paraId="4E1F2D16" w14:textId="77777777" w:rsidTr="008A4BAB">
        <w:trPr>
          <w:cantSplit/>
          <w:jc w:val="center"/>
          <w:ins w:id="15538"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3C00E058" w14:textId="77777777" w:rsidR="00F327AD" w:rsidRPr="00A92AA3" w:rsidRDefault="00F327AD" w:rsidP="008A4BAB">
            <w:pPr>
              <w:keepNext/>
              <w:keepLines/>
              <w:overflowPunct w:val="0"/>
              <w:autoSpaceDE w:val="0"/>
              <w:autoSpaceDN w:val="0"/>
              <w:adjustRightInd w:val="0"/>
              <w:spacing w:after="0"/>
              <w:textAlignment w:val="baseline"/>
              <w:rPr>
                <w:ins w:id="15539" w:author="Huawei" w:date="2022-11-04T11:46:00Z"/>
                <w:rFonts w:ascii="Arial" w:hAnsi="Arial"/>
                <w:sz w:val="18"/>
                <w:lang w:eastAsia="ja-JP"/>
              </w:rPr>
            </w:pPr>
            <w:ins w:id="15540" w:author="Huawei" w:date="2022-11-04T11:46:00Z">
              <w:r w:rsidRPr="00A92AA3">
                <w:rPr>
                  <w:rFonts w:ascii="Arial" w:hAnsi="Arial"/>
                  <w:sz w:val="18"/>
                  <w:lang w:eastAsia="en-GB"/>
                </w:rPr>
                <w:t>Neighbour cell</w:t>
              </w:r>
            </w:ins>
          </w:p>
        </w:tc>
        <w:tc>
          <w:tcPr>
            <w:tcW w:w="708" w:type="dxa"/>
            <w:tcBorders>
              <w:top w:val="single" w:sz="4" w:space="0" w:color="auto"/>
              <w:left w:val="single" w:sz="4" w:space="0" w:color="auto"/>
              <w:bottom w:val="single" w:sz="4" w:space="0" w:color="auto"/>
              <w:right w:val="single" w:sz="4" w:space="0" w:color="auto"/>
            </w:tcBorders>
          </w:tcPr>
          <w:p w14:paraId="08AB5548" w14:textId="77777777" w:rsidR="00F327AD" w:rsidRPr="00A92AA3" w:rsidRDefault="00F327AD" w:rsidP="008A4BAB">
            <w:pPr>
              <w:keepNext/>
              <w:keepLines/>
              <w:overflowPunct w:val="0"/>
              <w:autoSpaceDE w:val="0"/>
              <w:autoSpaceDN w:val="0"/>
              <w:adjustRightInd w:val="0"/>
              <w:spacing w:after="0"/>
              <w:jc w:val="center"/>
              <w:textAlignment w:val="baseline"/>
              <w:rPr>
                <w:ins w:id="15541"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2FF35F4F" w14:textId="77777777" w:rsidR="00F327AD" w:rsidRPr="00A92AA3" w:rsidRDefault="00F327AD" w:rsidP="008A4BAB">
            <w:pPr>
              <w:keepNext/>
              <w:keepLines/>
              <w:overflowPunct w:val="0"/>
              <w:autoSpaceDE w:val="0"/>
              <w:autoSpaceDN w:val="0"/>
              <w:adjustRightInd w:val="0"/>
              <w:spacing w:after="0"/>
              <w:jc w:val="center"/>
              <w:textAlignment w:val="baseline"/>
              <w:rPr>
                <w:ins w:id="15542" w:author="Huawei" w:date="2022-11-04T11:46:00Z"/>
                <w:rFonts w:ascii="Arial" w:hAnsi="Arial"/>
                <w:sz w:val="18"/>
                <w:lang w:eastAsia="ja-JP"/>
              </w:rPr>
            </w:pPr>
            <w:ins w:id="15543" w:author="Huawei" w:date="2022-11-04T11:46:00Z">
              <w:r w:rsidRPr="00A92AA3">
                <w:rPr>
                  <w:rFonts w:ascii="Arial" w:hAnsi="Arial"/>
                  <w:sz w:val="18"/>
                  <w:lang w:eastAsia="en-GB"/>
                </w:rPr>
                <w:t>Cell 2</w:t>
              </w:r>
            </w:ins>
          </w:p>
        </w:tc>
        <w:tc>
          <w:tcPr>
            <w:tcW w:w="3652" w:type="dxa"/>
            <w:tcBorders>
              <w:top w:val="single" w:sz="4" w:space="0" w:color="auto"/>
              <w:left w:val="single" w:sz="4" w:space="0" w:color="auto"/>
              <w:bottom w:val="single" w:sz="4" w:space="0" w:color="auto"/>
              <w:right w:val="single" w:sz="4" w:space="0" w:color="auto"/>
            </w:tcBorders>
          </w:tcPr>
          <w:p w14:paraId="269C1D5D" w14:textId="77777777" w:rsidR="00F327AD" w:rsidRPr="00A92AA3" w:rsidRDefault="00F327AD" w:rsidP="008A4BAB">
            <w:pPr>
              <w:keepNext/>
              <w:keepLines/>
              <w:overflowPunct w:val="0"/>
              <w:autoSpaceDE w:val="0"/>
              <w:autoSpaceDN w:val="0"/>
              <w:adjustRightInd w:val="0"/>
              <w:spacing w:after="0"/>
              <w:jc w:val="center"/>
              <w:textAlignment w:val="baseline"/>
              <w:rPr>
                <w:ins w:id="15544" w:author="Huawei" w:date="2022-11-04T11:46:00Z"/>
                <w:rFonts w:ascii="Arial" w:hAnsi="Arial"/>
                <w:sz w:val="18"/>
                <w:lang w:eastAsia="ja-JP"/>
              </w:rPr>
            </w:pPr>
            <w:ins w:id="15545" w:author="Huawei" w:date="2022-11-04T11:46:00Z">
              <w:r w:rsidRPr="00A92AA3">
                <w:rPr>
                  <w:rFonts w:ascii="Arial" w:hAnsi="Arial"/>
                  <w:sz w:val="18"/>
                  <w:lang w:eastAsia="en-GB"/>
                </w:rPr>
                <w:t>Neighbour cell (PSCell-to-be) on RF channel number 2 in FR2</w:t>
              </w:r>
              <w:r>
                <w:rPr>
                  <w:rFonts w:ascii="Arial" w:hAnsi="Arial"/>
                  <w:sz w:val="18"/>
                  <w:lang w:eastAsia="en-GB"/>
                </w:rPr>
                <w:t>-2 with CCA</w:t>
              </w:r>
            </w:ins>
          </w:p>
        </w:tc>
      </w:tr>
      <w:tr w:rsidR="00F327AD" w:rsidRPr="00A92AA3" w14:paraId="49A80327" w14:textId="77777777" w:rsidTr="008A4BAB">
        <w:trPr>
          <w:cantSplit/>
          <w:jc w:val="center"/>
          <w:ins w:id="15546"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D117697" w14:textId="77777777" w:rsidR="00F327AD" w:rsidRPr="00A92AA3" w:rsidRDefault="00F327AD" w:rsidP="008A4BAB">
            <w:pPr>
              <w:keepNext/>
              <w:keepLines/>
              <w:overflowPunct w:val="0"/>
              <w:autoSpaceDE w:val="0"/>
              <w:autoSpaceDN w:val="0"/>
              <w:adjustRightInd w:val="0"/>
              <w:spacing w:after="0"/>
              <w:textAlignment w:val="baseline"/>
              <w:rPr>
                <w:ins w:id="15547" w:author="Huawei" w:date="2022-11-04T11:46:00Z"/>
                <w:rFonts w:ascii="Arial" w:hAnsi="Arial" w:cs="Arial"/>
                <w:sz w:val="18"/>
                <w:lang w:eastAsia="ja-JP"/>
              </w:rPr>
            </w:pPr>
            <w:ins w:id="15548" w:author="Huawei" w:date="2022-11-04T11:46:00Z">
              <w:r w:rsidRPr="00A92AA3">
                <w:rPr>
                  <w:rFonts w:ascii="Arial" w:hAnsi="Arial" w:cs="Arial"/>
                  <w:sz w:val="18"/>
                  <w:lang w:eastAsia="en-GB"/>
                </w:rPr>
                <w:t>DRX</w:t>
              </w:r>
            </w:ins>
          </w:p>
        </w:tc>
        <w:tc>
          <w:tcPr>
            <w:tcW w:w="708" w:type="dxa"/>
            <w:tcBorders>
              <w:top w:val="single" w:sz="4" w:space="0" w:color="auto"/>
              <w:left w:val="single" w:sz="4" w:space="0" w:color="auto"/>
              <w:bottom w:val="single" w:sz="4" w:space="0" w:color="auto"/>
              <w:right w:val="single" w:sz="4" w:space="0" w:color="auto"/>
            </w:tcBorders>
          </w:tcPr>
          <w:p w14:paraId="41FF5147" w14:textId="77777777" w:rsidR="00F327AD" w:rsidRPr="00A92AA3" w:rsidRDefault="00F327AD" w:rsidP="008A4BAB">
            <w:pPr>
              <w:keepNext/>
              <w:keepLines/>
              <w:overflowPunct w:val="0"/>
              <w:autoSpaceDE w:val="0"/>
              <w:autoSpaceDN w:val="0"/>
              <w:adjustRightInd w:val="0"/>
              <w:spacing w:after="0"/>
              <w:jc w:val="center"/>
              <w:textAlignment w:val="baseline"/>
              <w:rPr>
                <w:ins w:id="15549"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7ADDE323" w14:textId="77777777" w:rsidR="00F327AD" w:rsidRPr="00A92AA3" w:rsidRDefault="00F327AD" w:rsidP="008A4BAB">
            <w:pPr>
              <w:keepNext/>
              <w:keepLines/>
              <w:overflowPunct w:val="0"/>
              <w:autoSpaceDE w:val="0"/>
              <w:autoSpaceDN w:val="0"/>
              <w:adjustRightInd w:val="0"/>
              <w:spacing w:after="0"/>
              <w:jc w:val="center"/>
              <w:textAlignment w:val="baseline"/>
              <w:rPr>
                <w:ins w:id="15550" w:author="Huawei" w:date="2022-11-04T11:46:00Z"/>
                <w:rFonts w:ascii="Arial" w:hAnsi="Arial"/>
                <w:sz w:val="18"/>
                <w:lang w:eastAsia="ja-JP"/>
              </w:rPr>
            </w:pPr>
            <w:ins w:id="15551" w:author="Huawei" w:date="2022-11-04T11:46:00Z">
              <w:r w:rsidRPr="00A92AA3">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2D5FA775" w14:textId="77777777" w:rsidR="00F327AD" w:rsidRPr="00A92AA3" w:rsidRDefault="00F327AD" w:rsidP="008A4BAB">
            <w:pPr>
              <w:keepNext/>
              <w:keepLines/>
              <w:overflowPunct w:val="0"/>
              <w:autoSpaceDE w:val="0"/>
              <w:autoSpaceDN w:val="0"/>
              <w:adjustRightInd w:val="0"/>
              <w:spacing w:after="0"/>
              <w:jc w:val="center"/>
              <w:textAlignment w:val="baseline"/>
              <w:rPr>
                <w:ins w:id="15552" w:author="Huawei" w:date="2022-11-04T11:46:00Z"/>
                <w:rFonts w:ascii="Arial" w:hAnsi="Arial"/>
                <w:sz w:val="18"/>
                <w:lang w:eastAsia="ja-JP"/>
              </w:rPr>
            </w:pPr>
            <w:ins w:id="15553" w:author="Huawei" w:date="2022-11-04T11:46:00Z">
              <w:r w:rsidRPr="00A92AA3">
                <w:rPr>
                  <w:rFonts w:ascii="Arial" w:hAnsi="Arial"/>
                  <w:sz w:val="18"/>
                  <w:lang w:eastAsia="ja-JP"/>
                </w:rPr>
                <w:t xml:space="preserve">For both </w:t>
              </w:r>
              <w:r w:rsidRPr="00A92AA3">
                <w:rPr>
                  <w:rFonts w:ascii="Arial" w:hAnsi="Arial"/>
                  <w:sz w:val="18"/>
                  <w:lang w:eastAsia="en-GB"/>
                </w:rPr>
                <w:t>PCell and PSCell once activated</w:t>
              </w:r>
            </w:ins>
          </w:p>
        </w:tc>
      </w:tr>
      <w:tr w:rsidR="00F327AD" w:rsidRPr="00A92AA3" w14:paraId="6B396445" w14:textId="77777777" w:rsidTr="008A4BAB">
        <w:trPr>
          <w:cantSplit/>
          <w:jc w:val="center"/>
          <w:ins w:id="15554"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4D8DCC3A" w14:textId="77777777" w:rsidR="00F327AD" w:rsidRPr="007E2CBE" w:rsidRDefault="00F327AD" w:rsidP="008A4BAB">
            <w:pPr>
              <w:keepNext/>
              <w:keepLines/>
              <w:overflowPunct w:val="0"/>
              <w:autoSpaceDE w:val="0"/>
              <w:autoSpaceDN w:val="0"/>
              <w:adjustRightInd w:val="0"/>
              <w:spacing w:after="0"/>
              <w:textAlignment w:val="baseline"/>
              <w:rPr>
                <w:ins w:id="15555" w:author="Huawei" w:date="2022-11-04T11:46:00Z"/>
                <w:rFonts w:ascii="Arial" w:hAnsi="Arial"/>
                <w:sz w:val="18"/>
                <w:lang w:eastAsia="en-GB"/>
              </w:rPr>
            </w:pPr>
            <w:ins w:id="15556" w:author="Huawei" w:date="2022-11-04T11:46:00Z">
              <w:r w:rsidRPr="007E2CBE">
                <w:rPr>
                  <w:rFonts w:ascii="Arial" w:hAnsi="Arial"/>
                  <w:sz w:val="18"/>
                  <w:lang w:eastAsia="en-GB"/>
                </w:rPr>
                <w:t>DL CCA model</w:t>
              </w:r>
            </w:ins>
          </w:p>
        </w:tc>
        <w:tc>
          <w:tcPr>
            <w:tcW w:w="708" w:type="dxa"/>
            <w:tcBorders>
              <w:top w:val="single" w:sz="4" w:space="0" w:color="auto"/>
              <w:left w:val="single" w:sz="4" w:space="0" w:color="auto"/>
              <w:bottom w:val="single" w:sz="4" w:space="0" w:color="auto"/>
              <w:right w:val="single" w:sz="4" w:space="0" w:color="auto"/>
            </w:tcBorders>
          </w:tcPr>
          <w:p w14:paraId="53E0BDD6" w14:textId="77777777" w:rsidR="00F327AD" w:rsidRPr="00A92AA3" w:rsidRDefault="00F327AD" w:rsidP="008A4BAB">
            <w:pPr>
              <w:keepNext/>
              <w:keepLines/>
              <w:overflowPunct w:val="0"/>
              <w:autoSpaceDE w:val="0"/>
              <w:autoSpaceDN w:val="0"/>
              <w:adjustRightInd w:val="0"/>
              <w:spacing w:after="0"/>
              <w:jc w:val="center"/>
              <w:textAlignment w:val="baseline"/>
              <w:rPr>
                <w:ins w:id="15557"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6FDFA2BD" w14:textId="77777777" w:rsidR="00F327AD" w:rsidRPr="00A92AA3" w:rsidRDefault="00F327AD" w:rsidP="008A4BAB">
            <w:pPr>
              <w:keepNext/>
              <w:keepLines/>
              <w:overflowPunct w:val="0"/>
              <w:autoSpaceDE w:val="0"/>
              <w:autoSpaceDN w:val="0"/>
              <w:adjustRightInd w:val="0"/>
              <w:spacing w:after="0"/>
              <w:jc w:val="center"/>
              <w:textAlignment w:val="baseline"/>
              <w:rPr>
                <w:ins w:id="15558" w:author="Huawei" w:date="2022-11-04T11:46:00Z"/>
                <w:rFonts w:ascii="Arial" w:hAnsi="Arial"/>
                <w:sz w:val="18"/>
                <w:lang w:eastAsia="en-GB"/>
              </w:rPr>
            </w:pPr>
            <w:ins w:id="15559" w:author="Huawei" w:date="2022-11-04T11:46:00Z">
              <w:r>
                <w:rPr>
                  <w:rFonts w:ascii="Arial" w:hAnsi="Arial"/>
                  <w:sz w:val="18"/>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7173315B" w14:textId="77777777" w:rsidR="00F327AD" w:rsidRPr="00A92AA3" w:rsidRDefault="00F327AD" w:rsidP="008A4BAB">
            <w:pPr>
              <w:keepNext/>
              <w:keepLines/>
              <w:overflowPunct w:val="0"/>
              <w:autoSpaceDE w:val="0"/>
              <w:autoSpaceDN w:val="0"/>
              <w:adjustRightInd w:val="0"/>
              <w:spacing w:after="0"/>
              <w:jc w:val="center"/>
              <w:textAlignment w:val="baseline"/>
              <w:rPr>
                <w:ins w:id="15560" w:author="Huawei" w:date="2022-11-04T11:46:00Z"/>
                <w:rFonts w:ascii="Arial" w:hAnsi="Arial"/>
                <w:sz w:val="18"/>
                <w:lang w:eastAsia="ja-JP"/>
              </w:rPr>
            </w:pPr>
          </w:p>
        </w:tc>
      </w:tr>
      <w:tr w:rsidR="00F327AD" w:rsidRPr="00A92AA3" w14:paraId="6A876D92" w14:textId="77777777" w:rsidTr="008A4BAB">
        <w:trPr>
          <w:cantSplit/>
          <w:jc w:val="center"/>
          <w:ins w:id="15561"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3C8A0C8" w14:textId="77777777" w:rsidR="00F327AD" w:rsidRPr="007E2CBE" w:rsidRDefault="00F327AD" w:rsidP="008A4BAB">
            <w:pPr>
              <w:keepNext/>
              <w:keepLines/>
              <w:overflowPunct w:val="0"/>
              <w:autoSpaceDE w:val="0"/>
              <w:autoSpaceDN w:val="0"/>
              <w:adjustRightInd w:val="0"/>
              <w:spacing w:after="0"/>
              <w:textAlignment w:val="baseline"/>
              <w:rPr>
                <w:ins w:id="15562" w:author="Huawei" w:date="2022-11-04T11:46:00Z"/>
                <w:rFonts w:ascii="Arial" w:hAnsi="Arial"/>
                <w:sz w:val="18"/>
                <w:lang w:eastAsia="en-GB"/>
              </w:rPr>
            </w:pPr>
            <w:ins w:id="15563" w:author="Huawei" w:date="2022-11-04T11:46:00Z">
              <w:r w:rsidRPr="007E2CBE">
                <w:rPr>
                  <w:rFonts w:ascii="Arial" w:hAnsi="Arial"/>
                  <w:sz w:val="18"/>
                  <w:lang w:eastAsia="en-GB"/>
                </w:rPr>
                <w:t>UL CCA model</w:t>
              </w:r>
            </w:ins>
          </w:p>
        </w:tc>
        <w:tc>
          <w:tcPr>
            <w:tcW w:w="708" w:type="dxa"/>
            <w:tcBorders>
              <w:top w:val="single" w:sz="4" w:space="0" w:color="auto"/>
              <w:left w:val="single" w:sz="4" w:space="0" w:color="auto"/>
              <w:bottom w:val="single" w:sz="4" w:space="0" w:color="auto"/>
              <w:right w:val="single" w:sz="4" w:space="0" w:color="auto"/>
            </w:tcBorders>
          </w:tcPr>
          <w:p w14:paraId="12CCD9EC" w14:textId="77777777" w:rsidR="00F327AD" w:rsidRPr="00A92AA3" w:rsidRDefault="00F327AD" w:rsidP="008A4BAB">
            <w:pPr>
              <w:keepNext/>
              <w:keepLines/>
              <w:overflowPunct w:val="0"/>
              <w:autoSpaceDE w:val="0"/>
              <w:autoSpaceDN w:val="0"/>
              <w:adjustRightInd w:val="0"/>
              <w:spacing w:after="0"/>
              <w:jc w:val="center"/>
              <w:textAlignment w:val="baseline"/>
              <w:rPr>
                <w:ins w:id="15564"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57D0EE3A" w14:textId="77777777" w:rsidR="00F327AD" w:rsidRPr="00A92AA3" w:rsidRDefault="00F327AD" w:rsidP="008A4BAB">
            <w:pPr>
              <w:keepNext/>
              <w:keepLines/>
              <w:overflowPunct w:val="0"/>
              <w:autoSpaceDE w:val="0"/>
              <w:autoSpaceDN w:val="0"/>
              <w:adjustRightInd w:val="0"/>
              <w:spacing w:after="0"/>
              <w:jc w:val="center"/>
              <w:textAlignment w:val="baseline"/>
              <w:rPr>
                <w:ins w:id="15565" w:author="Huawei" w:date="2022-11-04T11:46:00Z"/>
                <w:rFonts w:ascii="Arial" w:hAnsi="Arial"/>
                <w:sz w:val="18"/>
                <w:lang w:eastAsia="en-GB"/>
              </w:rPr>
            </w:pPr>
            <w:ins w:id="15566" w:author="Huawei" w:date="2022-11-04T11:46:00Z">
              <w:r>
                <w:rPr>
                  <w:rFonts w:ascii="Arial" w:hAnsi="Arial"/>
                  <w:sz w:val="18"/>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05500974" w14:textId="77777777" w:rsidR="00F327AD" w:rsidRPr="00A92AA3" w:rsidRDefault="00F327AD" w:rsidP="008A4BAB">
            <w:pPr>
              <w:keepNext/>
              <w:keepLines/>
              <w:overflowPunct w:val="0"/>
              <w:autoSpaceDE w:val="0"/>
              <w:autoSpaceDN w:val="0"/>
              <w:adjustRightInd w:val="0"/>
              <w:spacing w:after="0"/>
              <w:jc w:val="center"/>
              <w:textAlignment w:val="baseline"/>
              <w:rPr>
                <w:ins w:id="15567" w:author="Huawei" w:date="2022-11-04T11:46:00Z"/>
                <w:rFonts w:ascii="Arial" w:hAnsi="Arial"/>
                <w:sz w:val="18"/>
                <w:lang w:eastAsia="ja-JP"/>
              </w:rPr>
            </w:pPr>
          </w:p>
        </w:tc>
      </w:tr>
      <w:tr w:rsidR="00F327AD" w:rsidRPr="00A92AA3" w14:paraId="25AB009C" w14:textId="77777777" w:rsidTr="008A4BAB">
        <w:trPr>
          <w:cantSplit/>
          <w:jc w:val="center"/>
          <w:ins w:id="15568"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68837059" w14:textId="77777777" w:rsidR="00F327AD" w:rsidRPr="00A92AA3" w:rsidRDefault="00F327AD" w:rsidP="008A4BAB">
            <w:pPr>
              <w:keepNext/>
              <w:keepLines/>
              <w:overflowPunct w:val="0"/>
              <w:autoSpaceDE w:val="0"/>
              <w:autoSpaceDN w:val="0"/>
              <w:adjustRightInd w:val="0"/>
              <w:spacing w:after="0"/>
              <w:textAlignment w:val="baseline"/>
              <w:rPr>
                <w:ins w:id="15569" w:author="Huawei" w:date="2022-11-04T11:46:00Z"/>
                <w:rFonts w:ascii="Arial" w:hAnsi="Arial" w:cs="Arial"/>
                <w:sz w:val="18"/>
                <w:lang w:eastAsia="en-GB"/>
              </w:rPr>
            </w:pPr>
            <w:ins w:id="15570" w:author="Huawei" w:date="2022-11-04T11:46:00Z">
              <w:r w:rsidRPr="00A92AA3">
                <w:rPr>
                  <w:rFonts w:ascii="Arial" w:hAnsi="Arial" w:cs="Arial"/>
                  <w:sz w:val="18"/>
                  <w:lang w:eastAsia="en-GB"/>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1579FF45" w14:textId="77777777" w:rsidR="00F327AD" w:rsidRPr="00A92AA3" w:rsidRDefault="00F327AD" w:rsidP="008A4BAB">
            <w:pPr>
              <w:keepNext/>
              <w:keepLines/>
              <w:overflowPunct w:val="0"/>
              <w:autoSpaceDE w:val="0"/>
              <w:autoSpaceDN w:val="0"/>
              <w:adjustRightInd w:val="0"/>
              <w:spacing w:after="0"/>
              <w:jc w:val="center"/>
              <w:textAlignment w:val="baseline"/>
              <w:rPr>
                <w:ins w:id="15571"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0442B3FD" w14:textId="77777777" w:rsidR="00F327AD" w:rsidRPr="00A92AA3" w:rsidRDefault="00F327AD" w:rsidP="008A4BAB">
            <w:pPr>
              <w:keepNext/>
              <w:keepLines/>
              <w:overflowPunct w:val="0"/>
              <w:autoSpaceDE w:val="0"/>
              <w:autoSpaceDN w:val="0"/>
              <w:adjustRightInd w:val="0"/>
              <w:spacing w:after="0"/>
              <w:jc w:val="center"/>
              <w:textAlignment w:val="baseline"/>
              <w:rPr>
                <w:ins w:id="15572" w:author="Huawei" w:date="2022-11-04T11:46:00Z"/>
                <w:rFonts w:ascii="Arial" w:hAnsi="Arial"/>
                <w:sz w:val="18"/>
                <w:lang w:eastAsia="en-GB"/>
              </w:rPr>
            </w:pPr>
            <w:ins w:id="15573" w:author="Huawei" w:date="2022-11-04T11:46:00Z">
              <w:r w:rsidRPr="00A92AA3">
                <w:rPr>
                  <w:rFonts w:ascii="Arial" w:hAnsi="Arial"/>
                  <w:sz w:val="18"/>
                  <w:lang w:eastAsia="en-GB"/>
                </w:rPr>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0DFFB40D" w14:textId="77777777" w:rsidR="00F327AD" w:rsidRPr="00A92AA3" w:rsidRDefault="00F327AD" w:rsidP="008A4BAB">
            <w:pPr>
              <w:keepNext/>
              <w:keepLines/>
              <w:overflowPunct w:val="0"/>
              <w:autoSpaceDE w:val="0"/>
              <w:autoSpaceDN w:val="0"/>
              <w:adjustRightInd w:val="0"/>
              <w:spacing w:after="0"/>
              <w:jc w:val="center"/>
              <w:textAlignment w:val="baseline"/>
              <w:rPr>
                <w:ins w:id="15574" w:author="Huawei" w:date="2022-11-04T11:46:00Z"/>
                <w:rFonts w:ascii="Arial" w:hAnsi="Arial"/>
                <w:sz w:val="18"/>
                <w:lang w:eastAsia="ja-JP"/>
              </w:rPr>
            </w:pPr>
            <w:ins w:id="15575" w:author="Huawei" w:date="2022-11-04T11:46:00Z">
              <w:r w:rsidRPr="00A92AA3">
                <w:rPr>
                  <w:rFonts w:ascii="Arial" w:hAnsi="Arial"/>
                  <w:sz w:val="18"/>
                  <w:lang w:eastAsia="ja-JP"/>
                </w:rPr>
                <w:t>PRACH configuration as specified in Clause A.3.8.3.2.</w:t>
              </w:r>
            </w:ins>
          </w:p>
        </w:tc>
      </w:tr>
      <w:tr w:rsidR="00F327AD" w:rsidRPr="00A92AA3" w14:paraId="06BA6633" w14:textId="77777777" w:rsidTr="008A4BAB">
        <w:trPr>
          <w:cantSplit/>
          <w:jc w:val="center"/>
          <w:ins w:id="15576"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2C4328C1" w14:textId="77777777" w:rsidR="00F327AD" w:rsidRPr="00A92AA3" w:rsidRDefault="00F327AD" w:rsidP="008A4BAB">
            <w:pPr>
              <w:keepNext/>
              <w:keepLines/>
              <w:overflowPunct w:val="0"/>
              <w:autoSpaceDE w:val="0"/>
              <w:autoSpaceDN w:val="0"/>
              <w:adjustRightInd w:val="0"/>
              <w:spacing w:after="0"/>
              <w:textAlignment w:val="baseline"/>
              <w:rPr>
                <w:ins w:id="15577" w:author="Huawei" w:date="2022-11-04T11:46:00Z"/>
                <w:rFonts w:ascii="Arial" w:hAnsi="Arial" w:cs="Arial"/>
                <w:sz w:val="18"/>
                <w:lang w:eastAsia="en-GB"/>
              </w:rPr>
            </w:pPr>
            <w:ins w:id="15578" w:author="Huawei" w:date="2022-11-04T11:46:00Z">
              <w:r w:rsidRPr="00A92AA3">
                <w:rPr>
                  <w:rFonts w:ascii="Arial" w:hAnsi="Arial" w:cs="Arial"/>
                  <w:sz w:val="18"/>
                  <w:lang w:eastAsia="en-GB"/>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277F43EA" w14:textId="77777777" w:rsidR="00F327AD" w:rsidRPr="00A92AA3" w:rsidRDefault="00F327AD" w:rsidP="008A4BAB">
            <w:pPr>
              <w:keepNext/>
              <w:keepLines/>
              <w:overflowPunct w:val="0"/>
              <w:autoSpaceDE w:val="0"/>
              <w:autoSpaceDN w:val="0"/>
              <w:adjustRightInd w:val="0"/>
              <w:spacing w:after="0"/>
              <w:jc w:val="center"/>
              <w:textAlignment w:val="baseline"/>
              <w:rPr>
                <w:ins w:id="15579" w:author="Huawei" w:date="2022-11-04T11:46:00Z"/>
                <w:rFonts w:ascii="Arial" w:hAnsi="Arial"/>
                <w:sz w:val="18"/>
                <w:lang w:eastAsia="ja-JP"/>
              </w:rPr>
            </w:pPr>
            <w:ins w:id="15580" w:author="Huawei" w:date="2022-11-04T11:46:00Z">
              <w:r w:rsidRPr="00A92AA3">
                <w:rPr>
                  <w:rFonts w:ascii="Arial" w:hAnsi="Arial"/>
                  <w:sz w:val="18"/>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585D2CA4" w14:textId="77777777" w:rsidR="00F327AD" w:rsidRPr="00A92AA3" w:rsidRDefault="00F327AD" w:rsidP="008A4BAB">
            <w:pPr>
              <w:keepNext/>
              <w:keepLines/>
              <w:overflowPunct w:val="0"/>
              <w:autoSpaceDE w:val="0"/>
              <w:autoSpaceDN w:val="0"/>
              <w:adjustRightInd w:val="0"/>
              <w:spacing w:after="0"/>
              <w:jc w:val="center"/>
              <w:textAlignment w:val="baseline"/>
              <w:rPr>
                <w:ins w:id="15581" w:author="Huawei" w:date="2022-11-04T11:46:00Z"/>
                <w:rFonts w:ascii="Arial" w:hAnsi="Arial"/>
                <w:sz w:val="18"/>
                <w:lang w:eastAsia="en-GB"/>
              </w:rPr>
            </w:pPr>
            <w:ins w:id="15582" w:author="Huawei" w:date="2022-11-04T11:46:00Z">
              <w:r w:rsidRPr="00A92AA3">
                <w:rPr>
                  <w:rFonts w:ascii="Arial" w:hAnsi="Arial"/>
                  <w:sz w:val="18"/>
                  <w:lang w:eastAsia="en-GB"/>
                </w:rPr>
                <w:t>[2]</w:t>
              </w:r>
            </w:ins>
          </w:p>
        </w:tc>
        <w:tc>
          <w:tcPr>
            <w:tcW w:w="3652" w:type="dxa"/>
            <w:tcBorders>
              <w:top w:val="single" w:sz="4" w:space="0" w:color="auto"/>
              <w:left w:val="single" w:sz="4" w:space="0" w:color="auto"/>
              <w:bottom w:val="single" w:sz="4" w:space="0" w:color="auto"/>
              <w:right w:val="single" w:sz="4" w:space="0" w:color="auto"/>
            </w:tcBorders>
          </w:tcPr>
          <w:p w14:paraId="0986781B" w14:textId="77777777" w:rsidR="00F327AD" w:rsidRPr="00A92AA3" w:rsidRDefault="00F327AD" w:rsidP="008A4BAB">
            <w:pPr>
              <w:keepNext/>
              <w:keepLines/>
              <w:overflowPunct w:val="0"/>
              <w:autoSpaceDE w:val="0"/>
              <w:autoSpaceDN w:val="0"/>
              <w:adjustRightInd w:val="0"/>
              <w:spacing w:after="0"/>
              <w:jc w:val="center"/>
              <w:textAlignment w:val="baseline"/>
              <w:rPr>
                <w:ins w:id="15583" w:author="Huawei" w:date="2022-11-04T11:46:00Z"/>
                <w:rFonts w:ascii="Arial" w:hAnsi="Arial"/>
                <w:sz w:val="18"/>
                <w:lang w:eastAsia="ja-JP"/>
              </w:rPr>
            </w:pPr>
          </w:p>
        </w:tc>
      </w:tr>
      <w:tr w:rsidR="00F327AD" w:rsidRPr="00A92AA3" w14:paraId="141741EB" w14:textId="77777777" w:rsidTr="008A4BAB">
        <w:trPr>
          <w:cantSplit/>
          <w:jc w:val="center"/>
          <w:ins w:id="15584"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37EF6375" w14:textId="77777777" w:rsidR="00F327AD" w:rsidRPr="00A92AA3" w:rsidRDefault="00F327AD" w:rsidP="008A4BAB">
            <w:pPr>
              <w:keepNext/>
              <w:keepLines/>
              <w:overflowPunct w:val="0"/>
              <w:autoSpaceDE w:val="0"/>
              <w:autoSpaceDN w:val="0"/>
              <w:adjustRightInd w:val="0"/>
              <w:spacing w:after="0"/>
              <w:textAlignment w:val="baseline"/>
              <w:rPr>
                <w:ins w:id="15585" w:author="Huawei" w:date="2022-11-04T11:46:00Z"/>
                <w:rFonts w:ascii="Arial" w:hAnsi="Arial"/>
                <w:sz w:val="18"/>
                <w:lang w:eastAsia="ja-JP"/>
              </w:rPr>
            </w:pPr>
            <w:ins w:id="15586" w:author="Huawei" w:date="2022-11-04T11:46:00Z">
              <w:r w:rsidRPr="00A92AA3">
                <w:rPr>
                  <w:rFonts w:ascii="Arial" w:hAnsi="Arial"/>
                  <w:sz w:val="18"/>
                  <w:lang w:eastAsia="en-GB"/>
                </w:rPr>
                <w:t>T1</w:t>
              </w:r>
            </w:ins>
          </w:p>
        </w:tc>
        <w:tc>
          <w:tcPr>
            <w:tcW w:w="708" w:type="dxa"/>
            <w:tcBorders>
              <w:top w:val="single" w:sz="4" w:space="0" w:color="auto"/>
              <w:left w:val="single" w:sz="4" w:space="0" w:color="auto"/>
              <w:bottom w:val="single" w:sz="4" w:space="0" w:color="auto"/>
              <w:right w:val="single" w:sz="4" w:space="0" w:color="auto"/>
            </w:tcBorders>
            <w:hideMark/>
          </w:tcPr>
          <w:p w14:paraId="75C74A6E" w14:textId="77777777" w:rsidR="00F327AD" w:rsidRPr="00A92AA3" w:rsidRDefault="00F327AD" w:rsidP="008A4BAB">
            <w:pPr>
              <w:keepNext/>
              <w:keepLines/>
              <w:overflowPunct w:val="0"/>
              <w:autoSpaceDE w:val="0"/>
              <w:autoSpaceDN w:val="0"/>
              <w:adjustRightInd w:val="0"/>
              <w:spacing w:after="0"/>
              <w:jc w:val="center"/>
              <w:textAlignment w:val="baseline"/>
              <w:rPr>
                <w:ins w:id="15587" w:author="Huawei" w:date="2022-11-04T11:46:00Z"/>
                <w:rFonts w:ascii="Arial" w:hAnsi="Arial"/>
                <w:sz w:val="18"/>
                <w:lang w:eastAsia="ja-JP"/>
              </w:rPr>
            </w:pPr>
            <w:ins w:id="15588"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97F5060" w14:textId="77777777" w:rsidR="00F327AD" w:rsidRPr="00A92AA3" w:rsidRDefault="00F327AD" w:rsidP="008A4BAB">
            <w:pPr>
              <w:keepNext/>
              <w:keepLines/>
              <w:overflowPunct w:val="0"/>
              <w:autoSpaceDE w:val="0"/>
              <w:autoSpaceDN w:val="0"/>
              <w:adjustRightInd w:val="0"/>
              <w:spacing w:after="0"/>
              <w:jc w:val="center"/>
              <w:textAlignment w:val="baseline"/>
              <w:rPr>
                <w:ins w:id="15589" w:author="Huawei" w:date="2022-11-04T11:46:00Z"/>
                <w:rFonts w:ascii="Arial" w:hAnsi="Arial"/>
                <w:sz w:val="18"/>
                <w:lang w:eastAsia="ja-JP"/>
              </w:rPr>
            </w:pPr>
            <w:ins w:id="15590" w:author="Huawei" w:date="2022-11-04T11:46:00Z">
              <w:r w:rsidRPr="00A92AA3">
                <w:rPr>
                  <w:rFonts w:ascii="Arial" w:hAnsi="Arial"/>
                  <w:sz w:val="18"/>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243B5ACD" w14:textId="77777777" w:rsidR="00F327AD" w:rsidRPr="00A92AA3" w:rsidRDefault="00F327AD" w:rsidP="008A4BAB">
            <w:pPr>
              <w:keepNext/>
              <w:keepLines/>
              <w:overflowPunct w:val="0"/>
              <w:autoSpaceDE w:val="0"/>
              <w:autoSpaceDN w:val="0"/>
              <w:adjustRightInd w:val="0"/>
              <w:spacing w:after="0"/>
              <w:jc w:val="center"/>
              <w:textAlignment w:val="baseline"/>
              <w:rPr>
                <w:ins w:id="15591" w:author="Huawei" w:date="2022-11-04T11:46:00Z"/>
                <w:rFonts w:ascii="Arial" w:hAnsi="Arial"/>
                <w:sz w:val="18"/>
                <w:lang w:eastAsia="ja-JP"/>
              </w:rPr>
            </w:pPr>
            <w:ins w:id="15592" w:author="Huawei" w:date="2022-11-04T11:46:00Z">
              <w:r w:rsidRPr="00A92AA3">
                <w:rPr>
                  <w:rFonts w:ascii="Arial" w:hAnsi="Arial"/>
                  <w:sz w:val="18"/>
                  <w:lang w:eastAsia="ja-JP"/>
                </w:rPr>
                <w:t>During this time the PCell is known and Cell 2 is unknown.</w:t>
              </w:r>
            </w:ins>
          </w:p>
        </w:tc>
      </w:tr>
      <w:tr w:rsidR="00F327AD" w:rsidRPr="00A92AA3" w14:paraId="3EA89610" w14:textId="77777777" w:rsidTr="008A4BAB">
        <w:trPr>
          <w:cantSplit/>
          <w:jc w:val="center"/>
          <w:ins w:id="15593"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5B4886DF" w14:textId="77777777" w:rsidR="00F327AD" w:rsidRPr="00A92AA3" w:rsidRDefault="00F327AD" w:rsidP="008A4BAB">
            <w:pPr>
              <w:keepNext/>
              <w:keepLines/>
              <w:overflowPunct w:val="0"/>
              <w:autoSpaceDE w:val="0"/>
              <w:autoSpaceDN w:val="0"/>
              <w:adjustRightInd w:val="0"/>
              <w:spacing w:after="0"/>
              <w:textAlignment w:val="baseline"/>
              <w:rPr>
                <w:ins w:id="15594" w:author="Huawei" w:date="2022-11-04T11:46:00Z"/>
                <w:rFonts w:ascii="Arial" w:hAnsi="Arial"/>
                <w:sz w:val="18"/>
                <w:lang w:eastAsia="ja-JP"/>
              </w:rPr>
            </w:pPr>
            <w:ins w:id="15595" w:author="Huawei" w:date="2022-11-04T11:46:00Z">
              <w:r w:rsidRPr="00A92AA3">
                <w:rPr>
                  <w:rFonts w:ascii="Arial" w:hAnsi="Arial"/>
                  <w:sz w:val="18"/>
                  <w:lang w:eastAsia="en-GB"/>
                </w:rPr>
                <w:t>T2</w:t>
              </w:r>
            </w:ins>
          </w:p>
        </w:tc>
        <w:tc>
          <w:tcPr>
            <w:tcW w:w="708" w:type="dxa"/>
            <w:tcBorders>
              <w:top w:val="single" w:sz="4" w:space="0" w:color="auto"/>
              <w:left w:val="single" w:sz="4" w:space="0" w:color="auto"/>
              <w:bottom w:val="single" w:sz="4" w:space="0" w:color="auto"/>
              <w:right w:val="single" w:sz="4" w:space="0" w:color="auto"/>
            </w:tcBorders>
            <w:hideMark/>
          </w:tcPr>
          <w:p w14:paraId="086B0330" w14:textId="77777777" w:rsidR="00F327AD" w:rsidRPr="00A92AA3" w:rsidRDefault="00F327AD" w:rsidP="008A4BAB">
            <w:pPr>
              <w:keepNext/>
              <w:keepLines/>
              <w:overflowPunct w:val="0"/>
              <w:autoSpaceDE w:val="0"/>
              <w:autoSpaceDN w:val="0"/>
              <w:adjustRightInd w:val="0"/>
              <w:spacing w:after="0"/>
              <w:jc w:val="center"/>
              <w:textAlignment w:val="baseline"/>
              <w:rPr>
                <w:ins w:id="15596" w:author="Huawei" w:date="2022-11-04T11:46:00Z"/>
                <w:rFonts w:ascii="Arial" w:hAnsi="Arial"/>
                <w:sz w:val="18"/>
                <w:lang w:eastAsia="ja-JP"/>
              </w:rPr>
            </w:pPr>
            <w:ins w:id="15597"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C660AAD" w14:textId="77777777" w:rsidR="00F327AD" w:rsidRPr="00A92AA3" w:rsidRDefault="00F327AD" w:rsidP="008A4BAB">
            <w:pPr>
              <w:keepNext/>
              <w:keepLines/>
              <w:overflowPunct w:val="0"/>
              <w:autoSpaceDE w:val="0"/>
              <w:autoSpaceDN w:val="0"/>
              <w:adjustRightInd w:val="0"/>
              <w:spacing w:after="0"/>
              <w:jc w:val="center"/>
              <w:textAlignment w:val="baseline"/>
              <w:rPr>
                <w:ins w:id="15598" w:author="Huawei" w:date="2022-11-04T11:46:00Z"/>
                <w:rFonts w:ascii="Arial" w:hAnsi="Arial"/>
                <w:sz w:val="18"/>
                <w:lang w:eastAsia="ja-JP"/>
              </w:rPr>
            </w:pPr>
            <w:ins w:id="15599"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1B45834" w14:textId="77777777" w:rsidR="00F327AD" w:rsidRPr="00A92AA3" w:rsidRDefault="00F327AD" w:rsidP="008A4BAB">
            <w:pPr>
              <w:keepNext/>
              <w:keepLines/>
              <w:overflowPunct w:val="0"/>
              <w:autoSpaceDE w:val="0"/>
              <w:autoSpaceDN w:val="0"/>
              <w:adjustRightInd w:val="0"/>
              <w:spacing w:after="0"/>
              <w:jc w:val="center"/>
              <w:textAlignment w:val="baseline"/>
              <w:rPr>
                <w:ins w:id="15600" w:author="Huawei" w:date="2022-11-04T11:46:00Z"/>
                <w:rFonts w:ascii="Arial" w:hAnsi="Arial"/>
                <w:sz w:val="18"/>
                <w:lang w:eastAsia="ja-JP"/>
              </w:rPr>
            </w:pPr>
            <w:ins w:id="15601" w:author="Huawei" w:date="2022-11-04T11:46:00Z">
              <w:r w:rsidRPr="00A92AA3">
                <w:rPr>
                  <w:rFonts w:ascii="Arial" w:hAnsi="Arial"/>
                  <w:sz w:val="18"/>
                  <w:lang w:eastAsia="ja-JP"/>
                </w:rPr>
                <w:t>During this time the UE adds the PSCell.</w:t>
              </w:r>
            </w:ins>
          </w:p>
        </w:tc>
      </w:tr>
      <w:tr w:rsidR="00F327AD" w:rsidRPr="00A92AA3" w14:paraId="091B1F75" w14:textId="77777777" w:rsidTr="008A4BAB">
        <w:trPr>
          <w:cantSplit/>
          <w:jc w:val="center"/>
          <w:ins w:id="15602"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6491AF1D" w14:textId="77777777" w:rsidR="00F327AD" w:rsidRPr="00A92AA3" w:rsidRDefault="00F327AD" w:rsidP="008A4BAB">
            <w:pPr>
              <w:keepNext/>
              <w:keepLines/>
              <w:overflowPunct w:val="0"/>
              <w:autoSpaceDE w:val="0"/>
              <w:autoSpaceDN w:val="0"/>
              <w:adjustRightInd w:val="0"/>
              <w:spacing w:after="0"/>
              <w:textAlignment w:val="baseline"/>
              <w:rPr>
                <w:ins w:id="15603" w:author="Huawei" w:date="2022-11-04T11:46:00Z"/>
                <w:rFonts w:ascii="Arial" w:hAnsi="Arial"/>
                <w:sz w:val="18"/>
                <w:lang w:eastAsia="ja-JP"/>
              </w:rPr>
            </w:pPr>
            <w:ins w:id="15604" w:author="Huawei" w:date="2022-11-04T11:46:00Z">
              <w:r w:rsidRPr="00A92AA3">
                <w:rPr>
                  <w:rFonts w:ascii="Arial" w:hAnsi="Arial"/>
                  <w:sz w:val="18"/>
                  <w:lang w:eastAsia="en-GB"/>
                </w:rPr>
                <w:t>T3</w:t>
              </w:r>
            </w:ins>
          </w:p>
        </w:tc>
        <w:tc>
          <w:tcPr>
            <w:tcW w:w="708" w:type="dxa"/>
            <w:tcBorders>
              <w:top w:val="single" w:sz="4" w:space="0" w:color="auto"/>
              <w:left w:val="single" w:sz="4" w:space="0" w:color="auto"/>
              <w:bottom w:val="single" w:sz="4" w:space="0" w:color="auto"/>
              <w:right w:val="single" w:sz="4" w:space="0" w:color="auto"/>
            </w:tcBorders>
            <w:hideMark/>
          </w:tcPr>
          <w:p w14:paraId="43F7DA6E" w14:textId="77777777" w:rsidR="00F327AD" w:rsidRPr="00A92AA3" w:rsidRDefault="00F327AD" w:rsidP="008A4BAB">
            <w:pPr>
              <w:keepNext/>
              <w:keepLines/>
              <w:overflowPunct w:val="0"/>
              <w:autoSpaceDE w:val="0"/>
              <w:autoSpaceDN w:val="0"/>
              <w:adjustRightInd w:val="0"/>
              <w:spacing w:after="0"/>
              <w:jc w:val="center"/>
              <w:textAlignment w:val="baseline"/>
              <w:rPr>
                <w:ins w:id="15605" w:author="Huawei" w:date="2022-11-04T11:46:00Z"/>
                <w:rFonts w:ascii="Arial" w:hAnsi="Arial"/>
                <w:sz w:val="18"/>
                <w:lang w:eastAsia="ja-JP"/>
              </w:rPr>
            </w:pPr>
            <w:ins w:id="15606"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16838136" w14:textId="77777777" w:rsidR="00F327AD" w:rsidRPr="00A92AA3" w:rsidRDefault="00F327AD" w:rsidP="008A4BAB">
            <w:pPr>
              <w:keepNext/>
              <w:keepLines/>
              <w:overflowPunct w:val="0"/>
              <w:autoSpaceDE w:val="0"/>
              <w:autoSpaceDN w:val="0"/>
              <w:adjustRightInd w:val="0"/>
              <w:spacing w:after="0"/>
              <w:jc w:val="center"/>
              <w:textAlignment w:val="baseline"/>
              <w:rPr>
                <w:ins w:id="15607" w:author="Huawei" w:date="2022-11-04T11:46:00Z"/>
                <w:rFonts w:ascii="Arial" w:hAnsi="Arial"/>
                <w:sz w:val="18"/>
                <w:lang w:eastAsia="ja-JP"/>
              </w:rPr>
            </w:pPr>
            <w:ins w:id="15608"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E00A086" w14:textId="77777777" w:rsidR="00F327AD" w:rsidRPr="00A92AA3" w:rsidRDefault="00F327AD" w:rsidP="008A4BAB">
            <w:pPr>
              <w:keepNext/>
              <w:keepLines/>
              <w:overflowPunct w:val="0"/>
              <w:autoSpaceDE w:val="0"/>
              <w:autoSpaceDN w:val="0"/>
              <w:adjustRightInd w:val="0"/>
              <w:spacing w:after="0"/>
              <w:jc w:val="center"/>
              <w:textAlignment w:val="baseline"/>
              <w:rPr>
                <w:ins w:id="15609" w:author="Huawei" w:date="2022-11-04T11:46:00Z"/>
                <w:rFonts w:ascii="Arial" w:hAnsi="Arial"/>
                <w:sz w:val="18"/>
                <w:lang w:eastAsia="en-GB"/>
              </w:rPr>
            </w:pPr>
            <w:ins w:id="15610" w:author="Huawei" w:date="2022-11-04T11:46:00Z">
              <w:r w:rsidRPr="00A92AA3">
                <w:rPr>
                  <w:rFonts w:ascii="Arial" w:hAnsi="Arial"/>
                  <w:sz w:val="18"/>
                  <w:lang w:eastAsia="en-GB"/>
                </w:rPr>
                <w:t>During this time the UE sends CSI reports for PSCell.</w:t>
              </w:r>
            </w:ins>
          </w:p>
        </w:tc>
      </w:tr>
      <w:tr w:rsidR="00F327AD" w:rsidRPr="00A92AA3" w14:paraId="26058CE2" w14:textId="77777777" w:rsidTr="008A4BAB">
        <w:trPr>
          <w:cantSplit/>
          <w:jc w:val="center"/>
          <w:ins w:id="15611"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709278C2" w14:textId="77777777" w:rsidR="00F327AD" w:rsidRPr="00A92AA3" w:rsidRDefault="00F327AD" w:rsidP="008A4BAB">
            <w:pPr>
              <w:keepNext/>
              <w:keepLines/>
              <w:overflowPunct w:val="0"/>
              <w:autoSpaceDE w:val="0"/>
              <w:autoSpaceDN w:val="0"/>
              <w:adjustRightInd w:val="0"/>
              <w:spacing w:after="0"/>
              <w:textAlignment w:val="baseline"/>
              <w:rPr>
                <w:ins w:id="15612" w:author="Huawei" w:date="2022-11-04T11:46:00Z"/>
                <w:rFonts w:ascii="Arial" w:hAnsi="Arial"/>
                <w:sz w:val="18"/>
                <w:lang w:eastAsia="en-GB"/>
              </w:rPr>
            </w:pPr>
            <w:ins w:id="15613" w:author="Huawei" w:date="2022-11-04T11:46:00Z">
              <w:r w:rsidRPr="00A92AA3">
                <w:rPr>
                  <w:rFonts w:ascii="Arial" w:hAnsi="Arial"/>
                  <w:sz w:val="18"/>
                  <w:lang w:eastAsia="en-GB"/>
                </w:rPr>
                <w:t>T4</w:t>
              </w:r>
            </w:ins>
          </w:p>
        </w:tc>
        <w:tc>
          <w:tcPr>
            <w:tcW w:w="708" w:type="dxa"/>
            <w:tcBorders>
              <w:top w:val="single" w:sz="4" w:space="0" w:color="auto"/>
              <w:left w:val="single" w:sz="4" w:space="0" w:color="auto"/>
              <w:bottom w:val="single" w:sz="4" w:space="0" w:color="auto"/>
              <w:right w:val="single" w:sz="4" w:space="0" w:color="auto"/>
            </w:tcBorders>
          </w:tcPr>
          <w:p w14:paraId="3E2F9F97" w14:textId="77777777" w:rsidR="00F327AD" w:rsidRPr="00A92AA3" w:rsidRDefault="00F327AD" w:rsidP="008A4BAB">
            <w:pPr>
              <w:keepNext/>
              <w:keepLines/>
              <w:overflowPunct w:val="0"/>
              <w:autoSpaceDE w:val="0"/>
              <w:autoSpaceDN w:val="0"/>
              <w:adjustRightInd w:val="0"/>
              <w:spacing w:after="0"/>
              <w:jc w:val="center"/>
              <w:textAlignment w:val="baseline"/>
              <w:rPr>
                <w:ins w:id="15614" w:author="Huawei" w:date="2022-11-04T11:46:00Z"/>
                <w:rFonts w:ascii="Arial" w:hAnsi="Arial"/>
                <w:sz w:val="18"/>
                <w:lang w:eastAsia="en-GB"/>
              </w:rPr>
            </w:pPr>
            <w:ins w:id="15615"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40A3A19" w14:textId="77777777" w:rsidR="00F327AD" w:rsidRPr="00A92AA3" w:rsidRDefault="00F327AD" w:rsidP="008A4BAB">
            <w:pPr>
              <w:keepNext/>
              <w:keepLines/>
              <w:overflowPunct w:val="0"/>
              <w:autoSpaceDE w:val="0"/>
              <w:autoSpaceDN w:val="0"/>
              <w:adjustRightInd w:val="0"/>
              <w:spacing w:after="0"/>
              <w:jc w:val="center"/>
              <w:textAlignment w:val="baseline"/>
              <w:rPr>
                <w:ins w:id="15616" w:author="Huawei" w:date="2022-11-04T11:46:00Z"/>
                <w:rFonts w:ascii="Arial" w:hAnsi="Arial"/>
                <w:sz w:val="18"/>
                <w:lang w:eastAsia="ja-JP"/>
              </w:rPr>
            </w:pPr>
            <w:ins w:id="15617"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5763AD8B" w14:textId="77777777" w:rsidR="00F327AD" w:rsidRPr="00A92AA3" w:rsidRDefault="00F327AD" w:rsidP="008A4BAB">
            <w:pPr>
              <w:keepNext/>
              <w:keepLines/>
              <w:overflowPunct w:val="0"/>
              <w:autoSpaceDE w:val="0"/>
              <w:autoSpaceDN w:val="0"/>
              <w:adjustRightInd w:val="0"/>
              <w:spacing w:after="0"/>
              <w:jc w:val="center"/>
              <w:textAlignment w:val="baseline"/>
              <w:rPr>
                <w:ins w:id="15618" w:author="Huawei" w:date="2022-11-04T11:46:00Z"/>
                <w:rFonts w:ascii="Arial" w:hAnsi="Arial"/>
                <w:sz w:val="18"/>
                <w:lang w:eastAsia="en-GB"/>
              </w:rPr>
            </w:pPr>
            <w:ins w:id="15619" w:author="Huawei" w:date="2022-11-04T11:46:00Z">
              <w:r w:rsidRPr="00A92AA3">
                <w:rPr>
                  <w:rFonts w:ascii="Arial" w:hAnsi="Arial"/>
                  <w:sz w:val="18"/>
                  <w:lang w:eastAsia="en-GB"/>
                </w:rPr>
                <w:t>During this time the UE releases the PSCell.</w:t>
              </w:r>
            </w:ins>
          </w:p>
        </w:tc>
      </w:tr>
    </w:tbl>
    <w:p w14:paraId="3DFA7658" w14:textId="77777777" w:rsidR="00F327AD" w:rsidRPr="00A92AA3" w:rsidRDefault="00F327AD" w:rsidP="00F327AD">
      <w:pPr>
        <w:overflowPunct w:val="0"/>
        <w:autoSpaceDE w:val="0"/>
        <w:autoSpaceDN w:val="0"/>
        <w:adjustRightInd w:val="0"/>
        <w:textAlignment w:val="baseline"/>
        <w:rPr>
          <w:ins w:id="15620" w:author="Huawei" w:date="2022-11-04T11:46:00Z"/>
          <w:lang w:eastAsia="en-GB"/>
        </w:rPr>
      </w:pPr>
    </w:p>
    <w:p w14:paraId="4C9AE94E" w14:textId="70148972" w:rsidR="00F327AD" w:rsidRPr="00A92AA3" w:rsidRDefault="00F327AD" w:rsidP="00F327AD">
      <w:pPr>
        <w:keepNext/>
        <w:keepLines/>
        <w:overflowPunct w:val="0"/>
        <w:autoSpaceDE w:val="0"/>
        <w:autoSpaceDN w:val="0"/>
        <w:adjustRightInd w:val="0"/>
        <w:spacing w:before="60"/>
        <w:jc w:val="center"/>
        <w:textAlignment w:val="baseline"/>
        <w:rPr>
          <w:ins w:id="15621" w:author="Huawei" w:date="2022-11-04T11:46:00Z"/>
          <w:rFonts w:ascii="Arial" w:hAnsi="Arial"/>
          <w:b/>
          <w:lang w:eastAsia="zh-CN"/>
        </w:rPr>
      </w:pPr>
      <w:ins w:id="15622" w:author="Huawei" w:date="2022-11-04T11:46:00Z">
        <w:r w:rsidRPr="00A92AA3">
          <w:rPr>
            <w:rFonts w:ascii="Arial" w:hAnsi="Arial"/>
            <w:b/>
            <w:lang w:eastAsia="en-GB"/>
          </w:rPr>
          <w:lastRenderedPageBreak/>
          <w:t xml:space="preserve">Table </w:t>
        </w:r>
      </w:ins>
      <w:r w:rsidR="00FB4242">
        <w:rPr>
          <w:rFonts w:ascii="Arial" w:hAnsi="Arial"/>
          <w:b/>
          <w:lang w:eastAsia="en-GB"/>
        </w:rPr>
        <w:t>A.15.2.5.1</w:t>
      </w:r>
      <w:ins w:id="15623" w:author="Huawei" w:date="2022-11-04T11:46:00Z">
        <w:r w:rsidRPr="00A92AA3">
          <w:rPr>
            <w:rFonts w:ascii="Arial" w:eastAsia="MS Mincho" w:hAnsi="Arial"/>
            <w:b/>
            <w:bCs/>
            <w:lang w:eastAsia="en-GB"/>
          </w:rPr>
          <w:t>.1</w:t>
        </w:r>
        <w:r w:rsidRPr="00A92AA3">
          <w:rPr>
            <w:rFonts w:ascii="Arial" w:hAnsi="Arial"/>
            <w:b/>
            <w:lang w:eastAsia="en-GB"/>
          </w:rPr>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F327AD" w:rsidRPr="00A92AA3" w14:paraId="750898A4" w14:textId="77777777" w:rsidTr="008A4BAB">
        <w:trPr>
          <w:cantSplit/>
          <w:jc w:val="center"/>
          <w:ins w:id="15624" w:author="Huawei" w:date="2022-11-04T11:46:00Z"/>
        </w:trPr>
        <w:tc>
          <w:tcPr>
            <w:tcW w:w="3539" w:type="dxa"/>
            <w:tcBorders>
              <w:top w:val="single" w:sz="4" w:space="0" w:color="auto"/>
              <w:left w:val="single" w:sz="4" w:space="0" w:color="auto"/>
              <w:bottom w:val="nil"/>
              <w:right w:val="single" w:sz="4" w:space="0" w:color="auto"/>
            </w:tcBorders>
            <w:shd w:val="clear" w:color="auto" w:fill="auto"/>
            <w:hideMark/>
          </w:tcPr>
          <w:p w14:paraId="6DF53F48" w14:textId="77777777" w:rsidR="00F327AD" w:rsidRPr="00A92AA3" w:rsidRDefault="00F327AD" w:rsidP="008A4BAB">
            <w:pPr>
              <w:keepNext/>
              <w:keepLines/>
              <w:overflowPunct w:val="0"/>
              <w:autoSpaceDE w:val="0"/>
              <w:autoSpaceDN w:val="0"/>
              <w:adjustRightInd w:val="0"/>
              <w:spacing w:after="0"/>
              <w:jc w:val="center"/>
              <w:textAlignment w:val="baseline"/>
              <w:rPr>
                <w:ins w:id="15625" w:author="Huawei" w:date="2022-11-04T11:46:00Z"/>
                <w:rFonts w:ascii="Arial" w:hAnsi="Arial"/>
                <w:b/>
                <w:sz w:val="18"/>
                <w:lang w:eastAsia="en-GB"/>
              </w:rPr>
            </w:pPr>
            <w:ins w:id="15626" w:author="Huawei" w:date="2022-11-04T11:46:00Z">
              <w:r w:rsidRPr="00A92AA3">
                <w:rPr>
                  <w:rFonts w:ascii="Arial" w:hAnsi="Arial"/>
                  <w:b/>
                  <w:sz w:val="18"/>
                  <w:lang w:eastAsia="en-GB"/>
                </w:rPr>
                <w:t>Parameter</w:t>
              </w:r>
            </w:ins>
          </w:p>
        </w:tc>
        <w:tc>
          <w:tcPr>
            <w:tcW w:w="1134" w:type="dxa"/>
            <w:tcBorders>
              <w:top w:val="single" w:sz="4" w:space="0" w:color="auto"/>
              <w:left w:val="single" w:sz="4" w:space="0" w:color="auto"/>
              <w:bottom w:val="nil"/>
              <w:right w:val="single" w:sz="4" w:space="0" w:color="auto"/>
            </w:tcBorders>
            <w:shd w:val="clear" w:color="auto" w:fill="auto"/>
          </w:tcPr>
          <w:p w14:paraId="7489A736" w14:textId="77777777" w:rsidR="00F327AD" w:rsidRPr="00A92AA3" w:rsidRDefault="00F327AD" w:rsidP="008A4BAB">
            <w:pPr>
              <w:keepNext/>
              <w:keepLines/>
              <w:overflowPunct w:val="0"/>
              <w:autoSpaceDE w:val="0"/>
              <w:autoSpaceDN w:val="0"/>
              <w:adjustRightInd w:val="0"/>
              <w:spacing w:after="0"/>
              <w:jc w:val="center"/>
              <w:textAlignment w:val="baseline"/>
              <w:rPr>
                <w:ins w:id="15627" w:author="Huawei" w:date="2022-11-04T11:46:00Z"/>
                <w:rFonts w:ascii="Arial" w:hAnsi="Arial"/>
                <w:b/>
                <w:sz w:val="18"/>
                <w:lang w:eastAsia="en-GB"/>
              </w:rPr>
            </w:pPr>
            <w:ins w:id="15628" w:author="Huawei" w:date="2022-11-04T11:46:00Z">
              <w:r w:rsidRPr="00A92AA3">
                <w:rPr>
                  <w:rFonts w:ascii="Arial" w:hAnsi="Arial"/>
                  <w:b/>
                  <w:sz w:val="18"/>
                  <w:lang w:eastAsia="en-GB"/>
                </w:rPr>
                <w:t>Unit</w:t>
              </w:r>
            </w:ins>
          </w:p>
        </w:tc>
        <w:tc>
          <w:tcPr>
            <w:tcW w:w="851" w:type="dxa"/>
            <w:tcBorders>
              <w:top w:val="single" w:sz="4" w:space="0" w:color="auto"/>
              <w:left w:val="single" w:sz="4" w:space="0" w:color="auto"/>
              <w:bottom w:val="nil"/>
              <w:right w:val="single" w:sz="4" w:space="0" w:color="auto"/>
            </w:tcBorders>
            <w:shd w:val="clear" w:color="auto" w:fill="auto"/>
          </w:tcPr>
          <w:p w14:paraId="5FE0BEC6" w14:textId="77777777" w:rsidR="00F327AD" w:rsidRPr="00A92AA3" w:rsidRDefault="00F327AD" w:rsidP="008A4BAB">
            <w:pPr>
              <w:keepNext/>
              <w:keepLines/>
              <w:overflowPunct w:val="0"/>
              <w:autoSpaceDE w:val="0"/>
              <w:autoSpaceDN w:val="0"/>
              <w:adjustRightInd w:val="0"/>
              <w:spacing w:after="0"/>
              <w:jc w:val="center"/>
              <w:textAlignment w:val="baseline"/>
              <w:rPr>
                <w:ins w:id="15629" w:author="Huawei" w:date="2022-11-04T11:46:00Z"/>
                <w:rFonts w:ascii="Arial" w:hAnsi="Arial" w:cs="v4.2.0"/>
                <w:b/>
                <w:sz w:val="18"/>
                <w:lang w:eastAsia="en-GB"/>
              </w:rPr>
            </w:pPr>
            <w:ins w:id="15630" w:author="Huawei" w:date="2022-11-04T11:46:00Z">
              <w:r w:rsidRPr="00A92AA3">
                <w:rPr>
                  <w:rFonts w:ascii="Arial" w:hAnsi="Arial" w:cs="v4.2.0"/>
                  <w:b/>
                  <w:sz w:val="18"/>
                  <w:lang w:eastAsia="en-GB"/>
                </w:rPr>
                <w:t>Config</w:t>
              </w:r>
            </w:ins>
          </w:p>
        </w:tc>
        <w:tc>
          <w:tcPr>
            <w:tcW w:w="1417" w:type="dxa"/>
            <w:tcBorders>
              <w:top w:val="single" w:sz="4" w:space="0" w:color="auto"/>
              <w:left w:val="single" w:sz="4" w:space="0" w:color="auto"/>
              <w:bottom w:val="nil"/>
              <w:right w:val="single" w:sz="4" w:space="0" w:color="auto"/>
            </w:tcBorders>
            <w:shd w:val="clear" w:color="auto" w:fill="auto"/>
          </w:tcPr>
          <w:p w14:paraId="4C038B05" w14:textId="77777777" w:rsidR="00F327AD" w:rsidRPr="00A92AA3" w:rsidRDefault="00F327AD" w:rsidP="008A4BAB">
            <w:pPr>
              <w:keepNext/>
              <w:keepLines/>
              <w:overflowPunct w:val="0"/>
              <w:autoSpaceDE w:val="0"/>
              <w:autoSpaceDN w:val="0"/>
              <w:adjustRightInd w:val="0"/>
              <w:spacing w:after="0"/>
              <w:jc w:val="center"/>
              <w:textAlignment w:val="baseline"/>
              <w:rPr>
                <w:ins w:id="15631" w:author="Huawei" w:date="2022-11-04T11:46:00Z"/>
                <w:rFonts w:ascii="Arial" w:hAnsi="Arial" w:cs="v4.2.0"/>
                <w:b/>
                <w:sz w:val="18"/>
                <w:lang w:eastAsia="zh-CN"/>
              </w:rPr>
            </w:pPr>
            <w:ins w:id="15632" w:author="Huawei" w:date="2022-11-04T11:46:00Z">
              <w:r w:rsidRPr="00A92AA3">
                <w:rPr>
                  <w:rFonts w:ascii="Arial" w:hAnsi="Arial" w:cs="v4.2.0"/>
                  <w:b/>
                  <w:sz w:val="18"/>
                  <w:lang w:eastAsia="en-GB"/>
                </w:rPr>
                <w:t xml:space="preserve">Cell </w:t>
              </w:r>
              <w:r w:rsidRPr="00A92AA3">
                <w:rPr>
                  <w:rFonts w:ascii="Arial" w:hAnsi="Arial" w:cs="v4.2.0"/>
                  <w:b/>
                  <w:sz w:val="18"/>
                  <w:lang w:eastAsia="zh-CN"/>
                </w:rPr>
                <w:t>1</w:t>
              </w:r>
            </w:ins>
          </w:p>
        </w:tc>
        <w:tc>
          <w:tcPr>
            <w:tcW w:w="2835" w:type="dxa"/>
            <w:gridSpan w:val="4"/>
            <w:tcBorders>
              <w:top w:val="single" w:sz="4" w:space="0" w:color="auto"/>
              <w:left w:val="single" w:sz="4" w:space="0" w:color="auto"/>
              <w:bottom w:val="single" w:sz="4" w:space="0" w:color="auto"/>
              <w:right w:val="single" w:sz="4" w:space="0" w:color="auto"/>
            </w:tcBorders>
          </w:tcPr>
          <w:p w14:paraId="3EF91788" w14:textId="77777777" w:rsidR="00F327AD" w:rsidRPr="00A92AA3" w:rsidRDefault="00F327AD" w:rsidP="008A4BAB">
            <w:pPr>
              <w:keepNext/>
              <w:keepLines/>
              <w:overflowPunct w:val="0"/>
              <w:autoSpaceDE w:val="0"/>
              <w:autoSpaceDN w:val="0"/>
              <w:adjustRightInd w:val="0"/>
              <w:spacing w:after="0"/>
              <w:jc w:val="center"/>
              <w:textAlignment w:val="baseline"/>
              <w:rPr>
                <w:ins w:id="15633" w:author="Huawei" w:date="2022-11-04T11:46:00Z"/>
                <w:rFonts w:ascii="Arial" w:hAnsi="Arial" w:cs="v4.2.0"/>
                <w:b/>
                <w:sz w:val="18"/>
                <w:lang w:eastAsia="zh-CN"/>
              </w:rPr>
            </w:pPr>
            <w:ins w:id="15634" w:author="Huawei" w:date="2022-11-04T11:46:00Z">
              <w:r w:rsidRPr="00A92AA3">
                <w:rPr>
                  <w:rFonts w:ascii="Arial" w:hAnsi="Arial" w:cs="v4.2.0"/>
                  <w:b/>
                  <w:sz w:val="18"/>
                  <w:lang w:eastAsia="zh-CN"/>
                </w:rPr>
                <w:t>Cell2</w:t>
              </w:r>
            </w:ins>
          </w:p>
        </w:tc>
      </w:tr>
      <w:tr w:rsidR="00F327AD" w:rsidRPr="00A92AA3" w14:paraId="29130280" w14:textId="77777777" w:rsidTr="008A4BAB">
        <w:trPr>
          <w:cantSplit/>
          <w:jc w:val="center"/>
          <w:ins w:id="15635"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65D4BC6B" w14:textId="77777777" w:rsidR="00F327AD" w:rsidRPr="00A92AA3" w:rsidRDefault="00F327AD" w:rsidP="008A4BAB">
            <w:pPr>
              <w:keepNext/>
              <w:keepLines/>
              <w:overflowPunct w:val="0"/>
              <w:autoSpaceDE w:val="0"/>
              <w:autoSpaceDN w:val="0"/>
              <w:adjustRightInd w:val="0"/>
              <w:spacing w:after="0"/>
              <w:jc w:val="center"/>
              <w:textAlignment w:val="baseline"/>
              <w:rPr>
                <w:ins w:id="15636" w:author="Huawei" w:date="2022-11-04T11:46:00Z"/>
                <w:rFonts w:ascii="Arial" w:hAnsi="Arial"/>
                <w:b/>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2D4D43FE" w14:textId="77777777" w:rsidR="00F327AD" w:rsidRPr="00A92AA3" w:rsidRDefault="00F327AD" w:rsidP="008A4BAB">
            <w:pPr>
              <w:keepNext/>
              <w:keepLines/>
              <w:overflowPunct w:val="0"/>
              <w:autoSpaceDE w:val="0"/>
              <w:autoSpaceDN w:val="0"/>
              <w:adjustRightInd w:val="0"/>
              <w:spacing w:after="0"/>
              <w:jc w:val="center"/>
              <w:textAlignment w:val="baseline"/>
              <w:rPr>
                <w:ins w:id="15637" w:author="Huawei" w:date="2022-11-04T11:46:00Z"/>
                <w:rFonts w:ascii="Arial" w:hAnsi="Arial"/>
                <w:b/>
                <w:sz w:val="18"/>
                <w:lang w:eastAsia="en-GB"/>
              </w:rPr>
            </w:pPr>
          </w:p>
        </w:tc>
        <w:tc>
          <w:tcPr>
            <w:tcW w:w="851" w:type="dxa"/>
            <w:tcBorders>
              <w:top w:val="nil"/>
              <w:left w:val="single" w:sz="4" w:space="0" w:color="auto"/>
              <w:bottom w:val="single" w:sz="4" w:space="0" w:color="auto"/>
              <w:right w:val="single" w:sz="4" w:space="0" w:color="auto"/>
            </w:tcBorders>
            <w:shd w:val="clear" w:color="auto" w:fill="auto"/>
          </w:tcPr>
          <w:p w14:paraId="08362910" w14:textId="77777777" w:rsidR="00F327AD" w:rsidRPr="00A92AA3" w:rsidRDefault="00F327AD" w:rsidP="008A4BAB">
            <w:pPr>
              <w:keepNext/>
              <w:keepLines/>
              <w:overflowPunct w:val="0"/>
              <w:autoSpaceDE w:val="0"/>
              <w:autoSpaceDN w:val="0"/>
              <w:adjustRightInd w:val="0"/>
              <w:spacing w:after="0"/>
              <w:jc w:val="center"/>
              <w:textAlignment w:val="baseline"/>
              <w:rPr>
                <w:ins w:id="15638" w:author="Huawei" w:date="2022-11-04T11:46:00Z"/>
                <w:rFonts w:ascii="Arial" w:hAnsi="Arial" w:cs="v4.2.0"/>
                <w:b/>
                <w:sz w:val="18"/>
                <w:lang w:eastAsia="en-GB"/>
              </w:rPr>
            </w:pPr>
          </w:p>
        </w:tc>
        <w:tc>
          <w:tcPr>
            <w:tcW w:w="1417" w:type="dxa"/>
            <w:tcBorders>
              <w:top w:val="nil"/>
              <w:left w:val="single" w:sz="4" w:space="0" w:color="auto"/>
              <w:bottom w:val="single" w:sz="4" w:space="0" w:color="auto"/>
              <w:right w:val="single" w:sz="4" w:space="0" w:color="auto"/>
            </w:tcBorders>
            <w:shd w:val="clear" w:color="auto" w:fill="auto"/>
          </w:tcPr>
          <w:p w14:paraId="20D210B9" w14:textId="77777777" w:rsidR="00F327AD" w:rsidRPr="00A92AA3" w:rsidRDefault="00F327AD" w:rsidP="008A4BAB">
            <w:pPr>
              <w:keepNext/>
              <w:keepLines/>
              <w:overflowPunct w:val="0"/>
              <w:autoSpaceDE w:val="0"/>
              <w:autoSpaceDN w:val="0"/>
              <w:adjustRightInd w:val="0"/>
              <w:spacing w:after="0"/>
              <w:jc w:val="center"/>
              <w:textAlignment w:val="baseline"/>
              <w:rPr>
                <w:ins w:id="15639" w:author="Huawei" w:date="2022-11-04T11:46:00Z"/>
                <w:rFonts w:ascii="Arial" w:hAnsi="Arial" w:cs="v4.2.0"/>
                <w:b/>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35D84EBE" w14:textId="77777777" w:rsidR="00F327AD" w:rsidRPr="00A92AA3" w:rsidRDefault="00F327AD" w:rsidP="008A4BAB">
            <w:pPr>
              <w:keepNext/>
              <w:keepLines/>
              <w:overflowPunct w:val="0"/>
              <w:autoSpaceDE w:val="0"/>
              <w:autoSpaceDN w:val="0"/>
              <w:adjustRightInd w:val="0"/>
              <w:spacing w:after="0"/>
              <w:jc w:val="center"/>
              <w:textAlignment w:val="baseline"/>
              <w:rPr>
                <w:ins w:id="15640" w:author="Huawei" w:date="2022-11-04T11:46:00Z"/>
                <w:rFonts w:ascii="Arial" w:hAnsi="Arial" w:cs="v4.2.0"/>
                <w:b/>
                <w:sz w:val="18"/>
                <w:lang w:eastAsia="zh-CN"/>
              </w:rPr>
            </w:pPr>
            <w:ins w:id="15641" w:author="Huawei" w:date="2022-11-04T11:46:00Z">
              <w:r w:rsidRPr="00A92AA3">
                <w:rPr>
                  <w:rFonts w:ascii="Arial" w:hAnsi="Arial" w:cs="v4.2.0"/>
                  <w:b/>
                  <w:sz w:val="18"/>
                  <w:lang w:eastAsia="zh-CN"/>
                </w:rPr>
                <w:t>T1</w:t>
              </w:r>
            </w:ins>
          </w:p>
        </w:tc>
        <w:tc>
          <w:tcPr>
            <w:tcW w:w="709" w:type="dxa"/>
            <w:tcBorders>
              <w:top w:val="single" w:sz="4" w:space="0" w:color="auto"/>
              <w:left w:val="single" w:sz="4" w:space="0" w:color="auto"/>
              <w:bottom w:val="single" w:sz="4" w:space="0" w:color="auto"/>
              <w:right w:val="single" w:sz="4" w:space="0" w:color="auto"/>
            </w:tcBorders>
          </w:tcPr>
          <w:p w14:paraId="46519814" w14:textId="77777777" w:rsidR="00F327AD" w:rsidRPr="00A92AA3" w:rsidRDefault="00F327AD" w:rsidP="008A4BAB">
            <w:pPr>
              <w:keepNext/>
              <w:keepLines/>
              <w:overflowPunct w:val="0"/>
              <w:autoSpaceDE w:val="0"/>
              <w:autoSpaceDN w:val="0"/>
              <w:adjustRightInd w:val="0"/>
              <w:spacing w:after="0"/>
              <w:jc w:val="center"/>
              <w:textAlignment w:val="baseline"/>
              <w:rPr>
                <w:ins w:id="15642" w:author="Huawei" w:date="2022-11-04T11:46:00Z"/>
                <w:rFonts w:ascii="Arial" w:hAnsi="Arial" w:cs="v4.2.0"/>
                <w:b/>
                <w:sz w:val="18"/>
                <w:lang w:eastAsia="zh-CN"/>
              </w:rPr>
            </w:pPr>
            <w:ins w:id="15643" w:author="Huawei" w:date="2022-11-04T11:46:00Z">
              <w:r w:rsidRPr="00A92AA3">
                <w:rPr>
                  <w:rFonts w:ascii="Arial" w:hAnsi="Arial" w:cs="v4.2.0"/>
                  <w:b/>
                  <w:sz w:val="18"/>
                  <w:lang w:eastAsia="zh-CN"/>
                </w:rPr>
                <w:t>T2</w:t>
              </w:r>
            </w:ins>
          </w:p>
        </w:tc>
        <w:tc>
          <w:tcPr>
            <w:tcW w:w="709" w:type="dxa"/>
            <w:tcBorders>
              <w:top w:val="single" w:sz="4" w:space="0" w:color="auto"/>
              <w:left w:val="single" w:sz="4" w:space="0" w:color="auto"/>
              <w:bottom w:val="single" w:sz="4" w:space="0" w:color="auto"/>
              <w:right w:val="single" w:sz="4" w:space="0" w:color="auto"/>
            </w:tcBorders>
          </w:tcPr>
          <w:p w14:paraId="434414ED" w14:textId="77777777" w:rsidR="00F327AD" w:rsidRPr="00A92AA3" w:rsidRDefault="00F327AD" w:rsidP="008A4BAB">
            <w:pPr>
              <w:keepNext/>
              <w:keepLines/>
              <w:overflowPunct w:val="0"/>
              <w:autoSpaceDE w:val="0"/>
              <w:autoSpaceDN w:val="0"/>
              <w:adjustRightInd w:val="0"/>
              <w:spacing w:after="0"/>
              <w:jc w:val="center"/>
              <w:textAlignment w:val="baseline"/>
              <w:rPr>
                <w:ins w:id="15644" w:author="Huawei" w:date="2022-11-04T11:46:00Z"/>
                <w:rFonts w:ascii="Arial" w:hAnsi="Arial" w:cs="v4.2.0"/>
                <w:b/>
                <w:sz w:val="18"/>
                <w:lang w:eastAsia="zh-CN"/>
              </w:rPr>
            </w:pPr>
            <w:ins w:id="15645" w:author="Huawei" w:date="2022-11-04T11:46:00Z">
              <w:r w:rsidRPr="00A92AA3">
                <w:rPr>
                  <w:rFonts w:ascii="Arial" w:hAnsi="Arial" w:cs="v4.2.0"/>
                  <w:b/>
                  <w:sz w:val="18"/>
                  <w:lang w:eastAsia="zh-CN"/>
                </w:rPr>
                <w:t>T3</w:t>
              </w:r>
            </w:ins>
          </w:p>
        </w:tc>
        <w:tc>
          <w:tcPr>
            <w:tcW w:w="709" w:type="dxa"/>
            <w:tcBorders>
              <w:top w:val="single" w:sz="4" w:space="0" w:color="auto"/>
              <w:left w:val="single" w:sz="4" w:space="0" w:color="auto"/>
              <w:bottom w:val="single" w:sz="4" w:space="0" w:color="auto"/>
              <w:right w:val="single" w:sz="4" w:space="0" w:color="auto"/>
            </w:tcBorders>
          </w:tcPr>
          <w:p w14:paraId="25E3A3E3" w14:textId="77777777" w:rsidR="00F327AD" w:rsidRPr="00A92AA3" w:rsidRDefault="00F327AD" w:rsidP="008A4BAB">
            <w:pPr>
              <w:keepNext/>
              <w:keepLines/>
              <w:overflowPunct w:val="0"/>
              <w:autoSpaceDE w:val="0"/>
              <w:autoSpaceDN w:val="0"/>
              <w:adjustRightInd w:val="0"/>
              <w:spacing w:after="0"/>
              <w:jc w:val="center"/>
              <w:textAlignment w:val="baseline"/>
              <w:rPr>
                <w:ins w:id="15646" w:author="Huawei" w:date="2022-11-04T11:46:00Z"/>
                <w:rFonts w:ascii="Arial" w:hAnsi="Arial" w:cs="v4.2.0"/>
                <w:b/>
                <w:sz w:val="18"/>
                <w:lang w:eastAsia="zh-CN"/>
              </w:rPr>
            </w:pPr>
            <w:ins w:id="15647" w:author="Huawei" w:date="2022-11-04T11:46:00Z">
              <w:r w:rsidRPr="00A92AA3">
                <w:rPr>
                  <w:rFonts w:ascii="Arial" w:hAnsi="Arial" w:cs="v4.2.0"/>
                  <w:b/>
                  <w:sz w:val="18"/>
                  <w:lang w:eastAsia="zh-CN"/>
                </w:rPr>
                <w:t>T4</w:t>
              </w:r>
            </w:ins>
          </w:p>
        </w:tc>
      </w:tr>
      <w:tr w:rsidR="00F327AD" w:rsidRPr="00A92AA3" w14:paraId="2A737FFC" w14:textId="77777777" w:rsidTr="008A4BAB">
        <w:trPr>
          <w:cantSplit/>
          <w:jc w:val="center"/>
          <w:ins w:id="15648"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5953A378" w14:textId="77777777" w:rsidR="00F327AD" w:rsidRPr="00A92AA3" w:rsidRDefault="00F327AD" w:rsidP="008A4BAB">
            <w:pPr>
              <w:keepNext/>
              <w:keepLines/>
              <w:overflowPunct w:val="0"/>
              <w:autoSpaceDE w:val="0"/>
              <w:autoSpaceDN w:val="0"/>
              <w:adjustRightInd w:val="0"/>
              <w:spacing w:after="0"/>
              <w:textAlignment w:val="baseline"/>
              <w:rPr>
                <w:ins w:id="15649" w:author="Huawei" w:date="2022-11-04T11:46:00Z"/>
                <w:rFonts w:ascii="Arial" w:hAnsi="Arial"/>
                <w:sz w:val="18"/>
                <w:lang w:eastAsia="en-GB"/>
              </w:rPr>
            </w:pPr>
            <w:ins w:id="15650" w:author="Huawei" w:date="2022-11-04T11:46:00Z">
              <w:r w:rsidRPr="00A92AA3">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78B30A8E" w14:textId="77777777" w:rsidR="00F327AD" w:rsidRPr="00A92AA3" w:rsidRDefault="00F327AD" w:rsidP="008A4BAB">
            <w:pPr>
              <w:keepNext/>
              <w:keepLines/>
              <w:overflowPunct w:val="0"/>
              <w:autoSpaceDE w:val="0"/>
              <w:autoSpaceDN w:val="0"/>
              <w:adjustRightInd w:val="0"/>
              <w:spacing w:after="0"/>
              <w:jc w:val="center"/>
              <w:textAlignment w:val="baseline"/>
              <w:rPr>
                <w:ins w:id="15651" w:author="Huawei" w:date="2022-11-04T11:46:00Z"/>
                <w:rFonts w:ascii="Arial"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tcPr>
          <w:p w14:paraId="07A8F33C" w14:textId="77777777" w:rsidR="00F327AD" w:rsidRPr="00A92AA3" w:rsidRDefault="00F327AD" w:rsidP="008A4BAB">
            <w:pPr>
              <w:keepNext/>
              <w:keepLines/>
              <w:overflowPunct w:val="0"/>
              <w:autoSpaceDE w:val="0"/>
              <w:autoSpaceDN w:val="0"/>
              <w:adjustRightInd w:val="0"/>
              <w:spacing w:after="0"/>
              <w:jc w:val="center"/>
              <w:textAlignment w:val="baseline"/>
              <w:rPr>
                <w:ins w:id="15652" w:author="Huawei" w:date="2022-11-04T11:46:00Z"/>
                <w:rFonts w:ascii="Arial" w:hAnsi="Arial" w:cs="v4.2.0"/>
                <w:sz w:val="18"/>
                <w:lang w:eastAsia="zh-CN"/>
              </w:rPr>
            </w:pPr>
            <w:ins w:id="15653"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7787EBD5" w14:textId="77777777" w:rsidR="00F327AD" w:rsidRPr="00A92AA3" w:rsidRDefault="00F327AD" w:rsidP="008A4BAB">
            <w:pPr>
              <w:keepNext/>
              <w:keepLines/>
              <w:overflowPunct w:val="0"/>
              <w:autoSpaceDE w:val="0"/>
              <w:autoSpaceDN w:val="0"/>
              <w:adjustRightInd w:val="0"/>
              <w:spacing w:after="0"/>
              <w:jc w:val="center"/>
              <w:textAlignment w:val="baseline"/>
              <w:rPr>
                <w:ins w:id="15654" w:author="Huawei" w:date="2022-11-04T11:46:00Z"/>
                <w:rFonts w:ascii="Arial" w:hAnsi="Arial" w:cs="v4.2.0"/>
                <w:sz w:val="18"/>
                <w:lang w:eastAsia="zh-CN"/>
              </w:rPr>
            </w:pPr>
            <w:ins w:id="15655" w:author="Huawei" w:date="2022-11-04T11:46:00Z">
              <w:r w:rsidRPr="00A92AA3">
                <w:rPr>
                  <w:rFonts w:ascii="Arial" w:hAnsi="Arial" w:cs="v4.2.0"/>
                  <w:sz w:val="18"/>
                  <w:lang w:eastAsia="zh-CN"/>
                </w:rPr>
                <w:t>FR1</w:t>
              </w:r>
            </w:ins>
          </w:p>
        </w:tc>
        <w:tc>
          <w:tcPr>
            <w:tcW w:w="2835" w:type="dxa"/>
            <w:gridSpan w:val="4"/>
            <w:tcBorders>
              <w:top w:val="single" w:sz="4" w:space="0" w:color="auto"/>
              <w:left w:val="single" w:sz="4" w:space="0" w:color="auto"/>
              <w:bottom w:val="single" w:sz="4" w:space="0" w:color="auto"/>
              <w:right w:val="single" w:sz="4" w:space="0" w:color="auto"/>
            </w:tcBorders>
          </w:tcPr>
          <w:p w14:paraId="346F3C92" w14:textId="77777777" w:rsidR="00F327AD" w:rsidRPr="00A92AA3" w:rsidRDefault="00F327AD" w:rsidP="008A4BAB">
            <w:pPr>
              <w:keepNext/>
              <w:keepLines/>
              <w:overflowPunct w:val="0"/>
              <w:autoSpaceDE w:val="0"/>
              <w:autoSpaceDN w:val="0"/>
              <w:adjustRightInd w:val="0"/>
              <w:spacing w:after="0"/>
              <w:jc w:val="center"/>
              <w:textAlignment w:val="baseline"/>
              <w:rPr>
                <w:ins w:id="15656" w:author="Huawei" w:date="2022-11-04T11:46:00Z"/>
                <w:rFonts w:ascii="Arial" w:hAnsi="Arial" w:cs="v4.2.0"/>
                <w:sz w:val="18"/>
                <w:lang w:eastAsia="zh-CN"/>
              </w:rPr>
            </w:pPr>
            <w:ins w:id="15657" w:author="Huawei" w:date="2022-11-04T11:46:00Z">
              <w:r w:rsidRPr="00A92AA3">
                <w:rPr>
                  <w:rFonts w:ascii="Arial" w:hAnsi="Arial" w:cs="v4.2.0"/>
                  <w:sz w:val="18"/>
                  <w:lang w:eastAsia="zh-CN"/>
                </w:rPr>
                <w:t>FR2</w:t>
              </w:r>
            </w:ins>
          </w:p>
        </w:tc>
      </w:tr>
      <w:tr w:rsidR="00F327AD" w:rsidRPr="00A92AA3" w14:paraId="5224D5E1" w14:textId="77777777" w:rsidTr="008A4BAB">
        <w:trPr>
          <w:cantSplit/>
          <w:trHeight w:val="178"/>
          <w:jc w:val="center"/>
          <w:ins w:id="15658"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2C01C34F" w14:textId="77777777" w:rsidR="00F327AD" w:rsidRPr="00A92AA3" w:rsidRDefault="00F327AD" w:rsidP="008A4BAB">
            <w:pPr>
              <w:keepNext/>
              <w:keepLines/>
              <w:overflowPunct w:val="0"/>
              <w:autoSpaceDE w:val="0"/>
              <w:autoSpaceDN w:val="0"/>
              <w:adjustRightInd w:val="0"/>
              <w:spacing w:after="0"/>
              <w:textAlignment w:val="baseline"/>
              <w:rPr>
                <w:ins w:id="15659" w:author="Huawei" w:date="2022-11-04T11:46:00Z"/>
                <w:rFonts w:ascii="Arial" w:hAnsi="Arial"/>
                <w:sz w:val="18"/>
                <w:lang w:eastAsia="zh-CN"/>
              </w:rPr>
            </w:pPr>
            <w:ins w:id="15660" w:author="Huawei" w:date="2022-11-04T11:46:00Z">
              <w:r w:rsidRPr="00A92AA3">
                <w:rPr>
                  <w:rFonts w:ascii="Arial" w:hAnsi="Arial"/>
                  <w:sz w:val="18"/>
                  <w:lang w:eastAsia="en-GB"/>
                </w:rPr>
                <w:t>Duplex mod</w:t>
              </w:r>
              <w:r w:rsidRPr="00A92AA3">
                <w:rPr>
                  <w:rFonts w:ascii="Arial" w:hAnsi="Arial"/>
                  <w:sz w:val="18"/>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5AAE8297" w14:textId="77777777" w:rsidR="00F327AD" w:rsidRPr="00A92AA3" w:rsidRDefault="00F327AD" w:rsidP="008A4BAB">
            <w:pPr>
              <w:keepNext/>
              <w:keepLines/>
              <w:overflowPunct w:val="0"/>
              <w:autoSpaceDE w:val="0"/>
              <w:autoSpaceDN w:val="0"/>
              <w:adjustRightInd w:val="0"/>
              <w:spacing w:after="0"/>
              <w:jc w:val="center"/>
              <w:textAlignment w:val="baseline"/>
              <w:rPr>
                <w:ins w:id="1566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3D4D356" w14:textId="77777777" w:rsidR="00F327AD" w:rsidRPr="00A92AA3" w:rsidRDefault="00F327AD" w:rsidP="008A4BAB">
            <w:pPr>
              <w:keepNext/>
              <w:keepLines/>
              <w:overflowPunct w:val="0"/>
              <w:autoSpaceDE w:val="0"/>
              <w:autoSpaceDN w:val="0"/>
              <w:adjustRightInd w:val="0"/>
              <w:spacing w:after="0"/>
              <w:jc w:val="center"/>
              <w:textAlignment w:val="baseline"/>
              <w:rPr>
                <w:ins w:id="15662" w:author="Huawei" w:date="2022-11-04T11:46:00Z"/>
                <w:rFonts w:ascii="Arial" w:hAnsi="Arial"/>
                <w:sz w:val="18"/>
                <w:lang w:eastAsia="zh-CN"/>
              </w:rPr>
            </w:pPr>
            <w:ins w:id="15663" w:author="Huawei" w:date="2022-11-04T11:46:00Z">
              <w:r w:rsidRPr="00A92AA3">
                <w:rPr>
                  <w:rFonts w:ascii="Arial" w:hAnsi="Arial"/>
                  <w:sz w:val="18"/>
                  <w:lang w:eastAsia="zh-CN"/>
                </w:rPr>
                <w:t>1</w:t>
              </w:r>
            </w:ins>
          </w:p>
        </w:tc>
        <w:tc>
          <w:tcPr>
            <w:tcW w:w="1417" w:type="dxa"/>
            <w:tcBorders>
              <w:top w:val="single" w:sz="4" w:space="0" w:color="auto"/>
              <w:left w:val="single" w:sz="4" w:space="0" w:color="auto"/>
              <w:right w:val="single" w:sz="4" w:space="0" w:color="auto"/>
            </w:tcBorders>
          </w:tcPr>
          <w:p w14:paraId="46BC8D71" w14:textId="77777777" w:rsidR="00F327AD" w:rsidRPr="00A92AA3" w:rsidRDefault="00F327AD" w:rsidP="008A4BAB">
            <w:pPr>
              <w:keepNext/>
              <w:keepLines/>
              <w:overflowPunct w:val="0"/>
              <w:autoSpaceDE w:val="0"/>
              <w:autoSpaceDN w:val="0"/>
              <w:adjustRightInd w:val="0"/>
              <w:spacing w:after="0"/>
              <w:jc w:val="center"/>
              <w:textAlignment w:val="baseline"/>
              <w:rPr>
                <w:ins w:id="15664" w:author="Huawei" w:date="2022-11-04T11:46:00Z"/>
                <w:rFonts w:ascii="Arial" w:hAnsi="Arial"/>
                <w:sz w:val="18"/>
                <w:lang w:eastAsia="zh-CN"/>
              </w:rPr>
            </w:pPr>
            <w:ins w:id="15665" w:author="Huawei" w:date="2022-11-04T11:46:00Z">
              <w:r w:rsidRPr="00A92AA3">
                <w:rPr>
                  <w:rFonts w:ascii="Arial" w:hAnsi="Arial"/>
                  <w:sz w:val="18"/>
                  <w:lang w:eastAsia="zh-CN"/>
                </w:rPr>
                <w:t>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4A8B03FD" w14:textId="77777777" w:rsidR="00F327AD" w:rsidRPr="00A92AA3" w:rsidRDefault="00F327AD" w:rsidP="008A4BAB">
            <w:pPr>
              <w:keepNext/>
              <w:keepLines/>
              <w:overflowPunct w:val="0"/>
              <w:autoSpaceDE w:val="0"/>
              <w:autoSpaceDN w:val="0"/>
              <w:adjustRightInd w:val="0"/>
              <w:spacing w:after="0"/>
              <w:jc w:val="center"/>
              <w:textAlignment w:val="baseline"/>
              <w:rPr>
                <w:ins w:id="15666" w:author="Huawei" w:date="2022-11-04T11:46:00Z"/>
                <w:rFonts w:ascii="Arial" w:hAnsi="Arial"/>
                <w:sz w:val="18"/>
                <w:lang w:eastAsia="zh-CN"/>
              </w:rPr>
            </w:pPr>
            <w:ins w:id="15667" w:author="Huawei" w:date="2022-11-04T11:46:00Z">
              <w:r w:rsidRPr="00A92AA3">
                <w:rPr>
                  <w:rFonts w:ascii="Arial" w:hAnsi="Arial"/>
                  <w:sz w:val="18"/>
                  <w:lang w:eastAsia="zh-CN"/>
                </w:rPr>
                <w:t>TDD</w:t>
              </w:r>
            </w:ins>
          </w:p>
        </w:tc>
      </w:tr>
      <w:tr w:rsidR="00F327AD" w:rsidRPr="00A92AA3" w14:paraId="76EA04D8" w14:textId="77777777" w:rsidTr="008A4BAB">
        <w:trPr>
          <w:cantSplit/>
          <w:trHeight w:val="111"/>
          <w:jc w:val="center"/>
          <w:ins w:id="15668"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6A2DF1D3" w14:textId="77777777" w:rsidR="00F327AD" w:rsidRPr="00A92AA3" w:rsidRDefault="00F327AD" w:rsidP="008A4BAB">
            <w:pPr>
              <w:keepNext/>
              <w:keepLines/>
              <w:overflowPunct w:val="0"/>
              <w:autoSpaceDE w:val="0"/>
              <w:autoSpaceDN w:val="0"/>
              <w:adjustRightInd w:val="0"/>
              <w:spacing w:after="0"/>
              <w:textAlignment w:val="baseline"/>
              <w:rPr>
                <w:ins w:id="15669" w:author="Huawei" w:date="2022-11-04T11:46:00Z"/>
                <w:rFonts w:ascii="Arial" w:hAnsi="Arial"/>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7FA32ABA" w14:textId="77777777" w:rsidR="00F327AD" w:rsidRPr="00A92AA3" w:rsidRDefault="00F327AD" w:rsidP="008A4BAB">
            <w:pPr>
              <w:keepNext/>
              <w:keepLines/>
              <w:overflowPunct w:val="0"/>
              <w:autoSpaceDE w:val="0"/>
              <w:autoSpaceDN w:val="0"/>
              <w:adjustRightInd w:val="0"/>
              <w:spacing w:after="0"/>
              <w:jc w:val="center"/>
              <w:textAlignment w:val="baseline"/>
              <w:rPr>
                <w:ins w:id="15670"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1AB242C" w14:textId="77777777" w:rsidR="00F327AD" w:rsidRPr="00A92AA3" w:rsidRDefault="00F327AD" w:rsidP="008A4BAB">
            <w:pPr>
              <w:keepNext/>
              <w:keepLines/>
              <w:overflowPunct w:val="0"/>
              <w:autoSpaceDE w:val="0"/>
              <w:autoSpaceDN w:val="0"/>
              <w:adjustRightInd w:val="0"/>
              <w:spacing w:after="0"/>
              <w:jc w:val="center"/>
              <w:textAlignment w:val="baseline"/>
              <w:rPr>
                <w:ins w:id="15671" w:author="Huawei" w:date="2022-11-04T11:46:00Z"/>
                <w:rFonts w:ascii="Arial" w:hAnsi="Arial"/>
                <w:sz w:val="18"/>
                <w:lang w:eastAsia="zh-CN"/>
              </w:rPr>
            </w:pPr>
            <w:ins w:id="15672" w:author="Huawei" w:date="2022-11-04T11:46:00Z">
              <w:r w:rsidRPr="00A92AA3">
                <w:rPr>
                  <w:rFonts w:ascii="Arial" w:hAnsi="Arial"/>
                  <w:sz w:val="18"/>
                  <w:lang w:eastAsia="zh-CN"/>
                </w:rPr>
                <w:t>2,3</w:t>
              </w:r>
            </w:ins>
          </w:p>
        </w:tc>
        <w:tc>
          <w:tcPr>
            <w:tcW w:w="1417" w:type="dxa"/>
            <w:tcBorders>
              <w:top w:val="single" w:sz="4" w:space="0" w:color="auto"/>
              <w:left w:val="single" w:sz="4" w:space="0" w:color="auto"/>
              <w:right w:val="single" w:sz="4" w:space="0" w:color="auto"/>
            </w:tcBorders>
          </w:tcPr>
          <w:p w14:paraId="0D97768B" w14:textId="77777777" w:rsidR="00F327AD" w:rsidRPr="00A92AA3" w:rsidRDefault="00F327AD" w:rsidP="008A4BAB">
            <w:pPr>
              <w:keepNext/>
              <w:keepLines/>
              <w:overflowPunct w:val="0"/>
              <w:autoSpaceDE w:val="0"/>
              <w:autoSpaceDN w:val="0"/>
              <w:adjustRightInd w:val="0"/>
              <w:spacing w:after="0"/>
              <w:jc w:val="center"/>
              <w:textAlignment w:val="baseline"/>
              <w:rPr>
                <w:ins w:id="15673" w:author="Huawei" w:date="2022-11-04T11:46:00Z"/>
                <w:rFonts w:ascii="Arial" w:hAnsi="Arial"/>
                <w:sz w:val="18"/>
                <w:lang w:eastAsia="zh-CN"/>
              </w:rPr>
            </w:pPr>
            <w:ins w:id="15674" w:author="Huawei" w:date="2022-11-04T11:46:00Z">
              <w:r w:rsidRPr="00A92AA3">
                <w:rPr>
                  <w:rFonts w:ascii="Arial" w:hAnsi="Arial"/>
                  <w:sz w:val="18"/>
                  <w:lang w:eastAsia="zh-CN"/>
                </w:rPr>
                <w:t>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06AB5BB6" w14:textId="77777777" w:rsidR="00F327AD" w:rsidRPr="00A92AA3" w:rsidRDefault="00F327AD" w:rsidP="008A4BAB">
            <w:pPr>
              <w:keepNext/>
              <w:keepLines/>
              <w:overflowPunct w:val="0"/>
              <w:autoSpaceDE w:val="0"/>
              <w:autoSpaceDN w:val="0"/>
              <w:adjustRightInd w:val="0"/>
              <w:spacing w:after="0"/>
              <w:jc w:val="center"/>
              <w:textAlignment w:val="baseline"/>
              <w:rPr>
                <w:ins w:id="15675" w:author="Huawei" w:date="2022-11-04T11:46:00Z"/>
                <w:rFonts w:ascii="Arial" w:hAnsi="Arial"/>
                <w:sz w:val="18"/>
                <w:lang w:eastAsia="zh-CN"/>
              </w:rPr>
            </w:pPr>
          </w:p>
        </w:tc>
      </w:tr>
      <w:tr w:rsidR="00F327AD" w:rsidRPr="00A92AA3" w14:paraId="7C93D75D" w14:textId="77777777" w:rsidTr="008A4BAB">
        <w:trPr>
          <w:cantSplit/>
          <w:trHeight w:val="47"/>
          <w:jc w:val="center"/>
          <w:ins w:id="15676"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0AC8C75C" w14:textId="77777777" w:rsidR="00F327AD" w:rsidRPr="00A92AA3" w:rsidRDefault="00F327AD" w:rsidP="008A4BAB">
            <w:pPr>
              <w:keepNext/>
              <w:keepLines/>
              <w:overflowPunct w:val="0"/>
              <w:autoSpaceDE w:val="0"/>
              <w:autoSpaceDN w:val="0"/>
              <w:adjustRightInd w:val="0"/>
              <w:spacing w:after="0"/>
              <w:textAlignment w:val="baseline"/>
              <w:rPr>
                <w:ins w:id="15677" w:author="Huawei" w:date="2022-11-04T11:46:00Z"/>
                <w:rFonts w:ascii="Arial" w:hAnsi="Arial"/>
                <w:sz w:val="18"/>
                <w:lang w:eastAsia="zh-CN"/>
              </w:rPr>
            </w:pPr>
            <w:ins w:id="15678" w:author="Huawei" w:date="2022-11-04T11:46:00Z">
              <w:r w:rsidRPr="00A92AA3">
                <w:rPr>
                  <w:rFonts w:ascii="Arial" w:hAnsi="Arial"/>
                  <w:sz w:val="18"/>
                  <w:lang w:eastAsia="en-GB"/>
                </w:rPr>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5394D5AF" w14:textId="77777777" w:rsidR="00F327AD" w:rsidRPr="00A92AA3" w:rsidRDefault="00F327AD" w:rsidP="008A4BAB">
            <w:pPr>
              <w:keepNext/>
              <w:keepLines/>
              <w:overflowPunct w:val="0"/>
              <w:autoSpaceDE w:val="0"/>
              <w:autoSpaceDN w:val="0"/>
              <w:adjustRightInd w:val="0"/>
              <w:spacing w:after="0"/>
              <w:jc w:val="center"/>
              <w:textAlignment w:val="baseline"/>
              <w:rPr>
                <w:ins w:id="1567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FD67C6F" w14:textId="77777777" w:rsidR="00F327AD" w:rsidRPr="00A92AA3" w:rsidRDefault="00F327AD" w:rsidP="008A4BAB">
            <w:pPr>
              <w:keepNext/>
              <w:keepLines/>
              <w:overflowPunct w:val="0"/>
              <w:autoSpaceDE w:val="0"/>
              <w:autoSpaceDN w:val="0"/>
              <w:adjustRightInd w:val="0"/>
              <w:spacing w:after="0"/>
              <w:jc w:val="center"/>
              <w:textAlignment w:val="baseline"/>
              <w:rPr>
                <w:ins w:id="15680" w:author="Huawei" w:date="2022-11-04T11:46:00Z"/>
                <w:rFonts w:ascii="Arial" w:hAnsi="Arial"/>
                <w:sz w:val="18"/>
                <w:lang w:eastAsia="en-GB"/>
              </w:rPr>
            </w:pPr>
            <w:ins w:id="15681" w:author="Huawei" w:date="2022-11-04T11:46:00Z">
              <w:r w:rsidRPr="00A92AA3">
                <w:rPr>
                  <w:rFonts w:ascii="Arial" w:hAnsi="Arial"/>
                  <w:sz w:val="18"/>
                  <w:lang w:eastAsia="en-GB"/>
                </w:rPr>
                <w:t>1</w:t>
              </w:r>
            </w:ins>
          </w:p>
        </w:tc>
        <w:tc>
          <w:tcPr>
            <w:tcW w:w="1417" w:type="dxa"/>
            <w:tcBorders>
              <w:top w:val="single" w:sz="4" w:space="0" w:color="auto"/>
              <w:left w:val="single" w:sz="4" w:space="0" w:color="auto"/>
              <w:right w:val="single" w:sz="4" w:space="0" w:color="auto"/>
            </w:tcBorders>
          </w:tcPr>
          <w:p w14:paraId="32706A58" w14:textId="77777777" w:rsidR="00F327AD" w:rsidRPr="00A92AA3" w:rsidRDefault="00F327AD" w:rsidP="008A4BAB">
            <w:pPr>
              <w:keepNext/>
              <w:keepLines/>
              <w:overflowPunct w:val="0"/>
              <w:autoSpaceDE w:val="0"/>
              <w:autoSpaceDN w:val="0"/>
              <w:adjustRightInd w:val="0"/>
              <w:spacing w:after="0"/>
              <w:jc w:val="center"/>
              <w:textAlignment w:val="baseline"/>
              <w:rPr>
                <w:ins w:id="15682" w:author="Huawei" w:date="2022-11-04T11:46:00Z"/>
                <w:rFonts w:ascii="Arial" w:hAnsi="Arial"/>
                <w:sz w:val="18"/>
                <w:lang w:eastAsia="en-GB"/>
              </w:rPr>
            </w:pPr>
            <w:ins w:id="1568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DAC7867" w14:textId="77777777" w:rsidR="00F327AD" w:rsidRPr="00A92AA3" w:rsidRDefault="00F327AD" w:rsidP="008A4BAB">
            <w:pPr>
              <w:keepNext/>
              <w:keepLines/>
              <w:overflowPunct w:val="0"/>
              <w:autoSpaceDE w:val="0"/>
              <w:autoSpaceDN w:val="0"/>
              <w:adjustRightInd w:val="0"/>
              <w:spacing w:after="0"/>
              <w:jc w:val="center"/>
              <w:textAlignment w:val="baseline"/>
              <w:rPr>
                <w:ins w:id="15684" w:author="Huawei" w:date="2022-11-04T11:46:00Z"/>
                <w:rFonts w:ascii="Calibri" w:hAnsi="Calibri" w:cs="Calibri"/>
                <w:sz w:val="18"/>
                <w:lang w:eastAsia="en-GB"/>
              </w:rPr>
            </w:pPr>
            <w:ins w:id="15685" w:author="Huawei" w:date="2022-11-04T11:46:00Z">
              <w:r>
                <w:rPr>
                  <w:rFonts w:ascii="Arial" w:eastAsia="Malgun Gothic" w:hAnsi="Arial"/>
                  <w:sz w:val="18"/>
                  <w:lang w:eastAsia="en-GB"/>
                </w:rPr>
                <w:t>TBD</w:t>
              </w:r>
            </w:ins>
          </w:p>
        </w:tc>
      </w:tr>
      <w:tr w:rsidR="00F327AD" w:rsidRPr="00A92AA3" w14:paraId="3322420B" w14:textId="77777777" w:rsidTr="008A4BAB">
        <w:trPr>
          <w:cantSplit/>
          <w:trHeight w:val="102"/>
          <w:jc w:val="center"/>
          <w:ins w:id="15686" w:author="Huawei" w:date="2022-11-04T11:46:00Z"/>
        </w:trPr>
        <w:tc>
          <w:tcPr>
            <w:tcW w:w="3539" w:type="dxa"/>
            <w:tcBorders>
              <w:top w:val="nil"/>
              <w:left w:val="single" w:sz="4" w:space="0" w:color="auto"/>
              <w:bottom w:val="nil"/>
              <w:right w:val="single" w:sz="4" w:space="0" w:color="auto"/>
            </w:tcBorders>
            <w:shd w:val="clear" w:color="auto" w:fill="auto"/>
          </w:tcPr>
          <w:p w14:paraId="4EBA03B8" w14:textId="77777777" w:rsidR="00F327AD" w:rsidRPr="00A92AA3" w:rsidRDefault="00F327AD" w:rsidP="008A4BAB">
            <w:pPr>
              <w:keepNext/>
              <w:keepLines/>
              <w:overflowPunct w:val="0"/>
              <w:autoSpaceDE w:val="0"/>
              <w:autoSpaceDN w:val="0"/>
              <w:adjustRightInd w:val="0"/>
              <w:spacing w:after="0"/>
              <w:textAlignment w:val="baseline"/>
              <w:rPr>
                <w:ins w:id="15687"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512D8A47" w14:textId="77777777" w:rsidR="00F327AD" w:rsidRPr="00A92AA3" w:rsidRDefault="00F327AD" w:rsidP="008A4BAB">
            <w:pPr>
              <w:keepNext/>
              <w:keepLines/>
              <w:overflowPunct w:val="0"/>
              <w:autoSpaceDE w:val="0"/>
              <w:autoSpaceDN w:val="0"/>
              <w:adjustRightInd w:val="0"/>
              <w:spacing w:after="0"/>
              <w:jc w:val="center"/>
              <w:textAlignment w:val="baseline"/>
              <w:rPr>
                <w:ins w:id="15688"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B1E96DD" w14:textId="77777777" w:rsidR="00F327AD" w:rsidRPr="00A92AA3" w:rsidRDefault="00F327AD" w:rsidP="008A4BAB">
            <w:pPr>
              <w:keepNext/>
              <w:keepLines/>
              <w:overflowPunct w:val="0"/>
              <w:autoSpaceDE w:val="0"/>
              <w:autoSpaceDN w:val="0"/>
              <w:adjustRightInd w:val="0"/>
              <w:spacing w:after="0"/>
              <w:jc w:val="center"/>
              <w:textAlignment w:val="baseline"/>
              <w:rPr>
                <w:ins w:id="15689" w:author="Huawei" w:date="2022-11-04T11:46:00Z"/>
                <w:rFonts w:ascii="Arial" w:hAnsi="Arial"/>
                <w:sz w:val="18"/>
                <w:lang w:eastAsia="en-GB"/>
              </w:rPr>
            </w:pPr>
            <w:ins w:id="15690" w:author="Huawei" w:date="2022-11-04T11:46:00Z">
              <w:r w:rsidRPr="00A92AA3">
                <w:rPr>
                  <w:rFonts w:ascii="Arial" w:hAnsi="Arial"/>
                  <w:sz w:val="18"/>
                  <w:lang w:eastAsia="en-GB"/>
                </w:rPr>
                <w:t>2</w:t>
              </w:r>
            </w:ins>
          </w:p>
        </w:tc>
        <w:tc>
          <w:tcPr>
            <w:tcW w:w="1417" w:type="dxa"/>
            <w:tcBorders>
              <w:top w:val="single" w:sz="4" w:space="0" w:color="auto"/>
              <w:left w:val="single" w:sz="4" w:space="0" w:color="auto"/>
              <w:right w:val="single" w:sz="4" w:space="0" w:color="auto"/>
            </w:tcBorders>
          </w:tcPr>
          <w:p w14:paraId="3F8E8AA8" w14:textId="77777777" w:rsidR="00F327AD" w:rsidRPr="00A92AA3" w:rsidRDefault="00F327AD" w:rsidP="008A4BAB">
            <w:pPr>
              <w:keepNext/>
              <w:keepLines/>
              <w:overflowPunct w:val="0"/>
              <w:autoSpaceDE w:val="0"/>
              <w:autoSpaceDN w:val="0"/>
              <w:adjustRightInd w:val="0"/>
              <w:spacing w:after="0"/>
              <w:jc w:val="center"/>
              <w:textAlignment w:val="baseline"/>
              <w:rPr>
                <w:ins w:id="15691" w:author="Huawei" w:date="2022-11-04T11:46:00Z"/>
                <w:rFonts w:ascii="Arial" w:hAnsi="Arial"/>
                <w:sz w:val="18"/>
                <w:lang w:eastAsia="en-GB"/>
              </w:rPr>
            </w:pPr>
            <w:ins w:id="15692" w:author="Huawei" w:date="2022-11-04T11:46:00Z">
              <w:r w:rsidRPr="00A92AA3">
                <w:rPr>
                  <w:rFonts w:ascii="Arial" w:hAnsi="Arial"/>
                  <w:sz w:val="18"/>
                  <w:lang w:eastAsia="en-GB"/>
                </w:rPr>
                <w:t>TDDConf.1.1</w:t>
              </w:r>
            </w:ins>
          </w:p>
        </w:tc>
        <w:tc>
          <w:tcPr>
            <w:tcW w:w="2835" w:type="dxa"/>
            <w:gridSpan w:val="4"/>
            <w:tcBorders>
              <w:top w:val="nil"/>
              <w:left w:val="single" w:sz="4" w:space="0" w:color="auto"/>
              <w:bottom w:val="nil"/>
              <w:right w:val="single" w:sz="4" w:space="0" w:color="auto"/>
            </w:tcBorders>
            <w:shd w:val="clear" w:color="auto" w:fill="auto"/>
          </w:tcPr>
          <w:p w14:paraId="5A6A17DC" w14:textId="77777777" w:rsidR="00F327AD" w:rsidRPr="00A92AA3" w:rsidRDefault="00F327AD" w:rsidP="008A4BAB">
            <w:pPr>
              <w:keepNext/>
              <w:keepLines/>
              <w:overflowPunct w:val="0"/>
              <w:autoSpaceDE w:val="0"/>
              <w:autoSpaceDN w:val="0"/>
              <w:adjustRightInd w:val="0"/>
              <w:spacing w:after="0"/>
              <w:jc w:val="center"/>
              <w:textAlignment w:val="baseline"/>
              <w:rPr>
                <w:ins w:id="15693" w:author="Huawei" w:date="2022-11-04T11:46:00Z"/>
                <w:rFonts w:ascii="Arial" w:hAnsi="Arial"/>
                <w:sz w:val="18"/>
                <w:lang w:eastAsia="en-GB"/>
              </w:rPr>
            </w:pPr>
          </w:p>
        </w:tc>
      </w:tr>
      <w:tr w:rsidR="00F327AD" w:rsidRPr="00A92AA3" w14:paraId="1EDC0328" w14:textId="77777777" w:rsidTr="008A4BAB">
        <w:trPr>
          <w:cantSplit/>
          <w:trHeight w:val="176"/>
          <w:jc w:val="center"/>
          <w:ins w:id="15694"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444C61C8" w14:textId="77777777" w:rsidR="00F327AD" w:rsidRPr="00A92AA3" w:rsidRDefault="00F327AD" w:rsidP="008A4BAB">
            <w:pPr>
              <w:keepNext/>
              <w:keepLines/>
              <w:overflowPunct w:val="0"/>
              <w:autoSpaceDE w:val="0"/>
              <w:autoSpaceDN w:val="0"/>
              <w:adjustRightInd w:val="0"/>
              <w:spacing w:after="0"/>
              <w:textAlignment w:val="baseline"/>
              <w:rPr>
                <w:ins w:id="15695" w:author="Huawei" w:date="2022-11-04T11:46:00Z"/>
                <w:rFonts w:ascii="Arial" w:hAnsi="Arial"/>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415021EE" w14:textId="77777777" w:rsidR="00F327AD" w:rsidRPr="00A92AA3" w:rsidRDefault="00F327AD" w:rsidP="008A4BAB">
            <w:pPr>
              <w:keepNext/>
              <w:keepLines/>
              <w:overflowPunct w:val="0"/>
              <w:autoSpaceDE w:val="0"/>
              <w:autoSpaceDN w:val="0"/>
              <w:adjustRightInd w:val="0"/>
              <w:spacing w:after="0"/>
              <w:jc w:val="center"/>
              <w:textAlignment w:val="baseline"/>
              <w:rPr>
                <w:ins w:id="15696"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A326CFF" w14:textId="77777777" w:rsidR="00F327AD" w:rsidRPr="00A92AA3" w:rsidRDefault="00F327AD" w:rsidP="008A4BAB">
            <w:pPr>
              <w:keepNext/>
              <w:keepLines/>
              <w:overflowPunct w:val="0"/>
              <w:autoSpaceDE w:val="0"/>
              <w:autoSpaceDN w:val="0"/>
              <w:adjustRightInd w:val="0"/>
              <w:spacing w:after="0"/>
              <w:jc w:val="center"/>
              <w:textAlignment w:val="baseline"/>
              <w:rPr>
                <w:ins w:id="15697" w:author="Huawei" w:date="2022-11-04T11:46:00Z"/>
                <w:rFonts w:ascii="Arial" w:hAnsi="Arial"/>
                <w:sz w:val="18"/>
                <w:lang w:eastAsia="en-GB"/>
              </w:rPr>
            </w:pPr>
            <w:ins w:id="15698" w:author="Huawei" w:date="2022-11-04T11:46:00Z">
              <w:r w:rsidRPr="00A92AA3">
                <w:rPr>
                  <w:rFonts w:ascii="Arial" w:hAnsi="Arial"/>
                  <w:sz w:val="18"/>
                  <w:lang w:eastAsia="en-GB"/>
                </w:rPr>
                <w:t>3</w:t>
              </w:r>
            </w:ins>
          </w:p>
        </w:tc>
        <w:tc>
          <w:tcPr>
            <w:tcW w:w="1417" w:type="dxa"/>
            <w:tcBorders>
              <w:top w:val="single" w:sz="4" w:space="0" w:color="auto"/>
              <w:left w:val="single" w:sz="4" w:space="0" w:color="auto"/>
              <w:right w:val="single" w:sz="4" w:space="0" w:color="auto"/>
            </w:tcBorders>
          </w:tcPr>
          <w:p w14:paraId="3B8C3BB1" w14:textId="77777777" w:rsidR="00F327AD" w:rsidRPr="00A92AA3" w:rsidRDefault="00F327AD" w:rsidP="008A4BAB">
            <w:pPr>
              <w:keepNext/>
              <w:keepLines/>
              <w:overflowPunct w:val="0"/>
              <w:autoSpaceDE w:val="0"/>
              <w:autoSpaceDN w:val="0"/>
              <w:adjustRightInd w:val="0"/>
              <w:spacing w:after="0"/>
              <w:jc w:val="center"/>
              <w:textAlignment w:val="baseline"/>
              <w:rPr>
                <w:ins w:id="15699" w:author="Huawei" w:date="2022-11-04T11:46:00Z"/>
                <w:rFonts w:ascii="Arial" w:hAnsi="Arial"/>
                <w:sz w:val="18"/>
                <w:lang w:eastAsia="en-GB"/>
              </w:rPr>
            </w:pPr>
            <w:ins w:id="15700" w:author="Huawei" w:date="2022-11-04T11:46:00Z">
              <w:r w:rsidRPr="00A92AA3">
                <w:rPr>
                  <w:rFonts w:ascii="Arial" w:hAnsi="Arial"/>
                  <w:sz w:val="18"/>
                  <w:lang w:eastAsia="en-GB"/>
                </w:rPr>
                <w:t>TDDConf.2.1</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0DDAD2F7" w14:textId="77777777" w:rsidR="00F327AD" w:rsidRPr="00A92AA3" w:rsidRDefault="00F327AD" w:rsidP="008A4BAB">
            <w:pPr>
              <w:keepNext/>
              <w:keepLines/>
              <w:overflowPunct w:val="0"/>
              <w:autoSpaceDE w:val="0"/>
              <w:autoSpaceDN w:val="0"/>
              <w:adjustRightInd w:val="0"/>
              <w:spacing w:after="0"/>
              <w:jc w:val="center"/>
              <w:textAlignment w:val="baseline"/>
              <w:rPr>
                <w:ins w:id="15701" w:author="Huawei" w:date="2022-11-04T11:46:00Z"/>
                <w:rFonts w:ascii="Arial" w:hAnsi="Arial"/>
                <w:sz w:val="18"/>
                <w:lang w:eastAsia="en-GB"/>
              </w:rPr>
            </w:pPr>
          </w:p>
        </w:tc>
      </w:tr>
      <w:tr w:rsidR="00F327AD" w:rsidRPr="00A92AA3" w14:paraId="503B0AA4" w14:textId="77777777" w:rsidTr="008A4BAB">
        <w:trPr>
          <w:cantSplit/>
          <w:trHeight w:val="90"/>
          <w:jc w:val="center"/>
          <w:ins w:id="15702" w:author="Huawei" w:date="2022-11-04T11:46:00Z"/>
        </w:trPr>
        <w:tc>
          <w:tcPr>
            <w:tcW w:w="3539" w:type="dxa"/>
            <w:vMerge w:val="restart"/>
            <w:tcBorders>
              <w:top w:val="single" w:sz="4" w:space="0" w:color="auto"/>
              <w:left w:val="single" w:sz="4" w:space="0" w:color="auto"/>
              <w:right w:val="single" w:sz="4" w:space="0" w:color="auto"/>
            </w:tcBorders>
            <w:shd w:val="clear" w:color="auto" w:fill="auto"/>
          </w:tcPr>
          <w:p w14:paraId="7971DC8F" w14:textId="77777777" w:rsidR="00F327AD" w:rsidRPr="00A92AA3" w:rsidRDefault="00F327AD" w:rsidP="008A4BAB">
            <w:pPr>
              <w:keepNext/>
              <w:keepLines/>
              <w:overflowPunct w:val="0"/>
              <w:autoSpaceDE w:val="0"/>
              <w:autoSpaceDN w:val="0"/>
              <w:adjustRightInd w:val="0"/>
              <w:spacing w:after="0"/>
              <w:textAlignment w:val="baseline"/>
              <w:rPr>
                <w:ins w:id="15703" w:author="Huawei" w:date="2022-11-04T11:46:00Z"/>
                <w:rFonts w:ascii="Arial" w:hAnsi="Arial"/>
                <w:sz w:val="18"/>
                <w:lang w:eastAsia="zh-CN"/>
              </w:rPr>
            </w:pPr>
            <w:ins w:id="15704" w:author="Huawei" w:date="2022-11-04T11:46:00Z">
              <w:r w:rsidRPr="00A92AA3">
                <w:rPr>
                  <w:rFonts w:ascii="Arial" w:hAnsi="Arial"/>
                  <w:sz w:val="18"/>
                  <w:lang w:eastAsia="en-GB"/>
                </w:rPr>
                <w:t>BW</w:t>
              </w:r>
              <w:r w:rsidRPr="00A92AA3">
                <w:rPr>
                  <w:rFonts w:ascii="Arial" w:hAnsi="Arial"/>
                  <w:sz w:val="18"/>
                  <w:vertAlign w:val="subscript"/>
                  <w:lang w:eastAsia="en-GB"/>
                </w:rPr>
                <w:t>channel</w:t>
              </w:r>
            </w:ins>
          </w:p>
        </w:tc>
        <w:tc>
          <w:tcPr>
            <w:tcW w:w="1134" w:type="dxa"/>
            <w:vMerge w:val="restart"/>
            <w:tcBorders>
              <w:top w:val="single" w:sz="4" w:space="0" w:color="auto"/>
              <w:left w:val="single" w:sz="4" w:space="0" w:color="auto"/>
              <w:right w:val="single" w:sz="4" w:space="0" w:color="auto"/>
            </w:tcBorders>
            <w:shd w:val="clear" w:color="auto" w:fill="auto"/>
          </w:tcPr>
          <w:p w14:paraId="202761A6" w14:textId="77777777" w:rsidR="00F327AD" w:rsidRPr="00A92AA3" w:rsidRDefault="00F327AD" w:rsidP="008A4BAB">
            <w:pPr>
              <w:keepNext/>
              <w:keepLines/>
              <w:overflowPunct w:val="0"/>
              <w:autoSpaceDE w:val="0"/>
              <w:autoSpaceDN w:val="0"/>
              <w:adjustRightInd w:val="0"/>
              <w:spacing w:after="0"/>
              <w:jc w:val="center"/>
              <w:textAlignment w:val="baseline"/>
              <w:rPr>
                <w:ins w:id="15705" w:author="Huawei" w:date="2022-11-04T11:46:00Z"/>
                <w:rFonts w:ascii="Arial" w:hAnsi="Arial"/>
                <w:sz w:val="18"/>
                <w:lang w:eastAsia="en-GB"/>
              </w:rPr>
            </w:pPr>
            <w:ins w:id="15706" w:author="Huawei" w:date="2022-11-04T11:46:00Z">
              <w:r w:rsidRPr="00A92AA3">
                <w:rPr>
                  <w:rFonts w:ascii="Arial" w:hAnsi="Arial"/>
                  <w:sz w:val="18"/>
                  <w:lang w:eastAsia="en-GB"/>
                </w:rPr>
                <w:t>MHz</w:t>
              </w:r>
            </w:ins>
          </w:p>
        </w:tc>
        <w:tc>
          <w:tcPr>
            <w:tcW w:w="851" w:type="dxa"/>
            <w:tcBorders>
              <w:top w:val="single" w:sz="4" w:space="0" w:color="auto"/>
              <w:left w:val="single" w:sz="4" w:space="0" w:color="auto"/>
              <w:right w:val="single" w:sz="4" w:space="0" w:color="auto"/>
            </w:tcBorders>
          </w:tcPr>
          <w:p w14:paraId="21D9CEFC" w14:textId="77777777" w:rsidR="00F327AD" w:rsidRPr="00A92AA3" w:rsidRDefault="00F327AD" w:rsidP="008A4BAB">
            <w:pPr>
              <w:keepNext/>
              <w:keepLines/>
              <w:overflowPunct w:val="0"/>
              <w:autoSpaceDE w:val="0"/>
              <w:autoSpaceDN w:val="0"/>
              <w:adjustRightInd w:val="0"/>
              <w:spacing w:after="0"/>
              <w:jc w:val="center"/>
              <w:textAlignment w:val="baseline"/>
              <w:rPr>
                <w:ins w:id="15707" w:author="Huawei" w:date="2022-11-04T11:46:00Z"/>
                <w:rFonts w:ascii="Arial" w:eastAsia="Malgun Gothic" w:hAnsi="Arial"/>
                <w:sz w:val="18"/>
                <w:lang w:eastAsia="en-GB"/>
              </w:rPr>
            </w:pPr>
            <w:ins w:id="15708" w:author="Huawei" w:date="2022-11-04T11:46:00Z">
              <w:r>
                <w:rPr>
                  <w:rFonts w:ascii="Arial" w:eastAsia="Malgun Gothic" w:hAnsi="Arial"/>
                  <w:sz w:val="18"/>
                  <w:lang w:eastAsia="en-GB"/>
                </w:rPr>
                <w:t>1</w:t>
              </w:r>
            </w:ins>
          </w:p>
        </w:tc>
        <w:tc>
          <w:tcPr>
            <w:tcW w:w="1417" w:type="dxa"/>
            <w:tcBorders>
              <w:top w:val="single" w:sz="4" w:space="0" w:color="auto"/>
              <w:left w:val="single" w:sz="4" w:space="0" w:color="auto"/>
              <w:right w:val="single" w:sz="4" w:space="0" w:color="auto"/>
            </w:tcBorders>
          </w:tcPr>
          <w:p w14:paraId="3BE65D6F" w14:textId="77777777" w:rsidR="00F327AD" w:rsidRPr="00A92AA3" w:rsidRDefault="00F327AD" w:rsidP="008A4BAB">
            <w:pPr>
              <w:keepNext/>
              <w:keepLines/>
              <w:overflowPunct w:val="0"/>
              <w:autoSpaceDE w:val="0"/>
              <w:autoSpaceDN w:val="0"/>
              <w:adjustRightInd w:val="0"/>
              <w:spacing w:after="0"/>
              <w:jc w:val="center"/>
              <w:textAlignment w:val="baseline"/>
              <w:rPr>
                <w:ins w:id="15709" w:author="Huawei" w:date="2022-11-04T11:46:00Z"/>
                <w:rFonts w:ascii="Arial" w:hAnsi="Arial"/>
                <w:sz w:val="18"/>
                <w:lang w:eastAsia="zh-CN"/>
              </w:rPr>
            </w:pPr>
            <w:ins w:id="15710" w:author="Huawei" w:date="2022-11-04T11:46:00Z">
              <w:r w:rsidRPr="00A92AA3">
                <w:rPr>
                  <w:rFonts w:ascii="Arial" w:hAnsi="Arial"/>
                  <w:sz w:val="18"/>
                  <w:lang w:eastAsia="zh-CN"/>
                </w:rPr>
                <w:t xml:space="preserve">10: </w:t>
              </w:r>
              <w:r w:rsidRPr="00A92AA3">
                <w:rPr>
                  <w:rFonts w:ascii="Arial" w:eastAsia="Malgun Gothic" w:hAnsi="Arial"/>
                  <w:sz w:val="18"/>
                  <w:lang w:eastAsia="en-GB"/>
                </w:rPr>
                <w:t>N</w:t>
              </w:r>
              <w:r w:rsidRPr="00A92AA3">
                <w:rPr>
                  <w:rFonts w:ascii="Arial" w:eastAsia="Malgun Gothic" w:hAnsi="Arial"/>
                  <w:sz w:val="18"/>
                  <w:vertAlign w:val="subscript"/>
                  <w:lang w:eastAsia="en-GB"/>
                </w:rPr>
                <w:t xml:space="preserve">RB,c </w:t>
              </w:r>
              <w:r w:rsidRPr="00A92AA3">
                <w:rPr>
                  <w:rFonts w:ascii="Arial" w:eastAsia="Malgun Gothic" w:hAnsi="Arial"/>
                  <w:sz w:val="18"/>
                  <w:lang w:eastAsia="en-GB"/>
                </w:rPr>
                <w:t xml:space="preserve">= </w:t>
              </w:r>
              <w:r w:rsidRPr="00A92AA3">
                <w:rPr>
                  <w:rFonts w:ascii="Arial" w:hAnsi="Arial"/>
                  <w:sz w:val="18"/>
                  <w:lang w:eastAsia="zh-CN"/>
                </w:rPr>
                <w:t>52</w:t>
              </w:r>
            </w:ins>
          </w:p>
        </w:tc>
        <w:tc>
          <w:tcPr>
            <w:tcW w:w="2835" w:type="dxa"/>
            <w:gridSpan w:val="4"/>
            <w:tcBorders>
              <w:top w:val="single" w:sz="4" w:space="0" w:color="auto"/>
              <w:left w:val="single" w:sz="4" w:space="0" w:color="auto"/>
              <w:right w:val="single" w:sz="4" w:space="0" w:color="auto"/>
            </w:tcBorders>
            <w:shd w:val="clear" w:color="auto" w:fill="auto"/>
          </w:tcPr>
          <w:p w14:paraId="0F9B3488" w14:textId="77777777" w:rsidR="00F327AD" w:rsidRPr="00A92AA3" w:rsidRDefault="00F327AD" w:rsidP="008A4BAB">
            <w:pPr>
              <w:keepNext/>
              <w:keepLines/>
              <w:overflowPunct w:val="0"/>
              <w:autoSpaceDE w:val="0"/>
              <w:autoSpaceDN w:val="0"/>
              <w:adjustRightInd w:val="0"/>
              <w:spacing w:after="0"/>
              <w:jc w:val="center"/>
              <w:textAlignment w:val="baseline"/>
              <w:rPr>
                <w:ins w:id="15711" w:author="Huawei" w:date="2022-11-04T11:46:00Z"/>
                <w:rFonts w:ascii="Arial" w:hAnsi="Arial"/>
                <w:sz w:val="18"/>
                <w:lang w:eastAsia="zh-CN"/>
              </w:rPr>
            </w:pPr>
            <w:ins w:id="15712" w:author="Huawei" w:date="2022-11-04T11:46:00Z">
              <w:r w:rsidRPr="00E56FD5">
                <w:rPr>
                  <w:rFonts w:ascii="Arial" w:hAnsi="Arial"/>
                  <w:sz w:val="18"/>
                  <w:lang w:eastAsia="en-GB"/>
                </w:rPr>
                <w:t>1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F327AD" w:rsidRPr="00A92AA3" w14:paraId="436CDAEC" w14:textId="77777777" w:rsidTr="008A4BAB">
        <w:trPr>
          <w:cantSplit/>
          <w:trHeight w:val="90"/>
          <w:jc w:val="center"/>
          <w:ins w:id="15713" w:author="Huawei" w:date="2022-11-04T11:46:00Z"/>
        </w:trPr>
        <w:tc>
          <w:tcPr>
            <w:tcW w:w="3539" w:type="dxa"/>
            <w:vMerge/>
            <w:tcBorders>
              <w:left w:val="single" w:sz="4" w:space="0" w:color="auto"/>
              <w:bottom w:val="nil"/>
              <w:right w:val="single" w:sz="4" w:space="0" w:color="auto"/>
            </w:tcBorders>
            <w:shd w:val="clear" w:color="auto" w:fill="auto"/>
          </w:tcPr>
          <w:p w14:paraId="04140921" w14:textId="77777777" w:rsidR="00F327AD" w:rsidRPr="00A92AA3" w:rsidRDefault="00F327AD" w:rsidP="008A4BAB">
            <w:pPr>
              <w:keepNext/>
              <w:keepLines/>
              <w:overflowPunct w:val="0"/>
              <w:autoSpaceDE w:val="0"/>
              <w:autoSpaceDN w:val="0"/>
              <w:adjustRightInd w:val="0"/>
              <w:spacing w:after="0"/>
              <w:textAlignment w:val="baseline"/>
              <w:rPr>
                <w:ins w:id="15714" w:author="Huawei" w:date="2022-11-04T11:46:00Z"/>
                <w:rFonts w:ascii="Arial" w:hAnsi="Arial"/>
                <w:sz w:val="18"/>
                <w:lang w:eastAsia="en-GB"/>
              </w:rPr>
            </w:pPr>
          </w:p>
        </w:tc>
        <w:tc>
          <w:tcPr>
            <w:tcW w:w="1134" w:type="dxa"/>
            <w:vMerge/>
            <w:tcBorders>
              <w:left w:val="single" w:sz="4" w:space="0" w:color="auto"/>
              <w:bottom w:val="nil"/>
              <w:right w:val="single" w:sz="4" w:space="0" w:color="auto"/>
            </w:tcBorders>
            <w:shd w:val="clear" w:color="auto" w:fill="auto"/>
          </w:tcPr>
          <w:p w14:paraId="0FAED869" w14:textId="77777777" w:rsidR="00F327AD" w:rsidRPr="00A92AA3" w:rsidRDefault="00F327AD" w:rsidP="008A4BAB">
            <w:pPr>
              <w:keepNext/>
              <w:keepLines/>
              <w:overflowPunct w:val="0"/>
              <w:autoSpaceDE w:val="0"/>
              <w:autoSpaceDN w:val="0"/>
              <w:adjustRightInd w:val="0"/>
              <w:spacing w:after="0"/>
              <w:jc w:val="center"/>
              <w:textAlignment w:val="baseline"/>
              <w:rPr>
                <w:ins w:id="1571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1B0E812" w14:textId="77777777" w:rsidR="00F327AD" w:rsidRPr="00A92AA3" w:rsidRDefault="00F327AD" w:rsidP="008A4BAB">
            <w:pPr>
              <w:keepNext/>
              <w:keepLines/>
              <w:overflowPunct w:val="0"/>
              <w:autoSpaceDE w:val="0"/>
              <w:autoSpaceDN w:val="0"/>
              <w:adjustRightInd w:val="0"/>
              <w:spacing w:after="0"/>
              <w:jc w:val="center"/>
              <w:textAlignment w:val="baseline"/>
              <w:rPr>
                <w:ins w:id="15716" w:author="Huawei" w:date="2022-11-04T11:46:00Z"/>
                <w:rFonts w:ascii="Arial" w:eastAsia="Malgun Gothic" w:hAnsi="Arial"/>
                <w:sz w:val="18"/>
                <w:lang w:eastAsia="en-GB"/>
              </w:rPr>
            </w:pPr>
            <w:ins w:id="15717" w:author="Huawei" w:date="2022-11-04T11:46:00Z">
              <w:r>
                <w:rPr>
                  <w:rFonts w:ascii="Arial" w:eastAsia="Malgun Gothic" w:hAnsi="Arial"/>
                  <w:sz w:val="18"/>
                  <w:lang w:eastAsia="en-GB"/>
                </w:rPr>
                <w:t>2</w:t>
              </w:r>
            </w:ins>
          </w:p>
        </w:tc>
        <w:tc>
          <w:tcPr>
            <w:tcW w:w="1417" w:type="dxa"/>
            <w:tcBorders>
              <w:left w:val="single" w:sz="4" w:space="0" w:color="auto"/>
              <w:right w:val="single" w:sz="4" w:space="0" w:color="auto"/>
            </w:tcBorders>
          </w:tcPr>
          <w:p w14:paraId="3AC3CFA9" w14:textId="77777777" w:rsidR="00F327AD" w:rsidRPr="00A92AA3" w:rsidRDefault="00F327AD" w:rsidP="008A4BAB">
            <w:pPr>
              <w:keepNext/>
              <w:keepLines/>
              <w:overflowPunct w:val="0"/>
              <w:autoSpaceDE w:val="0"/>
              <w:autoSpaceDN w:val="0"/>
              <w:adjustRightInd w:val="0"/>
              <w:spacing w:after="0"/>
              <w:jc w:val="center"/>
              <w:textAlignment w:val="baseline"/>
              <w:rPr>
                <w:ins w:id="15718" w:author="Huawei" w:date="2022-11-04T11:46:00Z"/>
                <w:rFonts w:ascii="Arial" w:hAnsi="Arial"/>
                <w:sz w:val="18"/>
                <w:lang w:eastAsia="zh-CN"/>
              </w:rPr>
            </w:pPr>
            <w:ins w:id="15719" w:author="Huawei" w:date="2022-11-04T11:46:00Z">
              <w:r w:rsidRPr="00A92AA3">
                <w:rPr>
                  <w:rFonts w:ascii="Arial" w:hAnsi="Arial"/>
                  <w:sz w:val="18"/>
                  <w:lang w:eastAsia="zh-CN"/>
                </w:rPr>
                <w:t xml:space="preserve">10: </w:t>
              </w:r>
              <w:r w:rsidRPr="00A92AA3">
                <w:rPr>
                  <w:rFonts w:ascii="Arial" w:eastAsia="Malgun Gothic" w:hAnsi="Arial"/>
                  <w:sz w:val="18"/>
                  <w:lang w:eastAsia="en-GB"/>
                </w:rPr>
                <w:t>N</w:t>
              </w:r>
              <w:r w:rsidRPr="00A92AA3">
                <w:rPr>
                  <w:rFonts w:ascii="Arial" w:eastAsia="Malgun Gothic" w:hAnsi="Arial"/>
                  <w:sz w:val="18"/>
                  <w:vertAlign w:val="subscript"/>
                  <w:lang w:eastAsia="en-GB"/>
                </w:rPr>
                <w:t xml:space="preserve">RB,c </w:t>
              </w:r>
              <w:r w:rsidRPr="00A92AA3">
                <w:rPr>
                  <w:rFonts w:ascii="Arial" w:eastAsia="Malgun Gothic" w:hAnsi="Arial"/>
                  <w:sz w:val="18"/>
                  <w:lang w:eastAsia="en-GB"/>
                </w:rPr>
                <w:t xml:space="preserve">= </w:t>
              </w:r>
              <w:r w:rsidRPr="00A92AA3">
                <w:rPr>
                  <w:rFonts w:ascii="Arial" w:hAnsi="Arial"/>
                  <w:sz w:val="18"/>
                  <w:lang w:eastAsia="zh-CN"/>
                </w:rPr>
                <w:t>52</w:t>
              </w:r>
            </w:ins>
          </w:p>
        </w:tc>
        <w:tc>
          <w:tcPr>
            <w:tcW w:w="2835" w:type="dxa"/>
            <w:gridSpan w:val="4"/>
            <w:tcBorders>
              <w:left w:val="single" w:sz="4" w:space="0" w:color="auto"/>
              <w:bottom w:val="single" w:sz="4" w:space="0" w:color="auto"/>
              <w:right w:val="single" w:sz="4" w:space="0" w:color="auto"/>
            </w:tcBorders>
            <w:shd w:val="clear" w:color="auto" w:fill="auto"/>
          </w:tcPr>
          <w:p w14:paraId="05024710" w14:textId="77777777" w:rsidR="00F327AD" w:rsidRPr="00A92AA3" w:rsidRDefault="00F327AD" w:rsidP="008A4BAB">
            <w:pPr>
              <w:keepNext/>
              <w:keepLines/>
              <w:overflowPunct w:val="0"/>
              <w:autoSpaceDE w:val="0"/>
              <w:autoSpaceDN w:val="0"/>
              <w:adjustRightInd w:val="0"/>
              <w:spacing w:after="0"/>
              <w:jc w:val="center"/>
              <w:textAlignment w:val="baseline"/>
              <w:rPr>
                <w:ins w:id="15720" w:author="Huawei" w:date="2022-11-04T11:46:00Z"/>
                <w:rFonts w:ascii="Arial" w:eastAsia="Malgun Gothic" w:hAnsi="Arial"/>
                <w:sz w:val="18"/>
                <w:lang w:eastAsia="en-GB"/>
              </w:rPr>
            </w:pPr>
            <w:ins w:id="15721" w:author="Huawei" w:date="2022-11-04T11:46: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F327AD" w:rsidRPr="00A92AA3" w14:paraId="3441A02B" w14:textId="77777777" w:rsidTr="008A4BAB">
        <w:trPr>
          <w:cantSplit/>
          <w:trHeight w:val="277"/>
          <w:jc w:val="center"/>
          <w:ins w:id="15722" w:author="Huawei" w:date="2022-11-04T11:46:00Z"/>
        </w:trPr>
        <w:tc>
          <w:tcPr>
            <w:tcW w:w="3539" w:type="dxa"/>
            <w:tcBorders>
              <w:top w:val="nil"/>
              <w:left w:val="single" w:sz="4" w:space="0" w:color="auto"/>
              <w:right w:val="single" w:sz="4" w:space="0" w:color="auto"/>
            </w:tcBorders>
            <w:shd w:val="clear" w:color="auto" w:fill="auto"/>
          </w:tcPr>
          <w:p w14:paraId="42176CB8" w14:textId="77777777" w:rsidR="00F327AD" w:rsidRPr="00A92AA3" w:rsidRDefault="00F327AD" w:rsidP="008A4BAB">
            <w:pPr>
              <w:keepNext/>
              <w:keepLines/>
              <w:overflowPunct w:val="0"/>
              <w:autoSpaceDE w:val="0"/>
              <w:autoSpaceDN w:val="0"/>
              <w:adjustRightInd w:val="0"/>
              <w:spacing w:after="0"/>
              <w:textAlignment w:val="baseline"/>
              <w:rPr>
                <w:ins w:id="15723" w:author="Huawei" w:date="2022-11-04T11:46:00Z"/>
                <w:rFonts w:ascii="Arial" w:hAnsi="Arial"/>
                <w:sz w:val="18"/>
                <w:lang w:eastAsia="en-GB"/>
              </w:rPr>
            </w:pPr>
          </w:p>
        </w:tc>
        <w:tc>
          <w:tcPr>
            <w:tcW w:w="1134" w:type="dxa"/>
            <w:tcBorders>
              <w:top w:val="nil"/>
              <w:left w:val="single" w:sz="4" w:space="0" w:color="auto"/>
              <w:right w:val="single" w:sz="4" w:space="0" w:color="auto"/>
            </w:tcBorders>
            <w:shd w:val="clear" w:color="auto" w:fill="auto"/>
          </w:tcPr>
          <w:p w14:paraId="17B2B8A5" w14:textId="77777777" w:rsidR="00F327AD" w:rsidRPr="00A92AA3" w:rsidRDefault="00F327AD" w:rsidP="008A4BAB">
            <w:pPr>
              <w:keepNext/>
              <w:keepLines/>
              <w:overflowPunct w:val="0"/>
              <w:autoSpaceDE w:val="0"/>
              <w:autoSpaceDN w:val="0"/>
              <w:adjustRightInd w:val="0"/>
              <w:spacing w:after="0"/>
              <w:jc w:val="center"/>
              <w:textAlignment w:val="baseline"/>
              <w:rPr>
                <w:ins w:id="1572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E6257B3" w14:textId="77777777" w:rsidR="00F327AD" w:rsidRPr="00A92AA3" w:rsidRDefault="00F327AD" w:rsidP="008A4BAB">
            <w:pPr>
              <w:keepNext/>
              <w:keepLines/>
              <w:overflowPunct w:val="0"/>
              <w:autoSpaceDE w:val="0"/>
              <w:autoSpaceDN w:val="0"/>
              <w:adjustRightInd w:val="0"/>
              <w:spacing w:after="0"/>
              <w:jc w:val="center"/>
              <w:textAlignment w:val="baseline"/>
              <w:rPr>
                <w:ins w:id="15725" w:author="Huawei" w:date="2022-11-04T11:46:00Z"/>
                <w:rFonts w:ascii="Arial" w:eastAsia="Malgun Gothic" w:hAnsi="Arial"/>
                <w:sz w:val="18"/>
                <w:lang w:eastAsia="en-GB"/>
              </w:rPr>
            </w:pPr>
            <w:ins w:id="15726" w:author="Huawei" w:date="2022-11-04T11:46:00Z">
              <w:r w:rsidRPr="00A92AA3">
                <w:rPr>
                  <w:rFonts w:ascii="Arial" w:eastAsia="Malgun Gothic" w:hAnsi="Arial"/>
                  <w:sz w:val="18"/>
                  <w:lang w:eastAsia="en-GB"/>
                </w:rPr>
                <w:t>3</w:t>
              </w:r>
            </w:ins>
          </w:p>
        </w:tc>
        <w:tc>
          <w:tcPr>
            <w:tcW w:w="1417" w:type="dxa"/>
            <w:tcBorders>
              <w:top w:val="single" w:sz="4" w:space="0" w:color="auto"/>
              <w:left w:val="single" w:sz="4" w:space="0" w:color="auto"/>
              <w:right w:val="single" w:sz="4" w:space="0" w:color="auto"/>
            </w:tcBorders>
          </w:tcPr>
          <w:p w14:paraId="5DCB4BFC" w14:textId="77777777" w:rsidR="00F327AD" w:rsidRPr="00A92AA3" w:rsidRDefault="00F327AD" w:rsidP="008A4BAB">
            <w:pPr>
              <w:keepNext/>
              <w:keepLines/>
              <w:overflowPunct w:val="0"/>
              <w:autoSpaceDE w:val="0"/>
              <w:autoSpaceDN w:val="0"/>
              <w:adjustRightInd w:val="0"/>
              <w:spacing w:after="0"/>
              <w:jc w:val="center"/>
              <w:textAlignment w:val="baseline"/>
              <w:rPr>
                <w:ins w:id="15727" w:author="Huawei" w:date="2022-11-04T11:46:00Z"/>
                <w:rFonts w:ascii="Arial" w:hAnsi="Arial"/>
                <w:sz w:val="18"/>
                <w:lang w:eastAsia="zh-CN"/>
              </w:rPr>
            </w:pPr>
            <w:ins w:id="15728" w:author="Huawei" w:date="2022-11-04T11:46:00Z">
              <w:r w:rsidRPr="00A92AA3">
                <w:rPr>
                  <w:rFonts w:ascii="Arial" w:hAnsi="Arial"/>
                  <w:sz w:val="18"/>
                  <w:lang w:eastAsia="zh-CN"/>
                </w:rPr>
                <w:t xml:space="preserve">40: </w:t>
              </w:r>
              <w:r w:rsidRPr="00A92AA3">
                <w:rPr>
                  <w:rFonts w:ascii="Arial" w:eastAsia="Malgun Gothic" w:hAnsi="Arial"/>
                  <w:sz w:val="18"/>
                  <w:lang w:eastAsia="en-GB"/>
                </w:rPr>
                <w:t>N</w:t>
              </w:r>
              <w:r w:rsidRPr="00A92AA3">
                <w:rPr>
                  <w:rFonts w:ascii="Arial" w:eastAsia="Malgun Gothic" w:hAnsi="Arial"/>
                  <w:sz w:val="18"/>
                  <w:vertAlign w:val="subscript"/>
                  <w:lang w:eastAsia="en-GB"/>
                </w:rPr>
                <w:t>RB,c</w:t>
              </w:r>
              <w:r w:rsidRPr="00A92AA3">
                <w:rPr>
                  <w:rFonts w:ascii="Arial" w:eastAsia="Malgun Gothic" w:hAnsi="Arial"/>
                  <w:sz w:val="18"/>
                  <w:lang w:eastAsia="en-GB"/>
                </w:rPr>
                <w:t xml:space="preserve"> = </w:t>
              </w:r>
              <w:r w:rsidRPr="00A92AA3">
                <w:rPr>
                  <w:rFonts w:ascii="Arial" w:hAnsi="Arial"/>
                  <w:sz w:val="18"/>
                  <w:lang w:eastAsia="zh-CN"/>
                </w:rPr>
                <w:t>106</w:t>
              </w:r>
            </w:ins>
          </w:p>
        </w:tc>
        <w:tc>
          <w:tcPr>
            <w:tcW w:w="2835" w:type="dxa"/>
            <w:gridSpan w:val="4"/>
            <w:tcBorders>
              <w:top w:val="single" w:sz="4" w:space="0" w:color="auto"/>
              <w:left w:val="single" w:sz="4" w:space="0" w:color="auto"/>
              <w:right w:val="single" w:sz="4" w:space="0" w:color="auto"/>
            </w:tcBorders>
            <w:shd w:val="clear" w:color="auto" w:fill="auto"/>
          </w:tcPr>
          <w:p w14:paraId="5B2EFA35" w14:textId="77777777" w:rsidR="00F327AD" w:rsidRPr="00A92AA3" w:rsidRDefault="00F327AD" w:rsidP="008A4BAB">
            <w:pPr>
              <w:keepNext/>
              <w:keepLines/>
              <w:overflowPunct w:val="0"/>
              <w:autoSpaceDE w:val="0"/>
              <w:autoSpaceDN w:val="0"/>
              <w:adjustRightInd w:val="0"/>
              <w:spacing w:after="0"/>
              <w:jc w:val="center"/>
              <w:textAlignment w:val="baseline"/>
              <w:rPr>
                <w:ins w:id="15729" w:author="Huawei" w:date="2022-11-04T11:46:00Z"/>
                <w:rFonts w:ascii="Arial" w:eastAsia="Malgun Gothic" w:hAnsi="Arial"/>
                <w:sz w:val="18"/>
                <w:lang w:eastAsia="en-GB"/>
              </w:rPr>
            </w:pPr>
            <w:ins w:id="15730" w:author="Huawei" w:date="2022-11-04T11:46: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33</w:t>
              </w:r>
            </w:ins>
          </w:p>
        </w:tc>
      </w:tr>
      <w:tr w:rsidR="00F327AD" w:rsidRPr="00A92AA3" w14:paraId="4C4F2A39" w14:textId="77777777" w:rsidTr="008A4BAB">
        <w:trPr>
          <w:cantSplit/>
          <w:trHeight w:val="277"/>
          <w:jc w:val="center"/>
          <w:ins w:id="15731" w:author="Huawei" w:date="2022-11-04T11:46:00Z"/>
        </w:trPr>
        <w:tc>
          <w:tcPr>
            <w:tcW w:w="3539" w:type="dxa"/>
            <w:vMerge w:val="restart"/>
            <w:tcBorders>
              <w:top w:val="nil"/>
              <w:left w:val="single" w:sz="4" w:space="0" w:color="auto"/>
              <w:right w:val="single" w:sz="4" w:space="0" w:color="auto"/>
            </w:tcBorders>
            <w:shd w:val="clear" w:color="auto" w:fill="auto"/>
          </w:tcPr>
          <w:p w14:paraId="54AA4E16" w14:textId="77777777" w:rsidR="00F327AD" w:rsidRPr="00A92AA3" w:rsidRDefault="00F327AD" w:rsidP="008A4BAB">
            <w:pPr>
              <w:keepNext/>
              <w:keepLines/>
              <w:overflowPunct w:val="0"/>
              <w:autoSpaceDE w:val="0"/>
              <w:autoSpaceDN w:val="0"/>
              <w:adjustRightInd w:val="0"/>
              <w:spacing w:after="0"/>
              <w:textAlignment w:val="baseline"/>
              <w:rPr>
                <w:ins w:id="15732" w:author="Huawei" w:date="2022-11-04T11:46:00Z"/>
                <w:rFonts w:ascii="Arial" w:hAnsi="Arial"/>
                <w:sz w:val="18"/>
                <w:lang w:eastAsia="en-GB"/>
              </w:rPr>
            </w:pPr>
            <w:ins w:id="15733" w:author="Huawei" w:date="2022-11-04T11:46:00Z">
              <w:r w:rsidRPr="00A92AA3">
                <w:rPr>
                  <w:rFonts w:ascii="Arial" w:hAnsi="Arial" w:cs="Arial"/>
                  <w:sz w:val="18"/>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2482923D" w14:textId="77777777" w:rsidR="00F327AD" w:rsidRPr="00A92AA3" w:rsidRDefault="00F327AD" w:rsidP="008A4BAB">
            <w:pPr>
              <w:keepNext/>
              <w:keepLines/>
              <w:overflowPunct w:val="0"/>
              <w:autoSpaceDE w:val="0"/>
              <w:autoSpaceDN w:val="0"/>
              <w:adjustRightInd w:val="0"/>
              <w:spacing w:after="0"/>
              <w:jc w:val="center"/>
              <w:textAlignment w:val="baseline"/>
              <w:rPr>
                <w:ins w:id="1573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030E562" w14:textId="77777777" w:rsidR="00F327AD" w:rsidRPr="00A92AA3" w:rsidRDefault="00F327AD" w:rsidP="008A4BAB">
            <w:pPr>
              <w:keepNext/>
              <w:keepLines/>
              <w:overflowPunct w:val="0"/>
              <w:autoSpaceDE w:val="0"/>
              <w:autoSpaceDN w:val="0"/>
              <w:adjustRightInd w:val="0"/>
              <w:spacing w:after="0"/>
              <w:jc w:val="center"/>
              <w:textAlignment w:val="baseline"/>
              <w:rPr>
                <w:ins w:id="15735" w:author="Huawei" w:date="2022-11-04T11:46:00Z"/>
                <w:rFonts w:ascii="Arial" w:eastAsia="Malgun Gothic" w:hAnsi="Arial"/>
                <w:sz w:val="18"/>
                <w:lang w:eastAsia="en-GB"/>
              </w:rPr>
            </w:pPr>
            <w:ins w:id="15736" w:author="Huawei" w:date="2022-11-04T11:46:00Z">
              <w:r>
                <w:rPr>
                  <w:rFonts w:ascii="Arial" w:eastAsia="Malgun Gothic" w:hAnsi="Arial"/>
                  <w:sz w:val="18"/>
                  <w:lang w:eastAsia="en-GB"/>
                </w:rPr>
                <w:t>1</w:t>
              </w:r>
            </w:ins>
          </w:p>
        </w:tc>
        <w:tc>
          <w:tcPr>
            <w:tcW w:w="1417" w:type="dxa"/>
            <w:tcBorders>
              <w:top w:val="single" w:sz="4" w:space="0" w:color="auto"/>
              <w:left w:val="single" w:sz="4" w:space="0" w:color="auto"/>
              <w:right w:val="single" w:sz="4" w:space="0" w:color="auto"/>
            </w:tcBorders>
            <w:vAlign w:val="center"/>
          </w:tcPr>
          <w:p w14:paraId="2EDCB56C" w14:textId="77777777" w:rsidR="00F327AD" w:rsidRPr="00A92AA3" w:rsidRDefault="00F327AD" w:rsidP="008A4BAB">
            <w:pPr>
              <w:keepNext/>
              <w:keepLines/>
              <w:overflowPunct w:val="0"/>
              <w:autoSpaceDE w:val="0"/>
              <w:autoSpaceDN w:val="0"/>
              <w:adjustRightInd w:val="0"/>
              <w:spacing w:after="0"/>
              <w:jc w:val="center"/>
              <w:textAlignment w:val="baseline"/>
              <w:rPr>
                <w:ins w:id="15737" w:author="Huawei" w:date="2022-11-04T11:46:00Z"/>
                <w:rFonts w:ascii="Arial" w:hAnsi="Arial"/>
                <w:sz w:val="18"/>
                <w:lang w:eastAsia="zh-CN"/>
              </w:rPr>
            </w:pPr>
            <w:ins w:id="15738" w:author="Huawei" w:date="2022-11-04T11:46:00Z">
              <w:r w:rsidRPr="00A92AA3">
                <w:rPr>
                  <w:rFonts w:ascii="Arial" w:hAnsi="Arial" w:cs="Arial"/>
                  <w:sz w:val="18"/>
                  <w:szCs w:val="18"/>
                  <w:lang w:val="de-DE" w:eastAsia="zh-CN"/>
                </w:rPr>
                <w:t>52</w:t>
              </w:r>
            </w:ins>
          </w:p>
        </w:tc>
        <w:tc>
          <w:tcPr>
            <w:tcW w:w="2835" w:type="dxa"/>
            <w:gridSpan w:val="4"/>
            <w:vMerge w:val="restart"/>
            <w:tcBorders>
              <w:top w:val="nil"/>
              <w:left w:val="single" w:sz="4" w:space="0" w:color="auto"/>
              <w:right w:val="single" w:sz="4" w:space="0" w:color="auto"/>
            </w:tcBorders>
            <w:shd w:val="clear" w:color="auto" w:fill="auto"/>
            <w:vAlign w:val="center"/>
          </w:tcPr>
          <w:p w14:paraId="6428BB63" w14:textId="77777777" w:rsidR="00F327AD" w:rsidRPr="00A92AA3" w:rsidRDefault="00F327AD" w:rsidP="008A4BAB">
            <w:pPr>
              <w:keepNext/>
              <w:keepLines/>
              <w:overflowPunct w:val="0"/>
              <w:autoSpaceDE w:val="0"/>
              <w:autoSpaceDN w:val="0"/>
              <w:adjustRightInd w:val="0"/>
              <w:spacing w:after="0"/>
              <w:jc w:val="center"/>
              <w:textAlignment w:val="baseline"/>
              <w:rPr>
                <w:ins w:id="15739" w:author="Huawei" w:date="2022-11-04T11:46:00Z"/>
                <w:rFonts w:ascii="Arial" w:eastAsia="Malgun Gothic" w:hAnsi="Arial"/>
                <w:sz w:val="18"/>
                <w:lang w:eastAsia="en-GB"/>
              </w:rPr>
            </w:pPr>
            <w:ins w:id="15740" w:author="Huawei" w:date="2022-11-04T11:46: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p w14:paraId="09A9A5ED" w14:textId="77777777" w:rsidR="00F327AD" w:rsidRPr="00A92AA3" w:rsidRDefault="00F327AD" w:rsidP="008A4BAB">
            <w:pPr>
              <w:keepNext/>
              <w:keepLines/>
              <w:overflowPunct w:val="0"/>
              <w:autoSpaceDE w:val="0"/>
              <w:autoSpaceDN w:val="0"/>
              <w:adjustRightInd w:val="0"/>
              <w:spacing w:after="0"/>
              <w:jc w:val="center"/>
              <w:textAlignment w:val="baseline"/>
              <w:rPr>
                <w:ins w:id="15741" w:author="Huawei" w:date="2022-11-04T11:46:00Z"/>
                <w:rFonts w:ascii="Arial" w:eastAsia="Malgun Gothic" w:hAnsi="Arial"/>
                <w:sz w:val="18"/>
                <w:lang w:eastAsia="en-GB"/>
              </w:rPr>
            </w:pPr>
            <w:ins w:id="15742" w:author="Huawei" w:date="2022-11-04T11:46:00Z">
              <w:r w:rsidRPr="00E56FD5">
                <w:rPr>
                  <w:rFonts w:ascii="Arial" w:hAnsi="Arial" w:cs="Arial"/>
                  <w:sz w:val="18"/>
                  <w:szCs w:val="18"/>
                  <w:lang w:val="de-DE" w:eastAsia="ja-JP"/>
                </w:rPr>
                <w:t>66</w:t>
              </w:r>
            </w:ins>
          </w:p>
        </w:tc>
      </w:tr>
      <w:tr w:rsidR="00F327AD" w:rsidRPr="00A92AA3" w14:paraId="3CACF200" w14:textId="77777777" w:rsidTr="008A4BAB">
        <w:trPr>
          <w:cantSplit/>
          <w:trHeight w:val="277"/>
          <w:jc w:val="center"/>
          <w:ins w:id="15743" w:author="Huawei" w:date="2022-11-04T11:46:00Z"/>
        </w:trPr>
        <w:tc>
          <w:tcPr>
            <w:tcW w:w="3539" w:type="dxa"/>
            <w:vMerge/>
            <w:tcBorders>
              <w:left w:val="single" w:sz="4" w:space="0" w:color="auto"/>
              <w:right w:val="single" w:sz="4" w:space="0" w:color="auto"/>
            </w:tcBorders>
            <w:shd w:val="clear" w:color="auto" w:fill="auto"/>
          </w:tcPr>
          <w:p w14:paraId="14139E3B" w14:textId="77777777" w:rsidR="00F327AD" w:rsidRPr="00A92AA3" w:rsidRDefault="00F327AD" w:rsidP="008A4BAB">
            <w:pPr>
              <w:keepNext/>
              <w:keepLines/>
              <w:overflowPunct w:val="0"/>
              <w:autoSpaceDE w:val="0"/>
              <w:autoSpaceDN w:val="0"/>
              <w:adjustRightInd w:val="0"/>
              <w:spacing w:after="0"/>
              <w:textAlignment w:val="baseline"/>
              <w:rPr>
                <w:ins w:id="15744" w:author="Huawei" w:date="2022-11-04T11:46:00Z"/>
                <w:rFonts w:ascii="Arial" w:hAnsi="Arial"/>
                <w:sz w:val="18"/>
                <w:lang w:eastAsia="en-GB"/>
              </w:rPr>
            </w:pPr>
          </w:p>
        </w:tc>
        <w:tc>
          <w:tcPr>
            <w:tcW w:w="1134" w:type="dxa"/>
            <w:vMerge/>
            <w:tcBorders>
              <w:left w:val="single" w:sz="4" w:space="0" w:color="auto"/>
              <w:right w:val="single" w:sz="4" w:space="0" w:color="auto"/>
            </w:tcBorders>
            <w:shd w:val="clear" w:color="auto" w:fill="auto"/>
          </w:tcPr>
          <w:p w14:paraId="4FAA08E3" w14:textId="77777777" w:rsidR="00F327AD" w:rsidRPr="00A92AA3" w:rsidRDefault="00F327AD" w:rsidP="008A4BAB">
            <w:pPr>
              <w:keepNext/>
              <w:keepLines/>
              <w:overflowPunct w:val="0"/>
              <w:autoSpaceDE w:val="0"/>
              <w:autoSpaceDN w:val="0"/>
              <w:adjustRightInd w:val="0"/>
              <w:spacing w:after="0"/>
              <w:jc w:val="center"/>
              <w:textAlignment w:val="baseline"/>
              <w:rPr>
                <w:ins w:id="1574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923C2EF" w14:textId="77777777" w:rsidR="00F327AD" w:rsidRPr="00A92AA3" w:rsidRDefault="00F327AD" w:rsidP="008A4BAB">
            <w:pPr>
              <w:keepNext/>
              <w:keepLines/>
              <w:overflowPunct w:val="0"/>
              <w:autoSpaceDE w:val="0"/>
              <w:autoSpaceDN w:val="0"/>
              <w:adjustRightInd w:val="0"/>
              <w:spacing w:after="0"/>
              <w:jc w:val="center"/>
              <w:textAlignment w:val="baseline"/>
              <w:rPr>
                <w:ins w:id="15746" w:author="Huawei" w:date="2022-11-04T11:46:00Z"/>
                <w:rFonts w:ascii="Arial" w:eastAsia="Malgun Gothic" w:hAnsi="Arial"/>
                <w:sz w:val="18"/>
                <w:lang w:eastAsia="en-GB"/>
              </w:rPr>
            </w:pPr>
            <w:ins w:id="15747" w:author="Huawei" w:date="2022-11-04T11:46:00Z">
              <w:r>
                <w:rPr>
                  <w:rFonts w:ascii="Arial" w:eastAsia="Malgun Gothic" w:hAnsi="Arial"/>
                  <w:sz w:val="18"/>
                  <w:lang w:eastAsia="en-GB"/>
                </w:rPr>
                <w:t>2</w:t>
              </w:r>
            </w:ins>
          </w:p>
        </w:tc>
        <w:tc>
          <w:tcPr>
            <w:tcW w:w="1417" w:type="dxa"/>
            <w:tcBorders>
              <w:top w:val="single" w:sz="4" w:space="0" w:color="auto"/>
              <w:left w:val="single" w:sz="4" w:space="0" w:color="auto"/>
              <w:right w:val="single" w:sz="4" w:space="0" w:color="auto"/>
            </w:tcBorders>
            <w:vAlign w:val="center"/>
          </w:tcPr>
          <w:p w14:paraId="7BFA15D3" w14:textId="77777777" w:rsidR="00F327AD" w:rsidRPr="00A92AA3" w:rsidRDefault="00F327AD" w:rsidP="008A4BAB">
            <w:pPr>
              <w:keepNext/>
              <w:keepLines/>
              <w:overflowPunct w:val="0"/>
              <w:autoSpaceDE w:val="0"/>
              <w:autoSpaceDN w:val="0"/>
              <w:adjustRightInd w:val="0"/>
              <w:spacing w:after="0"/>
              <w:jc w:val="center"/>
              <w:textAlignment w:val="baseline"/>
              <w:rPr>
                <w:ins w:id="15748" w:author="Huawei" w:date="2022-11-04T11:46:00Z"/>
                <w:rFonts w:ascii="Arial" w:hAnsi="Arial"/>
                <w:sz w:val="18"/>
                <w:lang w:eastAsia="zh-CN"/>
              </w:rPr>
            </w:pPr>
            <w:ins w:id="15749" w:author="Huawei" w:date="2022-11-04T11:46:00Z">
              <w:r>
                <w:rPr>
                  <w:rFonts w:ascii="Arial" w:hAnsi="Arial" w:cs="Arial"/>
                  <w:sz w:val="18"/>
                  <w:szCs w:val="18"/>
                  <w:lang w:val="de-DE" w:eastAsia="zh-CN"/>
                </w:rPr>
                <w:t>52</w:t>
              </w:r>
            </w:ins>
          </w:p>
        </w:tc>
        <w:tc>
          <w:tcPr>
            <w:tcW w:w="2835" w:type="dxa"/>
            <w:gridSpan w:val="4"/>
            <w:vMerge/>
            <w:tcBorders>
              <w:left w:val="single" w:sz="4" w:space="0" w:color="auto"/>
              <w:right w:val="single" w:sz="4" w:space="0" w:color="auto"/>
            </w:tcBorders>
            <w:shd w:val="clear" w:color="auto" w:fill="auto"/>
            <w:vAlign w:val="center"/>
          </w:tcPr>
          <w:p w14:paraId="44243909" w14:textId="77777777" w:rsidR="00F327AD" w:rsidRPr="00A92AA3" w:rsidRDefault="00F327AD" w:rsidP="008A4BAB">
            <w:pPr>
              <w:keepNext/>
              <w:keepLines/>
              <w:overflowPunct w:val="0"/>
              <w:autoSpaceDE w:val="0"/>
              <w:autoSpaceDN w:val="0"/>
              <w:adjustRightInd w:val="0"/>
              <w:spacing w:after="0"/>
              <w:jc w:val="center"/>
              <w:textAlignment w:val="baseline"/>
              <w:rPr>
                <w:ins w:id="15750" w:author="Huawei" w:date="2022-11-04T11:46:00Z"/>
                <w:rFonts w:ascii="Arial" w:eastAsia="Malgun Gothic" w:hAnsi="Arial"/>
                <w:sz w:val="18"/>
                <w:lang w:eastAsia="en-GB"/>
              </w:rPr>
            </w:pPr>
          </w:p>
        </w:tc>
      </w:tr>
      <w:tr w:rsidR="00F327AD" w:rsidRPr="00A92AA3" w14:paraId="728E673C" w14:textId="77777777" w:rsidTr="008A4BAB">
        <w:trPr>
          <w:cantSplit/>
          <w:trHeight w:val="277"/>
          <w:jc w:val="center"/>
          <w:ins w:id="15751" w:author="Huawei" w:date="2022-11-04T11:46:00Z"/>
        </w:trPr>
        <w:tc>
          <w:tcPr>
            <w:tcW w:w="3539" w:type="dxa"/>
            <w:vMerge/>
            <w:tcBorders>
              <w:left w:val="single" w:sz="4" w:space="0" w:color="auto"/>
              <w:right w:val="single" w:sz="4" w:space="0" w:color="auto"/>
            </w:tcBorders>
            <w:shd w:val="clear" w:color="auto" w:fill="auto"/>
          </w:tcPr>
          <w:p w14:paraId="51CCBAC6" w14:textId="77777777" w:rsidR="00F327AD" w:rsidRPr="00A92AA3" w:rsidRDefault="00F327AD" w:rsidP="008A4BAB">
            <w:pPr>
              <w:keepNext/>
              <w:keepLines/>
              <w:overflowPunct w:val="0"/>
              <w:autoSpaceDE w:val="0"/>
              <w:autoSpaceDN w:val="0"/>
              <w:adjustRightInd w:val="0"/>
              <w:spacing w:after="0"/>
              <w:textAlignment w:val="baseline"/>
              <w:rPr>
                <w:ins w:id="15752" w:author="Huawei" w:date="2022-11-04T11:46:00Z"/>
                <w:rFonts w:ascii="Arial" w:hAnsi="Arial"/>
                <w:sz w:val="18"/>
                <w:lang w:eastAsia="en-GB"/>
              </w:rPr>
            </w:pPr>
          </w:p>
        </w:tc>
        <w:tc>
          <w:tcPr>
            <w:tcW w:w="1134" w:type="dxa"/>
            <w:vMerge/>
            <w:tcBorders>
              <w:left w:val="single" w:sz="4" w:space="0" w:color="auto"/>
              <w:right w:val="single" w:sz="4" w:space="0" w:color="auto"/>
            </w:tcBorders>
            <w:shd w:val="clear" w:color="auto" w:fill="auto"/>
          </w:tcPr>
          <w:p w14:paraId="3626106D" w14:textId="77777777" w:rsidR="00F327AD" w:rsidRPr="00A92AA3" w:rsidRDefault="00F327AD" w:rsidP="008A4BAB">
            <w:pPr>
              <w:keepNext/>
              <w:keepLines/>
              <w:overflowPunct w:val="0"/>
              <w:autoSpaceDE w:val="0"/>
              <w:autoSpaceDN w:val="0"/>
              <w:adjustRightInd w:val="0"/>
              <w:spacing w:after="0"/>
              <w:jc w:val="center"/>
              <w:textAlignment w:val="baseline"/>
              <w:rPr>
                <w:ins w:id="1575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D50FEE9" w14:textId="77777777" w:rsidR="00F327AD" w:rsidRPr="00A92AA3" w:rsidRDefault="00F327AD" w:rsidP="008A4BAB">
            <w:pPr>
              <w:keepNext/>
              <w:keepLines/>
              <w:overflowPunct w:val="0"/>
              <w:autoSpaceDE w:val="0"/>
              <w:autoSpaceDN w:val="0"/>
              <w:adjustRightInd w:val="0"/>
              <w:spacing w:after="0"/>
              <w:jc w:val="center"/>
              <w:textAlignment w:val="baseline"/>
              <w:rPr>
                <w:ins w:id="15754" w:author="Huawei" w:date="2022-11-04T11:46:00Z"/>
                <w:rFonts w:ascii="Arial" w:eastAsia="Malgun Gothic" w:hAnsi="Arial"/>
                <w:sz w:val="18"/>
                <w:szCs w:val="18"/>
                <w:lang w:val="en-US" w:eastAsia="en-GB"/>
              </w:rPr>
            </w:pPr>
            <w:ins w:id="15755" w:author="Huawei" w:date="2022-11-04T11:46:00Z">
              <w:r w:rsidRPr="00A92AA3">
                <w:rPr>
                  <w:rFonts w:ascii="Arial" w:eastAsia="Malgun Gothic" w:hAnsi="Arial"/>
                  <w:sz w:val="18"/>
                  <w:lang w:eastAsia="en-GB"/>
                </w:rPr>
                <w:t>3</w:t>
              </w:r>
            </w:ins>
          </w:p>
        </w:tc>
        <w:tc>
          <w:tcPr>
            <w:tcW w:w="1417" w:type="dxa"/>
            <w:tcBorders>
              <w:top w:val="single" w:sz="4" w:space="0" w:color="auto"/>
              <w:left w:val="single" w:sz="4" w:space="0" w:color="auto"/>
              <w:right w:val="single" w:sz="4" w:space="0" w:color="auto"/>
            </w:tcBorders>
            <w:vAlign w:val="center"/>
          </w:tcPr>
          <w:p w14:paraId="57501E43" w14:textId="77777777" w:rsidR="00F327AD" w:rsidRPr="00A92AA3" w:rsidRDefault="00F327AD" w:rsidP="008A4BAB">
            <w:pPr>
              <w:keepNext/>
              <w:keepLines/>
              <w:overflowPunct w:val="0"/>
              <w:autoSpaceDE w:val="0"/>
              <w:autoSpaceDN w:val="0"/>
              <w:adjustRightInd w:val="0"/>
              <w:spacing w:after="0"/>
              <w:jc w:val="center"/>
              <w:textAlignment w:val="baseline"/>
              <w:rPr>
                <w:ins w:id="15756" w:author="Huawei" w:date="2022-11-04T11:46:00Z"/>
                <w:rFonts w:ascii="Arial" w:hAnsi="Arial" w:cs="Arial"/>
                <w:sz w:val="18"/>
                <w:szCs w:val="18"/>
                <w:lang w:val="de-DE" w:eastAsia="zh-CN"/>
              </w:rPr>
            </w:pPr>
            <w:ins w:id="15757" w:author="Huawei" w:date="2022-11-04T11:46:00Z">
              <w:r w:rsidRPr="00A92AA3">
                <w:rPr>
                  <w:rFonts w:ascii="Arial" w:hAnsi="Arial" w:cs="Arial"/>
                  <w:sz w:val="18"/>
                  <w:szCs w:val="18"/>
                  <w:lang w:val="de-DE" w:eastAsia="zh-CN"/>
                </w:rPr>
                <w:t>106</w:t>
              </w:r>
            </w:ins>
          </w:p>
        </w:tc>
        <w:tc>
          <w:tcPr>
            <w:tcW w:w="2835" w:type="dxa"/>
            <w:gridSpan w:val="4"/>
            <w:tcBorders>
              <w:left w:val="single" w:sz="4" w:space="0" w:color="auto"/>
              <w:right w:val="single" w:sz="4" w:space="0" w:color="auto"/>
            </w:tcBorders>
            <w:shd w:val="clear" w:color="auto" w:fill="auto"/>
            <w:vAlign w:val="center"/>
          </w:tcPr>
          <w:p w14:paraId="37A5E6A7" w14:textId="77777777" w:rsidR="00F327AD" w:rsidRPr="00A92AA3" w:rsidRDefault="00F327AD" w:rsidP="008A4BAB">
            <w:pPr>
              <w:keepNext/>
              <w:keepLines/>
              <w:overflowPunct w:val="0"/>
              <w:autoSpaceDE w:val="0"/>
              <w:autoSpaceDN w:val="0"/>
              <w:adjustRightInd w:val="0"/>
              <w:spacing w:after="0"/>
              <w:jc w:val="center"/>
              <w:textAlignment w:val="baseline"/>
              <w:rPr>
                <w:ins w:id="15758" w:author="Huawei" w:date="2022-11-04T11:46:00Z"/>
                <w:rFonts w:ascii="Arial" w:eastAsia="Malgun Gothic" w:hAnsi="Arial"/>
                <w:sz w:val="18"/>
                <w:lang w:eastAsia="en-GB"/>
              </w:rPr>
            </w:pPr>
            <w:ins w:id="15759" w:author="Huawei" w:date="2022-11-04T11:46:00Z">
              <w:r w:rsidRPr="00E56FD5">
                <w:rPr>
                  <w:rFonts w:ascii="Arial" w:hAnsi="Arial" w:cs="Arial"/>
                  <w:sz w:val="18"/>
                  <w:szCs w:val="18"/>
                  <w:lang w:val="de-DE" w:eastAsia="ja-JP"/>
                </w:rPr>
                <w:t>33</w:t>
              </w:r>
            </w:ins>
          </w:p>
        </w:tc>
      </w:tr>
      <w:tr w:rsidR="00F327AD" w:rsidRPr="00A92AA3" w14:paraId="7AD37B53" w14:textId="77777777" w:rsidTr="008A4BAB">
        <w:trPr>
          <w:cantSplit/>
          <w:trHeight w:val="277"/>
          <w:jc w:val="center"/>
          <w:ins w:id="15760" w:author="Huawei" w:date="2022-11-04T11:46:00Z"/>
        </w:trPr>
        <w:tc>
          <w:tcPr>
            <w:tcW w:w="3539" w:type="dxa"/>
            <w:tcBorders>
              <w:left w:val="single" w:sz="4" w:space="0" w:color="auto"/>
              <w:right w:val="single" w:sz="4" w:space="0" w:color="auto"/>
            </w:tcBorders>
            <w:shd w:val="clear" w:color="auto" w:fill="auto"/>
          </w:tcPr>
          <w:p w14:paraId="5C1B6F71" w14:textId="77777777" w:rsidR="00F327AD" w:rsidRPr="00A92AA3" w:rsidRDefault="00F327AD" w:rsidP="008A4BAB">
            <w:pPr>
              <w:keepNext/>
              <w:keepLines/>
              <w:overflowPunct w:val="0"/>
              <w:autoSpaceDE w:val="0"/>
              <w:autoSpaceDN w:val="0"/>
              <w:adjustRightInd w:val="0"/>
              <w:spacing w:after="0"/>
              <w:textAlignment w:val="baseline"/>
              <w:rPr>
                <w:ins w:id="15761" w:author="Huawei" w:date="2022-11-04T11:46:00Z"/>
                <w:rFonts w:ascii="Arial" w:hAnsi="Arial"/>
                <w:sz w:val="18"/>
                <w:lang w:eastAsia="en-GB"/>
              </w:rPr>
            </w:pPr>
            <w:ins w:id="15762" w:author="Huawei" w:date="2022-11-04T11:46:00Z">
              <w:r w:rsidRPr="007275DF">
                <w:rPr>
                  <w:rFonts w:ascii="Arial" w:hAnsi="Arial" w:cs="Arial"/>
                  <w:sz w:val="18"/>
                  <w:szCs w:val="18"/>
                  <w:lang w:eastAsia="ja-JP"/>
                </w:rPr>
                <w:t>P</w:t>
              </w:r>
              <w:r w:rsidRPr="007275DF">
                <w:rPr>
                  <w:rFonts w:ascii="Arial" w:hAnsi="Arial" w:cs="Arial"/>
                  <w:sz w:val="18"/>
                  <w:szCs w:val="18"/>
                  <w:vertAlign w:val="subscript"/>
                  <w:lang w:eastAsia="ja-JP"/>
                </w:rPr>
                <w:t>CCA_DL</w:t>
              </w:r>
            </w:ins>
          </w:p>
        </w:tc>
        <w:tc>
          <w:tcPr>
            <w:tcW w:w="1134" w:type="dxa"/>
            <w:tcBorders>
              <w:left w:val="single" w:sz="4" w:space="0" w:color="auto"/>
              <w:right w:val="single" w:sz="4" w:space="0" w:color="auto"/>
            </w:tcBorders>
            <w:shd w:val="clear" w:color="auto" w:fill="auto"/>
          </w:tcPr>
          <w:p w14:paraId="238F2BA0" w14:textId="77777777" w:rsidR="00F327AD" w:rsidRPr="00A92AA3" w:rsidRDefault="00F327AD" w:rsidP="008A4BAB">
            <w:pPr>
              <w:keepNext/>
              <w:keepLines/>
              <w:overflowPunct w:val="0"/>
              <w:autoSpaceDE w:val="0"/>
              <w:autoSpaceDN w:val="0"/>
              <w:adjustRightInd w:val="0"/>
              <w:spacing w:after="0"/>
              <w:jc w:val="center"/>
              <w:textAlignment w:val="baseline"/>
              <w:rPr>
                <w:ins w:id="1576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6897057" w14:textId="77777777" w:rsidR="00F327AD" w:rsidRPr="00A92AA3" w:rsidRDefault="00F327AD" w:rsidP="008A4BAB">
            <w:pPr>
              <w:keepNext/>
              <w:keepLines/>
              <w:overflowPunct w:val="0"/>
              <w:autoSpaceDE w:val="0"/>
              <w:autoSpaceDN w:val="0"/>
              <w:adjustRightInd w:val="0"/>
              <w:spacing w:after="0"/>
              <w:jc w:val="center"/>
              <w:textAlignment w:val="baseline"/>
              <w:rPr>
                <w:ins w:id="15764" w:author="Huawei" w:date="2022-11-04T11:46:00Z"/>
                <w:rFonts w:ascii="Arial" w:eastAsia="Malgun Gothic" w:hAnsi="Arial"/>
                <w:sz w:val="18"/>
                <w:szCs w:val="18"/>
                <w:lang w:val="en-US" w:eastAsia="en-GB"/>
              </w:rPr>
            </w:pPr>
            <w:ins w:id="1576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vAlign w:val="center"/>
          </w:tcPr>
          <w:p w14:paraId="21A7A3EE" w14:textId="77777777" w:rsidR="00F327AD" w:rsidRPr="00A92AA3" w:rsidRDefault="00F327AD" w:rsidP="008A4BAB">
            <w:pPr>
              <w:keepNext/>
              <w:keepLines/>
              <w:overflowPunct w:val="0"/>
              <w:autoSpaceDE w:val="0"/>
              <w:autoSpaceDN w:val="0"/>
              <w:adjustRightInd w:val="0"/>
              <w:spacing w:after="0"/>
              <w:jc w:val="center"/>
              <w:textAlignment w:val="baseline"/>
              <w:rPr>
                <w:ins w:id="15766" w:author="Huawei" w:date="2022-11-04T11:46:00Z"/>
                <w:rFonts w:ascii="Arial" w:hAnsi="Arial" w:cs="Arial"/>
                <w:sz w:val="18"/>
                <w:szCs w:val="18"/>
                <w:lang w:val="de-DE" w:eastAsia="zh-CN"/>
              </w:rPr>
            </w:pPr>
            <w:ins w:id="15767" w:author="Huawei" w:date="2022-11-04T11:46:00Z">
              <w:r w:rsidRPr="00A92AA3">
                <w:rPr>
                  <w:rFonts w:ascii="Arial" w:hAnsi="Arial"/>
                  <w:sz w:val="18"/>
                  <w:lang w:eastAsia="en-GB"/>
                </w:rPr>
                <w:t>–</w:t>
              </w:r>
            </w:ins>
          </w:p>
        </w:tc>
        <w:tc>
          <w:tcPr>
            <w:tcW w:w="2835" w:type="dxa"/>
            <w:gridSpan w:val="4"/>
            <w:tcBorders>
              <w:left w:val="single" w:sz="4" w:space="0" w:color="auto"/>
              <w:right w:val="single" w:sz="4" w:space="0" w:color="auto"/>
            </w:tcBorders>
            <w:shd w:val="clear" w:color="auto" w:fill="auto"/>
          </w:tcPr>
          <w:p w14:paraId="3748B1A3" w14:textId="77777777" w:rsidR="00F327AD" w:rsidRPr="00A92AA3" w:rsidRDefault="00F327AD" w:rsidP="008A4BAB">
            <w:pPr>
              <w:keepNext/>
              <w:keepLines/>
              <w:overflowPunct w:val="0"/>
              <w:autoSpaceDE w:val="0"/>
              <w:autoSpaceDN w:val="0"/>
              <w:adjustRightInd w:val="0"/>
              <w:spacing w:after="0"/>
              <w:jc w:val="center"/>
              <w:textAlignment w:val="baseline"/>
              <w:rPr>
                <w:ins w:id="15768" w:author="Huawei" w:date="2022-11-04T11:46:00Z"/>
                <w:rFonts w:ascii="Arial" w:eastAsia="Malgun Gothic" w:hAnsi="Arial"/>
                <w:sz w:val="18"/>
                <w:lang w:eastAsia="en-GB"/>
              </w:rPr>
            </w:pPr>
            <w:ins w:id="15769" w:author="Huawei" w:date="2022-11-04T11:46:00Z">
              <w:r>
                <w:rPr>
                  <w:rFonts w:ascii="Arial" w:eastAsia="Malgun Gothic" w:hAnsi="Arial"/>
                  <w:sz w:val="18"/>
                  <w:lang w:eastAsia="en-GB"/>
                </w:rPr>
                <w:t>TBD</w:t>
              </w:r>
            </w:ins>
          </w:p>
        </w:tc>
      </w:tr>
      <w:tr w:rsidR="00F327AD" w:rsidRPr="00A92AA3" w14:paraId="7D510A82" w14:textId="77777777" w:rsidTr="008A4BAB">
        <w:trPr>
          <w:cantSplit/>
          <w:trHeight w:val="277"/>
          <w:jc w:val="center"/>
          <w:ins w:id="15770" w:author="Huawei" w:date="2022-11-04T11:46:00Z"/>
        </w:trPr>
        <w:tc>
          <w:tcPr>
            <w:tcW w:w="3539" w:type="dxa"/>
            <w:tcBorders>
              <w:left w:val="single" w:sz="4" w:space="0" w:color="auto"/>
              <w:right w:val="single" w:sz="4" w:space="0" w:color="auto"/>
            </w:tcBorders>
            <w:shd w:val="clear" w:color="auto" w:fill="auto"/>
          </w:tcPr>
          <w:p w14:paraId="1E2F1970" w14:textId="77777777" w:rsidR="00F327AD" w:rsidRPr="00A92AA3" w:rsidRDefault="00F327AD" w:rsidP="008A4BAB">
            <w:pPr>
              <w:keepNext/>
              <w:keepLines/>
              <w:overflowPunct w:val="0"/>
              <w:autoSpaceDE w:val="0"/>
              <w:autoSpaceDN w:val="0"/>
              <w:adjustRightInd w:val="0"/>
              <w:spacing w:after="0"/>
              <w:textAlignment w:val="baseline"/>
              <w:rPr>
                <w:ins w:id="15771" w:author="Huawei" w:date="2022-11-04T11:46:00Z"/>
                <w:rFonts w:ascii="Arial" w:hAnsi="Arial"/>
                <w:sz w:val="18"/>
                <w:lang w:eastAsia="en-GB"/>
              </w:rPr>
            </w:pPr>
            <w:ins w:id="15772" w:author="Huawei" w:date="2022-11-04T11:46:00Z">
              <w:r w:rsidRPr="007275DF">
                <w:rPr>
                  <w:rFonts w:ascii="Arial" w:hAnsi="Arial" w:cs="Arial"/>
                  <w:sz w:val="18"/>
                  <w:szCs w:val="18"/>
                  <w:lang w:eastAsia="ja-JP"/>
                </w:rPr>
                <w:t>P</w:t>
              </w:r>
              <w:r w:rsidRPr="007275DF">
                <w:rPr>
                  <w:rFonts w:ascii="Arial" w:hAnsi="Arial" w:cs="Arial"/>
                  <w:sz w:val="18"/>
                  <w:szCs w:val="18"/>
                  <w:vertAlign w:val="subscript"/>
                  <w:lang w:eastAsia="ja-JP"/>
                </w:rPr>
                <w:t>CCA_</w:t>
              </w:r>
              <w:r>
                <w:rPr>
                  <w:rFonts w:ascii="Arial" w:hAnsi="Arial" w:cs="Arial"/>
                  <w:sz w:val="18"/>
                  <w:szCs w:val="18"/>
                  <w:vertAlign w:val="subscript"/>
                  <w:lang w:eastAsia="ja-JP"/>
                </w:rPr>
                <w:t>U</w:t>
              </w:r>
              <w:r w:rsidRPr="007275DF">
                <w:rPr>
                  <w:rFonts w:ascii="Arial" w:hAnsi="Arial" w:cs="Arial"/>
                  <w:sz w:val="18"/>
                  <w:szCs w:val="18"/>
                  <w:vertAlign w:val="subscript"/>
                  <w:lang w:eastAsia="ja-JP"/>
                </w:rPr>
                <w:t>L</w:t>
              </w:r>
            </w:ins>
          </w:p>
        </w:tc>
        <w:tc>
          <w:tcPr>
            <w:tcW w:w="1134" w:type="dxa"/>
            <w:tcBorders>
              <w:left w:val="single" w:sz="4" w:space="0" w:color="auto"/>
              <w:right w:val="single" w:sz="4" w:space="0" w:color="auto"/>
            </w:tcBorders>
            <w:shd w:val="clear" w:color="auto" w:fill="auto"/>
          </w:tcPr>
          <w:p w14:paraId="0FEFA1F3" w14:textId="77777777" w:rsidR="00F327AD" w:rsidRPr="00A92AA3" w:rsidRDefault="00F327AD" w:rsidP="008A4BAB">
            <w:pPr>
              <w:keepNext/>
              <w:keepLines/>
              <w:overflowPunct w:val="0"/>
              <w:autoSpaceDE w:val="0"/>
              <w:autoSpaceDN w:val="0"/>
              <w:adjustRightInd w:val="0"/>
              <w:spacing w:after="0"/>
              <w:jc w:val="center"/>
              <w:textAlignment w:val="baseline"/>
              <w:rPr>
                <w:ins w:id="1577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724ACF5" w14:textId="77777777" w:rsidR="00F327AD" w:rsidRPr="00A92AA3" w:rsidRDefault="00F327AD" w:rsidP="008A4BAB">
            <w:pPr>
              <w:keepNext/>
              <w:keepLines/>
              <w:overflowPunct w:val="0"/>
              <w:autoSpaceDE w:val="0"/>
              <w:autoSpaceDN w:val="0"/>
              <w:adjustRightInd w:val="0"/>
              <w:spacing w:after="0"/>
              <w:jc w:val="center"/>
              <w:textAlignment w:val="baseline"/>
              <w:rPr>
                <w:ins w:id="15774" w:author="Huawei" w:date="2022-11-04T11:46:00Z"/>
                <w:rFonts w:ascii="Arial" w:eastAsia="Malgun Gothic" w:hAnsi="Arial"/>
                <w:sz w:val="18"/>
                <w:szCs w:val="18"/>
                <w:lang w:val="en-US" w:eastAsia="en-GB"/>
              </w:rPr>
            </w:pPr>
            <w:ins w:id="1577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vAlign w:val="center"/>
          </w:tcPr>
          <w:p w14:paraId="550C305C" w14:textId="77777777" w:rsidR="00F327AD" w:rsidRPr="00A92AA3" w:rsidRDefault="00F327AD" w:rsidP="008A4BAB">
            <w:pPr>
              <w:keepNext/>
              <w:keepLines/>
              <w:overflowPunct w:val="0"/>
              <w:autoSpaceDE w:val="0"/>
              <w:autoSpaceDN w:val="0"/>
              <w:adjustRightInd w:val="0"/>
              <w:spacing w:after="0"/>
              <w:jc w:val="center"/>
              <w:textAlignment w:val="baseline"/>
              <w:rPr>
                <w:ins w:id="15776" w:author="Huawei" w:date="2022-11-04T11:46:00Z"/>
                <w:rFonts w:ascii="Arial" w:hAnsi="Arial" w:cs="Arial"/>
                <w:sz w:val="18"/>
                <w:szCs w:val="18"/>
                <w:lang w:val="de-DE" w:eastAsia="zh-CN"/>
              </w:rPr>
            </w:pPr>
            <w:ins w:id="15777" w:author="Huawei" w:date="2022-11-04T11:46:00Z">
              <w:r w:rsidRPr="00A92AA3">
                <w:rPr>
                  <w:rFonts w:ascii="Arial" w:hAnsi="Arial"/>
                  <w:sz w:val="18"/>
                  <w:lang w:eastAsia="en-GB"/>
                </w:rPr>
                <w:t>–</w:t>
              </w:r>
            </w:ins>
          </w:p>
        </w:tc>
        <w:tc>
          <w:tcPr>
            <w:tcW w:w="2835" w:type="dxa"/>
            <w:gridSpan w:val="4"/>
            <w:tcBorders>
              <w:left w:val="single" w:sz="4" w:space="0" w:color="auto"/>
              <w:right w:val="single" w:sz="4" w:space="0" w:color="auto"/>
            </w:tcBorders>
            <w:shd w:val="clear" w:color="auto" w:fill="auto"/>
          </w:tcPr>
          <w:p w14:paraId="4FA80EEA" w14:textId="77777777" w:rsidR="00F327AD" w:rsidRPr="00A92AA3" w:rsidRDefault="00F327AD" w:rsidP="008A4BAB">
            <w:pPr>
              <w:keepNext/>
              <w:keepLines/>
              <w:overflowPunct w:val="0"/>
              <w:autoSpaceDE w:val="0"/>
              <w:autoSpaceDN w:val="0"/>
              <w:adjustRightInd w:val="0"/>
              <w:spacing w:after="0"/>
              <w:jc w:val="center"/>
              <w:textAlignment w:val="baseline"/>
              <w:rPr>
                <w:ins w:id="15778" w:author="Huawei" w:date="2022-11-04T11:46:00Z"/>
                <w:rFonts w:ascii="Arial" w:eastAsia="Malgun Gothic" w:hAnsi="Arial"/>
                <w:sz w:val="18"/>
                <w:lang w:eastAsia="en-GB"/>
              </w:rPr>
            </w:pPr>
            <w:ins w:id="15779" w:author="Huawei" w:date="2022-11-04T11:46:00Z">
              <w:r>
                <w:rPr>
                  <w:rFonts w:ascii="Arial" w:eastAsia="Malgun Gothic" w:hAnsi="Arial"/>
                  <w:sz w:val="18"/>
                  <w:lang w:eastAsia="en-GB"/>
                </w:rPr>
                <w:t>TBD</w:t>
              </w:r>
            </w:ins>
          </w:p>
        </w:tc>
      </w:tr>
      <w:tr w:rsidR="00F327AD" w:rsidRPr="00A92AA3" w14:paraId="7ECBEC82" w14:textId="77777777" w:rsidTr="008A4BAB">
        <w:trPr>
          <w:cantSplit/>
          <w:trHeight w:val="213"/>
          <w:jc w:val="center"/>
          <w:ins w:id="15780" w:author="Huawei" w:date="2022-11-04T11:46:00Z"/>
        </w:trPr>
        <w:tc>
          <w:tcPr>
            <w:tcW w:w="3539" w:type="dxa"/>
            <w:tcBorders>
              <w:top w:val="single" w:sz="4" w:space="0" w:color="auto"/>
              <w:left w:val="single" w:sz="4" w:space="0" w:color="auto"/>
              <w:right w:val="single" w:sz="4" w:space="0" w:color="auto"/>
            </w:tcBorders>
          </w:tcPr>
          <w:p w14:paraId="290D25D3" w14:textId="77777777" w:rsidR="00F327AD" w:rsidRPr="00A92AA3" w:rsidRDefault="00F327AD" w:rsidP="008A4BAB">
            <w:pPr>
              <w:keepNext/>
              <w:keepLines/>
              <w:overflowPunct w:val="0"/>
              <w:autoSpaceDE w:val="0"/>
              <w:autoSpaceDN w:val="0"/>
              <w:adjustRightInd w:val="0"/>
              <w:spacing w:after="0"/>
              <w:textAlignment w:val="baseline"/>
              <w:rPr>
                <w:ins w:id="15781" w:author="Huawei" w:date="2022-11-04T11:46:00Z"/>
                <w:rFonts w:ascii="Arial" w:hAnsi="Arial"/>
                <w:sz w:val="18"/>
                <w:lang w:eastAsia="zh-CN"/>
              </w:rPr>
            </w:pPr>
            <w:ins w:id="15782" w:author="Huawei" w:date="2022-11-04T11:46:00Z">
              <w:r w:rsidRPr="00A92AA3">
                <w:rPr>
                  <w:rFonts w:ascii="Arial" w:hAnsi="Arial"/>
                  <w:sz w:val="18"/>
                  <w:lang w:eastAsia="zh-CN"/>
                </w:rPr>
                <w:t xml:space="preserve">Initial Down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7870C838" w14:textId="77777777" w:rsidR="00F327AD" w:rsidRPr="00A92AA3" w:rsidRDefault="00F327AD" w:rsidP="008A4BAB">
            <w:pPr>
              <w:keepNext/>
              <w:keepLines/>
              <w:overflowPunct w:val="0"/>
              <w:autoSpaceDE w:val="0"/>
              <w:autoSpaceDN w:val="0"/>
              <w:adjustRightInd w:val="0"/>
              <w:spacing w:after="0"/>
              <w:jc w:val="center"/>
              <w:textAlignment w:val="baseline"/>
              <w:rPr>
                <w:ins w:id="1578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9BE11DE" w14:textId="77777777" w:rsidR="00F327AD" w:rsidRPr="00A92AA3" w:rsidRDefault="00F327AD" w:rsidP="008A4BAB">
            <w:pPr>
              <w:keepNext/>
              <w:keepLines/>
              <w:overflowPunct w:val="0"/>
              <w:autoSpaceDE w:val="0"/>
              <w:autoSpaceDN w:val="0"/>
              <w:adjustRightInd w:val="0"/>
              <w:spacing w:after="0"/>
              <w:jc w:val="center"/>
              <w:textAlignment w:val="baseline"/>
              <w:rPr>
                <w:ins w:id="15784" w:author="Huawei" w:date="2022-11-04T11:46:00Z"/>
                <w:rFonts w:ascii="Arial" w:hAnsi="Arial" w:cs="v4.2.0"/>
                <w:sz w:val="18"/>
                <w:lang w:eastAsia="zh-CN"/>
              </w:rPr>
            </w:pPr>
            <w:ins w:id="1578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shd w:val="clear" w:color="auto" w:fill="auto"/>
          </w:tcPr>
          <w:p w14:paraId="2BC03F80" w14:textId="77777777" w:rsidR="00F327AD" w:rsidRPr="00A92AA3" w:rsidRDefault="00F327AD" w:rsidP="008A4BAB">
            <w:pPr>
              <w:keepNext/>
              <w:keepLines/>
              <w:overflowPunct w:val="0"/>
              <w:autoSpaceDE w:val="0"/>
              <w:autoSpaceDN w:val="0"/>
              <w:adjustRightInd w:val="0"/>
              <w:spacing w:after="0"/>
              <w:jc w:val="center"/>
              <w:textAlignment w:val="baseline"/>
              <w:rPr>
                <w:ins w:id="15786" w:author="Huawei" w:date="2022-11-04T11:46:00Z"/>
                <w:rFonts w:ascii="Arial" w:hAnsi="Arial" w:cs="v4.2.0"/>
                <w:sz w:val="18"/>
                <w:lang w:eastAsia="zh-CN"/>
              </w:rPr>
            </w:pPr>
            <w:ins w:id="15787" w:author="Huawei" w:date="2022-11-04T11:46:00Z">
              <w:r w:rsidRPr="00A92AA3">
                <w:rPr>
                  <w:rFonts w:ascii="Arial" w:hAnsi="Arial" w:cs="v4.2.0"/>
                  <w:sz w:val="18"/>
                  <w:lang w:eastAsia="zh-CN"/>
                </w:rPr>
                <w:t>DLBWP.0.1</w:t>
              </w:r>
            </w:ins>
          </w:p>
        </w:tc>
        <w:tc>
          <w:tcPr>
            <w:tcW w:w="2835" w:type="dxa"/>
            <w:gridSpan w:val="4"/>
            <w:tcBorders>
              <w:top w:val="single" w:sz="4" w:space="0" w:color="auto"/>
              <w:left w:val="single" w:sz="4" w:space="0" w:color="auto"/>
              <w:right w:val="single" w:sz="4" w:space="0" w:color="auto"/>
            </w:tcBorders>
            <w:shd w:val="clear" w:color="auto" w:fill="auto"/>
          </w:tcPr>
          <w:p w14:paraId="0950E0C7" w14:textId="77777777" w:rsidR="00F327AD" w:rsidRPr="00A92AA3" w:rsidRDefault="00F327AD" w:rsidP="008A4BAB">
            <w:pPr>
              <w:keepNext/>
              <w:keepLines/>
              <w:overflowPunct w:val="0"/>
              <w:autoSpaceDE w:val="0"/>
              <w:autoSpaceDN w:val="0"/>
              <w:adjustRightInd w:val="0"/>
              <w:spacing w:after="0"/>
              <w:jc w:val="center"/>
              <w:textAlignment w:val="baseline"/>
              <w:rPr>
                <w:ins w:id="15788" w:author="Huawei" w:date="2022-11-04T11:46:00Z"/>
                <w:rFonts w:ascii="Arial" w:hAnsi="Arial" w:cs="v4.2.0"/>
                <w:sz w:val="18"/>
                <w:lang w:eastAsia="zh-CN"/>
              </w:rPr>
            </w:pPr>
            <w:ins w:id="15789" w:author="Huawei" w:date="2022-11-04T11:46:00Z">
              <w:r w:rsidRPr="00A92AA3">
                <w:rPr>
                  <w:rFonts w:ascii="Arial" w:hAnsi="Arial" w:cs="v4.2.0"/>
                  <w:sz w:val="18"/>
                  <w:lang w:eastAsia="zh-CN"/>
                </w:rPr>
                <w:t>DLBWP.0.1</w:t>
              </w:r>
            </w:ins>
          </w:p>
        </w:tc>
      </w:tr>
      <w:tr w:rsidR="00F327AD" w:rsidRPr="00A92AA3" w14:paraId="4AA3D07A" w14:textId="77777777" w:rsidTr="008A4BAB">
        <w:trPr>
          <w:cantSplit/>
          <w:trHeight w:val="213"/>
          <w:jc w:val="center"/>
          <w:ins w:id="15790" w:author="Huawei" w:date="2022-11-04T11:46:00Z"/>
        </w:trPr>
        <w:tc>
          <w:tcPr>
            <w:tcW w:w="3539" w:type="dxa"/>
            <w:tcBorders>
              <w:top w:val="single" w:sz="4" w:space="0" w:color="auto"/>
              <w:left w:val="single" w:sz="4" w:space="0" w:color="auto"/>
              <w:right w:val="single" w:sz="4" w:space="0" w:color="auto"/>
            </w:tcBorders>
          </w:tcPr>
          <w:p w14:paraId="703D3C99" w14:textId="77777777" w:rsidR="00F327AD" w:rsidRPr="00A92AA3" w:rsidRDefault="00F327AD" w:rsidP="008A4BAB">
            <w:pPr>
              <w:keepNext/>
              <w:keepLines/>
              <w:overflowPunct w:val="0"/>
              <w:autoSpaceDE w:val="0"/>
              <w:autoSpaceDN w:val="0"/>
              <w:adjustRightInd w:val="0"/>
              <w:spacing w:after="0"/>
              <w:textAlignment w:val="baseline"/>
              <w:rPr>
                <w:ins w:id="15791" w:author="Huawei" w:date="2022-11-04T11:46:00Z"/>
                <w:rFonts w:ascii="Arial" w:hAnsi="Arial"/>
                <w:sz w:val="18"/>
                <w:lang w:eastAsia="zh-CN"/>
              </w:rPr>
            </w:pPr>
            <w:ins w:id="15792" w:author="Huawei" w:date="2022-11-04T11:46:00Z">
              <w:r w:rsidRPr="00A92AA3">
                <w:rPr>
                  <w:rFonts w:ascii="Arial" w:hAnsi="Arial"/>
                  <w:sz w:val="18"/>
                  <w:lang w:eastAsia="zh-CN"/>
                </w:rPr>
                <w:t xml:space="preserve">Initial Up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784A9FB5" w14:textId="77777777" w:rsidR="00F327AD" w:rsidRPr="00A92AA3" w:rsidRDefault="00F327AD" w:rsidP="008A4BAB">
            <w:pPr>
              <w:keepNext/>
              <w:keepLines/>
              <w:overflowPunct w:val="0"/>
              <w:autoSpaceDE w:val="0"/>
              <w:autoSpaceDN w:val="0"/>
              <w:adjustRightInd w:val="0"/>
              <w:spacing w:after="0"/>
              <w:jc w:val="center"/>
              <w:textAlignment w:val="baseline"/>
              <w:rPr>
                <w:ins w:id="1579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1DDD2C5" w14:textId="77777777" w:rsidR="00F327AD" w:rsidRPr="00A92AA3" w:rsidRDefault="00F327AD" w:rsidP="008A4BAB">
            <w:pPr>
              <w:keepNext/>
              <w:keepLines/>
              <w:overflowPunct w:val="0"/>
              <w:autoSpaceDE w:val="0"/>
              <w:autoSpaceDN w:val="0"/>
              <w:adjustRightInd w:val="0"/>
              <w:spacing w:after="0"/>
              <w:jc w:val="center"/>
              <w:textAlignment w:val="baseline"/>
              <w:rPr>
                <w:ins w:id="15794" w:author="Huawei" w:date="2022-11-04T11:46:00Z"/>
                <w:rFonts w:ascii="Arial" w:hAnsi="Arial" w:cs="v4.2.0"/>
                <w:sz w:val="18"/>
                <w:lang w:eastAsia="zh-CN"/>
              </w:rPr>
            </w:pPr>
            <w:ins w:id="1579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tcPr>
          <w:p w14:paraId="15EBBEB0" w14:textId="77777777" w:rsidR="00F327AD" w:rsidRPr="00A92AA3" w:rsidRDefault="00F327AD" w:rsidP="008A4BAB">
            <w:pPr>
              <w:keepNext/>
              <w:keepLines/>
              <w:overflowPunct w:val="0"/>
              <w:autoSpaceDE w:val="0"/>
              <w:autoSpaceDN w:val="0"/>
              <w:adjustRightInd w:val="0"/>
              <w:spacing w:after="0"/>
              <w:jc w:val="center"/>
              <w:textAlignment w:val="baseline"/>
              <w:rPr>
                <w:ins w:id="15796" w:author="Huawei" w:date="2022-11-04T11:46:00Z"/>
                <w:rFonts w:ascii="Arial" w:hAnsi="Arial" w:cs="v4.2.0"/>
                <w:sz w:val="18"/>
                <w:lang w:eastAsia="zh-CN"/>
              </w:rPr>
            </w:pPr>
            <w:ins w:id="15797" w:author="Huawei" w:date="2022-11-04T11:46:00Z">
              <w:r w:rsidRPr="00A92AA3">
                <w:rPr>
                  <w:rFonts w:ascii="Arial" w:hAnsi="Arial"/>
                  <w:sz w:val="18"/>
                  <w:lang w:eastAsia="en-GB"/>
                </w:rPr>
                <w:t>ULBWP.0.1</w:t>
              </w:r>
            </w:ins>
          </w:p>
        </w:tc>
        <w:tc>
          <w:tcPr>
            <w:tcW w:w="2835" w:type="dxa"/>
            <w:gridSpan w:val="4"/>
            <w:tcBorders>
              <w:top w:val="single" w:sz="4" w:space="0" w:color="auto"/>
              <w:left w:val="single" w:sz="4" w:space="0" w:color="auto"/>
              <w:right w:val="single" w:sz="4" w:space="0" w:color="auto"/>
            </w:tcBorders>
          </w:tcPr>
          <w:p w14:paraId="0FFF27BA" w14:textId="77777777" w:rsidR="00F327AD" w:rsidRPr="00A92AA3" w:rsidRDefault="00F327AD" w:rsidP="008A4BAB">
            <w:pPr>
              <w:keepNext/>
              <w:keepLines/>
              <w:overflowPunct w:val="0"/>
              <w:autoSpaceDE w:val="0"/>
              <w:autoSpaceDN w:val="0"/>
              <w:adjustRightInd w:val="0"/>
              <w:spacing w:after="0"/>
              <w:jc w:val="center"/>
              <w:textAlignment w:val="baseline"/>
              <w:rPr>
                <w:ins w:id="15798" w:author="Huawei" w:date="2022-11-04T11:46:00Z"/>
                <w:rFonts w:ascii="Arial" w:hAnsi="Arial" w:cs="v4.2.0"/>
                <w:sz w:val="18"/>
                <w:lang w:eastAsia="zh-CN"/>
              </w:rPr>
            </w:pPr>
            <w:ins w:id="15799" w:author="Huawei" w:date="2022-11-04T11:46:00Z">
              <w:r w:rsidRPr="00A92AA3">
                <w:rPr>
                  <w:rFonts w:ascii="Arial" w:hAnsi="Arial" w:cs="v4.2.0"/>
                  <w:sz w:val="18"/>
                  <w:lang w:eastAsia="zh-CN"/>
                </w:rPr>
                <w:t>ULBWP.0.1</w:t>
              </w:r>
            </w:ins>
          </w:p>
        </w:tc>
      </w:tr>
      <w:tr w:rsidR="00F327AD" w:rsidRPr="00A92AA3" w14:paraId="1266FD6B" w14:textId="77777777" w:rsidTr="008A4BAB">
        <w:trPr>
          <w:cantSplit/>
          <w:trHeight w:val="86"/>
          <w:jc w:val="center"/>
          <w:ins w:id="15800" w:author="Huawei" w:date="2022-11-04T11:46:00Z"/>
        </w:trPr>
        <w:tc>
          <w:tcPr>
            <w:tcW w:w="3539" w:type="dxa"/>
            <w:tcBorders>
              <w:top w:val="single" w:sz="4" w:space="0" w:color="auto"/>
              <w:left w:val="single" w:sz="4" w:space="0" w:color="auto"/>
              <w:right w:val="single" w:sz="4" w:space="0" w:color="auto"/>
            </w:tcBorders>
          </w:tcPr>
          <w:p w14:paraId="0981C438" w14:textId="77777777" w:rsidR="00F327AD" w:rsidRPr="00A92AA3" w:rsidRDefault="00F327AD" w:rsidP="008A4BAB">
            <w:pPr>
              <w:keepNext/>
              <w:keepLines/>
              <w:overflowPunct w:val="0"/>
              <w:autoSpaceDE w:val="0"/>
              <w:autoSpaceDN w:val="0"/>
              <w:adjustRightInd w:val="0"/>
              <w:spacing w:after="0"/>
              <w:textAlignment w:val="baseline"/>
              <w:rPr>
                <w:ins w:id="15801" w:author="Huawei" w:date="2022-11-04T11:46:00Z"/>
                <w:rFonts w:ascii="Arial" w:hAnsi="Arial"/>
                <w:sz w:val="18"/>
                <w:lang w:eastAsia="zh-CN"/>
              </w:rPr>
            </w:pPr>
            <w:ins w:id="15802" w:author="Huawei" w:date="2022-11-04T11:46:00Z">
              <w:r w:rsidRPr="00A92AA3">
                <w:rPr>
                  <w:rFonts w:ascii="Arial" w:hAnsi="Arial"/>
                  <w:sz w:val="18"/>
                  <w:lang w:eastAsia="zh-CN"/>
                </w:rPr>
                <w:t xml:space="preserve">Dedicated Down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52516166" w14:textId="77777777" w:rsidR="00F327AD" w:rsidRPr="00A92AA3" w:rsidRDefault="00F327AD" w:rsidP="008A4BAB">
            <w:pPr>
              <w:keepNext/>
              <w:keepLines/>
              <w:overflowPunct w:val="0"/>
              <w:autoSpaceDE w:val="0"/>
              <w:autoSpaceDN w:val="0"/>
              <w:adjustRightInd w:val="0"/>
              <w:spacing w:after="0"/>
              <w:jc w:val="center"/>
              <w:textAlignment w:val="baseline"/>
              <w:rPr>
                <w:ins w:id="1580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71263B8" w14:textId="77777777" w:rsidR="00F327AD" w:rsidRPr="00A92AA3" w:rsidRDefault="00F327AD" w:rsidP="008A4BAB">
            <w:pPr>
              <w:keepNext/>
              <w:keepLines/>
              <w:overflowPunct w:val="0"/>
              <w:autoSpaceDE w:val="0"/>
              <w:autoSpaceDN w:val="0"/>
              <w:adjustRightInd w:val="0"/>
              <w:spacing w:after="0"/>
              <w:jc w:val="center"/>
              <w:textAlignment w:val="baseline"/>
              <w:rPr>
                <w:ins w:id="15804" w:author="Huawei" w:date="2022-11-04T11:46:00Z"/>
                <w:rFonts w:ascii="Arial" w:hAnsi="Arial" w:cs="v4.2.0"/>
                <w:sz w:val="18"/>
                <w:lang w:eastAsia="zh-CN"/>
              </w:rPr>
            </w:pPr>
            <w:ins w:id="1580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tcPr>
          <w:p w14:paraId="37883F45" w14:textId="77777777" w:rsidR="00F327AD" w:rsidRPr="00A92AA3" w:rsidRDefault="00F327AD" w:rsidP="008A4BAB">
            <w:pPr>
              <w:keepNext/>
              <w:keepLines/>
              <w:overflowPunct w:val="0"/>
              <w:autoSpaceDE w:val="0"/>
              <w:autoSpaceDN w:val="0"/>
              <w:adjustRightInd w:val="0"/>
              <w:spacing w:after="0"/>
              <w:jc w:val="center"/>
              <w:textAlignment w:val="baseline"/>
              <w:rPr>
                <w:ins w:id="15806" w:author="Huawei" w:date="2022-11-04T11:46:00Z"/>
                <w:rFonts w:ascii="Arial" w:hAnsi="Arial" w:cs="v4.2.0"/>
                <w:sz w:val="18"/>
                <w:lang w:eastAsia="zh-CN"/>
              </w:rPr>
            </w:pPr>
            <w:ins w:id="15807" w:author="Huawei" w:date="2022-11-04T11:46:00Z">
              <w:r w:rsidRPr="00A92AA3">
                <w:rPr>
                  <w:rFonts w:ascii="Arial" w:hAnsi="Arial"/>
                  <w:sz w:val="18"/>
                  <w:lang w:eastAsia="en-GB"/>
                </w:rPr>
                <w:t>DLBWP.1.1</w:t>
              </w:r>
            </w:ins>
          </w:p>
        </w:tc>
        <w:tc>
          <w:tcPr>
            <w:tcW w:w="2835" w:type="dxa"/>
            <w:gridSpan w:val="4"/>
            <w:tcBorders>
              <w:top w:val="single" w:sz="4" w:space="0" w:color="auto"/>
              <w:left w:val="single" w:sz="4" w:space="0" w:color="auto"/>
              <w:right w:val="single" w:sz="4" w:space="0" w:color="auto"/>
            </w:tcBorders>
            <w:shd w:val="clear" w:color="auto" w:fill="auto"/>
          </w:tcPr>
          <w:p w14:paraId="00F0011A" w14:textId="77777777" w:rsidR="00F327AD" w:rsidRPr="00A92AA3" w:rsidRDefault="00F327AD" w:rsidP="008A4BAB">
            <w:pPr>
              <w:keepNext/>
              <w:keepLines/>
              <w:overflowPunct w:val="0"/>
              <w:autoSpaceDE w:val="0"/>
              <w:autoSpaceDN w:val="0"/>
              <w:adjustRightInd w:val="0"/>
              <w:spacing w:after="0"/>
              <w:jc w:val="center"/>
              <w:textAlignment w:val="baseline"/>
              <w:rPr>
                <w:ins w:id="15808" w:author="Huawei" w:date="2022-11-04T11:46:00Z"/>
                <w:rFonts w:ascii="Arial" w:hAnsi="Arial" w:cs="v4.2.0"/>
                <w:sz w:val="18"/>
                <w:lang w:eastAsia="zh-CN"/>
              </w:rPr>
            </w:pPr>
            <w:ins w:id="15809" w:author="Huawei" w:date="2022-11-04T11:46:00Z">
              <w:r w:rsidRPr="00A92AA3">
                <w:rPr>
                  <w:rFonts w:ascii="Arial" w:hAnsi="Arial" w:cs="v4.2.0"/>
                  <w:sz w:val="18"/>
                  <w:lang w:eastAsia="zh-CN"/>
                </w:rPr>
                <w:t>DLBWP.1.1</w:t>
              </w:r>
            </w:ins>
          </w:p>
        </w:tc>
      </w:tr>
      <w:tr w:rsidR="00F327AD" w:rsidRPr="00A92AA3" w14:paraId="37FC33D3" w14:textId="77777777" w:rsidTr="008A4BAB">
        <w:trPr>
          <w:cantSplit/>
          <w:trHeight w:val="159"/>
          <w:jc w:val="center"/>
          <w:ins w:id="15810" w:author="Huawei" w:date="2022-11-04T11:46:00Z"/>
        </w:trPr>
        <w:tc>
          <w:tcPr>
            <w:tcW w:w="3539" w:type="dxa"/>
            <w:tcBorders>
              <w:left w:val="single" w:sz="4" w:space="0" w:color="auto"/>
              <w:bottom w:val="single" w:sz="4" w:space="0" w:color="auto"/>
              <w:right w:val="single" w:sz="4" w:space="0" w:color="auto"/>
            </w:tcBorders>
          </w:tcPr>
          <w:p w14:paraId="1414A37A" w14:textId="77777777" w:rsidR="00F327AD" w:rsidRPr="00A92AA3" w:rsidRDefault="00F327AD" w:rsidP="008A4BAB">
            <w:pPr>
              <w:keepNext/>
              <w:keepLines/>
              <w:overflowPunct w:val="0"/>
              <w:autoSpaceDE w:val="0"/>
              <w:autoSpaceDN w:val="0"/>
              <w:adjustRightInd w:val="0"/>
              <w:spacing w:after="0"/>
              <w:textAlignment w:val="baseline"/>
              <w:rPr>
                <w:ins w:id="15811" w:author="Huawei" w:date="2022-11-04T11:46:00Z"/>
                <w:rFonts w:ascii="Arial" w:hAnsi="Arial"/>
                <w:sz w:val="18"/>
                <w:lang w:eastAsia="zh-CN"/>
              </w:rPr>
            </w:pPr>
            <w:ins w:id="15812" w:author="Huawei" w:date="2022-11-04T11:46:00Z">
              <w:r w:rsidRPr="00A92AA3">
                <w:rPr>
                  <w:rFonts w:ascii="Arial" w:hAnsi="Arial"/>
                  <w:sz w:val="18"/>
                  <w:lang w:eastAsia="zh-CN"/>
                </w:rPr>
                <w:t xml:space="preserve">Dedicated Uplink </w:t>
              </w:r>
              <w:r w:rsidRPr="00A92AA3">
                <w:rPr>
                  <w:rFonts w:ascii="Arial" w:hAnsi="Arial"/>
                  <w:sz w:val="18"/>
                  <w:lang w:eastAsia="en-GB"/>
                </w:rPr>
                <w:t>BWP configuration</w:t>
              </w:r>
            </w:ins>
          </w:p>
        </w:tc>
        <w:tc>
          <w:tcPr>
            <w:tcW w:w="1134" w:type="dxa"/>
            <w:tcBorders>
              <w:left w:val="single" w:sz="4" w:space="0" w:color="auto"/>
              <w:bottom w:val="single" w:sz="4" w:space="0" w:color="auto"/>
              <w:right w:val="single" w:sz="4" w:space="0" w:color="auto"/>
            </w:tcBorders>
          </w:tcPr>
          <w:p w14:paraId="76D047BC" w14:textId="77777777" w:rsidR="00F327AD" w:rsidRPr="00A92AA3" w:rsidRDefault="00F327AD" w:rsidP="008A4BAB">
            <w:pPr>
              <w:keepNext/>
              <w:keepLines/>
              <w:overflowPunct w:val="0"/>
              <w:autoSpaceDE w:val="0"/>
              <w:autoSpaceDN w:val="0"/>
              <w:adjustRightInd w:val="0"/>
              <w:spacing w:after="0"/>
              <w:jc w:val="center"/>
              <w:textAlignment w:val="baseline"/>
              <w:rPr>
                <w:ins w:id="15813" w:author="Huawei" w:date="2022-11-04T11:46:00Z"/>
                <w:rFonts w:ascii="Arial" w:hAnsi="Arial"/>
                <w:sz w:val="18"/>
                <w:lang w:eastAsia="en-GB"/>
              </w:rPr>
            </w:pPr>
          </w:p>
        </w:tc>
        <w:tc>
          <w:tcPr>
            <w:tcW w:w="851" w:type="dxa"/>
            <w:tcBorders>
              <w:left w:val="single" w:sz="4" w:space="0" w:color="auto"/>
              <w:right w:val="single" w:sz="4" w:space="0" w:color="auto"/>
            </w:tcBorders>
          </w:tcPr>
          <w:p w14:paraId="2F5CF9A3" w14:textId="77777777" w:rsidR="00F327AD" w:rsidRPr="00A92AA3" w:rsidRDefault="00F327AD" w:rsidP="008A4BAB">
            <w:pPr>
              <w:keepNext/>
              <w:keepLines/>
              <w:overflowPunct w:val="0"/>
              <w:autoSpaceDE w:val="0"/>
              <w:autoSpaceDN w:val="0"/>
              <w:adjustRightInd w:val="0"/>
              <w:spacing w:after="0"/>
              <w:jc w:val="center"/>
              <w:textAlignment w:val="baseline"/>
              <w:rPr>
                <w:ins w:id="15814" w:author="Huawei" w:date="2022-11-04T11:46:00Z"/>
                <w:rFonts w:ascii="Arial" w:hAnsi="Arial" w:cs="v4.2.0"/>
                <w:sz w:val="18"/>
                <w:lang w:eastAsia="zh-CN"/>
              </w:rPr>
            </w:pPr>
            <w:ins w:id="15815" w:author="Huawei" w:date="2022-11-04T11:46:00Z">
              <w:r w:rsidRPr="00A92AA3">
                <w:rPr>
                  <w:rFonts w:ascii="Arial" w:hAnsi="Arial" w:cs="v4.2.0"/>
                  <w:sz w:val="18"/>
                  <w:lang w:eastAsia="zh-CN"/>
                </w:rPr>
                <w:t>1,2,3</w:t>
              </w:r>
            </w:ins>
          </w:p>
        </w:tc>
        <w:tc>
          <w:tcPr>
            <w:tcW w:w="1417" w:type="dxa"/>
            <w:tcBorders>
              <w:left w:val="single" w:sz="4" w:space="0" w:color="auto"/>
              <w:right w:val="single" w:sz="4" w:space="0" w:color="auto"/>
            </w:tcBorders>
          </w:tcPr>
          <w:p w14:paraId="1CE1A787" w14:textId="77777777" w:rsidR="00F327AD" w:rsidRPr="00A92AA3" w:rsidRDefault="00F327AD" w:rsidP="008A4BAB">
            <w:pPr>
              <w:keepNext/>
              <w:keepLines/>
              <w:overflowPunct w:val="0"/>
              <w:autoSpaceDE w:val="0"/>
              <w:autoSpaceDN w:val="0"/>
              <w:adjustRightInd w:val="0"/>
              <w:spacing w:after="0"/>
              <w:jc w:val="center"/>
              <w:textAlignment w:val="baseline"/>
              <w:rPr>
                <w:ins w:id="15816" w:author="Huawei" w:date="2022-11-04T11:46:00Z"/>
                <w:rFonts w:ascii="Arial" w:hAnsi="Arial" w:cs="v4.2.0"/>
                <w:sz w:val="18"/>
                <w:lang w:eastAsia="zh-CN"/>
              </w:rPr>
            </w:pPr>
            <w:ins w:id="15817" w:author="Huawei" w:date="2022-11-04T11:46:00Z">
              <w:r w:rsidRPr="00A92AA3">
                <w:rPr>
                  <w:rFonts w:ascii="Arial" w:hAnsi="Arial"/>
                  <w:sz w:val="18"/>
                  <w:lang w:eastAsia="en-GB"/>
                </w:rPr>
                <w:t>ULBWP.1.1</w:t>
              </w:r>
            </w:ins>
          </w:p>
        </w:tc>
        <w:tc>
          <w:tcPr>
            <w:tcW w:w="2835" w:type="dxa"/>
            <w:gridSpan w:val="4"/>
            <w:tcBorders>
              <w:left w:val="single" w:sz="4" w:space="0" w:color="auto"/>
              <w:bottom w:val="single" w:sz="4" w:space="0" w:color="auto"/>
              <w:right w:val="single" w:sz="4" w:space="0" w:color="auto"/>
            </w:tcBorders>
          </w:tcPr>
          <w:p w14:paraId="17E49A32" w14:textId="77777777" w:rsidR="00F327AD" w:rsidRPr="00A92AA3" w:rsidRDefault="00F327AD" w:rsidP="008A4BAB">
            <w:pPr>
              <w:keepNext/>
              <w:keepLines/>
              <w:overflowPunct w:val="0"/>
              <w:autoSpaceDE w:val="0"/>
              <w:autoSpaceDN w:val="0"/>
              <w:adjustRightInd w:val="0"/>
              <w:spacing w:after="0"/>
              <w:jc w:val="center"/>
              <w:textAlignment w:val="baseline"/>
              <w:rPr>
                <w:ins w:id="15818" w:author="Huawei" w:date="2022-11-04T11:46:00Z"/>
                <w:rFonts w:ascii="Arial" w:hAnsi="Arial" w:cs="v4.2.0"/>
                <w:sz w:val="18"/>
                <w:lang w:eastAsia="zh-CN"/>
              </w:rPr>
            </w:pPr>
            <w:ins w:id="15819" w:author="Huawei" w:date="2022-11-04T11:46:00Z">
              <w:r w:rsidRPr="00A92AA3">
                <w:rPr>
                  <w:rFonts w:ascii="Arial" w:hAnsi="Arial" w:cs="v4.2.0"/>
                  <w:sz w:val="18"/>
                  <w:lang w:eastAsia="zh-CN"/>
                </w:rPr>
                <w:t>ULBWP.1.1</w:t>
              </w:r>
            </w:ins>
          </w:p>
        </w:tc>
      </w:tr>
      <w:tr w:rsidR="00F327AD" w:rsidRPr="00A92AA3" w14:paraId="0E1DE4A1" w14:textId="77777777" w:rsidTr="008A4BAB">
        <w:trPr>
          <w:cantSplit/>
          <w:trHeight w:val="77"/>
          <w:jc w:val="center"/>
          <w:ins w:id="15820"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615D0050" w14:textId="77777777" w:rsidR="00F327AD" w:rsidRPr="00A92AA3" w:rsidRDefault="00F327AD" w:rsidP="008A4BAB">
            <w:pPr>
              <w:keepNext/>
              <w:keepLines/>
              <w:overflowPunct w:val="0"/>
              <w:autoSpaceDE w:val="0"/>
              <w:autoSpaceDN w:val="0"/>
              <w:adjustRightInd w:val="0"/>
              <w:spacing w:after="0"/>
              <w:textAlignment w:val="baseline"/>
              <w:rPr>
                <w:ins w:id="15821" w:author="Huawei" w:date="2022-11-04T11:46:00Z"/>
                <w:rFonts w:ascii="Arial" w:hAnsi="Arial"/>
                <w:sz w:val="18"/>
                <w:lang w:eastAsia="zh-CN"/>
              </w:rPr>
            </w:pPr>
            <w:ins w:id="15822" w:author="Huawei" w:date="2022-11-04T11:46:00Z">
              <w:r w:rsidRPr="00A92AA3">
                <w:rPr>
                  <w:rFonts w:ascii="Arial" w:hAnsi="Arial"/>
                  <w:sz w:val="18"/>
                  <w:lang w:eastAsia="en-GB"/>
                </w:rPr>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47E1F506" w14:textId="77777777" w:rsidR="00F327AD" w:rsidRPr="00A92AA3" w:rsidRDefault="00F327AD" w:rsidP="008A4BAB">
            <w:pPr>
              <w:keepNext/>
              <w:keepLines/>
              <w:overflowPunct w:val="0"/>
              <w:autoSpaceDE w:val="0"/>
              <w:autoSpaceDN w:val="0"/>
              <w:adjustRightInd w:val="0"/>
              <w:spacing w:after="0"/>
              <w:jc w:val="center"/>
              <w:textAlignment w:val="baseline"/>
              <w:rPr>
                <w:ins w:id="1582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281B99A" w14:textId="77777777" w:rsidR="00F327AD" w:rsidRPr="00A92AA3" w:rsidRDefault="00F327AD" w:rsidP="008A4BAB">
            <w:pPr>
              <w:keepNext/>
              <w:keepLines/>
              <w:overflowPunct w:val="0"/>
              <w:autoSpaceDE w:val="0"/>
              <w:autoSpaceDN w:val="0"/>
              <w:adjustRightInd w:val="0"/>
              <w:spacing w:after="0"/>
              <w:jc w:val="center"/>
              <w:textAlignment w:val="baseline"/>
              <w:rPr>
                <w:ins w:id="15824" w:author="Huawei" w:date="2022-11-04T11:46:00Z"/>
                <w:rFonts w:ascii="Arial" w:hAnsi="Arial"/>
                <w:sz w:val="18"/>
                <w:szCs w:val="16"/>
                <w:lang w:eastAsia="zh-CN"/>
              </w:rPr>
            </w:pPr>
            <w:ins w:id="15825"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05BA1B4C" w14:textId="77777777" w:rsidR="00F327AD" w:rsidRPr="00A92AA3" w:rsidRDefault="00F327AD" w:rsidP="008A4BAB">
            <w:pPr>
              <w:keepNext/>
              <w:keepLines/>
              <w:overflowPunct w:val="0"/>
              <w:autoSpaceDE w:val="0"/>
              <w:autoSpaceDN w:val="0"/>
              <w:adjustRightInd w:val="0"/>
              <w:spacing w:after="0"/>
              <w:jc w:val="center"/>
              <w:textAlignment w:val="baseline"/>
              <w:rPr>
                <w:ins w:id="15826" w:author="Huawei" w:date="2022-11-04T11:46:00Z"/>
                <w:rFonts w:ascii="Arial" w:hAnsi="Arial"/>
                <w:sz w:val="18"/>
                <w:szCs w:val="16"/>
                <w:lang w:eastAsia="zh-CN"/>
              </w:rPr>
            </w:pPr>
            <w:ins w:id="15827" w:author="Huawei" w:date="2022-11-04T11:46:00Z">
              <w:r w:rsidRPr="00A92AA3">
                <w:rPr>
                  <w:rFonts w:ascii="Arial" w:hAnsi="Arial"/>
                  <w:sz w:val="18"/>
                  <w:szCs w:val="16"/>
                  <w:lang w:eastAsia="zh-CN"/>
                </w:rPr>
                <w:t>SR.1.1 F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4FB5D7A0" w14:textId="77777777" w:rsidR="00F327AD" w:rsidRPr="00A92AA3" w:rsidRDefault="00F327AD" w:rsidP="008A4BAB">
            <w:pPr>
              <w:keepNext/>
              <w:keepLines/>
              <w:overflowPunct w:val="0"/>
              <w:autoSpaceDE w:val="0"/>
              <w:autoSpaceDN w:val="0"/>
              <w:adjustRightInd w:val="0"/>
              <w:spacing w:after="0"/>
              <w:jc w:val="center"/>
              <w:textAlignment w:val="baseline"/>
              <w:rPr>
                <w:ins w:id="15828" w:author="Huawei" w:date="2022-11-04T11:46:00Z"/>
                <w:rFonts w:ascii="Arial" w:eastAsia="Malgun Gothic" w:hAnsi="Arial"/>
                <w:sz w:val="18"/>
                <w:lang w:eastAsia="en-GB"/>
              </w:rPr>
            </w:pPr>
            <w:ins w:id="15829" w:author="Huawei" w:date="2022-11-04T11:46:00Z">
              <w:r w:rsidRPr="00A92AA3">
                <w:rPr>
                  <w:rFonts w:ascii="Arial" w:eastAsia="Malgun Gothic" w:hAnsi="Arial"/>
                  <w:sz w:val="18"/>
                  <w:lang w:eastAsia="en-GB"/>
                </w:rPr>
                <w:t>SR.3.3 TDD</w:t>
              </w:r>
            </w:ins>
          </w:p>
        </w:tc>
      </w:tr>
      <w:tr w:rsidR="00F327AD" w:rsidRPr="00A92AA3" w14:paraId="000B790E" w14:textId="77777777" w:rsidTr="008A4BAB">
        <w:trPr>
          <w:cantSplit/>
          <w:trHeight w:val="151"/>
          <w:jc w:val="center"/>
          <w:ins w:id="15830" w:author="Huawei" w:date="2022-11-04T11:46:00Z"/>
        </w:trPr>
        <w:tc>
          <w:tcPr>
            <w:tcW w:w="3539" w:type="dxa"/>
            <w:tcBorders>
              <w:top w:val="nil"/>
              <w:left w:val="single" w:sz="4" w:space="0" w:color="auto"/>
              <w:bottom w:val="nil"/>
              <w:right w:val="single" w:sz="4" w:space="0" w:color="auto"/>
            </w:tcBorders>
            <w:shd w:val="clear" w:color="auto" w:fill="auto"/>
          </w:tcPr>
          <w:p w14:paraId="2BD89D40" w14:textId="77777777" w:rsidR="00F327AD" w:rsidRPr="00A92AA3" w:rsidRDefault="00F327AD" w:rsidP="008A4BAB">
            <w:pPr>
              <w:keepNext/>
              <w:keepLines/>
              <w:overflowPunct w:val="0"/>
              <w:autoSpaceDE w:val="0"/>
              <w:autoSpaceDN w:val="0"/>
              <w:adjustRightInd w:val="0"/>
              <w:spacing w:after="0"/>
              <w:textAlignment w:val="baseline"/>
              <w:rPr>
                <w:ins w:id="15831"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301572E6" w14:textId="77777777" w:rsidR="00F327AD" w:rsidRPr="00A92AA3" w:rsidRDefault="00F327AD" w:rsidP="008A4BAB">
            <w:pPr>
              <w:keepNext/>
              <w:keepLines/>
              <w:overflowPunct w:val="0"/>
              <w:autoSpaceDE w:val="0"/>
              <w:autoSpaceDN w:val="0"/>
              <w:adjustRightInd w:val="0"/>
              <w:spacing w:after="0"/>
              <w:jc w:val="center"/>
              <w:textAlignment w:val="baseline"/>
              <w:rPr>
                <w:ins w:id="15832"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1E5A271" w14:textId="77777777" w:rsidR="00F327AD" w:rsidRPr="00A92AA3" w:rsidRDefault="00F327AD" w:rsidP="008A4BAB">
            <w:pPr>
              <w:keepNext/>
              <w:keepLines/>
              <w:overflowPunct w:val="0"/>
              <w:autoSpaceDE w:val="0"/>
              <w:autoSpaceDN w:val="0"/>
              <w:adjustRightInd w:val="0"/>
              <w:spacing w:after="0"/>
              <w:jc w:val="center"/>
              <w:textAlignment w:val="baseline"/>
              <w:rPr>
                <w:ins w:id="15833" w:author="Huawei" w:date="2022-11-04T11:46:00Z"/>
                <w:rFonts w:ascii="Arial" w:hAnsi="Arial"/>
                <w:sz w:val="18"/>
                <w:szCs w:val="16"/>
                <w:lang w:eastAsia="zh-CN"/>
              </w:rPr>
            </w:pPr>
            <w:ins w:id="15834"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2195AE6E" w14:textId="77777777" w:rsidR="00F327AD" w:rsidRPr="00A92AA3" w:rsidRDefault="00F327AD" w:rsidP="008A4BAB">
            <w:pPr>
              <w:keepNext/>
              <w:keepLines/>
              <w:overflowPunct w:val="0"/>
              <w:autoSpaceDE w:val="0"/>
              <w:autoSpaceDN w:val="0"/>
              <w:adjustRightInd w:val="0"/>
              <w:spacing w:after="0"/>
              <w:jc w:val="center"/>
              <w:textAlignment w:val="baseline"/>
              <w:rPr>
                <w:ins w:id="15835" w:author="Huawei" w:date="2022-11-04T11:46:00Z"/>
                <w:rFonts w:ascii="Arial" w:hAnsi="Arial"/>
                <w:sz w:val="18"/>
                <w:szCs w:val="16"/>
                <w:lang w:eastAsia="zh-CN"/>
              </w:rPr>
            </w:pPr>
            <w:ins w:id="15836" w:author="Huawei" w:date="2022-11-04T11:46:00Z">
              <w:r w:rsidRPr="00A92AA3">
                <w:rPr>
                  <w:rFonts w:ascii="Arial" w:hAnsi="Arial"/>
                  <w:sz w:val="18"/>
                  <w:szCs w:val="16"/>
                  <w:lang w:eastAsia="zh-CN"/>
                </w:rPr>
                <w:t>SR.1.1 T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06518296" w14:textId="77777777" w:rsidR="00F327AD" w:rsidRPr="00A92AA3" w:rsidRDefault="00F327AD" w:rsidP="008A4BAB">
            <w:pPr>
              <w:keepNext/>
              <w:keepLines/>
              <w:overflowPunct w:val="0"/>
              <w:autoSpaceDE w:val="0"/>
              <w:autoSpaceDN w:val="0"/>
              <w:adjustRightInd w:val="0"/>
              <w:spacing w:after="0"/>
              <w:jc w:val="center"/>
              <w:textAlignment w:val="baseline"/>
              <w:rPr>
                <w:ins w:id="15837" w:author="Huawei" w:date="2022-11-04T11:46:00Z"/>
                <w:rFonts w:ascii="Arial" w:hAnsi="Arial"/>
                <w:sz w:val="18"/>
                <w:szCs w:val="16"/>
                <w:lang w:eastAsia="zh-CN"/>
              </w:rPr>
            </w:pPr>
            <w:ins w:id="15838" w:author="Huawei" w:date="2022-11-04T11:46:00Z">
              <w:r>
                <w:rPr>
                  <w:rFonts w:ascii="Arial" w:hAnsi="Arial"/>
                  <w:sz w:val="18"/>
                  <w:lang w:eastAsia="en-GB"/>
                </w:rPr>
                <w:t>TBD</w:t>
              </w:r>
            </w:ins>
          </w:p>
        </w:tc>
      </w:tr>
      <w:tr w:rsidR="00F327AD" w:rsidRPr="00A92AA3" w14:paraId="688AB6D4" w14:textId="77777777" w:rsidTr="008A4BAB">
        <w:trPr>
          <w:cantSplit/>
          <w:trHeight w:val="211"/>
          <w:jc w:val="center"/>
          <w:ins w:id="15839" w:author="Huawei" w:date="2022-11-04T11:46:00Z"/>
        </w:trPr>
        <w:tc>
          <w:tcPr>
            <w:tcW w:w="3539" w:type="dxa"/>
            <w:tcBorders>
              <w:top w:val="nil"/>
              <w:left w:val="single" w:sz="4" w:space="0" w:color="auto"/>
              <w:right w:val="single" w:sz="4" w:space="0" w:color="auto"/>
            </w:tcBorders>
            <w:shd w:val="clear" w:color="auto" w:fill="auto"/>
          </w:tcPr>
          <w:p w14:paraId="532FC947" w14:textId="77777777" w:rsidR="00F327AD" w:rsidRPr="00A92AA3" w:rsidRDefault="00F327AD" w:rsidP="008A4BAB">
            <w:pPr>
              <w:keepNext/>
              <w:keepLines/>
              <w:overflowPunct w:val="0"/>
              <w:autoSpaceDE w:val="0"/>
              <w:autoSpaceDN w:val="0"/>
              <w:adjustRightInd w:val="0"/>
              <w:spacing w:after="0"/>
              <w:textAlignment w:val="baseline"/>
              <w:rPr>
                <w:ins w:id="15840" w:author="Huawei" w:date="2022-11-04T11:46:00Z"/>
                <w:rFonts w:ascii="Arial" w:hAnsi="Arial"/>
                <w:sz w:val="18"/>
                <w:lang w:eastAsia="en-GB"/>
              </w:rPr>
            </w:pPr>
          </w:p>
        </w:tc>
        <w:tc>
          <w:tcPr>
            <w:tcW w:w="1134" w:type="dxa"/>
            <w:tcBorders>
              <w:top w:val="nil"/>
              <w:left w:val="single" w:sz="4" w:space="0" w:color="auto"/>
              <w:right w:val="single" w:sz="4" w:space="0" w:color="auto"/>
            </w:tcBorders>
            <w:shd w:val="clear" w:color="auto" w:fill="auto"/>
          </w:tcPr>
          <w:p w14:paraId="6B4995AA" w14:textId="77777777" w:rsidR="00F327AD" w:rsidRPr="00A92AA3" w:rsidRDefault="00F327AD" w:rsidP="008A4BAB">
            <w:pPr>
              <w:keepNext/>
              <w:keepLines/>
              <w:overflowPunct w:val="0"/>
              <w:autoSpaceDE w:val="0"/>
              <w:autoSpaceDN w:val="0"/>
              <w:adjustRightInd w:val="0"/>
              <w:spacing w:after="0"/>
              <w:jc w:val="center"/>
              <w:textAlignment w:val="baseline"/>
              <w:rPr>
                <w:ins w:id="1584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0FF7F51" w14:textId="77777777" w:rsidR="00F327AD" w:rsidRPr="00A92AA3" w:rsidRDefault="00F327AD" w:rsidP="008A4BAB">
            <w:pPr>
              <w:keepNext/>
              <w:keepLines/>
              <w:overflowPunct w:val="0"/>
              <w:autoSpaceDE w:val="0"/>
              <w:autoSpaceDN w:val="0"/>
              <w:adjustRightInd w:val="0"/>
              <w:spacing w:after="0"/>
              <w:jc w:val="center"/>
              <w:textAlignment w:val="baseline"/>
              <w:rPr>
                <w:ins w:id="15842" w:author="Huawei" w:date="2022-11-04T11:46:00Z"/>
                <w:rFonts w:ascii="Arial" w:hAnsi="Arial"/>
                <w:sz w:val="18"/>
                <w:szCs w:val="16"/>
                <w:lang w:eastAsia="zh-CN"/>
              </w:rPr>
            </w:pPr>
            <w:ins w:id="15843"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64C3F0E9" w14:textId="77777777" w:rsidR="00F327AD" w:rsidRPr="00A92AA3" w:rsidRDefault="00F327AD" w:rsidP="008A4BAB">
            <w:pPr>
              <w:keepNext/>
              <w:keepLines/>
              <w:overflowPunct w:val="0"/>
              <w:autoSpaceDE w:val="0"/>
              <w:autoSpaceDN w:val="0"/>
              <w:adjustRightInd w:val="0"/>
              <w:spacing w:after="0"/>
              <w:jc w:val="center"/>
              <w:textAlignment w:val="baseline"/>
              <w:rPr>
                <w:ins w:id="15844" w:author="Huawei" w:date="2022-11-04T11:46:00Z"/>
                <w:rFonts w:ascii="Arial" w:hAnsi="Arial"/>
                <w:sz w:val="18"/>
                <w:szCs w:val="16"/>
                <w:lang w:eastAsia="zh-CN"/>
              </w:rPr>
            </w:pPr>
            <w:ins w:id="15845" w:author="Huawei" w:date="2022-11-04T11:46:00Z">
              <w:r w:rsidRPr="00A92AA3">
                <w:rPr>
                  <w:rFonts w:ascii="Arial" w:hAnsi="Arial"/>
                  <w:sz w:val="18"/>
                  <w:szCs w:val="16"/>
                  <w:lang w:eastAsia="zh-CN"/>
                </w:rPr>
                <w:t>SR.2.1 TDD</w:t>
              </w:r>
            </w:ins>
          </w:p>
        </w:tc>
        <w:tc>
          <w:tcPr>
            <w:tcW w:w="2835" w:type="dxa"/>
            <w:gridSpan w:val="4"/>
            <w:tcBorders>
              <w:top w:val="single" w:sz="4" w:space="0" w:color="auto"/>
              <w:left w:val="single" w:sz="4" w:space="0" w:color="auto"/>
              <w:right w:val="single" w:sz="4" w:space="0" w:color="auto"/>
            </w:tcBorders>
            <w:shd w:val="clear" w:color="auto" w:fill="auto"/>
          </w:tcPr>
          <w:p w14:paraId="4BFDF41C" w14:textId="77777777" w:rsidR="00F327AD" w:rsidRPr="00A92AA3" w:rsidRDefault="00F327AD" w:rsidP="008A4BAB">
            <w:pPr>
              <w:keepNext/>
              <w:keepLines/>
              <w:overflowPunct w:val="0"/>
              <w:autoSpaceDE w:val="0"/>
              <w:autoSpaceDN w:val="0"/>
              <w:adjustRightInd w:val="0"/>
              <w:spacing w:after="0"/>
              <w:jc w:val="center"/>
              <w:textAlignment w:val="baseline"/>
              <w:rPr>
                <w:ins w:id="15846" w:author="Huawei" w:date="2022-11-04T11:46:00Z"/>
                <w:rFonts w:ascii="Arial" w:hAnsi="Arial"/>
                <w:sz w:val="18"/>
                <w:szCs w:val="16"/>
                <w:lang w:eastAsia="zh-CN"/>
              </w:rPr>
            </w:pPr>
            <w:ins w:id="15847" w:author="Huawei" w:date="2022-11-04T11:46:00Z">
              <w:r>
                <w:rPr>
                  <w:rFonts w:ascii="Arial" w:hAnsi="Arial"/>
                  <w:sz w:val="18"/>
                  <w:lang w:eastAsia="en-GB"/>
                </w:rPr>
                <w:t>TBD</w:t>
              </w:r>
            </w:ins>
          </w:p>
        </w:tc>
      </w:tr>
      <w:tr w:rsidR="00F327AD" w:rsidRPr="00A92AA3" w14:paraId="264FF6AC" w14:textId="77777777" w:rsidTr="008A4BAB">
        <w:trPr>
          <w:cantSplit/>
          <w:trHeight w:val="143"/>
          <w:jc w:val="center"/>
          <w:ins w:id="15848" w:author="Huawei" w:date="2022-11-04T11:46:00Z"/>
        </w:trPr>
        <w:tc>
          <w:tcPr>
            <w:tcW w:w="3539" w:type="dxa"/>
            <w:vMerge w:val="restart"/>
            <w:tcBorders>
              <w:top w:val="single" w:sz="4" w:space="0" w:color="auto"/>
              <w:left w:val="single" w:sz="4" w:space="0" w:color="auto"/>
              <w:right w:val="single" w:sz="4" w:space="0" w:color="auto"/>
            </w:tcBorders>
          </w:tcPr>
          <w:p w14:paraId="2C94C8FF" w14:textId="77777777" w:rsidR="00F327AD" w:rsidRPr="00A92AA3" w:rsidRDefault="00F327AD" w:rsidP="008A4BAB">
            <w:pPr>
              <w:keepNext/>
              <w:keepLines/>
              <w:overflowPunct w:val="0"/>
              <w:autoSpaceDE w:val="0"/>
              <w:autoSpaceDN w:val="0"/>
              <w:adjustRightInd w:val="0"/>
              <w:spacing w:after="0"/>
              <w:textAlignment w:val="baseline"/>
              <w:rPr>
                <w:ins w:id="15849" w:author="Huawei" w:date="2022-11-04T11:46:00Z"/>
                <w:rFonts w:ascii="Arial" w:hAnsi="Arial"/>
                <w:sz w:val="18"/>
                <w:lang w:eastAsia="en-GB"/>
              </w:rPr>
            </w:pPr>
            <w:ins w:id="15850" w:author="Huawei" w:date="2022-11-04T11:46:00Z">
              <w:r w:rsidRPr="00A92AA3">
                <w:rPr>
                  <w:rFonts w:ascii="Arial" w:hAnsi="Arial"/>
                  <w:sz w:val="18"/>
                  <w:lang w:eastAsia="en-GB"/>
                </w:rPr>
                <w:t>TRS configuration</w:t>
              </w:r>
            </w:ins>
          </w:p>
        </w:tc>
        <w:tc>
          <w:tcPr>
            <w:tcW w:w="1134" w:type="dxa"/>
            <w:vMerge w:val="restart"/>
            <w:tcBorders>
              <w:top w:val="single" w:sz="4" w:space="0" w:color="auto"/>
              <w:left w:val="single" w:sz="4" w:space="0" w:color="auto"/>
              <w:right w:val="single" w:sz="4" w:space="0" w:color="auto"/>
            </w:tcBorders>
          </w:tcPr>
          <w:p w14:paraId="62EF9A47" w14:textId="77777777" w:rsidR="00F327AD" w:rsidRPr="00A92AA3" w:rsidRDefault="00F327AD" w:rsidP="008A4BAB">
            <w:pPr>
              <w:keepNext/>
              <w:keepLines/>
              <w:overflowPunct w:val="0"/>
              <w:autoSpaceDE w:val="0"/>
              <w:autoSpaceDN w:val="0"/>
              <w:adjustRightInd w:val="0"/>
              <w:spacing w:after="0"/>
              <w:jc w:val="center"/>
              <w:textAlignment w:val="baseline"/>
              <w:rPr>
                <w:ins w:id="1585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CFE861D" w14:textId="77777777" w:rsidR="00F327AD" w:rsidRPr="00A92AA3" w:rsidRDefault="00F327AD" w:rsidP="008A4BAB">
            <w:pPr>
              <w:keepNext/>
              <w:keepLines/>
              <w:overflowPunct w:val="0"/>
              <w:autoSpaceDE w:val="0"/>
              <w:autoSpaceDN w:val="0"/>
              <w:adjustRightInd w:val="0"/>
              <w:spacing w:after="0"/>
              <w:jc w:val="center"/>
              <w:textAlignment w:val="baseline"/>
              <w:rPr>
                <w:ins w:id="15852" w:author="Huawei" w:date="2022-11-04T11:46:00Z"/>
                <w:rFonts w:ascii="Arial" w:hAnsi="Arial"/>
                <w:sz w:val="18"/>
                <w:lang w:eastAsia="en-GB"/>
              </w:rPr>
            </w:pPr>
            <w:ins w:id="15853"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6B6BC4B9" w14:textId="77777777" w:rsidR="00F327AD" w:rsidRPr="00A92AA3" w:rsidRDefault="00F327AD" w:rsidP="008A4BAB">
            <w:pPr>
              <w:keepNext/>
              <w:keepLines/>
              <w:overflowPunct w:val="0"/>
              <w:autoSpaceDE w:val="0"/>
              <w:autoSpaceDN w:val="0"/>
              <w:adjustRightInd w:val="0"/>
              <w:spacing w:after="0"/>
              <w:jc w:val="center"/>
              <w:textAlignment w:val="baseline"/>
              <w:rPr>
                <w:ins w:id="15854" w:author="Huawei" w:date="2022-11-04T11:46:00Z"/>
                <w:rFonts w:ascii="Arial" w:hAnsi="Arial"/>
                <w:sz w:val="18"/>
                <w:lang w:eastAsia="zh-CN"/>
              </w:rPr>
            </w:pPr>
            <w:ins w:id="15855"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2066E445" w14:textId="77777777" w:rsidR="00F327AD" w:rsidRPr="00A92AA3" w:rsidRDefault="00F327AD" w:rsidP="008A4BAB">
            <w:pPr>
              <w:keepNext/>
              <w:keepLines/>
              <w:overflowPunct w:val="0"/>
              <w:autoSpaceDE w:val="0"/>
              <w:autoSpaceDN w:val="0"/>
              <w:adjustRightInd w:val="0"/>
              <w:spacing w:after="0"/>
              <w:jc w:val="center"/>
              <w:textAlignment w:val="baseline"/>
              <w:rPr>
                <w:ins w:id="15856" w:author="Huawei" w:date="2022-11-04T11:46:00Z"/>
                <w:rFonts w:ascii="Arial" w:hAnsi="Arial"/>
                <w:sz w:val="18"/>
                <w:lang w:eastAsia="zh-CN"/>
              </w:rPr>
            </w:pPr>
            <w:ins w:id="15857" w:author="Huawei" w:date="2022-11-04T11:46:00Z">
              <w:r w:rsidRPr="00A92AA3">
                <w:rPr>
                  <w:rFonts w:ascii="Arial" w:hAnsi="Arial"/>
                  <w:sz w:val="18"/>
                  <w:lang w:eastAsia="en-GB"/>
                </w:rPr>
                <w:t>TRS.2.1 TDD</w:t>
              </w:r>
            </w:ins>
          </w:p>
        </w:tc>
      </w:tr>
      <w:tr w:rsidR="00F327AD" w:rsidRPr="00A92AA3" w14:paraId="00C1658F" w14:textId="77777777" w:rsidTr="008A4BAB">
        <w:trPr>
          <w:cantSplit/>
          <w:trHeight w:val="143"/>
          <w:jc w:val="center"/>
          <w:ins w:id="15858" w:author="Huawei" w:date="2022-11-04T11:46:00Z"/>
        </w:trPr>
        <w:tc>
          <w:tcPr>
            <w:tcW w:w="3539" w:type="dxa"/>
            <w:vMerge/>
            <w:tcBorders>
              <w:left w:val="single" w:sz="4" w:space="0" w:color="auto"/>
              <w:right w:val="single" w:sz="4" w:space="0" w:color="auto"/>
            </w:tcBorders>
          </w:tcPr>
          <w:p w14:paraId="64B6E286" w14:textId="77777777" w:rsidR="00F327AD" w:rsidRPr="00A92AA3" w:rsidRDefault="00F327AD" w:rsidP="008A4BAB">
            <w:pPr>
              <w:keepNext/>
              <w:keepLines/>
              <w:overflowPunct w:val="0"/>
              <w:autoSpaceDE w:val="0"/>
              <w:autoSpaceDN w:val="0"/>
              <w:adjustRightInd w:val="0"/>
              <w:spacing w:after="0"/>
              <w:textAlignment w:val="baseline"/>
              <w:rPr>
                <w:ins w:id="15859" w:author="Huawei" w:date="2022-11-04T11:46:00Z"/>
                <w:rFonts w:ascii="Arial" w:hAnsi="Arial"/>
                <w:sz w:val="18"/>
                <w:lang w:eastAsia="en-GB"/>
              </w:rPr>
            </w:pPr>
          </w:p>
        </w:tc>
        <w:tc>
          <w:tcPr>
            <w:tcW w:w="1134" w:type="dxa"/>
            <w:vMerge/>
            <w:tcBorders>
              <w:left w:val="single" w:sz="4" w:space="0" w:color="auto"/>
              <w:right w:val="single" w:sz="4" w:space="0" w:color="auto"/>
            </w:tcBorders>
          </w:tcPr>
          <w:p w14:paraId="571D17CE" w14:textId="77777777" w:rsidR="00F327AD" w:rsidRPr="00A92AA3" w:rsidRDefault="00F327AD" w:rsidP="008A4BAB">
            <w:pPr>
              <w:keepNext/>
              <w:keepLines/>
              <w:overflowPunct w:val="0"/>
              <w:autoSpaceDE w:val="0"/>
              <w:autoSpaceDN w:val="0"/>
              <w:adjustRightInd w:val="0"/>
              <w:spacing w:after="0"/>
              <w:jc w:val="center"/>
              <w:textAlignment w:val="baseline"/>
              <w:rPr>
                <w:ins w:id="15860"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2270D9C" w14:textId="77777777" w:rsidR="00F327AD" w:rsidRPr="00A92AA3" w:rsidRDefault="00F327AD" w:rsidP="008A4BAB">
            <w:pPr>
              <w:keepNext/>
              <w:keepLines/>
              <w:overflowPunct w:val="0"/>
              <w:autoSpaceDE w:val="0"/>
              <w:autoSpaceDN w:val="0"/>
              <w:adjustRightInd w:val="0"/>
              <w:spacing w:after="0"/>
              <w:jc w:val="center"/>
              <w:textAlignment w:val="baseline"/>
              <w:rPr>
                <w:ins w:id="15861" w:author="Huawei" w:date="2022-11-04T11:46:00Z"/>
                <w:rFonts w:ascii="Arial" w:hAnsi="Arial"/>
                <w:sz w:val="18"/>
                <w:lang w:eastAsia="en-GB"/>
              </w:rPr>
            </w:pPr>
            <w:ins w:id="15862"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7F41CFFE" w14:textId="77777777" w:rsidR="00F327AD" w:rsidRPr="00A92AA3" w:rsidRDefault="00F327AD" w:rsidP="008A4BAB">
            <w:pPr>
              <w:keepNext/>
              <w:keepLines/>
              <w:overflowPunct w:val="0"/>
              <w:autoSpaceDE w:val="0"/>
              <w:autoSpaceDN w:val="0"/>
              <w:adjustRightInd w:val="0"/>
              <w:spacing w:after="0"/>
              <w:jc w:val="center"/>
              <w:textAlignment w:val="baseline"/>
              <w:rPr>
                <w:ins w:id="15863" w:author="Huawei" w:date="2022-11-04T11:46:00Z"/>
                <w:rFonts w:ascii="Arial" w:hAnsi="Arial"/>
                <w:sz w:val="18"/>
                <w:lang w:eastAsia="en-GB"/>
              </w:rPr>
            </w:pPr>
            <w:ins w:id="15864"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1AD53791" w14:textId="77777777" w:rsidR="00F327AD" w:rsidRPr="00A92AA3" w:rsidRDefault="00F327AD" w:rsidP="008A4BAB">
            <w:pPr>
              <w:keepNext/>
              <w:keepLines/>
              <w:overflowPunct w:val="0"/>
              <w:autoSpaceDE w:val="0"/>
              <w:autoSpaceDN w:val="0"/>
              <w:adjustRightInd w:val="0"/>
              <w:spacing w:after="0"/>
              <w:jc w:val="center"/>
              <w:textAlignment w:val="baseline"/>
              <w:rPr>
                <w:ins w:id="15865" w:author="Huawei" w:date="2022-11-04T11:46:00Z"/>
                <w:rFonts w:ascii="Arial" w:hAnsi="Arial"/>
                <w:sz w:val="18"/>
                <w:lang w:eastAsia="en-GB"/>
              </w:rPr>
            </w:pPr>
            <w:ins w:id="15866" w:author="Huawei" w:date="2022-11-04T11:46:00Z">
              <w:r>
                <w:rPr>
                  <w:rFonts w:ascii="Arial" w:hAnsi="Arial"/>
                  <w:sz w:val="18"/>
                  <w:lang w:eastAsia="en-GB"/>
                </w:rPr>
                <w:t>TBD</w:t>
              </w:r>
            </w:ins>
          </w:p>
        </w:tc>
      </w:tr>
      <w:tr w:rsidR="00F327AD" w:rsidRPr="00A92AA3" w14:paraId="08A3D7D3" w14:textId="77777777" w:rsidTr="008A4BAB">
        <w:trPr>
          <w:cantSplit/>
          <w:trHeight w:val="143"/>
          <w:jc w:val="center"/>
          <w:ins w:id="15867" w:author="Huawei" w:date="2022-11-04T11:46:00Z"/>
        </w:trPr>
        <w:tc>
          <w:tcPr>
            <w:tcW w:w="3539" w:type="dxa"/>
            <w:vMerge/>
            <w:tcBorders>
              <w:left w:val="single" w:sz="4" w:space="0" w:color="auto"/>
              <w:right w:val="single" w:sz="4" w:space="0" w:color="auto"/>
            </w:tcBorders>
          </w:tcPr>
          <w:p w14:paraId="1661D50D" w14:textId="77777777" w:rsidR="00F327AD" w:rsidRPr="00A92AA3" w:rsidRDefault="00F327AD" w:rsidP="008A4BAB">
            <w:pPr>
              <w:keepNext/>
              <w:keepLines/>
              <w:overflowPunct w:val="0"/>
              <w:autoSpaceDE w:val="0"/>
              <w:autoSpaceDN w:val="0"/>
              <w:adjustRightInd w:val="0"/>
              <w:spacing w:after="0"/>
              <w:textAlignment w:val="baseline"/>
              <w:rPr>
                <w:ins w:id="15868" w:author="Huawei" w:date="2022-11-04T11:46:00Z"/>
                <w:rFonts w:ascii="Arial" w:hAnsi="Arial"/>
                <w:sz w:val="18"/>
                <w:lang w:eastAsia="en-GB"/>
              </w:rPr>
            </w:pPr>
          </w:p>
        </w:tc>
        <w:tc>
          <w:tcPr>
            <w:tcW w:w="1134" w:type="dxa"/>
            <w:vMerge/>
            <w:tcBorders>
              <w:left w:val="single" w:sz="4" w:space="0" w:color="auto"/>
              <w:right w:val="single" w:sz="4" w:space="0" w:color="auto"/>
            </w:tcBorders>
          </w:tcPr>
          <w:p w14:paraId="42370CBF" w14:textId="77777777" w:rsidR="00F327AD" w:rsidRPr="00A92AA3" w:rsidRDefault="00F327AD" w:rsidP="008A4BAB">
            <w:pPr>
              <w:keepNext/>
              <w:keepLines/>
              <w:overflowPunct w:val="0"/>
              <w:autoSpaceDE w:val="0"/>
              <w:autoSpaceDN w:val="0"/>
              <w:adjustRightInd w:val="0"/>
              <w:spacing w:after="0"/>
              <w:jc w:val="center"/>
              <w:textAlignment w:val="baseline"/>
              <w:rPr>
                <w:ins w:id="1586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4F0C321" w14:textId="77777777" w:rsidR="00F327AD" w:rsidRPr="00A92AA3" w:rsidRDefault="00F327AD" w:rsidP="008A4BAB">
            <w:pPr>
              <w:keepNext/>
              <w:keepLines/>
              <w:overflowPunct w:val="0"/>
              <w:autoSpaceDE w:val="0"/>
              <w:autoSpaceDN w:val="0"/>
              <w:adjustRightInd w:val="0"/>
              <w:spacing w:after="0"/>
              <w:jc w:val="center"/>
              <w:textAlignment w:val="baseline"/>
              <w:rPr>
                <w:ins w:id="15870" w:author="Huawei" w:date="2022-11-04T11:46:00Z"/>
                <w:rFonts w:ascii="Arial" w:hAnsi="Arial"/>
                <w:sz w:val="18"/>
                <w:lang w:eastAsia="en-GB"/>
              </w:rPr>
            </w:pPr>
            <w:ins w:id="15871"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337AB2F0" w14:textId="77777777" w:rsidR="00F327AD" w:rsidRPr="00A92AA3" w:rsidRDefault="00F327AD" w:rsidP="008A4BAB">
            <w:pPr>
              <w:keepNext/>
              <w:keepLines/>
              <w:overflowPunct w:val="0"/>
              <w:autoSpaceDE w:val="0"/>
              <w:autoSpaceDN w:val="0"/>
              <w:adjustRightInd w:val="0"/>
              <w:spacing w:after="0"/>
              <w:jc w:val="center"/>
              <w:textAlignment w:val="baseline"/>
              <w:rPr>
                <w:ins w:id="15872" w:author="Huawei" w:date="2022-11-04T11:46:00Z"/>
                <w:rFonts w:ascii="Arial" w:hAnsi="Arial"/>
                <w:sz w:val="18"/>
                <w:lang w:eastAsia="en-GB"/>
              </w:rPr>
            </w:pPr>
            <w:ins w:id="1587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052F74E3" w14:textId="77777777" w:rsidR="00F327AD" w:rsidRPr="00A92AA3" w:rsidRDefault="00F327AD" w:rsidP="008A4BAB">
            <w:pPr>
              <w:keepNext/>
              <w:keepLines/>
              <w:overflowPunct w:val="0"/>
              <w:autoSpaceDE w:val="0"/>
              <w:autoSpaceDN w:val="0"/>
              <w:adjustRightInd w:val="0"/>
              <w:spacing w:after="0"/>
              <w:jc w:val="center"/>
              <w:textAlignment w:val="baseline"/>
              <w:rPr>
                <w:ins w:id="15874" w:author="Huawei" w:date="2022-11-04T11:46:00Z"/>
                <w:rFonts w:ascii="Arial" w:hAnsi="Arial"/>
                <w:sz w:val="18"/>
                <w:lang w:eastAsia="en-GB"/>
              </w:rPr>
            </w:pPr>
            <w:ins w:id="15875" w:author="Huawei" w:date="2022-11-04T11:46:00Z">
              <w:r>
                <w:rPr>
                  <w:rFonts w:ascii="Arial" w:hAnsi="Arial"/>
                  <w:sz w:val="18"/>
                  <w:lang w:eastAsia="en-GB"/>
                </w:rPr>
                <w:t>TBD</w:t>
              </w:r>
            </w:ins>
          </w:p>
        </w:tc>
      </w:tr>
      <w:tr w:rsidR="00F327AD" w:rsidRPr="00A92AA3" w14:paraId="05470A4A" w14:textId="77777777" w:rsidTr="008A4BAB">
        <w:trPr>
          <w:cantSplit/>
          <w:trHeight w:val="203"/>
          <w:jc w:val="center"/>
          <w:ins w:id="15876" w:author="Huawei" w:date="2022-11-04T11:46:00Z"/>
        </w:trPr>
        <w:tc>
          <w:tcPr>
            <w:tcW w:w="3539" w:type="dxa"/>
            <w:tcBorders>
              <w:left w:val="single" w:sz="4" w:space="0" w:color="auto"/>
              <w:bottom w:val="single" w:sz="4" w:space="0" w:color="auto"/>
              <w:right w:val="single" w:sz="4" w:space="0" w:color="auto"/>
            </w:tcBorders>
          </w:tcPr>
          <w:p w14:paraId="109B6557" w14:textId="77777777" w:rsidR="00F327AD" w:rsidRPr="00A92AA3" w:rsidRDefault="00F327AD" w:rsidP="008A4BAB">
            <w:pPr>
              <w:keepNext/>
              <w:keepLines/>
              <w:overflowPunct w:val="0"/>
              <w:autoSpaceDE w:val="0"/>
              <w:autoSpaceDN w:val="0"/>
              <w:adjustRightInd w:val="0"/>
              <w:spacing w:after="0"/>
              <w:textAlignment w:val="baseline"/>
              <w:rPr>
                <w:ins w:id="15877" w:author="Huawei" w:date="2022-11-04T11:46:00Z"/>
                <w:rFonts w:ascii="Arial" w:hAnsi="Arial"/>
                <w:sz w:val="18"/>
                <w:lang w:eastAsia="en-GB"/>
              </w:rPr>
            </w:pPr>
            <w:ins w:id="15878" w:author="Huawei" w:date="2022-11-04T11:46:00Z">
              <w:r w:rsidRPr="00A92AA3">
                <w:rPr>
                  <w:rFonts w:ascii="Arial" w:hAnsi="Arial"/>
                  <w:sz w:val="18"/>
                  <w:lang w:eastAsia="en-GB"/>
                </w:rPr>
                <w:t>TCI state</w:t>
              </w:r>
            </w:ins>
          </w:p>
        </w:tc>
        <w:tc>
          <w:tcPr>
            <w:tcW w:w="1134" w:type="dxa"/>
            <w:tcBorders>
              <w:top w:val="single" w:sz="4" w:space="0" w:color="auto"/>
              <w:left w:val="single" w:sz="4" w:space="0" w:color="auto"/>
              <w:bottom w:val="single" w:sz="4" w:space="0" w:color="auto"/>
              <w:right w:val="single" w:sz="4" w:space="0" w:color="auto"/>
            </w:tcBorders>
          </w:tcPr>
          <w:p w14:paraId="348B6A1C" w14:textId="77777777" w:rsidR="00F327AD" w:rsidRPr="00A92AA3" w:rsidRDefault="00F327AD" w:rsidP="008A4BAB">
            <w:pPr>
              <w:keepNext/>
              <w:keepLines/>
              <w:overflowPunct w:val="0"/>
              <w:autoSpaceDE w:val="0"/>
              <w:autoSpaceDN w:val="0"/>
              <w:adjustRightInd w:val="0"/>
              <w:spacing w:after="0"/>
              <w:jc w:val="center"/>
              <w:textAlignment w:val="baseline"/>
              <w:rPr>
                <w:ins w:id="1587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3729427" w14:textId="77777777" w:rsidR="00F327AD" w:rsidRPr="00A92AA3" w:rsidRDefault="00F327AD" w:rsidP="008A4BAB">
            <w:pPr>
              <w:keepNext/>
              <w:keepLines/>
              <w:overflowPunct w:val="0"/>
              <w:autoSpaceDE w:val="0"/>
              <w:autoSpaceDN w:val="0"/>
              <w:adjustRightInd w:val="0"/>
              <w:spacing w:after="0"/>
              <w:jc w:val="center"/>
              <w:textAlignment w:val="baseline"/>
              <w:rPr>
                <w:ins w:id="15880" w:author="Huawei" w:date="2022-11-04T11:46:00Z"/>
                <w:rFonts w:ascii="Arial" w:hAnsi="Arial"/>
                <w:sz w:val="18"/>
                <w:lang w:eastAsia="en-GB"/>
              </w:rPr>
            </w:pPr>
            <w:ins w:id="15881" w:author="Huawei" w:date="2022-11-04T11:46:00Z">
              <w:r w:rsidRPr="00A92AA3">
                <w:rPr>
                  <w:rFonts w:ascii="Arial" w:hAnsi="Arial"/>
                  <w:sz w:val="18"/>
                  <w:lang w:eastAsia="en-GB"/>
                </w:rPr>
                <w:t>1,2,3</w:t>
              </w:r>
            </w:ins>
          </w:p>
        </w:tc>
        <w:tc>
          <w:tcPr>
            <w:tcW w:w="1417" w:type="dxa"/>
            <w:tcBorders>
              <w:top w:val="single" w:sz="4" w:space="0" w:color="auto"/>
              <w:left w:val="single" w:sz="4" w:space="0" w:color="auto"/>
              <w:right w:val="single" w:sz="4" w:space="0" w:color="auto"/>
            </w:tcBorders>
          </w:tcPr>
          <w:p w14:paraId="3DAA9028" w14:textId="77777777" w:rsidR="00F327AD" w:rsidRPr="00A92AA3" w:rsidRDefault="00F327AD" w:rsidP="008A4BAB">
            <w:pPr>
              <w:keepNext/>
              <w:keepLines/>
              <w:overflowPunct w:val="0"/>
              <w:autoSpaceDE w:val="0"/>
              <w:autoSpaceDN w:val="0"/>
              <w:adjustRightInd w:val="0"/>
              <w:spacing w:after="0"/>
              <w:jc w:val="center"/>
              <w:textAlignment w:val="baseline"/>
              <w:rPr>
                <w:ins w:id="15882" w:author="Huawei" w:date="2022-11-04T11:46:00Z"/>
                <w:rFonts w:ascii="Arial" w:hAnsi="Arial"/>
                <w:sz w:val="18"/>
                <w:lang w:eastAsia="zh-CN"/>
              </w:rPr>
            </w:pPr>
            <w:ins w:id="1588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bottom w:val="single" w:sz="4" w:space="0" w:color="auto"/>
              <w:right w:val="single" w:sz="4" w:space="0" w:color="auto"/>
            </w:tcBorders>
          </w:tcPr>
          <w:p w14:paraId="53692F43" w14:textId="77777777" w:rsidR="00F327AD" w:rsidRPr="00A92AA3" w:rsidRDefault="00F327AD" w:rsidP="008A4BAB">
            <w:pPr>
              <w:keepNext/>
              <w:keepLines/>
              <w:overflowPunct w:val="0"/>
              <w:autoSpaceDE w:val="0"/>
              <w:autoSpaceDN w:val="0"/>
              <w:adjustRightInd w:val="0"/>
              <w:spacing w:after="0"/>
              <w:jc w:val="center"/>
              <w:textAlignment w:val="baseline"/>
              <w:rPr>
                <w:ins w:id="15884" w:author="Huawei" w:date="2022-11-04T11:46:00Z"/>
                <w:rFonts w:ascii="Arial" w:hAnsi="Arial"/>
                <w:sz w:val="18"/>
                <w:lang w:eastAsia="zh-CN"/>
              </w:rPr>
            </w:pPr>
            <w:ins w:id="15885" w:author="Huawei" w:date="2022-11-04T11:46:00Z">
              <w:r w:rsidRPr="00A92AA3">
                <w:rPr>
                  <w:rFonts w:ascii="Arial" w:hAnsi="Arial"/>
                  <w:sz w:val="18"/>
                  <w:lang w:eastAsia="en-GB"/>
                </w:rPr>
                <w:t>TCI.State.0</w:t>
              </w:r>
            </w:ins>
          </w:p>
        </w:tc>
      </w:tr>
      <w:tr w:rsidR="00F327AD" w:rsidRPr="00A92AA3" w14:paraId="0527F321" w14:textId="77777777" w:rsidTr="008A4BAB">
        <w:trPr>
          <w:cantSplit/>
          <w:trHeight w:val="121"/>
          <w:jc w:val="center"/>
          <w:ins w:id="15886" w:author="Huawei" w:date="2022-11-04T11:46:00Z"/>
        </w:trPr>
        <w:tc>
          <w:tcPr>
            <w:tcW w:w="3539" w:type="dxa"/>
            <w:tcBorders>
              <w:left w:val="single" w:sz="4" w:space="0" w:color="auto"/>
              <w:bottom w:val="nil"/>
              <w:right w:val="single" w:sz="4" w:space="0" w:color="auto"/>
            </w:tcBorders>
            <w:shd w:val="clear" w:color="auto" w:fill="auto"/>
          </w:tcPr>
          <w:p w14:paraId="11627068" w14:textId="77777777" w:rsidR="00F327AD" w:rsidRPr="00A92AA3" w:rsidRDefault="00F327AD" w:rsidP="008A4BAB">
            <w:pPr>
              <w:keepNext/>
              <w:keepLines/>
              <w:overflowPunct w:val="0"/>
              <w:autoSpaceDE w:val="0"/>
              <w:autoSpaceDN w:val="0"/>
              <w:adjustRightInd w:val="0"/>
              <w:spacing w:after="0"/>
              <w:textAlignment w:val="baseline"/>
              <w:rPr>
                <w:ins w:id="15887" w:author="Huawei" w:date="2022-11-04T11:46:00Z"/>
                <w:rFonts w:ascii="Arial" w:hAnsi="Arial"/>
                <w:sz w:val="18"/>
                <w:lang w:eastAsia="en-GB"/>
              </w:rPr>
            </w:pPr>
            <w:ins w:id="15888" w:author="Huawei" w:date="2022-11-04T11:46:00Z">
              <w:r w:rsidRPr="00A92AA3">
                <w:rPr>
                  <w:rFonts w:ascii="Arial" w:hAnsi="Arial"/>
                  <w:sz w:val="18"/>
                  <w:lang w:eastAsia="en-GB"/>
                </w:rPr>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087F101D" w14:textId="77777777" w:rsidR="00F327AD" w:rsidRPr="00A92AA3" w:rsidRDefault="00F327AD" w:rsidP="008A4BAB">
            <w:pPr>
              <w:keepNext/>
              <w:keepLines/>
              <w:overflowPunct w:val="0"/>
              <w:autoSpaceDE w:val="0"/>
              <w:autoSpaceDN w:val="0"/>
              <w:adjustRightInd w:val="0"/>
              <w:spacing w:after="0"/>
              <w:jc w:val="center"/>
              <w:textAlignment w:val="baseline"/>
              <w:rPr>
                <w:ins w:id="1588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D99E335" w14:textId="77777777" w:rsidR="00F327AD" w:rsidRPr="00A92AA3" w:rsidRDefault="00F327AD" w:rsidP="008A4BAB">
            <w:pPr>
              <w:keepNext/>
              <w:keepLines/>
              <w:overflowPunct w:val="0"/>
              <w:autoSpaceDE w:val="0"/>
              <w:autoSpaceDN w:val="0"/>
              <w:adjustRightInd w:val="0"/>
              <w:spacing w:after="0"/>
              <w:jc w:val="center"/>
              <w:textAlignment w:val="baseline"/>
              <w:rPr>
                <w:ins w:id="15890" w:author="Huawei" w:date="2022-11-04T11:46:00Z"/>
                <w:rFonts w:ascii="Arial" w:hAnsi="Arial"/>
                <w:sz w:val="18"/>
                <w:szCs w:val="16"/>
                <w:lang w:eastAsia="zh-CN"/>
              </w:rPr>
            </w:pPr>
            <w:ins w:id="15891"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63AE2458" w14:textId="77777777" w:rsidR="00F327AD" w:rsidRPr="00A92AA3" w:rsidRDefault="00F327AD" w:rsidP="008A4BAB">
            <w:pPr>
              <w:keepNext/>
              <w:keepLines/>
              <w:overflowPunct w:val="0"/>
              <w:autoSpaceDE w:val="0"/>
              <w:autoSpaceDN w:val="0"/>
              <w:adjustRightInd w:val="0"/>
              <w:spacing w:after="0"/>
              <w:jc w:val="center"/>
              <w:textAlignment w:val="baseline"/>
              <w:rPr>
                <w:ins w:id="15892" w:author="Huawei" w:date="2022-11-04T11:46:00Z"/>
                <w:rFonts w:ascii="Arial" w:hAnsi="Arial"/>
                <w:sz w:val="18"/>
                <w:szCs w:val="16"/>
                <w:lang w:eastAsia="zh-CN"/>
              </w:rPr>
            </w:pPr>
            <w:ins w:id="15893" w:author="Huawei" w:date="2022-11-04T11:46:00Z">
              <w:r w:rsidRPr="00A92AA3">
                <w:rPr>
                  <w:rFonts w:ascii="Arial" w:hAnsi="Arial"/>
                  <w:sz w:val="18"/>
                  <w:szCs w:val="16"/>
                  <w:lang w:eastAsia="zh-CN"/>
                </w:rPr>
                <w:t>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2AB537BC" w14:textId="77777777" w:rsidR="00F327AD" w:rsidRPr="00A92AA3" w:rsidRDefault="00F327AD" w:rsidP="008A4BAB">
            <w:pPr>
              <w:keepNext/>
              <w:keepLines/>
              <w:overflowPunct w:val="0"/>
              <w:autoSpaceDE w:val="0"/>
              <w:autoSpaceDN w:val="0"/>
              <w:adjustRightInd w:val="0"/>
              <w:spacing w:after="0"/>
              <w:jc w:val="center"/>
              <w:textAlignment w:val="baseline"/>
              <w:rPr>
                <w:ins w:id="15894" w:author="Huawei" w:date="2022-11-04T11:46:00Z"/>
                <w:rFonts w:ascii="Arial" w:hAnsi="Arial"/>
                <w:sz w:val="18"/>
                <w:szCs w:val="16"/>
                <w:lang w:eastAsia="zh-CN"/>
              </w:rPr>
            </w:pPr>
            <w:ins w:id="15895" w:author="Huawei" w:date="2022-11-04T11:46:00Z">
              <w:r w:rsidRPr="00A92AA3">
                <w:rPr>
                  <w:rFonts w:ascii="Arial" w:hAnsi="Arial"/>
                  <w:sz w:val="18"/>
                  <w:szCs w:val="16"/>
                  <w:lang w:eastAsia="zh-CN"/>
                </w:rPr>
                <w:t>CR.3.2 TDD</w:t>
              </w:r>
            </w:ins>
          </w:p>
        </w:tc>
      </w:tr>
      <w:tr w:rsidR="00F327AD" w:rsidRPr="00A92AA3" w14:paraId="40AE37C8" w14:textId="77777777" w:rsidTr="008A4BAB">
        <w:trPr>
          <w:cantSplit/>
          <w:trHeight w:val="196"/>
          <w:jc w:val="center"/>
          <w:ins w:id="15896" w:author="Huawei" w:date="2022-11-04T11:46:00Z"/>
        </w:trPr>
        <w:tc>
          <w:tcPr>
            <w:tcW w:w="3539" w:type="dxa"/>
            <w:tcBorders>
              <w:top w:val="nil"/>
              <w:left w:val="single" w:sz="4" w:space="0" w:color="auto"/>
              <w:bottom w:val="nil"/>
              <w:right w:val="single" w:sz="4" w:space="0" w:color="auto"/>
            </w:tcBorders>
            <w:shd w:val="clear" w:color="auto" w:fill="auto"/>
          </w:tcPr>
          <w:p w14:paraId="68A6E592" w14:textId="77777777" w:rsidR="00F327AD" w:rsidRPr="00A92AA3" w:rsidRDefault="00F327AD" w:rsidP="008A4BAB">
            <w:pPr>
              <w:keepNext/>
              <w:keepLines/>
              <w:overflowPunct w:val="0"/>
              <w:autoSpaceDE w:val="0"/>
              <w:autoSpaceDN w:val="0"/>
              <w:adjustRightInd w:val="0"/>
              <w:spacing w:after="0"/>
              <w:textAlignment w:val="baseline"/>
              <w:rPr>
                <w:ins w:id="15897"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65C1EECC" w14:textId="77777777" w:rsidR="00F327AD" w:rsidRPr="00A92AA3" w:rsidRDefault="00F327AD" w:rsidP="008A4BAB">
            <w:pPr>
              <w:keepNext/>
              <w:keepLines/>
              <w:overflowPunct w:val="0"/>
              <w:autoSpaceDE w:val="0"/>
              <w:autoSpaceDN w:val="0"/>
              <w:adjustRightInd w:val="0"/>
              <w:spacing w:after="0"/>
              <w:jc w:val="center"/>
              <w:textAlignment w:val="baseline"/>
              <w:rPr>
                <w:ins w:id="15898"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BF3035D" w14:textId="77777777" w:rsidR="00F327AD" w:rsidRPr="00A92AA3" w:rsidRDefault="00F327AD" w:rsidP="008A4BAB">
            <w:pPr>
              <w:keepNext/>
              <w:keepLines/>
              <w:overflowPunct w:val="0"/>
              <w:autoSpaceDE w:val="0"/>
              <w:autoSpaceDN w:val="0"/>
              <w:adjustRightInd w:val="0"/>
              <w:spacing w:after="0"/>
              <w:jc w:val="center"/>
              <w:textAlignment w:val="baseline"/>
              <w:rPr>
                <w:ins w:id="15899" w:author="Huawei" w:date="2022-11-04T11:46:00Z"/>
                <w:rFonts w:ascii="Arial" w:hAnsi="Arial"/>
                <w:sz w:val="18"/>
                <w:szCs w:val="16"/>
                <w:lang w:eastAsia="zh-CN"/>
              </w:rPr>
            </w:pPr>
            <w:ins w:id="15900"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14D4FF46" w14:textId="77777777" w:rsidR="00F327AD" w:rsidRPr="00A92AA3" w:rsidRDefault="00F327AD" w:rsidP="008A4BAB">
            <w:pPr>
              <w:keepNext/>
              <w:keepLines/>
              <w:overflowPunct w:val="0"/>
              <w:autoSpaceDE w:val="0"/>
              <w:autoSpaceDN w:val="0"/>
              <w:adjustRightInd w:val="0"/>
              <w:spacing w:after="0"/>
              <w:jc w:val="center"/>
              <w:textAlignment w:val="baseline"/>
              <w:rPr>
                <w:ins w:id="15901" w:author="Huawei" w:date="2022-11-04T11:46:00Z"/>
                <w:rFonts w:ascii="Arial" w:hAnsi="Arial"/>
                <w:sz w:val="18"/>
                <w:szCs w:val="16"/>
                <w:lang w:eastAsia="zh-CN"/>
              </w:rPr>
            </w:pPr>
            <w:ins w:id="15902" w:author="Huawei" w:date="2022-11-04T11:46:00Z">
              <w:r w:rsidRPr="00A92AA3">
                <w:rPr>
                  <w:rFonts w:ascii="Arial" w:hAnsi="Arial"/>
                  <w:sz w:val="18"/>
                  <w:szCs w:val="16"/>
                  <w:lang w:eastAsia="zh-CN"/>
                </w:rPr>
                <w:t>CR.1.1 TDD</w:t>
              </w:r>
            </w:ins>
          </w:p>
        </w:tc>
        <w:tc>
          <w:tcPr>
            <w:tcW w:w="2835" w:type="dxa"/>
            <w:gridSpan w:val="4"/>
            <w:tcBorders>
              <w:top w:val="nil"/>
              <w:left w:val="single" w:sz="4" w:space="0" w:color="auto"/>
              <w:bottom w:val="nil"/>
              <w:right w:val="single" w:sz="4" w:space="0" w:color="auto"/>
            </w:tcBorders>
            <w:shd w:val="clear" w:color="auto" w:fill="auto"/>
          </w:tcPr>
          <w:p w14:paraId="4A51D6E7" w14:textId="77777777" w:rsidR="00F327AD" w:rsidRPr="00A92AA3" w:rsidRDefault="00F327AD" w:rsidP="008A4BAB">
            <w:pPr>
              <w:keepNext/>
              <w:keepLines/>
              <w:overflowPunct w:val="0"/>
              <w:autoSpaceDE w:val="0"/>
              <w:autoSpaceDN w:val="0"/>
              <w:adjustRightInd w:val="0"/>
              <w:spacing w:after="0"/>
              <w:jc w:val="center"/>
              <w:textAlignment w:val="baseline"/>
              <w:rPr>
                <w:ins w:id="15903" w:author="Huawei" w:date="2022-11-04T11:46:00Z"/>
                <w:rFonts w:ascii="Arial" w:hAnsi="Arial"/>
                <w:sz w:val="18"/>
                <w:szCs w:val="16"/>
                <w:lang w:eastAsia="zh-CN"/>
              </w:rPr>
            </w:pPr>
          </w:p>
        </w:tc>
      </w:tr>
      <w:tr w:rsidR="00F327AD" w:rsidRPr="00A92AA3" w14:paraId="0983EC1C" w14:textId="77777777" w:rsidTr="008A4BAB">
        <w:trPr>
          <w:cantSplit/>
          <w:trHeight w:val="113"/>
          <w:jc w:val="center"/>
          <w:ins w:id="15904"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769EC1A7" w14:textId="77777777" w:rsidR="00F327AD" w:rsidRPr="00A92AA3" w:rsidRDefault="00F327AD" w:rsidP="008A4BAB">
            <w:pPr>
              <w:keepNext/>
              <w:keepLines/>
              <w:overflowPunct w:val="0"/>
              <w:autoSpaceDE w:val="0"/>
              <w:autoSpaceDN w:val="0"/>
              <w:adjustRightInd w:val="0"/>
              <w:spacing w:after="0"/>
              <w:textAlignment w:val="baseline"/>
              <w:rPr>
                <w:ins w:id="15905" w:author="Huawei" w:date="2022-11-04T11:46:00Z"/>
                <w:rFonts w:ascii="Arial" w:hAnsi="Arial"/>
                <w:sz w:val="18"/>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4378273E" w14:textId="77777777" w:rsidR="00F327AD" w:rsidRPr="00A92AA3" w:rsidRDefault="00F327AD" w:rsidP="008A4BAB">
            <w:pPr>
              <w:keepNext/>
              <w:keepLines/>
              <w:overflowPunct w:val="0"/>
              <w:autoSpaceDE w:val="0"/>
              <w:autoSpaceDN w:val="0"/>
              <w:adjustRightInd w:val="0"/>
              <w:spacing w:after="0"/>
              <w:jc w:val="center"/>
              <w:textAlignment w:val="baseline"/>
              <w:rPr>
                <w:ins w:id="15906"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3864DDC" w14:textId="77777777" w:rsidR="00F327AD" w:rsidRPr="00A92AA3" w:rsidRDefault="00F327AD" w:rsidP="008A4BAB">
            <w:pPr>
              <w:keepNext/>
              <w:keepLines/>
              <w:overflowPunct w:val="0"/>
              <w:autoSpaceDE w:val="0"/>
              <w:autoSpaceDN w:val="0"/>
              <w:adjustRightInd w:val="0"/>
              <w:spacing w:after="0"/>
              <w:jc w:val="center"/>
              <w:textAlignment w:val="baseline"/>
              <w:rPr>
                <w:ins w:id="15907" w:author="Huawei" w:date="2022-11-04T11:46:00Z"/>
                <w:rFonts w:ascii="Arial" w:hAnsi="Arial"/>
                <w:sz w:val="18"/>
                <w:szCs w:val="16"/>
                <w:lang w:eastAsia="zh-CN"/>
              </w:rPr>
            </w:pPr>
            <w:ins w:id="15908"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0265F70C" w14:textId="77777777" w:rsidR="00F327AD" w:rsidRPr="00A92AA3" w:rsidRDefault="00F327AD" w:rsidP="008A4BAB">
            <w:pPr>
              <w:keepNext/>
              <w:keepLines/>
              <w:overflowPunct w:val="0"/>
              <w:autoSpaceDE w:val="0"/>
              <w:autoSpaceDN w:val="0"/>
              <w:adjustRightInd w:val="0"/>
              <w:spacing w:after="0"/>
              <w:jc w:val="center"/>
              <w:textAlignment w:val="baseline"/>
              <w:rPr>
                <w:ins w:id="15909" w:author="Huawei" w:date="2022-11-04T11:46:00Z"/>
                <w:rFonts w:ascii="Arial" w:hAnsi="Arial"/>
                <w:sz w:val="18"/>
                <w:szCs w:val="16"/>
                <w:lang w:eastAsia="zh-CN"/>
              </w:rPr>
            </w:pPr>
            <w:ins w:id="15910" w:author="Huawei" w:date="2022-11-04T11:46:00Z">
              <w:r w:rsidRPr="00A92AA3">
                <w:rPr>
                  <w:rFonts w:ascii="Arial" w:hAnsi="Arial"/>
                  <w:sz w:val="18"/>
                  <w:szCs w:val="16"/>
                  <w:lang w:eastAsia="zh-CN"/>
                </w:rPr>
                <w:t>CR.2.1 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1CC3403C" w14:textId="77777777" w:rsidR="00F327AD" w:rsidRPr="00A92AA3" w:rsidRDefault="00F327AD" w:rsidP="008A4BAB">
            <w:pPr>
              <w:keepNext/>
              <w:keepLines/>
              <w:overflowPunct w:val="0"/>
              <w:autoSpaceDE w:val="0"/>
              <w:autoSpaceDN w:val="0"/>
              <w:adjustRightInd w:val="0"/>
              <w:spacing w:after="0"/>
              <w:jc w:val="center"/>
              <w:textAlignment w:val="baseline"/>
              <w:rPr>
                <w:ins w:id="15911" w:author="Huawei" w:date="2022-11-04T11:46:00Z"/>
                <w:rFonts w:ascii="Arial" w:hAnsi="Arial"/>
                <w:sz w:val="18"/>
                <w:szCs w:val="16"/>
                <w:lang w:eastAsia="zh-CN"/>
              </w:rPr>
            </w:pPr>
          </w:p>
        </w:tc>
      </w:tr>
      <w:tr w:rsidR="00F327AD" w:rsidRPr="00A92AA3" w14:paraId="1526E9B5" w14:textId="77777777" w:rsidTr="008A4BAB">
        <w:trPr>
          <w:cantSplit/>
          <w:trHeight w:val="47"/>
          <w:jc w:val="center"/>
          <w:ins w:id="15912" w:author="Huawei" w:date="2022-11-04T11:46:00Z"/>
        </w:trPr>
        <w:tc>
          <w:tcPr>
            <w:tcW w:w="3539" w:type="dxa"/>
            <w:tcBorders>
              <w:left w:val="single" w:sz="4" w:space="0" w:color="auto"/>
              <w:bottom w:val="nil"/>
              <w:right w:val="single" w:sz="4" w:space="0" w:color="auto"/>
            </w:tcBorders>
            <w:shd w:val="clear" w:color="auto" w:fill="auto"/>
          </w:tcPr>
          <w:p w14:paraId="25059C08" w14:textId="77777777" w:rsidR="00F327AD" w:rsidRPr="00A92AA3" w:rsidRDefault="00F327AD" w:rsidP="008A4BAB">
            <w:pPr>
              <w:keepNext/>
              <w:keepLines/>
              <w:overflowPunct w:val="0"/>
              <w:autoSpaceDE w:val="0"/>
              <w:autoSpaceDN w:val="0"/>
              <w:adjustRightInd w:val="0"/>
              <w:spacing w:after="0"/>
              <w:textAlignment w:val="baseline"/>
              <w:rPr>
                <w:ins w:id="15913" w:author="Huawei" w:date="2022-11-04T11:46:00Z"/>
                <w:rFonts w:ascii="Arial" w:hAnsi="Arial"/>
                <w:sz w:val="18"/>
                <w:lang w:eastAsia="zh-CN"/>
              </w:rPr>
            </w:pPr>
            <w:ins w:id="15914" w:author="Huawei" w:date="2022-11-04T11:46:00Z">
              <w:r w:rsidRPr="00A92AA3">
                <w:rPr>
                  <w:rFonts w:ascii="Arial" w:hAnsi="Arial"/>
                  <w:sz w:val="18"/>
                  <w:lang w:eastAsia="zh-CN"/>
                </w:rPr>
                <w:t xml:space="preserve">Dedicated </w:t>
              </w:r>
              <w:r w:rsidRPr="00A92AA3">
                <w:rPr>
                  <w:rFonts w:ascii="Arial" w:hAnsi="Arial"/>
                  <w:sz w:val="18"/>
                  <w:lang w:eastAsia="en-GB"/>
                </w:rPr>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633F98AD" w14:textId="77777777" w:rsidR="00F327AD" w:rsidRPr="00A92AA3" w:rsidRDefault="00F327AD" w:rsidP="008A4BAB">
            <w:pPr>
              <w:keepNext/>
              <w:keepLines/>
              <w:overflowPunct w:val="0"/>
              <w:autoSpaceDE w:val="0"/>
              <w:autoSpaceDN w:val="0"/>
              <w:adjustRightInd w:val="0"/>
              <w:spacing w:after="0"/>
              <w:jc w:val="center"/>
              <w:textAlignment w:val="baseline"/>
              <w:rPr>
                <w:ins w:id="1591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9D1006A" w14:textId="77777777" w:rsidR="00F327AD" w:rsidRPr="00A92AA3" w:rsidRDefault="00F327AD" w:rsidP="008A4BAB">
            <w:pPr>
              <w:keepNext/>
              <w:keepLines/>
              <w:overflowPunct w:val="0"/>
              <w:autoSpaceDE w:val="0"/>
              <w:autoSpaceDN w:val="0"/>
              <w:adjustRightInd w:val="0"/>
              <w:spacing w:after="0"/>
              <w:jc w:val="center"/>
              <w:textAlignment w:val="baseline"/>
              <w:rPr>
                <w:ins w:id="15916" w:author="Huawei" w:date="2022-11-04T11:46:00Z"/>
                <w:rFonts w:ascii="Arial" w:hAnsi="Arial"/>
                <w:sz w:val="18"/>
                <w:szCs w:val="16"/>
                <w:lang w:eastAsia="zh-CN"/>
              </w:rPr>
            </w:pPr>
            <w:ins w:id="15917"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020994A4" w14:textId="77777777" w:rsidR="00F327AD" w:rsidRPr="00A92AA3" w:rsidRDefault="00F327AD" w:rsidP="008A4BAB">
            <w:pPr>
              <w:keepNext/>
              <w:keepLines/>
              <w:overflowPunct w:val="0"/>
              <w:autoSpaceDE w:val="0"/>
              <w:autoSpaceDN w:val="0"/>
              <w:adjustRightInd w:val="0"/>
              <w:spacing w:after="0"/>
              <w:jc w:val="center"/>
              <w:textAlignment w:val="baseline"/>
              <w:rPr>
                <w:ins w:id="15918" w:author="Huawei" w:date="2022-11-04T11:46:00Z"/>
                <w:rFonts w:ascii="Arial" w:hAnsi="Arial"/>
                <w:sz w:val="18"/>
                <w:szCs w:val="16"/>
                <w:lang w:eastAsia="zh-CN"/>
              </w:rPr>
            </w:pPr>
            <w:ins w:id="15919" w:author="Huawei" w:date="2022-11-04T11:46:00Z">
              <w:r w:rsidRPr="00A92AA3">
                <w:rPr>
                  <w:rFonts w:ascii="Arial" w:hAnsi="Arial"/>
                  <w:sz w:val="18"/>
                  <w:szCs w:val="16"/>
                  <w:lang w:eastAsia="zh-CN"/>
                </w:rPr>
                <w:t>CCR.1.1 F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4497F88C" w14:textId="77777777" w:rsidR="00F327AD" w:rsidRPr="00A92AA3" w:rsidRDefault="00F327AD" w:rsidP="008A4BAB">
            <w:pPr>
              <w:keepNext/>
              <w:keepLines/>
              <w:overflowPunct w:val="0"/>
              <w:autoSpaceDE w:val="0"/>
              <w:autoSpaceDN w:val="0"/>
              <w:adjustRightInd w:val="0"/>
              <w:spacing w:after="0"/>
              <w:jc w:val="center"/>
              <w:textAlignment w:val="baseline"/>
              <w:rPr>
                <w:ins w:id="15920" w:author="Huawei" w:date="2022-11-04T11:46:00Z"/>
                <w:rFonts w:ascii="Arial" w:hAnsi="Arial"/>
                <w:sz w:val="18"/>
                <w:szCs w:val="16"/>
                <w:lang w:eastAsia="zh-CN"/>
              </w:rPr>
            </w:pPr>
            <w:ins w:id="15921" w:author="Huawei" w:date="2022-11-04T11:46:00Z">
              <w:r w:rsidRPr="00A92AA3">
                <w:rPr>
                  <w:rFonts w:ascii="Arial" w:hAnsi="Arial"/>
                  <w:sz w:val="18"/>
                  <w:szCs w:val="16"/>
                  <w:lang w:eastAsia="zh-CN"/>
                </w:rPr>
                <w:t>CCR.3.7 TDD</w:t>
              </w:r>
            </w:ins>
          </w:p>
        </w:tc>
      </w:tr>
      <w:tr w:rsidR="00F327AD" w:rsidRPr="00A92AA3" w14:paraId="1154CBD4" w14:textId="77777777" w:rsidTr="008A4BAB">
        <w:trPr>
          <w:cantSplit/>
          <w:trHeight w:val="105"/>
          <w:jc w:val="center"/>
          <w:ins w:id="15922" w:author="Huawei" w:date="2022-11-04T11:46:00Z"/>
        </w:trPr>
        <w:tc>
          <w:tcPr>
            <w:tcW w:w="3539" w:type="dxa"/>
            <w:tcBorders>
              <w:top w:val="nil"/>
              <w:left w:val="single" w:sz="4" w:space="0" w:color="auto"/>
              <w:bottom w:val="nil"/>
              <w:right w:val="single" w:sz="4" w:space="0" w:color="auto"/>
            </w:tcBorders>
            <w:shd w:val="clear" w:color="auto" w:fill="auto"/>
          </w:tcPr>
          <w:p w14:paraId="10E07CE1" w14:textId="77777777" w:rsidR="00F327AD" w:rsidRPr="00A92AA3" w:rsidRDefault="00F327AD" w:rsidP="008A4BAB">
            <w:pPr>
              <w:keepNext/>
              <w:keepLines/>
              <w:overflowPunct w:val="0"/>
              <w:autoSpaceDE w:val="0"/>
              <w:autoSpaceDN w:val="0"/>
              <w:adjustRightInd w:val="0"/>
              <w:spacing w:after="0"/>
              <w:textAlignment w:val="baseline"/>
              <w:rPr>
                <w:ins w:id="15923" w:author="Huawei" w:date="2022-11-04T11:46:00Z"/>
                <w:rFonts w:ascii="Arial" w:hAnsi="Arial"/>
                <w:sz w:val="18"/>
                <w:lang w:eastAsia="zh-CN"/>
              </w:rPr>
            </w:pPr>
          </w:p>
        </w:tc>
        <w:tc>
          <w:tcPr>
            <w:tcW w:w="1134" w:type="dxa"/>
            <w:tcBorders>
              <w:top w:val="nil"/>
              <w:left w:val="single" w:sz="4" w:space="0" w:color="auto"/>
              <w:bottom w:val="nil"/>
              <w:right w:val="single" w:sz="4" w:space="0" w:color="auto"/>
            </w:tcBorders>
            <w:shd w:val="clear" w:color="auto" w:fill="auto"/>
          </w:tcPr>
          <w:p w14:paraId="0F237917" w14:textId="77777777" w:rsidR="00F327AD" w:rsidRPr="00A92AA3" w:rsidRDefault="00F327AD" w:rsidP="008A4BAB">
            <w:pPr>
              <w:keepNext/>
              <w:keepLines/>
              <w:overflowPunct w:val="0"/>
              <w:autoSpaceDE w:val="0"/>
              <w:autoSpaceDN w:val="0"/>
              <w:adjustRightInd w:val="0"/>
              <w:spacing w:after="0"/>
              <w:jc w:val="center"/>
              <w:textAlignment w:val="baseline"/>
              <w:rPr>
                <w:ins w:id="1592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EE9276B" w14:textId="77777777" w:rsidR="00F327AD" w:rsidRPr="00A92AA3" w:rsidRDefault="00F327AD" w:rsidP="008A4BAB">
            <w:pPr>
              <w:keepNext/>
              <w:keepLines/>
              <w:overflowPunct w:val="0"/>
              <w:autoSpaceDE w:val="0"/>
              <w:autoSpaceDN w:val="0"/>
              <w:adjustRightInd w:val="0"/>
              <w:spacing w:after="0"/>
              <w:jc w:val="center"/>
              <w:textAlignment w:val="baseline"/>
              <w:rPr>
                <w:ins w:id="15925" w:author="Huawei" w:date="2022-11-04T11:46:00Z"/>
                <w:rFonts w:ascii="Arial" w:hAnsi="Arial"/>
                <w:sz w:val="18"/>
                <w:szCs w:val="16"/>
                <w:lang w:eastAsia="zh-CN"/>
              </w:rPr>
            </w:pPr>
            <w:ins w:id="15926"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319A1953" w14:textId="77777777" w:rsidR="00F327AD" w:rsidRPr="00A92AA3" w:rsidRDefault="00F327AD" w:rsidP="008A4BAB">
            <w:pPr>
              <w:keepNext/>
              <w:keepLines/>
              <w:overflowPunct w:val="0"/>
              <w:autoSpaceDE w:val="0"/>
              <w:autoSpaceDN w:val="0"/>
              <w:adjustRightInd w:val="0"/>
              <w:spacing w:after="0"/>
              <w:jc w:val="center"/>
              <w:textAlignment w:val="baseline"/>
              <w:rPr>
                <w:ins w:id="15927" w:author="Huawei" w:date="2022-11-04T11:46:00Z"/>
                <w:rFonts w:ascii="Arial" w:hAnsi="Arial"/>
                <w:sz w:val="18"/>
                <w:szCs w:val="16"/>
                <w:lang w:eastAsia="zh-CN"/>
              </w:rPr>
            </w:pPr>
            <w:ins w:id="15928" w:author="Huawei" w:date="2022-11-04T11:46:00Z">
              <w:r w:rsidRPr="00A92AA3">
                <w:rPr>
                  <w:rFonts w:ascii="Arial" w:hAnsi="Arial"/>
                  <w:sz w:val="18"/>
                  <w:szCs w:val="16"/>
                  <w:lang w:eastAsia="zh-CN"/>
                </w:rPr>
                <w:t>CCR.1.1 T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7FCA5CBD" w14:textId="77777777" w:rsidR="00F327AD" w:rsidRPr="00A92AA3" w:rsidRDefault="00F327AD" w:rsidP="008A4BAB">
            <w:pPr>
              <w:keepNext/>
              <w:keepLines/>
              <w:overflowPunct w:val="0"/>
              <w:autoSpaceDE w:val="0"/>
              <w:autoSpaceDN w:val="0"/>
              <w:adjustRightInd w:val="0"/>
              <w:spacing w:after="0"/>
              <w:jc w:val="center"/>
              <w:textAlignment w:val="baseline"/>
              <w:rPr>
                <w:ins w:id="15929" w:author="Huawei" w:date="2022-11-04T11:46:00Z"/>
                <w:rFonts w:ascii="Arial" w:hAnsi="Arial"/>
                <w:sz w:val="18"/>
                <w:szCs w:val="16"/>
                <w:lang w:eastAsia="zh-CN"/>
              </w:rPr>
            </w:pPr>
            <w:ins w:id="15930" w:author="Huawei" w:date="2022-11-04T11:46:00Z">
              <w:r>
                <w:rPr>
                  <w:rFonts w:ascii="Arial" w:hAnsi="Arial"/>
                  <w:sz w:val="18"/>
                  <w:lang w:eastAsia="en-GB"/>
                </w:rPr>
                <w:t>TBD</w:t>
              </w:r>
            </w:ins>
          </w:p>
        </w:tc>
      </w:tr>
      <w:tr w:rsidR="00F327AD" w:rsidRPr="00A92AA3" w14:paraId="309CB6F5" w14:textId="77777777" w:rsidTr="008A4BAB">
        <w:trPr>
          <w:cantSplit/>
          <w:trHeight w:val="165"/>
          <w:jc w:val="center"/>
          <w:ins w:id="15931" w:author="Huawei" w:date="2022-11-04T11:46:00Z"/>
        </w:trPr>
        <w:tc>
          <w:tcPr>
            <w:tcW w:w="3539" w:type="dxa"/>
            <w:tcBorders>
              <w:top w:val="nil"/>
              <w:left w:val="single" w:sz="4" w:space="0" w:color="auto"/>
              <w:right w:val="single" w:sz="4" w:space="0" w:color="auto"/>
            </w:tcBorders>
            <w:shd w:val="clear" w:color="auto" w:fill="auto"/>
          </w:tcPr>
          <w:p w14:paraId="7D1C3F95" w14:textId="77777777" w:rsidR="00F327AD" w:rsidRPr="00A92AA3" w:rsidRDefault="00F327AD" w:rsidP="008A4BAB">
            <w:pPr>
              <w:keepNext/>
              <w:keepLines/>
              <w:overflowPunct w:val="0"/>
              <w:autoSpaceDE w:val="0"/>
              <w:autoSpaceDN w:val="0"/>
              <w:adjustRightInd w:val="0"/>
              <w:spacing w:after="0"/>
              <w:textAlignment w:val="baseline"/>
              <w:rPr>
                <w:ins w:id="15932" w:author="Huawei" w:date="2022-11-04T11:46:00Z"/>
                <w:rFonts w:ascii="Arial" w:hAnsi="Arial"/>
                <w:sz w:val="18"/>
                <w:lang w:eastAsia="zh-CN"/>
              </w:rPr>
            </w:pPr>
          </w:p>
        </w:tc>
        <w:tc>
          <w:tcPr>
            <w:tcW w:w="1134" w:type="dxa"/>
            <w:tcBorders>
              <w:top w:val="nil"/>
              <w:left w:val="single" w:sz="4" w:space="0" w:color="auto"/>
              <w:right w:val="single" w:sz="4" w:space="0" w:color="auto"/>
            </w:tcBorders>
            <w:shd w:val="clear" w:color="auto" w:fill="auto"/>
          </w:tcPr>
          <w:p w14:paraId="3FC0207A" w14:textId="77777777" w:rsidR="00F327AD" w:rsidRPr="00A92AA3" w:rsidRDefault="00F327AD" w:rsidP="008A4BAB">
            <w:pPr>
              <w:keepNext/>
              <w:keepLines/>
              <w:overflowPunct w:val="0"/>
              <w:autoSpaceDE w:val="0"/>
              <w:autoSpaceDN w:val="0"/>
              <w:adjustRightInd w:val="0"/>
              <w:spacing w:after="0"/>
              <w:jc w:val="center"/>
              <w:textAlignment w:val="baseline"/>
              <w:rPr>
                <w:ins w:id="1593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8AAD125" w14:textId="77777777" w:rsidR="00F327AD" w:rsidRPr="00A92AA3" w:rsidRDefault="00F327AD" w:rsidP="008A4BAB">
            <w:pPr>
              <w:keepNext/>
              <w:keepLines/>
              <w:overflowPunct w:val="0"/>
              <w:autoSpaceDE w:val="0"/>
              <w:autoSpaceDN w:val="0"/>
              <w:adjustRightInd w:val="0"/>
              <w:spacing w:after="0"/>
              <w:jc w:val="center"/>
              <w:textAlignment w:val="baseline"/>
              <w:rPr>
                <w:ins w:id="15934" w:author="Huawei" w:date="2022-11-04T11:46:00Z"/>
                <w:rFonts w:ascii="Arial" w:hAnsi="Arial"/>
                <w:sz w:val="18"/>
                <w:szCs w:val="16"/>
                <w:lang w:eastAsia="zh-CN"/>
              </w:rPr>
            </w:pPr>
            <w:ins w:id="15935"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5C2656B3" w14:textId="77777777" w:rsidR="00F327AD" w:rsidRPr="00A92AA3" w:rsidRDefault="00F327AD" w:rsidP="008A4BAB">
            <w:pPr>
              <w:keepNext/>
              <w:keepLines/>
              <w:overflowPunct w:val="0"/>
              <w:autoSpaceDE w:val="0"/>
              <w:autoSpaceDN w:val="0"/>
              <w:adjustRightInd w:val="0"/>
              <w:spacing w:after="0"/>
              <w:jc w:val="center"/>
              <w:textAlignment w:val="baseline"/>
              <w:rPr>
                <w:ins w:id="15936" w:author="Huawei" w:date="2022-11-04T11:46:00Z"/>
                <w:rFonts w:ascii="Arial" w:hAnsi="Arial"/>
                <w:sz w:val="18"/>
                <w:szCs w:val="16"/>
                <w:lang w:eastAsia="zh-CN"/>
              </w:rPr>
            </w:pPr>
            <w:ins w:id="15937" w:author="Huawei" w:date="2022-11-04T11:46:00Z">
              <w:r w:rsidRPr="00A92AA3">
                <w:rPr>
                  <w:rFonts w:ascii="Arial" w:hAnsi="Arial"/>
                  <w:sz w:val="18"/>
                  <w:szCs w:val="16"/>
                  <w:lang w:eastAsia="zh-CN"/>
                </w:rPr>
                <w:t>CCR.2.1 TDD</w:t>
              </w:r>
            </w:ins>
          </w:p>
        </w:tc>
        <w:tc>
          <w:tcPr>
            <w:tcW w:w="2835" w:type="dxa"/>
            <w:gridSpan w:val="4"/>
            <w:tcBorders>
              <w:top w:val="single" w:sz="4" w:space="0" w:color="auto"/>
              <w:left w:val="single" w:sz="4" w:space="0" w:color="auto"/>
              <w:right w:val="single" w:sz="4" w:space="0" w:color="auto"/>
            </w:tcBorders>
            <w:shd w:val="clear" w:color="auto" w:fill="auto"/>
          </w:tcPr>
          <w:p w14:paraId="45D8FE33" w14:textId="77777777" w:rsidR="00F327AD" w:rsidRPr="00A92AA3" w:rsidRDefault="00F327AD" w:rsidP="008A4BAB">
            <w:pPr>
              <w:keepNext/>
              <w:keepLines/>
              <w:overflowPunct w:val="0"/>
              <w:autoSpaceDE w:val="0"/>
              <w:autoSpaceDN w:val="0"/>
              <w:adjustRightInd w:val="0"/>
              <w:spacing w:after="0"/>
              <w:jc w:val="center"/>
              <w:textAlignment w:val="baseline"/>
              <w:rPr>
                <w:ins w:id="15938" w:author="Huawei" w:date="2022-11-04T11:46:00Z"/>
                <w:rFonts w:ascii="Arial" w:hAnsi="Arial"/>
                <w:sz w:val="18"/>
                <w:szCs w:val="16"/>
                <w:lang w:eastAsia="zh-CN"/>
              </w:rPr>
            </w:pPr>
            <w:ins w:id="15939" w:author="Huawei" w:date="2022-11-04T11:46:00Z">
              <w:r>
                <w:rPr>
                  <w:rFonts w:ascii="Arial" w:hAnsi="Arial"/>
                  <w:sz w:val="18"/>
                  <w:lang w:eastAsia="en-GB"/>
                </w:rPr>
                <w:t>TBD</w:t>
              </w:r>
            </w:ins>
          </w:p>
        </w:tc>
      </w:tr>
      <w:tr w:rsidR="00F327AD" w:rsidRPr="00A92AA3" w14:paraId="1648A3AC" w14:textId="77777777" w:rsidTr="008A4BAB">
        <w:trPr>
          <w:cantSplit/>
          <w:jc w:val="center"/>
          <w:ins w:id="15940" w:author="Huawei" w:date="2022-11-04T11:46:00Z"/>
        </w:trPr>
        <w:tc>
          <w:tcPr>
            <w:tcW w:w="3539" w:type="dxa"/>
            <w:tcBorders>
              <w:left w:val="single" w:sz="4" w:space="0" w:color="auto"/>
              <w:bottom w:val="single" w:sz="4" w:space="0" w:color="auto"/>
              <w:right w:val="single" w:sz="4" w:space="0" w:color="auto"/>
            </w:tcBorders>
          </w:tcPr>
          <w:p w14:paraId="072392F9" w14:textId="77777777" w:rsidR="00F327AD" w:rsidRPr="00A92AA3" w:rsidRDefault="00F327AD" w:rsidP="008A4BAB">
            <w:pPr>
              <w:keepNext/>
              <w:keepLines/>
              <w:overflowPunct w:val="0"/>
              <w:autoSpaceDE w:val="0"/>
              <w:autoSpaceDN w:val="0"/>
              <w:adjustRightInd w:val="0"/>
              <w:spacing w:after="0"/>
              <w:textAlignment w:val="baseline"/>
              <w:rPr>
                <w:ins w:id="15941" w:author="Huawei" w:date="2022-11-04T11:46:00Z"/>
                <w:rFonts w:ascii="Arial" w:hAnsi="Arial"/>
                <w:sz w:val="18"/>
                <w:vertAlign w:val="superscript"/>
                <w:lang w:eastAsia="en-GB"/>
              </w:rPr>
            </w:pPr>
            <w:ins w:id="15942" w:author="Huawei" w:date="2022-11-04T11:46:00Z">
              <w:r w:rsidRPr="00A92AA3">
                <w:rPr>
                  <w:rFonts w:ascii="Arial" w:hAnsi="Arial"/>
                  <w:bCs/>
                  <w:sz w:val="18"/>
                  <w:lang w:eastAsia="en-GB"/>
                </w:rPr>
                <w:t>OCNG Patterns</w:t>
              </w:r>
              <w:r w:rsidRPr="00A92AA3">
                <w:rPr>
                  <w:rFonts w:ascii="Arial" w:hAnsi="Arial"/>
                  <w:bCs/>
                  <w:sz w:val="18"/>
                  <w:vertAlign w:val="superscript"/>
                  <w:lang w:eastAsia="en-GB"/>
                </w:rPr>
                <w:t>Note1</w:t>
              </w:r>
            </w:ins>
          </w:p>
        </w:tc>
        <w:tc>
          <w:tcPr>
            <w:tcW w:w="1134" w:type="dxa"/>
            <w:tcBorders>
              <w:left w:val="single" w:sz="4" w:space="0" w:color="auto"/>
              <w:bottom w:val="single" w:sz="4" w:space="0" w:color="auto"/>
              <w:right w:val="single" w:sz="4" w:space="0" w:color="auto"/>
            </w:tcBorders>
          </w:tcPr>
          <w:p w14:paraId="7ACA163F" w14:textId="77777777" w:rsidR="00F327AD" w:rsidRPr="00A92AA3" w:rsidRDefault="00F327AD" w:rsidP="008A4BAB">
            <w:pPr>
              <w:keepNext/>
              <w:keepLines/>
              <w:overflowPunct w:val="0"/>
              <w:autoSpaceDE w:val="0"/>
              <w:autoSpaceDN w:val="0"/>
              <w:adjustRightInd w:val="0"/>
              <w:spacing w:after="0"/>
              <w:jc w:val="center"/>
              <w:textAlignment w:val="baseline"/>
              <w:rPr>
                <w:ins w:id="15943" w:author="Huawei" w:date="2022-11-04T11:46:00Z"/>
                <w:rFonts w:ascii="Arial" w:hAnsi="Arial"/>
                <w:sz w:val="18"/>
                <w:lang w:eastAsia="en-GB"/>
              </w:rPr>
            </w:pPr>
          </w:p>
        </w:tc>
        <w:tc>
          <w:tcPr>
            <w:tcW w:w="851" w:type="dxa"/>
            <w:tcBorders>
              <w:left w:val="single" w:sz="4" w:space="0" w:color="auto"/>
              <w:bottom w:val="single" w:sz="4" w:space="0" w:color="auto"/>
              <w:right w:val="single" w:sz="4" w:space="0" w:color="auto"/>
            </w:tcBorders>
          </w:tcPr>
          <w:p w14:paraId="35C46D24" w14:textId="77777777" w:rsidR="00F327AD" w:rsidRPr="00A92AA3" w:rsidRDefault="00F327AD" w:rsidP="008A4BAB">
            <w:pPr>
              <w:keepNext/>
              <w:keepLines/>
              <w:overflowPunct w:val="0"/>
              <w:autoSpaceDE w:val="0"/>
              <w:autoSpaceDN w:val="0"/>
              <w:adjustRightInd w:val="0"/>
              <w:spacing w:after="0"/>
              <w:jc w:val="center"/>
              <w:textAlignment w:val="baseline"/>
              <w:rPr>
                <w:ins w:id="15944" w:author="Huawei" w:date="2022-11-04T11:46:00Z"/>
                <w:rFonts w:ascii="Arial" w:hAnsi="Arial"/>
                <w:sz w:val="18"/>
                <w:szCs w:val="16"/>
                <w:lang w:eastAsia="zh-CN"/>
              </w:rPr>
            </w:pPr>
            <w:ins w:id="15945" w:author="Huawei" w:date="2022-11-04T11:46:00Z">
              <w:r w:rsidRPr="00A92AA3">
                <w:rPr>
                  <w:rFonts w:ascii="Arial" w:hAnsi="Arial"/>
                  <w:sz w:val="18"/>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4B9BDA77" w14:textId="77777777" w:rsidR="00F327AD" w:rsidRPr="00A92AA3" w:rsidRDefault="00F327AD" w:rsidP="008A4BAB">
            <w:pPr>
              <w:keepNext/>
              <w:keepLines/>
              <w:overflowPunct w:val="0"/>
              <w:autoSpaceDE w:val="0"/>
              <w:autoSpaceDN w:val="0"/>
              <w:adjustRightInd w:val="0"/>
              <w:spacing w:after="0"/>
              <w:jc w:val="center"/>
              <w:textAlignment w:val="baseline"/>
              <w:rPr>
                <w:ins w:id="15946" w:author="Huawei" w:date="2022-11-04T11:46:00Z"/>
                <w:rFonts w:ascii="Arial" w:hAnsi="Arial"/>
                <w:sz w:val="18"/>
                <w:szCs w:val="16"/>
                <w:lang w:eastAsia="zh-CN"/>
              </w:rPr>
            </w:pPr>
            <w:ins w:id="15947" w:author="Huawei" w:date="2022-11-04T11:46:00Z">
              <w:r w:rsidRPr="00A92AA3">
                <w:rPr>
                  <w:rFonts w:ascii="Arial" w:hAnsi="Arial"/>
                  <w:sz w:val="18"/>
                  <w:szCs w:val="16"/>
                  <w:lang w:eastAsia="zh-CN"/>
                </w:rPr>
                <w:t>OP.1</w:t>
              </w:r>
            </w:ins>
          </w:p>
        </w:tc>
        <w:tc>
          <w:tcPr>
            <w:tcW w:w="2835" w:type="dxa"/>
            <w:gridSpan w:val="4"/>
            <w:tcBorders>
              <w:top w:val="single" w:sz="4" w:space="0" w:color="auto"/>
              <w:left w:val="single" w:sz="4" w:space="0" w:color="auto"/>
              <w:bottom w:val="single" w:sz="4" w:space="0" w:color="auto"/>
              <w:right w:val="single" w:sz="4" w:space="0" w:color="auto"/>
            </w:tcBorders>
          </w:tcPr>
          <w:p w14:paraId="3518DFA6" w14:textId="77777777" w:rsidR="00F327AD" w:rsidRPr="00A92AA3" w:rsidRDefault="00F327AD" w:rsidP="008A4BAB">
            <w:pPr>
              <w:keepNext/>
              <w:keepLines/>
              <w:overflowPunct w:val="0"/>
              <w:autoSpaceDE w:val="0"/>
              <w:autoSpaceDN w:val="0"/>
              <w:adjustRightInd w:val="0"/>
              <w:spacing w:after="0"/>
              <w:jc w:val="center"/>
              <w:textAlignment w:val="baseline"/>
              <w:rPr>
                <w:ins w:id="15948" w:author="Huawei" w:date="2022-11-04T11:46:00Z"/>
                <w:rFonts w:ascii="Arial" w:hAnsi="Arial"/>
                <w:sz w:val="18"/>
                <w:szCs w:val="16"/>
                <w:lang w:eastAsia="zh-CN"/>
              </w:rPr>
            </w:pPr>
            <w:ins w:id="15949" w:author="Huawei" w:date="2022-11-04T11:46:00Z">
              <w:r w:rsidRPr="00A92AA3">
                <w:rPr>
                  <w:rFonts w:ascii="Arial" w:hAnsi="Arial"/>
                  <w:sz w:val="18"/>
                  <w:szCs w:val="16"/>
                  <w:lang w:eastAsia="zh-CN"/>
                </w:rPr>
                <w:t>OP.3</w:t>
              </w:r>
            </w:ins>
          </w:p>
        </w:tc>
      </w:tr>
      <w:tr w:rsidR="00F327AD" w:rsidRPr="00A92AA3" w14:paraId="3E91AC9F" w14:textId="77777777" w:rsidTr="008A4BAB">
        <w:trPr>
          <w:cantSplit/>
          <w:trHeight w:val="137"/>
          <w:jc w:val="center"/>
          <w:ins w:id="15950" w:author="Huawei" w:date="2022-11-04T11:46:00Z"/>
        </w:trPr>
        <w:tc>
          <w:tcPr>
            <w:tcW w:w="3539" w:type="dxa"/>
            <w:vMerge w:val="restart"/>
            <w:tcBorders>
              <w:left w:val="single" w:sz="4" w:space="0" w:color="auto"/>
              <w:right w:val="single" w:sz="4" w:space="0" w:color="auto"/>
            </w:tcBorders>
          </w:tcPr>
          <w:p w14:paraId="7BBBB215" w14:textId="77777777" w:rsidR="00F327AD" w:rsidRPr="00A92AA3" w:rsidRDefault="00F327AD" w:rsidP="008A4BAB">
            <w:pPr>
              <w:keepNext/>
              <w:keepLines/>
              <w:overflowPunct w:val="0"/>
              <w:autoSpaceDE w:val="0"/>
              <w:autoSpaceDN w:val="0"/>
              <w:adjustRightInd w:val="0"/>
              <w:spacing w:after="0"/>
              <w:textAlignment w:val="baseline"/>
              <w:rPr>
                <w:ins w:id="15951" w:author="Huawei" w:date="2022-11-04T11:46:00Z"/>
                <w:rFonts w:ascii="Arial" w:hAnsi="Arial"/>
                <w:bCs/>
                <w:sz w:val="18"/>
                <w:lang w:eastAsia="zh-CN"/>
              </w:rPr>
            </w:pPr>
            <w:ins w:id="15952" w:author="Huawei" w:date="2022-11-04T11:46:00Z">
              <w:r w:rsidRPr="00A92AA3">
                <w:rPr>
                  <w:rFonts w:ascii="Arial" w:hAnsi="Arial"/>
                  <w:bCs/>
                  <w:sz w:val="18"/>
                  <w:lang w:eastAsia="zh-CN"/>
                </w:rPr>
                <w:t>SSB configuration</w:t>
              </w:r>
            </w:ins>
          </w:p>
        </w:tc>
        <w:tc>
          <w:tcPr>
            <w:tcW w:w="1134" w:type="dxa"/>
            <w:vMerge w:val="restart"/>
            <w:tcBorders>
              <w:left w:val="single" w:sz="4" w:space="0" w:color="auto"/>
              <w:right w:val="single" w:sz="4" w:space="0" w:color="auto"/>
            </w:tcBorders>
          </w:tcPr>
          <w:p w14:paraId="6AABBD19" w14:textId="77777777" w:rsidR="00F327AD" w:rsidRPr="00A92AA3" w:rsidRDefault="00F327AD" w:rsidP="008A4BAB">
            <w:pPr>
              <w:keepNext/>
              <w:keepLines/>
              <w:overflowPunct w:val="0"/>
              <w:autoSpaceDE w:val="0"/>
              <w:autoSpaceDN w:val="0"/>
              <w:adjustRightInd w:val="0"/>
              <w:spacing w:after="0"/>
              <w:jc w:val="center"/>
              <w:textAlignment w:val="baseline"/>
              <w:rPr>
                <w:ins w:id="15953" w:author="Huawei" w:date="2022-11-04T11:46:00Z"/>
                <w:rFonts w:ascii="Arial" w:hAnsi="Arial"/>
                <w:sz w:val="18"/>
                <w:lang w:eastAsia="zh-CN"/>
              </w:rPr>
            </w:pPr>
          </w:p>
        </w:tc>
        <w:tc>
          <w:tcPr>
            <w:tcW w:w="851" w:type="dxa"/>
            <w:tcBorders>
              <w:left w:val="single" w:sz="4" w:space="0" w:color="auto"/>
              <w:right w:val="single" w:sz="4" w:space="0" w:color="auto"/>
            </w:tcBorders>
          </w:tcPr>
          <w:p w14:paraId="59825075" w14:textId="77777777" w:rsidR="00F327AD" w:rsidRPr="00A92AA3" w:rsidRDefault="00F327AD" w:rsidP="008A4BAB">
            <w:pPr>
              <w:keepNext/>
              <w:keepLines/>
              <w:overflowPunct w:val="0"/>
              <w:autoSpaceDE w:val="0"/>
              <w:autoSpaceDN w:val="0"/>
              <w:adjustRightInd w:val="0"/>
              <w:spacing w:after="0"/>
              <w:jc w:val="center"/>
              <w:textAlignment w:val="baseline"/>
              <w:rPr>
                <w:ins w:id="15954" w:author="Huawei" w:date="2022-11-04T11:46:00Z"/>
                <w:rFonts w:ascii="Arial" w:hAnsi="Arial"/>
                <w:sz w:val="18"/>
                <w:szCs w:val="16"/>
                <w:lang w:eastAsia="zh-CN"/>
              </w:rPr>
            </w:pPr>
            <w:ins w:id="15955"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77557350" w14:textId="77777777" w:rsidR="00F327AD" w:rsidRPr="00A92AA3" w:rsidRDefault="00F327AD" w:rsidP="008A4BAB">
            <w:pPr>
              <w:keepNext/>
              <w:keepLines/>
              <w:overflowPunct w:val="0"/>
              <w:autoSpaceDE w:val="0"/>
              <w:autoSpaceDN w:val="0"/>
              <w:adjustRightInd w:val="0"/>
              <w:spacing w:after="0"/>
              <w:jc w:val="center"/>
              <w:textAlignment w:val="baseline"/>
              <w:rPr>
                <w:ins w:id="15956" w:author="Huawei" w:date="2022-11-04T11:46:00Z"/>
                <w:rFonts w:ascii="Arial" w:hAnsi="Arial"/>
                <w:sz w:val="18"/>
                <w:szCs w:val="16"/>
                <w:lang w:eastAsia="zh-CN"/>
              </w:rPr>
            </w:pPr>
            <w:ins w:id="15957" w:author="Huawei" w:date="2022-11-04T11:46:00Z">
              <w:r w:rsidRPr="00A92AA3">
                <w:rPr>
                  <w:rFonts w:ascii="Arial" w:hAnsi="Arial"/>
                  <w:sz w:val="18"/>
                  <w:szCs w:val="16"/>
                  <w:lang w:eastAsia="zh-CN"/>
                </w:rPr>
                <w:t>SSB.1 FR1</w:t>
              </w:r>
            </w:ins>
          </w:p>
        </w:tc>
        <w:tc>
          <w:tcPr>
            <w:tcW w:w="2835" w:type="dxa"/>
            <w:gridSpan w:val="4"/>
            <w:tcBorders>
              <w:top w:val="single" w:sz="4" w:space="0" w:color="auto"/>
              <w:left w:val="single" w:sz="4" w:space="0" w:color="auto"/>
              <w:right w:val="single" w:sz="4" w:space="0" w:color="auto"/>
            </w:tcBorders>
          </w:tcPr>
          <w:p w14:paraId="2435C9F6" w14:textId="77777777" w:rsidR="00F327AD" w:rsidRPr="00A92AA3" w:rsidRDefault="00F327AD" w:rsidP="008A4BAB">
            <w:pPr>
              <w:keepNext/>
              <w:keepLines/>
              <w:overflowPunct w:val="0"/>
              <w:autoSpaceDE w:val="0"/>
              <w:autoSpaceDN w:val="0"/>
              <w:adjustRightInd w:val="0"/>
              <w:spacing w:after="0"/>
              <w:jc w:val="center"/>
              <w:textAlignment w:val="baseline"/>
              <w:rPr>
                <w:ins w:id="15958" w:author="Huawei" w:date="2022-11-04T11:46:00Z"/>
                <w:rFonts w:ascii="Arial" w:hAnsi="Arial"/>
                <w:sz w:val="18"/>
                <w:szCs w:val="16"/>
                <w:lang w:eastAsia="zh-CN"/>
              </w:rPr>
            </w:pPr>
            <w:ins w:id="15959" w:author="Huawei" w:date="2022-11-04T11:46:00Z">
              <w:r w:rsidRPr="00A92AA3">
                <w:rPr>
                  <w:rFonts w:ascii="Arial" w:hAnsi="Arial"/>
                  <w:sz w:val="18"/>
                  <w:szCs w:val="16"/>
                  <w:lang w:eastAsia="zh-CN"/>
                </w:rPr>
                <w:t>SSB.2 FR2</w:t>
              </w:r>
            </w:ins>
          </w:p>
        </w:tc>
      </w:tr>
      <w:tr w:rsidR="00F327AD" w:rsidRPr="00A92AA3" w14:paraId="36F2A97F" w14:textId="77777777" w:rsidTr="008A4BAB">
        <w:trPr>
          <w:cantSplit/>
          <w:trHeight w:val="143"/>
          <w:jc w:val="center"/>
          <w:ins w:id="15960" w:author="Huawei" w:date="2022-11-04T11:46:00Z"/>
        </w:trPr>
        <w:tc>
          <w:tcPr>
            <w:tcW w:w="3539" w:type="dxa"/>
            <w:vMerge/>
            <w:tcBorders>
              <w:left w:val="single" w:sz="4" w:space="0" w:color="auto"/>
              <w:right w:val="single" w:sz="4" w:space="0" w:color="auto"/>
            </w:tcBorders>
          </w:tcPr>
          <w:p w14:paraId="759829D3" w14:textId="77777777" w:rsidR="00F327AD" w:rsidRPr="00A92AA3" w:rsidRDefault="00F327AD" w:rsidP="008A4BAB">
            <w:pPr>
              <w:keepNext/>
              <w:keepLines/>
              <w:overflowPunct w:val="0"/>
              <w:autoSpaceDE w:val="0"/>
              <w:autoSpaceDN w:val="0"/>
              <w:adjustRightInd w:val="0"/>
              <w:spacing w:after="0"/>
              <w:textAlignment w:val="baseline"/>
              <w:rPr>
                <w:ins w:id="15961"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69896A3A" w14:textId="77777777" w:rsidR="00F327AD" w:rsidRPr="00A92AA3" w:rsidRDefault="00F327AD" w:rsidP="008A4BAB">
            <w:pPr>
              <w:keepNext/>
              <w:keepLines/>
              <w:overflowPunct w:val="0"/>
              <w:autoSpaceDE w:val="0"/>
              <w:autoSpaceDN w:val="0"/>
              <w:adjustRightInd w:val="0"/>
              <w:spacing w:after="0"/>
              <w:jc w:val="center"/>
              <w:textAlignment w:val="baseline"/>
              <w:rPr>
                <w:ins w:id="15962" w:author="Huawei" w:date="2022-11-04T11:46:00Z"/>
                <w:rFonts w:ascii="Arial" w:hAnsi="Arial"/>
                <w:sz w:val="18"/>
                <w:lang w:eastAsia="zh-CN"/>
              </w:rPr>
            </w:pPr>
          </w:p>
        </w:tc>
        <w:tc>
          <w:tcPr>
            <w:tcW w:w="851" w:type="dxa"/>
            <w:tcBorders>
              <w:left w:val="single" w:sz="4" w:space="0" w:color="auto"/>
              <w:right w:val="single" w:sz="4" w:space="0" w:color="auto"/>
            </w:tcBorders>
          </w:tcPr>
          <w:p w14:paraId="57BD2689" w14:textId="77777777" w:rsidR="00F327AD" w:rsidRPr="00A92AA3" w:rsidRDefault="00F327AD" w:rsidP="008A4BAB">
            <w:pPr>
              <w:keepNext/>
              <w:keepLines/>
              <w:overflowPunct w:val="0"/>
              <w:autoSpaceDE w:val="0"/>
              <w:autoSpaceDN w:val="0"/>
              <w:adjustRightInd w:val="0"/>
              <w:spacing w:after="0"/>
              <w:jc w:val="center"/>
              <w:textAlignment w:val="baseline"/>
              <w:rPr>
                <w:ins w:id="15963" w:author="Huawei" w:date="2022-11-04T11:46:00Z"/>
                <w:rFonts w:ascii="Arial" w:hAnsi="Arial"/>
                <w:sz w:val="18"/>
                <w:szCs w:val="16"/>
                <w:lang w:eastAsia="zh-CN"/>
              </w:rPr>
            </w:pPr>
            <w:ins w:id="15964"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0E7C2C17" w14:textId="77777777" w:rsidR="00F327AD" w:rsidRPr="00A92AA3" w:rsidRDefault="00F327AD" w:rsidP="008A4BAB">
            <w:pPr>
              <w:keepNext/>
              <w:keepLines/>
              <w:overflowPunct w:val="0"/>
              <w:autoSpaceDE w:val="0"/>
              <w:autoSpaceDN w:val="0"/>
              <w:adjustRightInd w:val="0"/>
              <w:spacing w:after="0"/>
              <w:jc w:val="center"/>
              <w:textAlignment w:val="baseline"/>
              <w:rPr>
                <w:ins w:id="15965" w:author="Huawei" w:date="2022-11-04T11:46:00Z"/>
                <w:rFonts w:ascii="Arial" w:hAnsi="Arial"/>
                <w:sz w:val="18"/>
                <w:szCs w:val="16"/>
                <w:lang w:eastAsia="zh-CN"/>
              </w:rPr>
            </w:pPr>
            <w:ins w:id="15966" w:author="Huawei" w:date="2022-11-04T11:46:00Z">
              <w:r w:rsidRPr="00A92AA3">
                <w:rPr>
                  <w:rFonts w:ascii="Arial" w:hAnsi="Arial"/>
                  <w:sz w:val="18"/>
                  <w:szCs w:val="16"/>
                  <w:lang w:eastAsia="zh-CN"/>
                </w:rPr>
                <w:t>SSB.1 FR1</w:t>
              </w:r>
            </w:ins>
          </w:p>
        </w:tc>
        <w:tc>
          <w:tcPr>
            <w:tcW w:w="2835" w:type="dxa"/>
            <w:gridSpan w:val="4"/>
            <w:tcBorders>
              <w:left w:val="single" w:sz="4" w:space="0" w:color="auto"/>
              <w:right w:val="single" w:sz="4" w:space="0" w:color="auto"/>
            </w:tcBorders>
          </w:tcPr>
          <w:p w14:paraId="4CB42B6C" w14:textId="77777777" w:rsidR="00F327AD" w:rsidRPr="00A92AA3" w:rsidRDefault="00F327AD" w:rsidP="008A4BAB">
            <w:pPr>
              <w:keepNext/>
              <w:keepLines/>
              <w:overflowPunct w:val="0"/>
              <w:autoSpaceDE w:val="0"/>
              <w:autoSpaceDN w:val="0"/>
              <w:adjustRightInd w:val="0"/>
              <w:spacing w:after="0"/>
              <w:jc w:val="center"/>
              <w:textAlignment w:val="baseline"/>
              <w:rPr>
                <w:ins w:id="15967" w:author="Huawei" w:date="2022-11-04T11:46:00Z"/>
                <w:rFonts w:ascii="Arial" w:hAnsi="Arial"/>
                <w:sz w:val="18"/>
                <w:szCs w:val="16"/>
                <w:lang w:eastAsia="zh-CN"/>
              </w:rPr>
            </w:pPr>
            <w:ins w:id="15968" w:author="Huawei" w:date="2022-11-04T11:46:00Z">
              <w:r>
                <w:rPr>
                  <w:rFonts w:ascii="Arial" w:hAnsi="Arial"/>
                  <w:sz w:val="18"/>
                  <w:lang w:eastAsia="en-GB"/>
                </w:rPr>
                <w:t>TBD</w:t>
              </w:r>
            </w:ins>
          </w:p>
        </w:tc>
      </w:tr>
      <w:tr w:rsidR="00F327AD" w:rsidRPr="00A92AA3" w14:paraId="4A7E251C" w14:textId="77777777" w:rsidTr="008A4BAB">
        <w:trPr>
          <w:cantSplit/>
          <w:trHeight w:val="143"/>
          <w:jc w:val="center"/>
          <w:ins w:id="15969" w:author="Huawei" w:date="2022-11-04T11:46:00Z"/>
        </w:trPr>
        <w:tc>
          <w:tcPr>
            <w:tcW w:w="3539" w:type="dxa"/>
            <w:vMerge/>
            <w:tcBorders>
              <w:left w:val="single" w:sz="4" w:space="0" w:color="auto"/>
              <w:right w:val="single" w:sz="4" w:space="0" w:color="auto"/>
            </w:tcBorders>
          </w:tcPr>
          <w:p w14:paraId="165D501F" w14:textId="77777777" w:rsidR="00F327AD" w:rsidRPr="00A92AA3" w:rsidRDefault="00F327AD" w:rsidP="008A4BAB">
            <w:pPr>
              <w:keepNext/>
              <w:keepLines/>
              <w:overflowPunct w:val="0"/>
              <w:autoSpaceDE w:val="0"/>
              <w:autoSpaceDN w:val="0"/>
              <w:adjustRightInd w:val="0"/>
              <w:spacing w:after="0"/>
              <w:textAlignment w:val="baseline"/>
              <w:rPr>
                <w:ins w:id="15970"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14D766B8" w14:textId="77777777" w:rsidR="00F327AD" w:rsidRPr="00A92AA3" w:rsidRDefault="00F327AD" w:rsidP="008A4BAB">
            <w:pPr>
              <w:keepNext/>
              <w:keepLines/>
              <w:overflowPunct w:val="0"/>
              <w:autoSpaceDE w:val="0"/>
              <w:autoSpaceDN w:val="0"/>
              <w:adjustRightInd w:val="0"/>
              <w:spacing w:after="0"/>
              <w:jc w:val="center"/>
              <w:textAlignment w:val="baseline"/>
              <w:rPr>
                <w:ins w:id="15971" w:author="Huawei" w:date="2022-11-04T11:46:00Z"/>
                <w:rFonts w:ascii="Arial" w:hAnsi="Arial"/>
                <w:sz w:val="18"/>
                <w:lang w:eastAsia="zh-CN"/>
              </w:rPr>
            </w:pPr>
          </w:p>
        </w:tc>
        <w:tc>
          <w:tcPr>
            <w:tcW w:w="851" w:type="dxa"/>
            <w:tcBorders>
              <w:left w:val="single" w:sz="4" w:space="0" w:color="auto"/>
              <w:right w:val="single" w:sz="4" w:space="0" w:color="auto"/>
            </w:tcBorders>
          </w:tcPr>
          <w:p w14:paraId="268C4FD3" w14:textId="77777777" w:rsidR="00F327AD" w:rsidRPr="00A92AA3" w:rsidRDefault="00F327AD" w:rsidP="008A4BAB">
            <w:pPr>
              <w:keepNext/>
              <w:keepLines/>
              <w:overflowPunct w:val="0"/>
              <w:autoSpaceDE w:val="0"/>
              <w:autoSpaceDN w:val="0"/>
              <w:adjustRightInd w:val="0"/>
              <w:spacing w:after="0"/>
              <w:jc w:val="center"/>
              <w:textAlignment w:val="baseline"/>
              <w:rPr>
                <w:ins w:id="15972" w:author="Huawei" w:date="2022-11-04T11:46:00Z"/>
                <w:rFonts w:ascii="Arial" w:hAnsi="Arial"/>
                <w:sz w:val="18"/>
                <w:szCs w:val="16"/>
                <w:lang w:eastAsia="zh-CN"/>
              </w:rPr>
            </w:pPr>
            <w:ins w:id="15973"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6FDF2738" w14:textId="77777777" w:rsidR="00F327AD" w:rsidRPr="00A92AA3" w:rsidRDefault="00F327AD" w:rsidP="008A4BAB">
            <w:pPr>
              <w:keepNext/>
              <w:keepLines/>
              <w:overflowPunct w:val="0"/>
              <w:autoSpaceDE w:val="0"/>
              <w:autoSpaceDN w:val="0"/>
              <w:adjustRightInd w:val="0"/>
              <w:spacing w:after="0"/>
              <w:jc w:val="center"/>
              <w:textAlignment w:val="baseline"/>
              <w:rPr>
                <w:ins w:id="15974" w:author="Huawei" w:date="2022-11-04T11:46:00Z"/>
                <w:rFonts w:ascii="Arial" w:hAnsi="Arial"/>
                <w:sz w:val="18"/>
                <w:szCs w:val="16"/>
                <w:lang w:eastAsia="zh-CN"/>
              </w:rPr>
            </w:pPr>
            <w:ins w:id="15975" w:author="Huawei" w:date="2022-11-04T11:46:00Z">
              <w:r w:rsidRPr="00A92AA3">
                <w:rPr>
                  <w:rFonts w:ascii="Arial" w:hAnsi="Arial"/>
                  <w:sz w:val="18"/>
                  <w:szCs w:val="16"/>
                  <w:lang w:eastAsia="zh-CN"/>
                </w:rPr>
                <w:t>SSB.2 FR1</w:t>
              </w:r>
            </w:ins>
          </w:p>
        </w:tc>
        <w:tc>
          <w:tcPr>
            <w:tcW w:w="2835" w:type="dxa"/>
            <w:gridSpan w:val="4"/>
            <w:tcBorders>
              <w:left w:val="single" w:sz="4" w:space="0" w:color="auto"/>
              <w:right w:val="single" w:sz="4" w:space="0" w:color="auto"/>
            </w:tcBorders>
          </w:tcPr>
          <w:p w14:paraId="5EF079D1" w14:textId="77777777" w:rsidR="00F327AD" w:rsidRPr="00A92AA3" w:rsidRDefault="00F327AD" w:rsidP="008A4BAB">
            <w:pPr>
              <w:keepNext/>
              <w:keepLines/>
              <w:overflowPunct w:val="0"/>
              <w:autoSpaceDE w:val="0"/>
              <w:autoSpaceDN w:val="0"/>
              <w:adjustRightInd w:val="0"/>
              <w:spacing w:after="0"/>
              <w:jc w:val="center"/>
              <w:textAlignment w:val="baseline"/>
              <w:rPr>
                <w:ins w:id="15976" w:author="Huawei" w:date="2022-11-04T11:46:00Z"/>
                <w:rFonts w:ascii="Arial" w:hAnsi="Arial"/>
                <w:sz w:val="18"/>
                <w:szCs w:val="16"/>
                <w:lang w:eastAsia="zh-CN"/>
              </w:rPr>
            </w:pPr>
            <w:ins w:id="15977" w:author="Huawei" w:date="2022-11-04T11:46:00Z">
              <w:r>
                <w:rPr>
                  <w:rFonts w:ascii="Arial" w:hAnsi="Arial"/>
                  <w:sz w:val="18"/>
                  <w:lang w:eastAsia="en-GB"/>
                </w:rPr>
                <w:t>TBD</w:t>
              </w:r>
            </w:ins>
          </w:p>
        </w:tc>
      </w:tr>
      <w:tr w:rsidR="00F327AD" w:rsidRPr="00A92AA3" w14:paraId="054B0459" w14:textId="77777777" w:rsidTr="008A4BAB">
        <w:trPr>
          <w:cantSplit/>
          <w:jc w:val="center"/>
          <w:ins w:id="15978" w:author="Huawei" w:date="2022-11-04T11:46:00Z"/>
        </w:trPr>
        <w:tc>
          <w:tcPr>
            <w:tcW w:w="3539" w:type="dxa"/>
            <w:tcBorders>
              <w:left w:val="single" w:sz="4" w:space="0" w:color="auto"/>
              <w:right w:val="single" w:sz="4" w:space="0" w:color="auto"/>
            </w:tcBorders>
          </w:tcPr>
          <w:p w14:paraId="6462895F" w14:textId="77777777" w:rsidR="00F327AD" w:rsidRPr="00A92AA3" w:rsidRDefault="00F327AD" w:rsidP="008A4BAB">
            <w:pPr>
              <w:keepNext/>
              <w:keepLines/>
              <w:overflowPunct w:val="0"/>
              <w:autoSpaceDE w:val="0"/>
              <w:autoSpaceDN w:val="0"/>
              <w:adjustRightInd w:val="0"/>
              <w:spacing w:after="0"/>
              <w:textAlignment w:val="baseline"/>
              <w:rPr>
                <w:ins w:id="15979" w:author="Huawei" w:date="2022-11-04T11:46:00Z"/>
                <w:rFonts w:ascii="Arial" w:hAnsi="Arial"/>
                <w:sz w:val="18"/>
                <w:lang w:eastAsia="en-GB"/>
              </w:rPr>
            </w:pPr>
            <w:ins w:id="15980" w:author="Huawei" w:date="2022-11-04T11:46:00Z">
              <w:r w:rsidRPr="00A92AA3">
                <w:rPr>
                  <w:rFonts w:ascii="Arial" w:hAnsi="Arial"/>
                  <w:bCs/>
                  <w:sz w:val="18"/>
                  <w:lang w:eastAsia="zh-CN"/>
                </w:rPr>
                <w:t>SMTC configuration</w:t>
              </w:r>
            </w:ins>
          </w:p>
        </w:tc>
        <w:tc>
          <w:tcPr>
            <w:tcW w:w="1134" w:type="dxa"/>
            <w:tcBorders>
              <w:left w:val="single" w:sz="4" w:space="0" w:color="auto"/>
              <w:right w:val="single" w:sz="4" w:space="0" w:color="auto"/>
            </w:tcBorders>
          </w:tcPr>
          <w:p w14:paraId="333CF86D" w14:textId="77777777" w:rsidR="00F327AD" w:rsidRPr="00A92AA3" w:rsidRDefault="00F327AD" w:rsidP="008A4BAB">
            <w:pPr>
              <w:keepNext/>
              <w:keepLines/>
              <w:overflowPunct w:val="0"/>
              <w:autoSpaceDE w:val="0"/>
              <w:autoSpaceDN w:val="0"/>
              <w:adjustRightInd w:val="0"/>
              <w:spacing w:after="0"/>
              <w:jc w:val="center"/>
              <w:textAlignment w:val="baseline"/>
              <w:rPr>
                <w:ins w:id="15981" w:author="Huawei" w:date="2022-11-04T11:46:00Z"/>
                <w:rFonts w:ascii="Arial" w:hAnsi="Arial"/>
                <w:sz w:val="18"/>
                <w:lang w:eastAsia="zh-CN"/>
              </w:rPr>
            </w:pPr>
          </w:p>
        </w:tc>
        <w:tc>
          <w:tcPr>
            <w:tcW w:w="851" w:type="dxa"/>
            <w:tcBorders>
              <w:left w:val="single" w:sz="4" w:space="0" w:color="auto"/>
              <w:right w:val="single" w:sz="4" w:space="0" w:color="auto"/>
            </w:tcBorders>
          </w:tcPr>
          <w:p w14:paraId="45132B30" w14:textId="77777777" w:rsidR="00F327AD" w:rsidRPr="00A92AA3" w:rsidRDefault="00F327AD" w:rsidP="008A4BAB">
            <w:pPr>
              <w:keepNext/>
              <w:keepLines/>
              <w:overflowPunct w:val="0"/>
              <w:autoSpaceDE w:val="0"/>
              <w:autoSpaceDN w:val="0"/>
              <w:adjustRightInd w:val="0"/>
              <w:spacing w:after="0"/>
              <w:jc w:val="center"/>
              <w:textAlignment w:val="baseline"/>
              <w:rPr>
                <w:ins w:id="15982" w:author="Huawei" w:date="2022-11-04T11:46:00Z"/>
                <w:rFonts w:ascii="Arial" w:hAnsi="Arial"/>
                <w:sz w:val="18"/>
                <w:szCs w:val="16"/>
                <w:lang w:eastAsia="zh-CN"/>
              </w:rPr>
            </w:pPr>
            <w:ins w:id="15983" w:author="Huawei" w:date="2022-11-04T11:46:00Z">
              <w:r w:rsidRPr="00A92AA3">
                <w:rPr>
                  <w:rFonts w:ascii="Arial" w:hAnsi="Arial"/>
                  <w:sz w:val="18"/>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0B6CB61E" w14:textId="77777777" w:rsidR="00F327AD" w:rsidRPr="00A92AA3" w:rsidRDefault="00F327AD" w:rsidP="008A4BAB">
            <w:pPr>
              <w:keepNext/>
              <w:keepLines/>
              <w:overflowPunct w:val="0"/>
              <w:autoSpaceDE w:val="0"/>
              <w:autoSpaceDN w:val="0"/>
              <w:adjustRightInd w:val="0"/>
              <w:spacing w:after="0"/>
              <w:jc w:val="center"/>
              <w:textAlignment w:val="baseline"/>
              <w:rPr>
                <w:ins w:id="15984" w:author="Huawei" w:date="2022-11-04T11:46:00Z"/>
                <w:rFonts w:ascii="Arial" w:hAnsi="Arial"/>
                <w:sz w:val="18"/>
                <w:szCs w:val="16"/>
                <w:lang w:eastAsia="zh-CN"/>
              </w:rPr>
            </w:pPr>
            <w:ins w:id="15985" w:author="Huawei" w:date="2022-11-04T11:46:00Z">
              <w:r w:rsidRPr="00A92AA3">
                <w:rPr>
                  <w:rFonts w:ascii="Arial" w:hAnsi="Arial"/>
                  <w:sz w:val="18"/>
                  <w:szCs w:val="16"/>
                  <w:lang w:eastAsia="zh-CN"/>
                </w:rPr>
                <w:t>SMTC.2</w:t>
              </w:r>
            </w:ins>
          </w:p>
        </w:tc>
        <w:tc>
          <w:tcPr>
            <w:tcW w:w="2835" w:type="dxa"/>
            <w:gridSpan w:val="4"/>
            <w:tcBorders>
              <w:top w:val="single" w:sz="4" w:space="0" w:color="auto"/>
              <w:left w:val="single" w:sz="4" w:space="0" w:color="auto"/>
              <w:bottom w:val="single" w:sz="4" w:space="0" w:color="auto"/>
              <w:right w:val="single" w:sz="4" w:space="0" w:color="auto"/>
            </w:tcBorders>
          </w:tcPr>
          <w:p w14:paraId="64936308" w14:textId="77777777" w:rsidR="00F327AD" w:rsidRPr="00A92AA3" w:rsidRDefault="00F327AD" w:rsidP="008A4BAB">
            <w:pPr>
              <w:keepNext/>
              <w:keepLines/>
              <w:overflowPunct w:val="0"/>
              <w:autoSpaceDE w:val="0"/>
              <w:autoSpaceDN w:val="0"/>
              <w:adjustRightInd w:val="0"/>
              <w:spacing w:after="0"/>
              <w:jc w:val="center"/>
              <w:textAlignment w:val="baseline"/>
              <w:rPr>
                <w:ins w:id="15986" w:author="Huawei" w:date="2022-11-04T11:46:00Z"/>
                <w:rFonts w:ascii="Arial" w:hAnsi="Arial"/>
                <w:sz w:val="18"/>
                <w:szCs w:val="16"/>
                <w:lang w:eastAsia="zh-CN"/>
              </w:rPr>
            </w:pPr>
            <w:ins w:id="15987" w:author="Huawei" w:date="2022-11-04T11:46:00Z">
              <w:r w:rsidRPr="00A92AA3">
                <w:rPr>
                  <w:rFonts w:ascii="Arial" w:hAnsi="Arial"/>
                  <w:sz w:val="18"/>
                  <w:szCs w:val="16"/>
                  <w:lang w:eastAsia="zh-CN"/>
                </w:rPr>
                <w:t>SMTC.1</w:t>
              </w:r>
            </w:ins>
          </w:p>
        </w:tc>
      </w:tr>
      <w:tr w:rsidR="00F327AD" w:rsidRPr="00A92AA3" w14:paraId="22129723" w14:textId="77777777" w:rsidTr="008A4BAB">
        <w:trPr>
          <w:cantSplit/>
          <w:jc w:val="center"/>
          <w:ins w:id="15988" w:author="Huawei" w:date="2022-11-04T11:46:00Z"/>
        </w:trPr>
        <w:tc>
          <w:tcPr>
            <w:tcW w:w="3539" w:type="dxa"/>
            <w:vMerge w:val="restart"/>
            <w:tcBorders>
              <w:left w:val="single" w:sz="4" w:space="0" w:color="auto"/>
              <w:right w:val="single" w:sz="4" w:space="0" w:color="auto"/>
            </w:tcBorders>
          </w:tcPr>
          <w:p w14:paraId="29F28707" w14:textId="77777777" w:rsidR="00F327AD" w:rsidRPr="00A92AA3" w:rsidRDefault="00F327AD" w:rsidP="008A4BAB">
            <w:pPr>
              <w:keepNext/>
              <w:keepLines/>
              <w:overflowPunct w:val="0"/>
              <w:autoSpaceDE w:val="0"/>
              <w:autoSpaceDN w:val="0"/>
              <w:adjustRightInd w:val="0"/>
              <w:spacing w:after="0"/>
              <w:textAlignment w:val="baseline"/>
              <w:rPr>
                <w:ins w:id="15989" w:author="Huawei" w:date="2022-11-04T11:46:00Z"/>
                <w:rFonts w:ascii="Arial" w:hAnsi="Arial"/>
                <w:bCs/>
                <w:sz w:val="18"/>
                <w:lang w:eastAsia="zh-CN"/>
              </w:rPr>
            </w:pPr>
            <w:ins w:id="15990" w:author="Huawei" w:date="2022-11-04T11:46:00Z">
              <w:r w:rsidRPr="00A92AA3">
                <w:rPr>
                  <w:rFonts w:ascii="Arial" w:hAnsi="Arial" w:cs="Arial"/>
                  <w:bCs/>
                  <w:sz w:val="18"/>
                  <w:szCs w:val="18"/>
                  <w:lang w:val="da-DK" w:eastAsia="en-GB"/>
                </w:rPr>
                <w:t>PDSCH/PDCCH subcarrier spacing</w:t>
              </w:r>
            </w:ins>
          </w:p>
        </w:tc>
        <w:tc>
          <w:tcPr>
            <w:tcW w:w="1134" w:type="dxa"/>
            <w:vMerge w:val="restart"/>
            <w:tcBorders>
              <w:left w:val="single" w:sz="4" w:space="0" w:color="auto"/>
              <w:right w:val="single" w:sz="4" w:space="0" w:color="auto"/>
            </w:tcBorders>
            <w:vAlign w:val="center"/>
          </w:tcPr>
          <w:p w14:paraId="5832CFF6" w14:textId="77777777" w:rsidR="00F327AD" w:rsidRPr="00A92AA3" w:rsidRDefault="00F327AD" w:rsidP="008A4BAB">
            <w:pPr>
              <w:keepNext/>
              <w:keepLines/>
              <w:overflowPunct w:val="0"/>
              <w:autoSpaceDE w:val="0"/>
              <w:autoSpaceDN w:val="0"/>
              <w:adjustRightInd w:val="0"/>
              <w:spacing w:after="0"/>
              <w:jc w:val="center"/>
              <w:textAlignment w:val="baseline"/>
              <w:rPr>
                <w:ins w:id="15991" w:author="Huawei" w:date="2022-11-04T11:46:00Z"/>
                <w:rFonts w:ascii="Arial" w:hAnsi="Arial"/>
                <w:sz w:val="18"/>
                <w:lang w:eastAsia="zh-CN"/>
              </w:rPr>
            </w:pPr>
            <w:ins w:id="15992" w:author="Huawei" w:date="2022-11-04T11:46:00Z">
              <w:r w:rsidRPr="00A92AA3">
                <w:rPr>
                  <w:rFonts w:ascii="Arial" w:hAnsi="Arial" w:cs="Arial"/>
                  <w:sz w:val="18"/>
                  <w:szCs w:val="18"/>
                  <w:lang w:val="en-US" w:eastAsia="en-GB"/>
                </w:rPr>
                <w:t>kHz</w:t>
              </w:r>
            </w:ins>
          </w:p>
        </w:tc>
        <w:tc>
          <w:tcPr>
            <w:tcW w:w="851" w:type="dxa"/>
            <w:tcBorders>
              <w:left w:val="single" w:sz="4" w:space="0" w:color="auto"/>
              <w:right w:val="single" w:sz="4" w:space="0" w:color="auto"/>
            </w:tcBorders>
          </w:tcPr>
          <w:p w14:paraId="306107F4" w14:textId="77777777" w:rsidR="00F327AD" w:rsidRPr="00A92AA3" w:rsidRDefault="00F327AD" w:rsidP="008A4BAB">
            <w:pPr>
              <w:keepNext/>
              <w:keepLines/>
              <w:overflowPunct w:val="0"/>
              <w:autoSpaceDE w:val="0"/>
              <w:autoSpaceDN w:val="0"/>
              <w:adjustRightInd w:val="0"/>
              <w:spacing w:after="0"/>
              <w:jc w:val="center"/>
              <w:textAlignment w:val="baseline"/>
              <w:rPr>
                <w:ins w:id="15993" w:author="Huawei" w:date="2022-11-04T11:46:00Z"/>
                <w:rFonts w:ascii="Arial" w:hAnsi="Arial"/>
                <w:sz w:val="18"/>
                <w:szCs w:val="16"/>
                <w:lang w:eastAsia="zh-CN"/>
              </w:rPr>
            </w:pPr>
            <w:ins w:id="15994"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bottom w:val="single" w:sz="4" w:space="0" w:color="auto"/>
              <w:right w:val="single" w:sz="4" w:space="0" w:color="auto"/>
            </w:tcBorders>
          </w:tcPr>
          <w:p w14:paraId="157AF196" w14:textId="77777777" w:rsidR="00F327AD" w:rsidRPr="00A92AA3" w:rsidRDefault="00F327AD" w:rsidP="008A4BAB">
            <w:pPr>
              <w:keepNext/>
              <w:keepLines/>
              <w:overflowPunct w:val="0"/>
              <w:autoSpaceDE w:val="0"/>
              <w:autoSpaceDN w:val="0"/>
              <w:adjustRightInd w:val="0"/>
              <w:spacing w:after="0"/>
              <w:jc w:val="center"/>
              <w:textAlignment w:val="baseline"/>
              <w:rPr>
                <w:ins w:id="15995" w:author="Huawei" w:date="2022-11-04T11:46:00Z"/>
                <w:rFonts w:ascii="Arial" w:hAnsi="Arial"/>
                <w:sz w:val="18"/>
                <w:szCs w:val="16"/>
                <w:lang w:eastAsia="zh-CN"/>
              </w:rPr>
            </w:pPr>
            <w:ins w:id="15996" w:author="Huawei" w:date="2022-11-04T11:46:00Z">
              <w:r w:rsidRPr="00A92AA3">
                <w:rPr>
                  <w:rFonts w:ascii="Arial" w:hAnsi="Arial" w:cs="Arial"/>
                  <w:sz w:val="18"/>
                  <w:lang w:val="en-US" w:eastAsia="en-GB"/>
                </w:rPr>
                <w:t>15</w:t>
              </w:r>
            </w:ins>
          </w:p>
        </w:tc>
        <w:tc>
          <w:tcPr>
            <w:tcW w:w="2835" w:type="dxa"/>
            <w:gridSpan w:val="4"/>
            <w:tcBorders>
              <w:top w:val="single" w:sz="4" w:space="0" w:color="auto"/>
              <w:left w:val="single" w:sz="4" w:space="0" w:color="auto"/>
              <w:bottom w:val="single" w:sz="4" w:space="0" w:color="auto"/>
              <w:right w:val="single" w:sz="4" w:space="0" w:color="auto"/>
            </w:tcBorders>
          </w:tcPr>
          <w:p w14:paraId="2892C815" w14:textId="77777777" w:rsidR="00F327AD" w:rsidRPr="00A92AA3" w:rsidRDefault="00F327AD" w:rsidP="008A4BAB">
            <w:pPr>
              <w:keepNext/>
              <w:keepLines/>
              <w:overflowPunct w:val="0"/>
              <w:autoSpaceDE w:val="0"/>
              <w:autoSpaceDN w:val="0"/>
              <w:adjustRightInd w:val="0"/>
              <w:spacing w:after="0"/>
              <w:jc w:val="center"/>
              <w:textAlignment w:val="baseline"/>
              <w:rPr>
                <w:ins w:id="15997" w:author="Huawei" w:date="2022-11-04T11:46:00Z"/>
                <w:rFonts w:ascii="Arial" w:hAnsi="Arial"/>
                <w:sz w:val="18"/>
                <w:szCs w:val="16"/>
                <w:lang w:eastAsia="zh-CN"/>
              </w:rPr>
            </w:pPr>
            <w:ins w:id="15998" w:author="Huawei" w:date="2022-11-04T11:46:00Z">
              <w:r w:rsidRPr="00E56FD5">
                <w:rPr>
                  <w:rFonts w:ascii="Arial" w:hAnsi="Arial" w:cs="Arial"/>
                  <w:sz w:val="18"/>
                  <w:lang w:eastAsia="en-GB"/>
                </w:rPr>
                <w:t xml:space="preserve">120 </w:t>
              </w:r>
            </w:ins>
          </w:p>
        </w:tc>
      </w:tr>
      <w:tr w:rsidR="00F327AD" w:rsidRPr="00A92AA3" w14:paraId="79662129" w14:textId="77777777" w:rsidTr="008A4BAB">
        <w:trPr>
          <w:cantSplit/>
          <w:jc w:val="center"/>
          <w:ins w:id="15999" w:author="Huawei" w:date="2022-11-04T11:46:00Z"/>
        </w:trPr>
        <w:tc>
          <w:tcPr>
            <w:tcW w:w="3539" w:type="dxa"/>
            <w:vMerge/>
            <w:tcBorders>
              <w:left w:val="single" w:sz="4" w:space="0" w:color="auto"/>
              <w:right w:val="single" w:sz="4" w:space="0" w:color="auto"/>
            </w:tcBorders>
          </w:tcPr>
          <w:p w14:paraId="3E3CD476" w14:textId="77777777" w:rsidR="00F327AD" w:rsidRPr="00A92AA3" w:rsidRDefault="00F327AD" w:rsidP="008A4BAB">
            <w:pPr>
              <w:keepNext/>
              <w:keepLines/>
              <w:overflowPunct w:val="0"/>
              <w:autoSpaceDE w:val="0"/>
              <w:autoSpaceDN w:val="0"/>
              <w:adjustRightInd w:val="0"/>
              <w:spacing w:after="0"/>
              <w:textAlignment w:val="baseline"/>
              <w:rPr>
                <w:ins w:id="16000"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3EAF75EE" w14:textId="77777777" w:rsidR="00F327AD" w:rsidRPr="00A92AA3" w:rsidRDefault="00F327AD" w:rsidP="008A4BAB">
            <w:pPr>
              <w:keepNext/>
              <w:keepLines/>
              <w:overflowPunct w:val="0"/>
              <w:autoSpaceDE w:val="0"/>
              <w:autoSpaceDN w:val="0"/>
              <w:adjustRightInd w:val="0"/>
              <w:spacing w:after="0"/>
              <w:jc w:val="center"/>
              <w:textAlignment w:val="baseline"/>
              <w:rPr>
                <w:ins w:id="16001" w:author="Huawei" w:date="2022-11-04T11:46:00Z"/>
                <w:rFonts w:ascii="Arial" w:hAnsi="Arial"/>
                <w:sz w:val="18"/>
                <w:lang w:eastAsia="zh-CN"/>
              </w:rPr>
            </w:pPr>
          </w:p>
        </w:tc>
        <w:tc>
          <w:tcPr>
            <w:tcW w:w="851" w:type="dxa"/>
            <w:tcBorders>
              <w:left w:val="single" w:sz="4" w:space="0" w:color="auto"/>
              <w:right w:val="single" w:sz="4" w:space="0" w:color="auto"/>
            </w:tcBorders>
          </w:tcPr>
          <w:p w14:paraId="6C4BF4BD" w14:textId="77777777" w:rsidR="00F327AD" w:rsidRPr="00A92AA3" w:rsidRDefault="00F327AD" w:rsidP="008A4BAB">
            <w:pPr>
              <w:keepNext/>
              <w:keepLines/>
              <w:overflowPunct w:val="0"/>
              <w:autoSpaceDE w:val="0"/>
              <w:autoSpaceDN w:val="0"/>
              <w:adjustRightInd w:val="0"/>
              <w:spacing w:after="0"/>
              <w:jc w:val="center"/>
              <w:textAlignment w:val="baseline"/>
              <w:rPr>
                <w:ins w:id="16002" w:author="Huawei" w:date="2022-11-04T11:46:00Z"/>
                <w:rFonts w:ascii="Arial" w:hAnsi="Arial"/>
                <w:sz w:val="18"/>
                <w:szCs w:val="16"/>
                <w:lang w:eastAsia="zh-CN"/>
              </w:rPr>
            </w:pPr>
            <w:ins w:id="16003"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bottom w:val="single" w:sz="4" w:space="0" w:color="auto"/>
              <w:right w:val="single" w:sz="4" w:space="0" w:color="auto"/>
            </w:tcBorders>
          </w:tcPr>
          <w:p w14:paraId="38F8E93A" w14:textId="77777777" w:rsidR="00F327AD" w:rsidRPr="00A92AA3" w:rsidRDefault="00F327AD" w:rsidP="008A4BAB">
            <w:pPr>
              <w:keepNext/>
              <w:keepLines/>
              <w:overflowPunct w:val="0"/>
              <w:autoSpaceDE w:val="0"/>
              <w:autoSpaceDN w:val="0"/>
              <w:adjustRightInd w:val="0"/>
              <w:spacing w:after="0"/>
              <w:jc w:val="center"/>
              <w:textAlignment w:val="baseline"/>
              <w:rPr>
                <w:ins w:id="16004" w:author="Huawei" w:date="2022-11-04T11:46:00Z"/>
                <w:rFonts w:ascii="Arial" w:hAnsi="Arial"/>
                <w:sz w:val="18"/>
                <w:szCs w:val="16"/>
                <w:lang w:eastAsia="zh-CN"/>
              </w:rPr>
            </w:pPr>
            <w:ins w:id="16005" w:author="Huawei" w:date="2022-11-04T11:46:00Z">
              <w:r>
                <w:rPr>
                  <w:rFonts w:ascii="Arial" w:hAnsi="Arial"/>
                  <w:sz w:val="18"/>
                  <w:szCs w:val="16"/>
                  <w:lang w:eastAsia="ja-JP"/>
                </w:rPr>
                <w:t>15</w:t>
              </w:r>
            </w:ins>
          </w:p>
        </w:tc>
        <w:tc>
          <w:tcPr>
            <w:tcW w:w="2835" w:type="dxa"/>
            <w:gridSpan w:val="4"/>
            <w:tcBorders>
              <w:top w:val="single" w:sz="4" w:space="0" w:color="auto"/>
              <w:left w:val="single" w:sz="4" w:space="0" w:color="auto"/>
              <w:bottom w:val="single" w:sz="4" w:space="0" w:color="auto"/>
              <w:right w:val="single" w:sz="4" w:space="0" w:color="auto"/>
            </w:tcBorders>
            <w:vAlign w:val="center"/>
          </w:tcPr>
          <w:p w14:paraId="40182592" w14:textId="77777777" w:rsidR="00F327AD" w:rsidRPr="00A92AA3" w:rsidRDefault="00F327AD" w:rsidP="008A4BAB">
            <w:pPr>
              <w:keepNext/>
              <w:keepLines/>
              <w:overflowPunct w:val="0"/>
              <w:autoSpaceDE w:val="0"/>
              <w:autoSpaceDN w:val="0"/>
              <w:adjustRightInd w:val="0"/>
              <w:spacing w:after="0"/>
              <w:jc w:val="center"/>
              <w:textAlignment w:val="baseline"/>
              <w:rPr>
                <w:ins w:id="16006" w:author="Huawei" w:date="2022-11-04T11:46:00Z"/>
                <w:rFonts w:ascii="Arial" w:hAnsi="Arial"/>
                <w:sz w:val="18"/>
                <w:szCs w:val="16"/>
                <w:lang w:eastAsia="zh-CN"/>
              </w:rPr>
            </w:pPr>
            <w:ins w:id="16007" w:author="Huawei" w:date="2022-11-04T11:46:00Z">
              <w:r w:rsidRPr="00E56FD5">
                <w:rPr>
                  <w:rFonts w:ascii="Arial" w:hAnsi="Arial"/>
                  <w:sz w:val="18"/>
                  <w:lang w:eastAsia="en-GB"/>
                </w:rPr>
                <w:t>480</w:t>
              </w:r>
            </w:ins>
          </w:p>
        </w:tc>
      </w:tr>
      <w:tr w:rsidR="00F327AD" w:rsidRPr="00A92AA3" w14:paraId="6862A27F" w14:textId="77777777" w:rsidTr="008A4BAB">
        <w:trPr>
          <w:cantSplit/>
          <w:jc w:val="center"/>
          <w:ins w:id="16008" w:author="Huawei" w:date="2022-11-04T11:46:00Z"/>
        </w:trPr>
        <w:tc>
          <w:tcPr>
            <w:tcW w:w="3539" w:type="dxa"/>
            <w:vMerge/>
            <w:tcBorders>
              <w:left w:val="single" w:sz="4" w:space="0" w:color="auto"/>
              <w:right w:val="single" w:sz="4" w:space="0" w:color="auto"/>
            </w:tcBorders>
          </w:tcPr>
          <w:p w14:paraId="5E131AE7" w14:textId="77777777" w:rsidR="00F327AD" w:rsidRPr="00A92AA3" w:rsidRDefault="00F327AD" w:rsidP="008A4BAB">
            <w:pPr>
              <w:keepNext/>
              <w:keepLines/>
              <w:overflowPunct w:val="0"/>
              <w:autoSpaceDE w:val="0"/>
              <w:autoSpaceDN w:val="0"/>
              <w:adjustRightInd w:val="0"/>
              <w:spacing w:after="0"/>
              <w:textAlignment w:val="baseline"/>
              <w:rPr>
                <w:ins w:id="16009"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1DFBF73F" w14:textId="77777777" w:rsidR="00F327AD" w:rsidRPr="00A92AA3" w:rsidRDefault="00F327AD" w:rsidP="008A4BAB">
            <w:pPr>
              <w:keepNext/>
              <w:keepLines/>
              <w:overflowPunct w:val="0"/>
              <w:autoSpaceDE w:val="0"/>
              <w:autoSpaceDN w:val="0"/>
              <w:adjustRightInd w:val="0"/>
              <w:spacing w:after="0"/>
              <w:jc w:val="center"/>
              <w:textAlignment w:val="baseline"/>
              <w:rPr>
                <w:ins w:id="16010" w:author="Huawei" w:date="2022-11-04T11:46:00Z"/>
                <w:rFonts w:ascii="Arial" w:hAnsi="Arial"/>
                <w:sz w:val="18"/>
                <w:lang w:eastAsia="zh-CN"/>
              </w:rPr>
            </w:pPr>
          </w:p>
        </w:tc>
        <w:tc>
          <w:tcPr>
            <w:tcW w:w="851" w:type="dxa"/>
            <w:tcBorders>
              <w:left w:val="single" w:sz="4" w:space="0" w:color="auto"/>
              <w:right w:val="single" w:sz="4" w:space="0" w:color="auto"/>
            </w:tcBorders>
          </w:tcPr>
          <w:p w14:paraId="6648F1DE" w14:textId="77777777" w:rsidR="00F327AD" w:rsidRPr="00A92AA3" w:rsidRDefault="00F327AD" w:rsidP="008A4BAB">
            <w:pPr>
              <w:keepNext/>
              <w:keepLines/>
              <w:overflowPunct w:val="0"/>
              <w:autoSpaceDE w:val="0"/>
              <w:autoSpaceDN w:val="0"/>
              <w:adjustRightInd w:val="0"/>
              <w:spacing w:after="0"/>
              <w:jc w:val="center"/>
              <w:textAlignment w:val="baseline"/>
              <w:rPr>
                <w:ins w:id="16011" w:author="Huawei" w:date="2022-11-04T11:46:00Z"/>
                <w:rFonts w:ascii="Arial" w:hAnsi="Arial"/>
                <w:sz w:val="18"/>
                <w:szCs w:val="16"/>
                <w:lang w:eastAsia="ja-JP"/>
              </w:rPr>
            </w:pPr>
            <w:ins w:id="16012"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bottom w:val="single" w:sz="4" w:space="0" w:color="auto"/>
              <w:right w:val="single" w:sz="4" w:space="0" w:color="auto"/>
            </w:tcBorders>
          </w:tcPr>
          <w:p w14:paraId="1773C484" w14:textId="77777777" w:rsidR="00F327AD" w:rsidRPr="00A92AA3" w:rsidRDefault="00F327AD" w:rsidP="008A4BAB">
            <w:pPr>
              <w:keepNext/>
              <w:keepLines/>
              <w:overflowPunct w:val="0"/>
              <w:autoSpaceDE w:val="0"/>
              <w:autoSpaceDN w:val="0"/>
              <w:adjustRightInd w:val="0"/>
              <w:spacing w:after="0"/>
              <w:jc w:val="center"/>
              <w:textAlignment w:val="baseline"/>
              <w:rPr>
                <w:ins w:id="16013" w:author="Huawei" w:date="2022-11-04T11:46:00Z"/>
                <w:rFonts w:ascii="Arial" w:hAnsi="Arial"/>
                <w:sz w:val="18"/>
                <w:szCs w:val="16"/>
                <w:lang w:eastAsia="ja-JP"/>
              </w:rPr>
            </w:pPr>
            <w:ins w:id="16014" w:author="Huawei" w:date="2022-11-04T11:46:00Z">
              <w:r>
                <w:rPr>
                  <w:rFonts w:ascii="Arial" w:hAnsi="Arial"/>
                  <w:sz w:val="18"/>
                  <w:szCs w:val="16"/>
                  <w:lang w:eastAsia="ja-JP"/>
                </w:rPr>
                <w:t>30</w:t>
              </w:r>
            </w:ins>
          </w:p>
        </w:tc>
        <w:tc>
          <w:tcPr>
            <w:tcW w:w="2835" w:type="dxa"/>
            <w:gridSpan w:val="4"/>
            <w:tcBorders>
              <w:top w:val="single" w:sz="4" w:space="0" w:color="auto"/>
              <w:left w:val="single" w:sz="4" w:space="0" w:color="auto"/>
              <w:bottom w:val="single" w:sz="4" w:space="0" w:color="auto"/>
              <w:right w:val="single" w:sz="4" w:space="0" w:color="auto"/>
            </w:tcBorders>
            <w:vAlign w:val="center"/>
          </w:tcPr>
          <w:p w14:paraId="4F46C0E3" w14:textId="77777777" w:rsidR="00F327AD" w:rsidRPr="00A92AA3" w:rsidRDefault="00F327AD" w:rsidP="008A4BAB">
            <w:pPr>
              <w:keepNext/>
              <w:keepLines/>
              <w:overflowPunct w:val="0"/>
              <w:autoSpaceDE w:val="0"/>
              <w:autoSpaceDN w:val="0"/>
              <w:adjustRightInd w:val="0"/>
              <w:spacing w:after="0"/>
              <w:jc w:val="center"/>
              <w:textAlignment w:val="baseline"/>
              <w:rPr>
                <w:ins w:id="16015" w:author="Huawei" w:date="2022-11-04T11:46:00Z"/>
                <w:rFonts w:ascii="Arial" w:hAnsi="Arial"/>
                <w:sz w:val="18"/>
                <w:szCs w:val="16"/>
                <w:lang w:eastAsia="zh-CN"/>
              </w:rPr>
            </w:pPr>
            <w:ins w:id="16016" w:author="Huawei" w:date="2022-11-04T11:46:00Z">
              <w:r w:rsidRPr="00E56FD5">
                <w:rPr>
                  <w:rFonts w:ascii="Arial" w:hAnsi="Arial"/>
                  <w:sz w:val="18"/>
                  <w:lang w:eastAsia="en-GB"/>
                </w:rPr>
                <w:t>960</w:t>
              </w:r>
            </w:ins>
          </w:p>
        </w:tc>
      </w:tr>
      <w:tr w:rsidR="00F327AD" w:rsidRPr="00A92AA3" w14:paraId="5123E683" w14:textId="77777777" w:rsidTr="008A4BAB">
        <w:trPr>
          <w:cantSplit/>
          <w:jc w:val="center"/>
          <w:ins w:id="16017"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2B00E0C4" w14:textId="77777777" w:rsidR="00F327AD" w:rsidRPr="00A92AA3" w:rsidRDefault="00F327AD" w:rsidP="008A4BAB">
            <w:pPr>
              <w:keepNext/>
              <w:keepLines/>
              <w:overflowPunct w:val="0"/>
              <w:autoSpaceDE w:val="0"/>
              <w:autoSpaceDN w:val="0"/>
              <w:adjustRightInd w:val="0"/>
              <w:spacing w:after="0"/>
              <w:textAlignment w:val="baseline"/>
              <w:rPr>
                <w:ins w:id="16018" w:author="Huawei" w:date="2022-11-04T11:46:00Z"/>
                <w:rFonts w:ascii="Arial" w:hAnsi="Arial"/>
                <w:sz w:val="18"/>
                <w:lang w:eastAsia="en-GB"/>
              </w:rPr>
            </w:pPr>
            <w:ins w:id="16019" w:author="Huawei" w:date="2022-11-04T11:46:00Z">
              <w:r w:rsidRPr="00A92AA3">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5BBB97FE" w14:textId="77777777" w:rsidR="00F327AD" w:rsidRPr="00A92AA3" w:rsidRDefault="00F327AD" w:rsidP="008A4BAB">
            <w:pPr>
              <w:keepNext/>
              <w:keepLines/>
              <w:overflowPunct w:val="0"/>
              <w:autoSpaceDE w:val="0"/>
              <w:autoSpaceDN w:val="0"/>
              <w:adjustRightInd w:val="0"/>
              <w:spacing w:after="0"/>
              <w:jc w:val="center"/>
              <w:textAlignment w:val="baseline"/>
              <w:rPr>
                <w:ins w:id="16020" w:author="Huawei" w:date="2022-11-04T11:46:00Z"/>
                <w:rFonts w:ascii="Arial" w:hAnsi="Arial"/>
                <w:sz w:val="18"/>
                <w:lang w:eastAsia="en-GB"/>
              </w:rPr>
            </w:pPr>
            <w:ins w:id="16021" w:author="Huawei" w:date="2022-11-04T11:46:00Z">
              <w:r w:rsidRPr="00A92AA3">
                <w:rPr>
                  <w:rFonts w:ascii="Arial" w:hAnsi="Arial"/>
                  <w:sz w:val="18"/>
                  <w:lang w:eastAsia="en-GB"/>
                </w:rPr>
                <w:t>dB</w:t>
              </w:r>
            </w:ins>
          </w:p>
        </w:tc>
        <w:tc>
          <w:tcPr>
            <w:tcW w:w="851" w:type="dxa"/>
            <w:tcBorders>
              <w:top w:val="single" w:sz="4" w:space="0" w:color="auto"/>
              <w:left w:val="single" w:sz="4" w:space="0" w:color="auto"/>
              <w:bottom w:val="nil"/>
              <w:right w:val="single" w:sz="4" w:space="0" w:color="auto"/>
            </w:tcBorders>
            <w:shd w:val="clear" w:color="auto" w:fill="auto"/>
          </w:tcPr>
          <w:p w14:paraId="46C2CE7A" w14:textId="77777777" w:rsidR="00F327AD" w:rsidRPr="00A92AA3" w:rsidRDefault="00F327AD" w:rsidP="008A4BAB">
            <w:pPr>
              <w:keepNext/>
              <w:keepLines/>
              <w:overflowPunct w:val="0"/>
              <w:autoSpaceDE w:val="0"/>
              <w:autoSpaceDN w:val="0"/>
              <w:adjustRightInd w:val="0"/>
              <w:spacing w:after="0"/>
              <w:jc w:val="center"/>
              <w:textAlignment w:val="baseline"/>
              <w:rPr>
                <w:ins w:id="16022" w:author="Huawei" w:date="2022-11-04T11:46:00Z"/>
                <w:rFonts w:ascii="Arial" w:hAnsi="Arial" w:cs="v4.2.0"/>
                <w:sz w:val="18"/>
                <w:lang w:eastAsia="zh-CN"/>
              </w:rPr>
            </w:pPr>
            <w:ins w:id="16023"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3A780B0B" w14:textId="77777777" w:rsidR="00F327AD" w:rsidRPr="00A92AA3" w:rsidRDefault="00F327AD" w:rsidP="008A4BAB">
            <w:pPr>
              <w:keepNext/>
              <w:keepLines/>
              <w:overflowPunct w:val="0"/>
              <w:autoSpaceDE w:val="0"/>
              <w:autoSpaceDN w:val="0"/>
              <w:adjustRightInd w:val="0"/>
              <w:spacing w:after="0"/>
              <w:jc w:val="center"/>
              <w:textAlignment w:val="baseline"/>
              <w:rPr>
                <w:ins w:id="16024" w:author="Huawei" w:date="2022-11-04T11:46:00Z"/>
                <w:rFonts w:ascii="Arial" w:hAnsi="Arial" w:cs="v4.2.0"/>
                <w:sz w:val="18"/>
                <w:lang w:eastAsia="zh-CN"/>
              </w:rPr>
            </w:pPr>
            <w:ins w:id="16025" w:author="Huawei" w:date="2022-11-04T11:46:00Z">
              <w:r w:rsidRPr="00A92AA3">
                <w:rPr>
                  <w:rFonts w:ascii="Arial" w:hAnsi="Arial" w:cs="v4.2.0"/>
                  <w:sz w:val="18"/>
                  <w:lang w:eastAsia="zh-CN"/>
                </w:rPr>
                <w:t>0</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2A4C6DFA" w14:textId="77777777" w:rsidR="00F327AD" w:rsidRPr="00A92AA3" w:rsidRDefault="00F327AD" w:rsidP="008A4BAB">
            <w:pPr>
              <w:keepNext/>
              <w:keepLines/>
              <w:overflowPunct w:val="0"/>
              <w:autoSpaceDE w:val="0"/>
              <w:autoSpaceDN w:val="0"/>
              <w:adjustRightInd w:val="0"/>
              <w:spacing w:after="0"/>
              <w:jc w:val="center"/>
              <w:textAlignment w:val="baseline"/>
              <w:rPr>
                <w:ins w:id="16026" w:author="Huawei" w:date="2022-11-04T11:46:00Z"/>
                <w:rFonts w:ascii="Arial" w:hAnsi="Arial" w:cs="v4.2.0"/>
                <w:sz w:val="18"/>
                <w:lang w:eastAsia="zh-CN"/>
              </w:rPr>
            </w:pPr>
            <w:ins w:id="16027" w:author="Huawei" w:date="2022-11-04T11:46:00Z">
              <w:r w:rsidRPr="00A92AA3">
                <w:rPr>
                  <w:rFonts w:ascii="Arial" w:hAnsi="Arial" w:cs="v4.2.0"/>
                  <w:sz w:val="18"/>
                  <w:lang w:eastAsia="zh-CN"/>
                </w:rPr>
                <w:t>0</w:t>
              </w:r>
            </w:ins>
          </w:p>
        </w:tc>
      </w:tr>
      <w:tr w:rsidR="00F327AD" w:rsidRPr="00A92AA3" w14:paraId="25968323" w14:textId="77777777" w:rsidTr="008A4BAB">
        <w:trPr>
          <w:cantSplit/>
          <w:jc w:val="center"/>
          <w:ins w:id="16028"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694F0F7F" w14:textId="77777777" w:rsidR="00F327AD" w:rsidRPr="00A92AA3" w:rsidRDefault="00F327AD" w:rsidP="008A4BAB">
            <w:pPr>
              <w:keepNext/>
              <w:keepLines/>
              <w:overflowPunct w:val="0"/>
              <w:autoSpaceDE w:val="0"/>
              <w:autoSpaceDN w:val="0"/>
              <w:adjustRightInd w:val="0"/>
              <w:spacing w:after="0"/>
              <w:textAlignment w:val="baseline"/>
              <w:rPr>
                <w:ins w:id="16029" w:author="Huawei" w:date="2022-11-04T11:46:00Z"/>
                <w:rFonts w:ascii="Arial" w:hAnsi="Arial"/>
                <w:sz w:val="18"/>
                <w:lang w:eastAsia="en-GB"/>
              </w:rPr>
            </w:pPr>
            <w:ins w:id="16030" w:author="Huawei" w:date="2022-11-04T11:46:00Z">
              <w:r w:rsidRPr="00A92AA3">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9126829" w14:textId="77777777" w:rsidR="00F327AD" w:rsidRPr="00A92AA3" w:rsidRDefault="00F327AD" w:rsidP="008A4BAB">
            <w:pPr>
              <w:keepNext/>
              <w:keepLines/>
              <w:overflowPunct w:val="0"/>
              <w:autoSpaceDE w:val="0"/>
              <w:autoSpaceDN w:val="0"/>
              <w:adjustRightInd w:val="0"/>
              <w:spacing w:after="0"/>
              <w:jc w:val="center"/>
              <w:textAlignment w:val="baseline"/>
              <w:rPr>
                <w:ins w:id="16031"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7232AB62" w14:textId="77777777" w:rsidR="00F327AD" w:rsidRPr="00A92AA3" w:rsidRDefault="00F327AD" w:rsidP="008A4BAB">
            <w:pPr>
              <w:keepNext/>
              <w:keepLines/>
              <w:overflowPunct w:val="0"/>
              <w:autoSpaceDE w:val="0"/>
              <w:autoSpaceDN w:val="0"/>
              <w:adjustRightInd w:val="0"/>
              <w:spacing w:after="0"/>
              <w:jc w:val="center"/>
              <w:textAlignment w:val="baseline"/>
              <w:rPr>
                <w:ins w:id="16032"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1CE5BB2D" w14:textId="77777777" w:rsidR="00F327AD" w:rsidRPr="00A92AA3" w:rsidRDefault="00F327AD" w:rsidP="008A4BAB">
            <w:pPr>
              <w:keepNext/>
              <w:keepLines/>
              <w:overflowPunct w:val="0"/>
              <w:autoSpaceDE w:val="0"/>
              <w:autoSpaceDN w:val="0"/>
              <w:adjustRightInd w:val="0"/>
              <w:spacing w:after="0"/>
              <w:jc w:val="center"/>
              <w:textAlignment w:val="baseline"/>
              <w:rPr>
                <w:ins w:id="16033"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344A6878" w14:textId="77777777" w:rsidR="00F327AD" w:rsidRPr="00A92AA3" w:rsidRDefault="00F327AD" w:rsidP="008A4BAB">
            <w:pPr>
              <w:keepNext/>
              <w:keepLines/>
              <w:overflowPunct w:val="0"/>
              <w:autoSpaceDE w:val="0"/>
              <w:autoSpaceDN w:val="0"/>
              <w:adjustRightInd w:val="0"/>
              <w:spacing w:after="0"/>
              <w:jc w:val="center"/>
              <w:textAlignment w:val="baseline"/>
              <w:rPr>
                <w:ins w:id="16034" w:author="Huawei" w:date="2022-11-04T11:46:00Z"/>
                <w:rFonts w:ascii="Arial" w:hAnsi="Arial" w:cs="v4.2.0"/>
                <w:sz w:val="18"/>
                <w:lang w:eastAsia="zh-CN"/>
              </w:rPr>
            </w:pPr>
          </w:p>
        </w:tc>
      </w:tr>
      <w:tr w:rsidR="00F327AD" w:rsidRPr="00A92AA3" w14:paraId="22F08BC4" w14:textId="77777777" w:rsidTr="008A4BAB">
        <w:trPr>
          <w:cantSplit/>
          <w:jc w:val="center"/>
          <w:ins w:id="16035"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1A318A64" w14:textId="77777777" w:rsidR="00F327AD" w:rsidRPr="00A92AA3" w:rsidRDefault="00F327AD" w:rsidP="008A4BAB">
            <w:pPr>
              <w:keepNext/>
              <w:keepLines/>
              <w:overflowPunct w:val="0"/>
              <w:autoSpaceDE w:val="0"/>
              <w:autoSpaceDN w:val="0"/>
              <w:adjustRightInd w:val="0"/>
              <w:spacing w:after="0"/>
              <w:textAlignment w:val="baseline"/>
              <w:rPr>
                <w:ins w:id="16036" w:author="Huawei" w:date="2022-11-04T11:46:00Z"/>
                <w:rFonts w:ascii="Arial" w:hAnsi="Arial"/>
                <w:sz w:val="18"/>
                <w:lang w:eastAsia="en-GB"/>
              </w:rPr>
            </w:pPr>
            <w:ins w:id="16037" w:author="Huawei" w:date="2022-11-04T11:46:00Z">
              <w:r w:rsidRPr="00A92AA3">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7996EC66" w14:textId="77777777" w:rsidR="00F327AD" w:rsidRPr="00A92AA3" w:rsidRDefault="00F327AD" w:rsidP="008A4BAB">
            <w:pPr>
              <w:keepNext/>
              <w:keepLines/>
              <w:overflowPunct w:val="0"/>
              <w:autoSpaceDE w:val="0"/>
              <w:autoSpaceDN w:val="0"/>
              <w:adjustRightInd w:val="0"/>
              <w:spacing w:after="0"/>
              <w:jc w:val="center"/>
              <w:textAlignment w:val="baseline"/>
              <w:rPr>
                <w:ins w:id="16038"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2DF80F99" w14:textId="77777777" w:rsidR="00F327AD" w:rsidRPr="00A92AA3" w:rsidRDefault="00F327AD" w:rsidP="008A4BAB">
            <w:pPr>
              <w:keepNext/>
              <w:keepLines/>
              <w:overflowPunct w:val="0"/>
              <w:autoSpaceDE w:val="0"/>
              <w:autoSpaceDN w:val="0"/>
              <w:adjustRightInd w:val="0"/>
              <w:spacing w:after="0"/>
              <w:jc w:val="center"/>
              <w:textAlignment w:val="baseline"/>
              <w:rPr>
                <w:ins w:id="16039"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207B34E1" w14:textId="77777777" w:rsidR="00F327AD" w:rsidRPr="00A92AA3" w:rsidRDefault="00F327AD" w:rsidP="008A4BAB">
            <w:pPr>
              <w:keepNext/>
              <w:keepLines/>
              <w:overflowPunct w:val="0"/>
              <w:autoSpaceDE w:val="0"/>
              <w:autoSpaceDN w:val="0"/>
              <w:adjustRightInd w:val="0"/>
              <w:spacing w:after="0"/>
              <w:jc w:val="center"/>
              <w:textAlignment w:val="baseline"/>
              <w:rPr>
                <w:ins w:id="16040"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31A85C7A" w14:textId="77777777" w:rsidR="00F327AD" w:rsidRPr="00A92AA3" w:rsidRDefault="00F327AD" w:rsidP="008A4BAB">
            <w:pPr>
              <w:keepNext/>
              <w:keepLines/>
              <w:overflowPunct w:val="0"/>
              <w:autoSpaceDE w:val="0"/>
              <w:autoSpaceDN w:val="0"/>
              <w:adjustRightInd w:val="0"/>
              <w:spacing w:after="0"/>
              <w:jc w:val="center"/>
              <w:textAlignment w:val="baseline"/>
              <w:rPr>
                <w:ins w:id="16041" w:author="Huawei" w:date="2022-11-04T11:46:00Z"/>
                <w:rFonts w:ascii="Arial" w:hAnsi="Arial" w:cs="v4.2.0"/>
                <w:sz w:val="18"/>
                <w:lang w:eastAsia="zh-CN"/>
              </w:rPr>
            </w:pPr>
          </w:p>
        </w:tc>
      </w:tr>
      <w:tr w:rsidR="00F327AD" w:rsidRPr="00A92AA3" w14:paraId="03E2E879" w14:textId="77777777" w:rsidTr="008A4BAB">
        <w:trPr>
          <w:cantSplit/>
          <w:jc w:val="center"/>
          <w:ins w:id="16042"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012E90B5" w14:textId="77777777" w:rsidR="00F327AD" w:rsidRPr="00A92AA3" w:rsidRDefault="00F327AD" w:rsidP="008A4BAB">
            <w:pPr>
              <w:keepNext/>
              <w:keepLines/>
              <w:overflowPunct w:val="0"/>
              <w:autoSpaceDE w:val="0"/>
              <w:autoSpaceDN w:val="0"/>
              <w:adjustRightInd w:val="0"/>
              <w:spacing w:after="0"/>
              <w:textAlignment w:val="baseline"/>
              <w:rPr>
                <w:ins w:id="16043" w:author="Huawei" w:date="2022-11-04T11:46:00Z"/>
                <w:rFonts w:ascii="Arial" w:hAnsi="Arial"/>
                <w:sz w:val="18"/>
                <w:lang w:eastAsia="en-GB"/>
              </w:rPr>
            </w:pPr>
            <w:ins w:id="16044" w:author="Huawei" w:date="2022-11-04T11:46:00Z">
              <w:r w:rsidRPr="00A92AA3">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2723390" w14:textId="77777777" w:rsidR="00F327AD" w:rsidRPr="00A92AA3" w:rsidRDefault="00F327AD" w:rsidP="008A4BAB">
            <w:pPr>
              <w:keepNext/>
              <w:keepLines/>
              <w:overflowPunct w:val="0"/>
              <w:autoSpaceDE w:val="0"/>
              <w:autoSpaceDN w:val="0"/>
              <w:adjustRightInd w:val="0"/>
              <w:spacing w:after="0"/>
              <w:jc w:val="center"/>
              <w:textAlignment w:val="baseline"/>
              <w:rPr>
                <w:ins w:id="16045"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223103EA" w14:textId="77777777" w:rsidR="00F327AD" w:rsidRPr="00A92AA3" w:rsidRDefault="00F327AD" w:rsidP="008A4BAB">
            <w:pPr>
              <w:keepNext/>
              <w:keepLines/>
              <w:overflowPunct w:val="0"/>
              <w:autoSpaceDE w:val="0"/>
              <w:autoSpaceDN w:val="0"/>
              <w:adjustRightInd w:val="0"/>
              <w:spacing w:after="0"/>
              <w:jc w:val="center"/>
              <w:textAlignment w:val="baseline"/>
              <w:rPr>
                <w:ins w:id="16046"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4D6FFCE7" w14:textId="77777777" w:rsidR="00F327AD" w:rsidRPr="00A92AA3" w:rsidRDefault="00F327AD" w:rsidP="008A4BAB">
            <w:pPr>
              <w:keepNext/>
              <w:keepLines/>
              <w:overflowPunct w:val="0"/>
              <w:autoSpaceDE w:val="0"/>
              <w:autoSpaceDN w:val="0"/>
              <w:adjustRightInd w:val="0"/>
              <w:spacing w:after="0"/>
              <w:jc w:val="center"/>
              <w:textAlignment w:val="baseline"/>
              <w:rPr>
                <w:ins w:id="16047"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5C45FC0A" w14:textId="77777777" w:rsidR="00F327AD" w:rsidRPr="00A92AA3" w:rsidRDefault="00F327AD" w:rsidP="008A4BAB">
            <w:pPr>
              <w:keepNext/>
              <w:keepLines/>
              <w:overflowPunct w:val="0"/>
              <w:autoSpaceDE w:val="0"/>
              <w:autoSpaceDN w:val="0"/>
              <w:adjustRightInd w:val="0"/>
              <w:spacing w:after="0"/>
              <w:jc w:val="center"/>
              <w:textAlignment w:val="baseline"/>
              <w:rPr>
                <w:ins w:id="16048" w:author="Huawei" w:date="2022-11-04T11:46:00Z"/>
                <w:rFonts w:ascii="Arial" w:hAnsi="Arial" w:cs="v4.2.0"/>
                <w:sz w:val="18"/>
                <w:lang w:eastAsia="zh-CN"/>
              </w:rPr>
            </w:pPr>
          </w:p>
        </w:tc>
      </w:tr>
      <w:tr w:rsidR="00F327AD" w:rsidRPr="00A92AA3" w14:paraId="468BA71C" w14:textId="77777777" w:rsidTr="008A4BAB">
        <w:trPr>
          <w:cantSplit/>
          <w:jc w:val="center"/>
          <w:ins w:id="16049"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32FD1F75" w14:textId="77777777" w:rsidR="00F327AD" w:rsidRPr="00A92AA3" w:rsidRDefault="00F327AD" w:rsidP="008A4BAB">
            <w:pPr>
              <w:keepNext/>
              <w:keepLines/>
              <w:overflowPunct w:val="0"/>
              <w:autoSpaceDE w:val="0"/>
              <w:autoSpaceDN w:val="0"/>
              <w:adjustRightInd w:val="0"/>
              <w:spacing w:after="0"/>
              <w:textAlignment w:val="baseline"/>
              <w:rPr>
                <w:ins w:id="16050" w:author="Huawei" w:date="2022-11-04T11:46:00Z"/>
                <w:rFonts w:ascii="Arial" w:hAnsi="Arial"/>
                <w:sz w:val="18"/>
                <w:lang w:eastAsia="en-GB"/>
              </w:rPr>
            </w:pPr>
            <w:ins w:id="16051" w:author="Huawei" w:date="2022-11-04T11:46:00Z">
              <w:r w:rsidRPr="00A92AA3">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3AC9981" w14:textId="77777777" w:rsidR="00F327AD" w:rsidRPr="00A92AA3" w:rsidRDefault="00F327AD" w:rsidP="008A4BAB">
            <w:pPr>
              <w:keepNext/>
              <w:keepLines/>
              <w:overflowPunct w:val="0"/>
              <w:autoSpaceDE w:val="0"/>
              <w:autoSpaceDN w:val="0"/>
              <w:adjustRightInd w:val="0"/>
              <w:spacing w:after="0"/>
              <w:jc w:val="center"/>
              <w:textAlignment w:val="baseline"/>
              <w:rPr>
                <w:ins w:id="16052"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7F89C712" w14:textId="77777777" w:rsidR="00F327AD" w:rsidRPr="00A92AA3" w:rsidRDefault="00F327AD" w:rsidP="008A4BAB">
            <w:pPr>
              <w:keepNext/>
              <w:keepLines/>
              <w:overflowPunct w:val="0"/>
              <w:autoSpaceDE w:val="0"/>
              <w:autoSpaceDN w:val="0"/>
              <w:adjustRightInd w:val="0"/>
              <w:spacing w:after="0"/>
              <w:jc w:val="center"/>
              <w:textAlignment w:val="baseline"/>
              <w:rPr>
                <w:ins w:id="16053"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63A6FC3E" w14:textId="77777777" w:rsidR="00F327AD" w:rsidRPr="00A92AA3" w:rsidRDefault="00F327AD" w:rsidP="008A4BAB">
            <w:pPr>
              <w:keepNext/>
              <w:keepLines/>
              <w:overflowPunct w:val="0"/>
              <w:autoSpaceDE w:val="0"/>
              <w:autoSpaceDN w:val="0"/>
              <w:adjustRightInd w:val="0"/>
              <w:spacing w:after="0"/>
              <w:jc w:val="center"/>
              <w:textAlignment w:val="baseline"/>
              <w:rPr>
                <w:ins w:id="16054"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827B65C" w14:textId="77777777" w:rsidR="00F327AD" w:rsidRPr="00A92AA3" w:rsidRDefault="00F327AD" w:rsidP="008A4BAB">
            <w:pPr>
              <w:keepNext/>
              <w:keepLines/>
              <w:overflowPunct w:val="0"/>
              <w:autoSpaceDE w:val="0"/>
              <w:autoSpaceDN w:val="0"/>
              <w:adjustRightInd w:val="0"/>
              <w:spacing w:after="0"/>
              <w:jc w:val="center"/>
              <w:textAlignment w:val="baseline"/>
              <w:rPr>
                <w:ins w:id="16055" w:author="Huawei" w:date="2022-11-04T11:46:00Z"/>
                <w:rFonts w:ascii="Arial" w:hAnsi="Arial" w:cs="v4.2.0"/>
                <w:sz w:val="18"/>
                <w:lang w:eastAsia="zh-CN"/>
              </w:rPr>
            </w:pPr>
          </w:p>
        </w:tc>
      </w:tr>
      <w:tr w:rsidR="00F327AD" w:rsidRPr="00A92AA3" w14:paraId="1D0461F6" w14:textId="77777777" w:rsidTr="008A4BAB">
        <w:trPr>
          <w:cantSplit/>
          <w:jc w:val="center"/>
          <w:ins w:id="16056"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7696C625" w14:textId="77777777" w:rsidR="00F327AD" w:rsidRPr="00A92AA3" w:rsidRDefault="00F327AD" w:rsidP="008A4BAB">
            <w:pPr>
              <w:keepNext/>
              <w:keepLines/>
              <w:overflowPunct w:val="0"/>
              <w:autoSpaceDE w:val="0"/>
              <w:autoSpaceDN w:val="0"/>
              <w:adjustRightInd w:val="0"/>
              <w:spacing w:after="0"/>
              <w:textAlignment w:val="baseline"/>
              <w:rPr>
                <w:ins w:id="16057" w:author="Huawei" w:date="2022-11-04T11:46:00Z"/>
                <w:rFonts w:ascii="Arial" w:hAnsi="Arial"/>
                <w:sz w:val="18"/>
                <w:lang w:eastAsia="en-GB"/>
              </w:rPr>
            </w:pPr>
            <w:ins w:id="16058" w:author="Huawei" w:date="2022-11-04T11:46:00Z">
              <w:r w:rsidRPr="00A92AA3">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113C65A4" w14:textId="77777777" w:rsidR="00F327AD" w:rsidRPr="00A92AA3" w:rsidRDefault="00F327AD" w:rsidP="008A4BAB">
            <w:pPr>
              <w:keepNext/>
              <w:keepLines/>
              <w:overflowPunct w:val="0"/>
              <w:autoSpaceDE w:val="0"/>
              <w:autoSpaceDN w:val="0"/>
              <w:adjustRightInd w:val="0"/>
              <w:spacing w:after="0"/>
              <w:jc w:val="center"/>
              <w:textAlignment w:val="baseline"/>
              <w:rPr>
                <w:ins w:id="16059"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55140324" w14:textId="77777777" w:rsidR="00F327AD" w:rsidRPr="00A92AA3" w:rsidRDefault="00F327AD" w:rsidP="008A4BAB">
            <w:pPr>
              <w:keepNext/>
              <w:keepLines/>
              <w:overflowPunct w:val="0"/>
              <w:autoSpaceDE w:val="0"/>
              <w:autoSpaceDN w:val="0"/>
              <w:adjustRightInd w:val="0"/>
              <w:spacing w:after="0"/>
              <w:jc w:val="center"/>
              <w:textAlignment w:val="baseline"/>
              <w:rPr>
                <w:ins w:id="16060"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7BC96F9D" w14:textId="77777777" w:rsidR="00F327AD" w:rsidRPr="00A92AA3" w:rsidRDefault="00F327AD" w:rsidP="008A4BAB">
            <w:pPr>
              <w:keepNext/>
              <w:keepLines/>
              <w:overflowPunct w:val="0"/>
              <w:autoSpaceDE w:val="0"/>
              <w:autoSpaceDN w:val="0"/>
              <w:adjustRightInd w:val="0"/>
              <w:spacing w:after="0"/>
              <w:jc w:val="center"/>
              <w:textAlignment w:val="baseline"/>
              <w:rPr>
                <w:ins w:id="16061"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79CBDDAE" w14:textId="77777777" w:rsidR="00F327AD" w:rsidRPr="00A92AA3" w:rsidRDefault="00F327AD" w:rsidP="008A4BAB">
            <w:pPr>
              <w:keepNext/>
              <w:keepLines/>
              <w:overflowPunct w:val="0"/>
              <w:autoSpaceDE w:val="0"/>
              <w:autoSpaceDN w:val="0"/>
              <w:adjustRightInd w:val="0"/>
              <w:spacing w:after="0"/>
              <w:jc w:val="center"/>
              <w:textAlignment w:val="baseline"/>
              <w:rPr>
                <w:ins w:id="16062" w:author="Huawei" w:date="2022-11-04T11:46:00Z"/>
                <w:rFonts w:ascii="Arial" w:hAnsi="Arial" w:cs="v4.2.0"/>
                <w:sz w:val="18"/>
                <w:lang w:eastAsia="zh-CN"/>
              </w:rPr>
            </w:pPr>
          </w:p>
        </w:tc>
      </w:tr>
      <w:tr w:rsidR="00F327AD" w:rsidRPr="00A92AA3" w14:paraId="63CDFCEE" w14:textId="77777777" w:rsidTr="008A4BAB">
        <w:trPr>
          <w:cantSplit/>
          <w:jc w:val="center"/>
          <w:ins w:id="16063"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4C2ED6AF" w14:textId="77777777" w:rsidR="00F327AD" w:rsidRPr="00A92AA3" w:rsidRDefault="00F327AD" w:rsidP="008A4BAB">
            <w:pPr>
              <w:keepNext/>
              <w:keepLines/>
              <w:overflowPunct w:val="0"/>
              <w:autoSpaceDE w:val="0"/>
              <w:autoSpaceDN w:val="0"/>
              <w:adjustRightInd w:val="0"/>
              <w:spacing w:after="0"/>
              <w:textAlignment w:val="baseline"/>
              <w:rPr>
                <w:ins w:id="16064" w:author="Huawei" w:date="2022-11-04T11:46:00Z"/>
                <w:rFonts w:ascii="Arial" w:hAnsi="Arial"/>
                <w:sz w:val="18"/>
                <w:lang w:eastAsia="en-GB"/>
              </w:rPr>
            </w:pPr>
            <w:ins w:id="16065" w:author="Huawei" w:date="2022-11-04T11:46:00Z">
              <w:r w:rsidRPr="00A92AA3">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3BEED9E1" w14:textId="77777777" w:rsidR="00F327AD" w:rsidRPr="00A92AA3" w:rsidRDefault="00F327AD" w:rsidP="008A4BAB">
            <w:pPr>
              <w:keepNext/>
              <w:keepLines/>
              <w:overflowPunct w:val="0"/>
              <w:autoSpaceDE w:val="0"/>
              <w:autoSpaceDN w:val="0"/>
              <w:adjustRightInd w:val="0"/>
              <w:spacing w:after="0"/>
              <w:jc w:val="center"/>
              <w:textAlignment w:val="baseline"/>
              <w:rPr>
                <w:ins w:id="16066"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55297291" w14:textId="77777777" w:rsidR="00F327AD" w:rsidRPr="00A92AA3" w:rsidRDefault="00F327AD" w:rsidP="008A4BAB">
            <w:pPr>
              <w:keepNext/>
              <w:keepLines/>
              <w:overflowPunct w:val="0"/>
              <w:autoSpaceDE w:val="0"/>
              <w:autoSpaceDN w:val="0"/>
              <w:adjustRightInd w:val="0"/>
              <w:spacing w:after="0"/>
              <w:jc w:val="center"/>
              <w:textAlignment w:val="baseline"/>
              <w:rPr>
                <w:ins w:id="16067"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321CF8BF" w14:textId="77777777" w:rsidR="00F327AD" w:rsidRPr="00A92AA3" w:rsidRDefault="00F327AD" w:rsidP="008A4BAB">
            <w:pPr>
              <w:keepNext/>
              <w:keepLines/>
              <w:overflowPunct w:val="0"/>
              <w:autoSpaceDE w:val="0"/>
              <w:autoSpaceDN w:val="0"/>
              <w:adjustRightInd w:val="0"/>
              <w:spacing w:after="0"/>
              <w:jc w:val="center"/>
              <w:textAlignment w:val="baseline"/>
              <w:rPr>
                <w:ins w:id="16068"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C7F8996" w14:textId="77777777" w:rsidR="00F327AD" w:rsidRPr="00A92AA3" w:rsidRDefault="00F327AD" w:rsidP="008A4BAB">
            <w:pPr>
              <w:keepNext/>
              <w:keepLines/>
              <w:overflowPunct w:val="0"/>
              <w:autoSpaceDE w:val="0"/>
              <w:autoSpaceDN w:val="0"/>
              <w:adjustRightInd w:val="0"/>
              <w:spacing w:after="0"/>
              <w:jc w:val="center"/>
              <w:textAlignment w:val="baseline"/>
              <w:rPr>
                <w:ins w:id="16069" w:author="Huawei" w:date="2022-11-04T11:46:00Z"/>
                <w:rFonts w:ascii="Arial" w:hAnsi="Arial" w:cs="v4.2.0"/>
                <w:sz w:val="18"/>
                <w:lang w:eastAsia="zh-CN"/>
              </w:rPr>
            </w:pPr>
          </w:p>
        </w:tc>
      </w:tr>
      <w:tr w:rsidR="00F327AD" w:rsidRPr="00A92AA3" w14:paraId="1391B76A" w14:textId="77777777" w:rsidTr="008A4BAB">
        <w:trPr>
          <w:cantSplit/>
          <w:jc w:val="center"/>
          <w:ins w:id="16070"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706D3490" w14:textId="77777777" w:rsidR="00F327AD" w:rsidRPr="00A92AA3" w:rsidRDefault="00F327AD" w:rsidP="008A4BAB">
            <w:pPr>
              <w:keepNext/>
              <w:keepLines/>
              <w:overflowPunct w:val="0"/>
              <w:autoSpaceDE w:val="0"/>
              <w:autoSpaceDN w:val="0"/>
              <w:adjustRightInd w:val="0"/>
              <w:spacing w:after="0"/>
              <w:textAlignment w:val="baseline"/>
              <w:rPr>
                <w:ins w:id="16071" w:author="Huawei" w:date="2022-11-04T11:46:00Z"/>
                <w:rFonts w:ascii="Arial" w:hAnsi="Arial"/>
                <w:sz w:val="18"/>
                <w:vertAlign w:val="superscript"/>
                <w:lang w:eastAsia="en-GB"/>
              </w:rPr>
            </w:pPr>
            <w:ins w:id="16072" w:author="Huawei" w:date="2022-11-04T11:46:00Z">
              <w:r w:rsidRPr="00A92AA3">
                <w:rPr>
                  <w:rFonts w:ascii="Arial" w:hAnsi="Arial"/>
                  <w:sz w:val="18"/>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28866D0D" w14:textId="77777777" w:rsidR="00F327AD" w:rsidRPr="00A92AA3" w:rsidRDefault="00F327AD" w:rsidP="008A4BAB">
            <w:pPr>
              <w:keepNext/>
              <w:keepLines/>
              <w:overflowPunct w:val="0"/>
              <w:autoSpaceDE w:val="0"/>
              <w:autoSpaceDN w:val="0"/>
              <w:adjustRightInd w:val="0"/>
              <w:spacing w:after="0"/>
              <w:jc w:val="center"/>
              <w:textAlignment w:val="baseline"/>
              <w:rPr>
                <w:ins w:id="16073"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48126590" w14:textId="77777777" w:rsidR="00F327AD" w:rsidRPr="00A92AA3" w:rsidRDefault="00F327AD" w:rsidP="008A4BAB">
            <w:pPr>
              <w:keepNext/>
              <w:keepLines/>
              <w:overflowPunct w:val="0"/>
              <w:autoSpaceDE w:val="0"/>
              <w:autoSpaceDN w:val="0"/>
              <w:adjustRightInd w:val="0"/>
              <w:spacing w:after="0"/>
              <w:jc w:val="center"/>
              <w:textAlignment w:val="baseline"/>
              <w:rPr>
                <w:ins w:id="16074"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04CF16FD" w14:textId="77777777" w:rsidR="00F327AD" w:rsidRPr="00A92AA3" w:rsidRDefault="00F327AD" w:rsidP="008A4BAB">
            <w:pPr>
              <w:keepNext/>
              <w:keepLines/>
              <w:overflowPunct w:val="0"/>
              <w:autoSpaceDE w:val="0"/>
              <w:autoSpaceDN w:val="0"/>
              <w:adjustRightInd w:val="0"/>
              <w:spacing w:after="0"/>
              <w:jc w:val="center"/>
              <w:textAlignment w:val="baseline"/>
              <w:rPr>
                <w:ins w:id="16075"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7B19AF0" w14:textId="77777777" w:rsidR="00F327AD" w:rsidRPr="00A92AA3" w:rsidRDefault="00F327AD" w:rsidP="008A4BAB">
            <w:pPr>
              <w:keepNext/>
              <w:keepLines/>
              <w:overflowPunct w:val="0"/>
              <w:autoSpaceDE w:val="0"/>
              <w:autoSpaceDN w:val="0"/>
              <w:adjustRightInd w:val="0"/>
              <w:spacing w:after="0"/>
              <w:jc w:val="center"/>
              <w:textAlignment w:val="baseline"/>
              <w:rPr>
                <w:ins w:id="16076" w:author="Huawei" w:date="2022-11-04T11:46:00Z"/>
                <w:rFonts w:ascii="Arial" w:hAnsi="Arial" w:cs="v4.2.0"/>
                <w:sz w:val="18"/>
                <w:lang w:eastAsia="zh-CN"/>
              </w:rPr>
            </w:pPr>
          </w:p>
        </w:tc>
      </w:tr>
      <w:tr w:rsidR="00F327AD" w:rsidRPr="00A92AA3" w14:paraId="64976BFD" w14:textId="77777777" w:rsidTr="008A4BAB">
        <w:trPr>
          <w:cantSplit/>
          <w:jc w:val="center"/>
          <w:ins w:id="1607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58362942" w14:textId="77777777" w:rsidR="00F327AD" w:rsidRPr="00A92AA3" w:rsidRDefault="00F327AD" w:rsidP="008A4BAB">
            <w:pPr>
              <w:keepNext/>
              <w:keepLines/>
              <w:overflowPunct w:val="0"/>
              <w:autoSpaceDE w:val="0"/>
              <w:autoSpaceDN w:val="0"/>
              <w:adjustRightInd w:val="0"/>
              <w:spacing w:after="0"/>
              <w:textAlignment w:val="baseline"/>
              <w:rPr>
                <w:ins w:id="16078" w:author="Huawei" w:date="2022-11-04T11:46:00Z"/>
                <w:rFonts w:ascii="Arial" w:hAnsi="Arial"/>
                <w:sz w:val="18"/>
                <w:vertAlign w:val="superscript"/>
                <w:lang w:eastAsia="en-GB"/>
              </w:rPr>
            </w:pPr>
            <w:ins w:id="16079" w:author="Huawei" w:date="2022-11-04T11:46:00Z">
              <w:r w:rsidRPr="00A92AA3">
                <w:rPr>
                  <w:rFonts w:ascii="Arial" w:hAnsi="Arial"/>
                  <w:sz w:val="18"/>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30D9BB52" w14:textId="77777777" w:rsidR="00F327AD" w:rsidRPr="00A92AA3" w:rsidRDefault="00F327AD" w:rsidP="008A4BAB">
            <w:pPr>
              <w:keepNext/>
              <w:keepLines/>
              <w:overflowPunct w:val="0"/>
              <w:autoSpaceDE w:val="0"/>
              <w:autoSpaceDN w:val="0"/>
              <w:adjustRightInd w:val="0"/>
              <w:spacing w:after="0"/>
              <w:jc w:val="center"/>
              <w:textAlignment w:val="baseline"/>
              <w:rPr>
                <w:ins w:id="16080" w:author="Huawei" w:date="2022-11-04T11:46:00Z"/>
                <w:rFonts w:ascii="Arial" w:hAnsi="Arial"/>
                <w:sz w:val="18"/>
                <w:lang w:eastAsia="en-GB"/>
              </w:rPr>
            </w:pPr>
          </w:p>
        </w:tc>
        <w:tc>
          <w:tcPr>
            <w:tcW w:w="851" w:type="dxa"/>
            <w:tcBorders>
              <w:top w:val="nil"/>
              <w:left w:val="single" w:sz="4" w:space="0" w:color="auto"/>
              <w:bottom w:val="single" w:sz="4" w:space="0" w:color="auto"/>
              <w:right w:val="single" w:sz="4" w:space="0" w:color="auto"/>
            </w:tcBorders>
            <w:shd w:val="clear" w:color="auto" w:fill="auto"/>
          </w:tcPr>
          <w:p w14:paraId="2BF3F34F" w14:textId="77777777" w:rsidR="00F327AD" w:rsidRPr="00A92AA3" w:rsidRDefault="00F327AD" w:rsidP="008A4BAB">
            <w:pPr>
              <w:keepNext/>
              <w:keepLines/>
              <w:overflowPunct w:val="0"/>
              <w:autoSpaceDE w:val="0"/>
              <w:autoSpaceDN w:val="0"/>
              <w:adjustRightInd w:val="0"/>
              <w:spacing w:after="0"/>
              <w:jc w:val="center"/>
              <w:textAlignment w:val="baseline"/>
              <w:rPr>
                <w:ins w:id="16081" w:author="Huawei" w:date="2022-11-04T11:46:00Z"/>
                <w:rFonts w:ascii="Arial" w:hAnsi="Arial"/>
                <w:sz w:val="18"/>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48C9F238" w14:textId="77777777" w:rsidR="00F327AD" w:rsidRPr="00A92AA3" w:rsidRDefault="00F327AD" w:rsidP="008A4BAB">
            <w:pPr>
              <w:keepNext/>
              <w:keepLines/>
              <w:overflowPunct w:val="0"/>
              <w:autoSpaceDE w:val="0"/>
              <w:autoSpaceDN w:val="0"/>
              <w:adjustRightInd w:val="0"/>
              <w:spacing w:after="0"/>
              <w:jc w:val="center"/>
              <w:textAlignment w:val="baseline"/>
              <w:rPr>
                <w:ins w:id="16082" w:author="Huawei" w:date="2022-11-04T11:46:00Z"/>
                <w:rFonts w:ascii="Arial" w:hAnsi="Arial"/>
                <w:sz w:val="18"/>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065E23FE" w14:textId="77777777" w:rsidR="00F327AD" w:rsidRPr="00A92AA3" w:rsidRDefault="00F327AD" w:rsidP="008A4BAB">
            <w:pPr>
              <w:keepNext/>
              <w:keepLines/>
              <w:overflowPunct w:val="0"/>
              <w:autoSpaceDE w:val="0"/>
              <w:autoSpaceDN w:val="0"/>
              <w:adjustRightInd w:val="0"/>
              <w:spacing w:after="0"/>
              <w:jc w:val="center"/>
              <w:textAlignment w:val="baseline"/>
              <w:rPr>
                <w:ins w:id="16083" w:author="Huawei" w:date="2022-11-04T11:46:00Z"/>
                <w:rFonts w:ascii="Arial" w:hAnsi="Arial"/>
                <w:sz w:val="18"/>
                <w:szCs w:val="16"/>
                <w:lang w:eastAsia="ja-JP"/>
              </w:rPr>
            </w:pPr>
          </w:p>
        </w:tc>
      </w:tr>
      <w:tr w:rsidR="00F327AD" w:rsidRPr="00A92AA3" w14:paraId="21222692" w14:textId="77777777" w:rsidTr="008A4BAB">
        <w:trPr>
          <w:cantSplit/>
          <w:jc w:val="center"/>
          <w:ins w:id="16084" w:author="Huawei" w:date="2022-11-04T11:46: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2016A2E7" w14:textId="77777777" w:rsidR="00F327AD" w:rsidRPr="00A92AA3" w:rsidRDefault="00F327AD" w:rsidP="008A4BAB">
            <w:pPr>
              <w:keepNext/>
              <w:keepLines/>
              <w:overflowPunct w:val="0"/>
              <w:autoSpaceDE w:val="0"/>
              <w:autoSpaceDN w:val="0"/>
              <w:adjustRightInd w:val="0"/>
              <w:spacing w:after="0"/>
              <w:textAlignment w:val="baseline"/>
              <w:rPr>
                <w:ins w:id="16085" w:author="Huawei" w:date="2022-11-04T11:46:00Z"/>
                <w:rFonts w:ascii="Arial" w:hAnsi="Arial"/>
                <w:sz w:val="18"/>
                <w:lang w:eastAsia="en-GB"/>
              </w:rPr>
            </w:pPr>
            <w:ins w:id="16086" w:author="Huawei" w:date="2022-11-04T11:46:00Z">
              <w:r w:rsidRPr="00A92AA3">
                <w:rPr>
                  <w:rFonts w:ascii="Arial" w:hAnsi="Arial"/>
                  <w:sz w:val="18"/>
                  <w:lang w:eastAsia="en-GB"/>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74312A" w14:textId="77777777" w:rsidR="00F327AD" w:rsidRPr="00A92AA3" w:rsidRDefault="00F327AD" w:rsidP="008A4BAB">
            <w:pPr>
              <w:keepNext/>
              <w:keepLines/>
              <w:overflowPunct w:val="0"/>
              <w:autoSpaceDE w:val="0"/>
              <w:autoSpaceDN w:val="0"/>
              <w:adjustRightInd w:val="0"/>
              <w:spacing w:after="0"/>
              <w:jc w:val="center"/>
              <w:textAlignment w:val="baseline"/>
              <w:rPr>
                <w:ins w:id="16087" w:author="Huawei" w:date="2022-11-04T11:46:00Z"/>
                <w:rFonts w:ascii="Arial"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EE968" w14:textId="77777777" w:rsidR="00F327AD" w:rsidRPr="00A92AA3" w:rsidRDefault="00F327AD" w:rsidP="008A4BAB">
            <w:pPr>
              <w:keepNext/>
              <w:keepLines/>
              <w:overflowPunct w:val="0"/>
              <w:autoSpaceDE w:val="0"/>
              <w:autoSpaceDN w:val="0"/>
              <w:adjustRightInd w:val="0"/>
              <w:spacing w:after="0"/>
              <w:jc w:val="center"/>
              <w:textAlignment w:val="baseline"/>
              <w:rPr>
                <w:ins w:id="16088" w:author="Huawei" w:date="2022-11-04T11:46:00Z"/>
                <w:rFonts w:ascii="Arial" w:hAnsi="Arial" w:cs="v4.2.0"/>
                <w:sz w:val="18"/>
                <w:lang w:eastAsia="en-GB"/>
              </w:rPr>
            </w:pPr>
            <w:ins w:id="16089" w:author="Huawei" w:date="2022-11-04T11:46:00Z">
              <w:r w:rsidRPr="00A92AA3">
                <w:rPr>
                  <w:rFonts w:ascii="Arial" w:hAnsi="Arial" w:cs="v4.2.0"/>
                  <w:sz w:val="18"/>
                  <w:lang w:eastAsia="en-GB"/>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09D09C1" w14:textId="77777777" w:rsidR="00F327AD" w:rsidRPr="00A92AA3" w:rsidRDefault="00F327AD" w:rsidP="008A4BAB">
            <w:pPr>
              <w:keepNext/>
              <w:keepLines/>
              <w:overflowPunct w:val="0"/>
              <w:autoSpaceDE w:val="0"/>
              <w:autoSpaceDN w:val="0"/>
              <w:adjustRightInd w:val="0"/>
              <w:spacing w:after="0"/>
              <w:jc w:val="center"/>
              <w:textAlignment w:val="baseline"/>
              <w:rPr>
                <w:ins w:id="16090" w:author="Huawei" w:date="2022-11-04T11:46:00Z"/>
                <w:rFonts w:ascii="Arial" w:hAnsi="Arial" w:cs="v4.2.0"/>
                <w:sz w:val="18"/>
                <w:lang w:eastAsia="en-GB"/>
              </w:rPr>
            </w:pPr>
            <w:ins w:id="16091" w:author="Huawei" w:date="2022-11-04T11:46:00Z">
              <w:r w:rsidRPr="00A92AA3">
                <w:rPr>
                  <w:rFonts w:ascii="Arial" w:hAnsi="Arial" w:cs="v4.2.0"/>
                  <w:sz w:val="18"/>
                  <w:lang w:eastAsia="en-GB"/>
                </w:rPr>
                <w:t>AWGN</w:t>
              </w:r>
            </w:ins>
          </w:p>
        </w:tc>
        <w:tc>
          <w:tcPr>
            <w:tcW w:w="2835" w:type="dxa"/>
            <w:gridSpan w:val="4"/>
            <w:tcBorders>
              <w:top w:val="single" w:sz="4" w:space="0" w:color="auto"/>
              <w:left w:val="single" w:sz="4" w:space="0" w:color="auto"/>
              <w:bottom w:val="single" w:sz="4" w:space="0" w:color="auto"/>
              <w:right w:val="single" w:sz="4" w:space="0" w:color="auto"/>
            </w:tcBorders>
          </w:tcPr>
          <w:p w14:paraId="338C1C30" w14:textId="77777777" w:rsidR="00F327AD" w:rsidRPr="00A92AA3" w:rsidRDefault="00F327AD" w:rsidP="008A4BAB">
            <w:pPr>
              <w:keepNext/>
              <w:keepLines/>
              <w:overflowPunct w:val="0"/>
              <w:autoSpaceDE w:val="0"/>
              <w:autoSpaceDN w:val="0"/>
              <w:adjustRightInd w:val="0"/>
              <w:spacing w:after="0"/>
              <w:jc w:val="center"/>
              <w:textAlignment w:val="baseline"/>
              <w:rPr>
                <w:ins w:id="16092" w:author="Huawei" w:date="2022-11-04T11:46:00Z"/>
                <w:rFonts w:ascii="Arial" w:hAnsi="Arial" w:cs="v4.2.0"/>
                <w:sz w:val="18"/>
                <w:lang w:eastAsia="en-GB"/>
              </w:rPr>
            </w:pPr>
            <w:ins w:id="16093" w:author="Huawei" w:date="2022-11-04T11:46:00Z">
              <w:r w:rsidRPr="00A92AA3">
                <w:rPr>
                  <w:rFonts w:ascii="Arial" w:hAnsi="Arial" w:cs="v4.2.0"/>
                  <w:sz w:val="18"/>
                  <w:lang w:eastAsia="en-GB"/>
                </w:rPr>
                <w:t>AWGN</w:t>
              </w:r>
            </w:ins>
          </w:p>
        </w:tc>
      </w:tr>
      <w:tr w:rsidR="00F327AD" w:rsidRPr="00A92AA3" w14:paraId="3B12EAC5" w14:textId="77777777" w:rsidTr="008A4BAB">
        <w:trPr>
          <w:cantSplit/>
          <w:jc w:val="center"/>
          <w:ins w:id="16094" w:author="Huawei" w:date="2022-11-04T11:46:00Z"/>
        </w:trPr>
        <w:tc>
          <w:tcPr>
            <w:tcW w:w="9776" w:type="dxa"/>
            <w:gridSpan w:val="8"/>
            <w:tcBorders>
              <w:top w:val="single" w:sz="4" w:space="0" w:color="auto"/>
              <w:left w:val="single" w:sz="4" w:space="0" w:color="auto"/>
              <w:bottom w:val="single" w:sz="4" w:space="0" w:color="auto"/>
              <w:right w:val="single" w:sz="4" w:space="0" w:color="auto"/>
            </w:tcBorders>
          </w:tcPr>
          <w:p w14:paraId="362E6D4E"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095" w:author="Huawei" w:date="2022-11-04T11:46:00Z"/>
                <w:rFonts w:ascii="Arial" w:hAnsi="Arial"/>
                <w:sz w:val="18"/>
                <w:lang w:eastAsia="en-GB"/>
              </w:rPr>
            </w:pPr>
            <w:ins w:id="16096" w:author="Huawei" w:date="2022-11-04T11:46:00Z">
              <w:r w:rsidRPr="00A92AA3">
                <w:rPr>
                  <w:rFonts w:ascii="Arial" w:hAnsi="Arial"/>
                  <w:sz w:val="18"/>
                  <w:lang w:eastAsia="en-GB"/>
                </w:rPr>
                <w:t xml:space="preserve">Note 1: </w:t>
              </w:r>
              <w:r w:rsidRPr="00A92AA3">
                <w:rPr>
                  <w:rFonts w:ascii="Arial" w:hAnsi="Arial"/>
                  <w:sz w:val="18"/>
                  <w:lang w:eastAsia="en-GB"/>
                </w:rPr>
                <w:tab/>
                <w:t>OCNG shall be used such that a constant total transmitted power spectral density is achieved for all OFDM symbols.</w:t>
              </w:r>
            </w:ins>
          </w:p>
          <w:p w14:paraId="2E242101"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097" w:author="Huawei" w:date="2022-11-04T11:46:00Z"/>
                <w:rFonts w:ascii="Arial" w:hAnsi="Arial"/>
                <w:sz w:val="18"/>
                <w:lang w:eastAsia="zh-CN"/>
              </w:rPr>
            </w:pPr>
          </w:p>
        </w:tc>
      </w:tr>
    </w:tbl>
    <w:p w14:paraId="5FC56560" w14:textId="77777777" w:rsidR="00F327AD" w:rsidRDefault="00F327AD" w:rsidP="00F327AD">
      <w:pPr>
        <w:overflowPunct w:val="0"/>
        <w:autoSpaceDE w:val="0"/>
        <w:autoSpaceDN w:val="0"/>
        <w:adjustRightInd w:val="0"/>
        <w:textAlignment w:val="baseline"/>
        <w:rPr>
          <w:ins w:id="16098" w:author="Huawei" w:date="2022-11-04T11:46:00Z"/>
          <w:lang w:eastAsia="en-GB"/>
        </w:rPr>
      </w:pPr>
    </w:p>
    <w:p w14:paraId="32CEFD9A" w14:textId="77777777" w:rsidR="00F327AD" w:rsidRPr="00A92AA3" w:rsidRDefault="00F327AD" w:rsidP="00F327AD">
      <w:pPr>
        <w:overflowPunct w:val="0"/>
        <w:autoSpaceDE w:val="0"/>
        <w:autoSpaceDN w:val="0"/>
        <w:adjustRightInd w:val="0"/>
        <w:textAlignment w:val="baseline"/>
        <w:rPr>
          <w:ins w:id="16099" w:author="Huawei" w:date="2022-11-04T11:46:00Z"/>
          <w:lang w:eastAsia="en-GB"/>
        </w:rPr>
      </w:pPr>
    </w:p>
    <w:p w14:paraId="49E3BBBC" w14:textId="2E46AF21" w:rsidR="00F327AD" w:rsidRPr="00A92AA3" w:rsidRDefault="00F327AD" w:rsidP="00F327AD">
      <w:pPr>
        <w:keepNext/>
        <w:keepLines/>
        <w:overflowPunct w:val="0"/>
        <w:autoSpaceDE w:val="0"/>
        <w:autoSpaceDN w:val="0"/>
        <w:adjustRightInd w:val="0"/>
        <w:spacing w:before="60"/>
        <w:jc w:val="center"/>
        <w:textAlignment w:val="baseline"/>
        <w:rPr>
          <w:ins w:id="16100" w:author="Huawei" w:date="2022-11-04T11:46:00Z"/>
          <w:rFonts w:ascii="Arial" w:hAnsi="Arial"/>
          <w:b/>
          <w:lang w:eastAsia="en-GB"/>
        </w:rPr>
      </w:pPr>
      <w:ins w:id="16101" w:author="Huawei" w:date="2022-11-04T11:46:00Z">
        <w:r w:rsidRPr="00A92AA3">
          <w:rPr>
            <w:rFonts w:ascii="Arial" w:hAnsi="Arial"/>
            <w:b/>
            <w:lang w:eastAsia="en-GB"/>
          </w:rPr>
          <w:lastRenderedPageBreak/>
          <w:t xml:space="preserve">Table </w:t>
        </w:r>
      </w:ins>
      <w:r w:rsidR="00FB4242">
        <w:rPr>
          <w:rFonts w:ascii="Arial" w:hAnsi="Arial"/>
          <w:b/>
          <w:lang w:eastAsia="en-GB"/>
        </w:rPr>
        <w:t>A.15.2.5.1</w:t>
      </w:r>
      <w:ins w:id="16102" w:author="Huawei" w:date="2022-11-04T11:46:00Z">
        <w:r w:rsidRPr="00A92AA3">
          <w:rPr>
            <w:rFonts w:ascii="Arial" w:hAnsi="Arial"/>
            <w:b/>
            <w:lang w:eastAsia="en-GB"/>
          </w:rPr>
          <w:t xml:space="preserve">.1-4: OTA related test parameters for </w:t>
        </w:r>
        <w:r w:rsidRPr="00A92AA3">
          <w:rPr>
            <w:rFonts w:ascii="Arial" w:hAnsi="Arial" w:cs="v4.2.0"/>
            <w:b/>
            <w:lang w:eastAsia="en-GB"/>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F327AD" w:rsidRPr="00A92AA3" w14:paraId="33C05A1E" w14:textId="77777777" w:rsidTr="008A4BAB">
        <w:trPr>
          <w:jc w:val="center"/>
          <w:ins w:id="16103" w:author="Huawei" w:date="2022-11-04T11:46:00Z"/>
        </w:trPr>
        <w:tc>
          <w:tcPr>
            <w:tcW w:w="3539" w:type="dxa"/>
            <w:vMerge w:val="restart"/>
            <w:tcBorders>
              <w:top w:val="single" w:sz="4" w:space="0" w:color="auto"/>
              <w:left w:val="single" w:sz="4" w:space="0" w:color="auto"/>
              <w:right w:val="single" w:sz="4" w:space="0" w:color="auto"/>
            </w:tcBorders>
            <w:hideMark/>
          </w:tcPr>
          <w:p w14:paraId="40A5FD61" w14:textId="77777777" w:rsidR="00F327AD" w:rsidRPr="00A92AA3" w:rsidRDefault="00F327AD" w:rsidP="008A4BAB">
            <w:pPr>
              <w:keepNext/>
              <w:keepLines/>
              <w:overflowPunct w:val="0"/>
              <w:autoSpaceDE w:val="0"/>
              <w:autoSpaceDN w:val="0"/>
              <w:adjustRightInd w:val="0"/>
              <w:spacing w:after="0"/>
              <w:jc w:val="center"/>
              <w:textAlignment w:val="baseline"/>
              <w:rPr>
                <w:ins w:id="16104" w:author="Huawei" w:date="2022-11-04T11:46:00Z"/>
                <w:rFonts w:ascii="Arial" w:hAnsi="Arial"/>
                <w:b/>
                <w:sz w:val="18"/>
                <w:lang w:eastAsia="en-GB"/>
              </w:rPr>
            </w:pPr>
            <w:ins w:id="16105" w:author="Huawei" w:date="2022-11-04T11:46:00Z">
              <w:r w:rsidRPr="00A92AA3">
                <w:rPr>
                  <w:rFonts w:ascii="Arial" w:hAnsi="Arial"/>
                  <w:b/>
                  <w:sz w:val="18"/>
                  <w:lang w:eastAsia="en-GB"/>
                </w:rPr>
                <w:t>Parameter</w:t>
              </w:r>
            </w:ins>
          </w:p>
        </w:tc>
        <w:tc>
          <w:tcPr>
            <w:tcW w:w="1134" w:type="dxa"/>
            <w:vMerge w:val="restart"/>
            <w:tcBorders>
              <w:top w:val="single" w:sz="4" w:space="0" w:color="auto"/>
              <w:left w:val="single" w:sz="4" w:space="0" w:color="auto"/>
              <w:right w:val="single" w:sz="4" w:space="0" w:color="auto"/>
            </w:tcBorders>
            <w:hideMark/>
          </w:tcPr>
          <w:p w14:paraId="3AF64329" w14:textId="77777777" w:rsidR="00F327AD" w:rsidRPr="00A92AA3" w:rsidRDefault="00F327AD" w:rsidP="008A4BAB">
            <w:pPr>
              <w:keepNext/>
              <w:keepLines/>
              <w:overflowPunct w:val="0"/>
              <w:autoSpaceDE w:val="0"/>
              <w:autoSpaceDN w:val="0"/>
              <w:adjustRightInd w:val="0"/>
              <w:spacing w:after="0"/>
              <w:jc w:val="center"/>
              <w:textAlignment w:val="baseline"/>
              <w:rPr>
                <w:ins w:id="16106" w:author="Huawei" w:date="2022-11-04T11:46:00Z"/>
                <w:rFonts w:ascii="Arial" w:hAnsi="Arial"/>
                <w:b/>
                <w:sz w:val="18"/>
                <w:lang w:eastAsia="en-GB"/>
              </w:rPr>
            </w:pPr>
            <w:ins w:id="16107" w:author="Huawei" w:date="2022-11-04T11:46:00Z">
              <w:r w:rsidRPr="00A92AA3">
                <w:rPr>
                  <w:rFonts w:ascii="Arial" w:hAnsi="Arial"/>
                  <w:b/>
                  <w:sz w:val="18"/>
                  <w:lang w:eastAsia="en-GB"/>
                </w:rPr>
                <w:t>Unit</w:t>
              </w:r>
            </w:ins>
          </w:p>
        </w:tc>
        <w:tc>
          <w:tcPr>
            <w:tcW w:w="851" w:type="dxa"/>
            <w:vMerge w:val="restart"/>
            <w:tcBorders>
              <w:top w:val="single" w:sz="4" w:space="0" w:color="auto"/>
              <w:left w:val="single" w:sz="4" w:space="0" w:color="auto"/>
              <w:right w:val="single" w:sz="4" w:space="0" w:color="auto"/>
            </w:tcBorders>
          </w:tcPr>
          <w:p w14:paraId="147B5C55" w14:textId="77777777" w:rsidR="00F327AD" w:rsidRPr="00A92AA3" w:rsidRDefault="00F327AD" w:rsidP="008A4BAB">
            <w:pPr>
              <w:keepNext/>
              <w:keepLines/>
              <w:overflowPunct w:val="0"/>
              <w:autoSpaceDE w:val="0"/>
              <w:autoSpaceDN w:val="0"/>
              <w:adjustRightInd w:val="0"/>
              <w:spacing w:after="0"/>
              <w:jc w:val="center"/>
              <w:textAlignment w:val="baseline"/>
              <w:rPr>
                <w:ins w:id="16108" w:author="Huawei" w:date="2022-11-04T11:46:00Z"/>
                <w:rFonts w:ascii="Arial" w:hAnsi="Arial"/>
                <w:b/>
                <w:sz w:val="18"/>
                <w:lang w:val="en-US" w:eastAsia="en-GB"/>
              </w:rPr>
            </w:pPr>
            <w:ins w:id="16109" w:author="Huawei" w:date="2022-11-04T11:46:00Z">
              <w:r w:rsidRPr="00A92AA3">
                <w:rPr>
                  <w:rFonts w:ascii="Arial" w:hAnsi="Arial" w:cs="v4.2.0"/>
                  <w:b/>
                  <w:sz w:val="18"/>
                  <w:lang w:val="en-US" w:eastAsia="en-GB"/>
                </w:rPr>
                <w:t>Config</w:t>
              </w:r>
            </w:ins>
          </w:p>
        </w:tc>
        <w:tc>
          <w:tcPr>
            <w:tcW w:w="1134" w:type="dxa"/>
            <w:vMerge w:val="restart"/>
            <w:tcBorders>
              <w:top w:val="single" w:sz="4" w:space="0" w:color="auto"/>
              <w:left w:val="single" w:sz="4" w:space="0" w:color="auto"/>
              <w:right w:val="single" w:sz="4" w:space="0" w:color="auto"/>
            </w:tcBorders>
            <w:hideMark/>
          </w:tcPr>
          <w:p w14:paraId="5B91D396" w14:textId="77777777" w:rsidR="00F327AD" w:rsidRPr="00A92AA3" w:rsidRDefault="00F327AD" w:rsidP="008A4BAB">
            <w:pPr>
              <w:keepNext/>
              <w:keepLines/>
              <w:overflowPunct w:val="0"/>
              <w:autoSpaceDE w:val="0"/>
              <w:autoSpaceDN w:val="0"/>
              <w:adjustRightInd w:val="0"/>
              <w:spacing w:after="0"/>
              <w:jc w:val="center"/>
              <w:textAlignment w:val="baseline"/>
              <w:rPr>
                <w:ins w:id="16110" w:author="Huawei" w:date="2022-11-04T11:46:00Z"/>
                <w:rFonts w:ascii="Arial" w:hAnsi="Arial"/>
                <w:b/>
                <w:sz w:val="18"/>
                <w:lang w:val="en-US" w:eastAsia="zh-CN"/>
              </w:rPr>
            </w:pPr>
            <w:ins w:id="16111" w:author="Huawei" w:date="2022-11-04T11:46:00Z">
              <w:r w:rsidRPr="00A92AA3">
                <w:rPr>
                  <w:rFonts w:ascii="Arial" w:hAnsi="Arial"/>
                  <w:b/>
                  <w:sz w:val="18"/>
                  <w:lang w:val="en-US" w:eastAsia="en-GB"/>
                </w:rPr>
                <w:t xml:space="preserve">Cell </w:t>
              </w:r>
              <w:r w:rsidRPr="00A92AA3">
                <w:rPr>
                  <w:rFonts w:ascii="Arial" w:hAnsi="Arial"/>
                  <w:b/>
                  <w:sz w:val="18"/>
                  <w:lang w:val="en-US" w:eastAsia="zh-CN"/>
                </w:rPr>
                <w:t>1</w:t>
              </w:r>
            </w:ins>
          </w:p>
        </w:tc>
        <w:tc>
          <w:tcPr>
            <w:tcW w:w="3118" w:type="dxa"/>
            <w:gridSpan w:val="4"/>
            <w:tcBorders>
              <w:top w:val="single" w:sz="4" w:space="0" w:color="auto"/>
              <w:left w:val="single" w:sz="4" w:space="0" w:color="auto"/>
              <w:bottom w:val="single" w:sz="4" w:space="0" w:color="auto"/>
              <w:right w:val="single" w:sz="4" w:space="0" w:color="auto"/>
            </w:tcBorders>
          </w:tcPr>
          <w:p w14:paraId="046F0FDE" w14:textId="77777777" w:rsidR="00F327AD" w:rsidRPr="00A92AA3" w:rsidRDefault="00F327AD" w:rsidP="008A4BAB">
            <w:pPr>
              <w:keepNext/>
              <w:keepLines/>
              <w:overflowPunct w:val="0"/>
              <w:autoSpaceDE w:val="0"/>
              <w:autoSpaceDN w:val="0"/>
              <w:adjustRightInd w:val="0"/>
              <w:spacing w:after="0"/>
              <w:jc w:val="center"/>
              <w:textAlignment w:val="baseline"/>
              <w:rPr>
                <w:ins w:id="16112" w:author="Huawei" w:date="2022-11-04T11:46:00Z"/>
                <w:rFonts w:ascii="Arial" w:hAnsi="Arial"/>
                <w:b/>
                <w:sz w:val="18"/>
                <w:lang w:val="en-US" w:eastAsia="en-GB"/>
              </w:rPr>
            </w:pPr>
            <w:ins w:id="16113" w:author="Huawei" w:date="2022-11-04T11:46:00Z">
              <w:r w:rsidRPr="00A92AA3">
                <w:rPr>
                  <w:rFonts w:ascii="Arial" w:hAnsi="Arial"/>
                  <w:b/>
                  <w:sz w:val="18"/>
                  <w:lang w:val="en-US" w:eastAsia="en-GB"/>
                </w:rPr>
                <w:t xml:space="preserve">Cell </w:t>
              </w:r>
              <w:r w:rsidRPr="00A92AA3">
                <w:rPr>
                  <w:rFonts w:ascii="Arial" w:hAnsi="Arial"/>
                  <w:b/>
                  <w:sz w:val="18"/>
                  <w:lang w:val="en-US" w:eastAsia="zh-CN"/>
                </w:rPr>
                <w:t>2</w:t>
              </w:r>
            </w:ins>
          </w:p>
        </w:tc>
      </w:tr>
      <w:tr w:rsidR="00F327AD" w:rsidRPr="00A92AA3" w14:paraId="6F50D3B0" w14:textId="77777777" w:rsidTr="008A4BAB">
        <w:trPr>
          <w:jc w:val="center"/>
          <w:ins w:id="16114" w:author="Huawei" w:date="2022-11-04T11:46:00Z"/>
        </w:trPr>
        <w:tc>
          <w:tcPr>
            <w:tcW w:w="3539" w:type="dxa"/>
            <w:vMerge/>
            <w:tcBorders>
              <w:left w:val="single" w:sz="4" w:space="0" w:color="auto"/>
              <w:bottom w:val="single" w:sz="4" w:space="0" w:color="auto"/>
              <w:right w:val="single" w:sz="4" w:space="0" w:color="auto"/>
            </w:tcBorders>
          </w:tcPr>
          <w:p w14:paraId="754DF9A7" w14:textId="77777777" w:rsidR="00F327AD" w:rsidRPr="00A92AA3" w:rsidRDefault="00F327AD" w:rsidP="008A4BAB">
            <w:pPr>
              <w:keepNext/>
              <w:keepLines/>
              <w:overflowPunct w:val="0"/>
              <w:autoSpaceDE w:val="0"/>
              <w:autoSpaceDN w:val="0"/>
              <w:adjustRightInd w:val="0"/>
              <w:spacing w:after="0"/>
              <w:jc w:val="center"/>
              <w:textAlignment w:val="baseline"/>
              <w:rPr>
                <w:ins w:id="16115" w:author="Huawei" w:date="2022-11-04T11:46:00Z"/>
                <w:rFonts w:ascii="Arial" w:hAnsi="Arial"/>
                <w:b/>
                <w:sz w:val="18"/>
                <w:lang w:eastAsia="en-GB"/>
              </w:rPr>
            </w:pPr>
          </w:p>
        </w:tc>
        <w:tc>
          <w:tcPr>
            <w:tcW w:w="1134" w:type="dxa"/>
            <w:vMerge/>
            <w:tcBorders>
              <w:left w:val="single" w:sz="4" w:space="0" w:color="auto"/>
              <w:bottom w:val="single" w:sz="4" w:space="0" w:color="auto"/>
              <w:right w:val="single" w:sz="4" w:space="0" w:color="auto"/>
            </w:tcBorders>
          </w:tcPr>
          <w:p w14:paraId="4B6F63D1" w14:textId="77777777" w:rsidR="00F327AD" w:rsidRPr="00A92AA3" w:rsidRDefault="00F327AD" w:rsidP="008A4BAB">
            <w:pPr>
              <w:keepNext/>
              <w:keepLines/>
              <w:overflowPunct w:val="0"/>
              <w:autoSpaceDE w:val="0"/>
              <w:autoSpaceDN w:val="0"/>
              <w:adjustRightInd w:val="0"/>
              <w:spacing w:after="0"/>
              <w:jc w:val="center"/>
              <w:textAlignment w:val="baseline"/>
              <w:rPr>
                <w:ins w:id="16116" w:author="Huawei" w:date="2022-11-04T11:46:00Z"/>
                <w:rFonts w:ascii="Arial" w:hAnsi="Arial"/>
                <w:b/>
                <w:sz w:val="18"/>
                <w:lang w:eastAsia="en-GB"/>
              </w:rPr>
            </w:pPr>
          </w:p>
        </w:tc>
        <w:tc>
          <w:tcPr>
            <w:tcW w:w="851" w:type="dxa"/>
            <w:vMerge/>
            <w:tcBorders>
              <w:left w:val="single" w:sz="4" w:space="0" w:color="auto"/>
              <w:bottom w:val="single" w:sz="4" w:space="0" w:color="auto"/>
              <w:right w:val="single" w:sz="4" w:space="0" w:color="auto"/>
            </w:tcBorders>
          </w:tcPr>
          <w:p w14:paraId="0B55355A" w14:textId="77777777" w:rsidR="00F327AD" w:rsidRPr="00A92AA3" w:rsidRDefault="00F327AD" w:rsidP="008A4BAB">
            <w:pPr>
              <w:keepNext/>
              <w:keepLines/>
              <w:overflowPunct w:val="0"/>
              <w:autoSpaceDE w:val="0"/>
              <w:autoSpaceDN w:val="0"/>
              <w:adjustRightInd w:val="0"/>
              <w:spacing w:after="0"/>
              <w:jc w:val="center"/>
              <w:textAlignment w:val="baseline"/>
              <w:rPr>
                <w:ins w:id="16117" w:author="Huawei" w:date="2022-11-04T11:46:00Z"/>
                <w:rFonts w:ascii="Arial" w:hAnsi="Arial" w:cs="v4.2.0"/>
                <w:b/>
                <w:sz w:val="18"/>
                <w:lang w:val="en-US" w:eastAsia="en-GB"/>
              </w:rPr>
            </w:pPr>
          </w:p>
        </w:tc>
        <w:tc>
          <w:tcPr>
            <w:tcW w:w="1134" w:type="dxa"/>
            <w:vMerge/>
            <w:tcBorders>
              <w:left w:val="single" w:sz="4" w:space="0" w:color="auto"/>
              <w:bottom w:val="single" w:sz="4" w:space="0" w:color="auto"/>
              <w:right w:val="single" w:sz="4" w:space="0" w:color="auto"/>
            </w:tcBorders>
            <w:vAlign w:val="center"/>
          </w:tcPr>
          <w:p w14:paraId="5EEC6ACD" w14:textId="77777777" w:rsidR="00F327AD" w:rsidRPr="00A92AA3" w:rsidRDefault="00F327AD" w:rsidP="008A4BAB">
            <w:pPr>
              <w:keepNext/>
              <w:keepLines/>
              <w:overflowPunct w:val="0"/>
              <w:autoSpaceDE w:val="0"/>
              <w:autoSpaceDN w:val="0"/>
              <w:adjustRightInd w:val="0"/>
              <w:spacing w:after="0"/>
              <w:jc w:val="center"/>
              <w:textAlignment w:val="baseline"/>
              <w:rPr>
                <w:ins w:id="16118" w:author="Huawei" w:date="2022-11-04T11:46:00Z"/>
                <w:rFonts w:ascii="Arial" w:hAnsi="Arial"/>
                <w:b/>
                <w:sz w:val="18"/>
                <w:lang w:val="en-US" w:eastAsia="en-GB"/>
              </w:rPr>
            </w:pPr>
          </w:p>
        </w:tc>
        <w:tc>
          <w:tcPr>
            <w:tcW w:w="567" w:type="dxa"/>
            <w:tcBorders>
              <w:top w:val="single" w:sz="4" w:space="0" w:color="auto"/>
              <w:left w:val="single" w:sz="4" w:space="0" w:color="auto"/>
              <w:bottom w:val="single" w:sz="4" w:space="0" w:color="auto"/>
              <w:right w:val="single" w:sz="4" w:space="0" w:color="auto"/>
            </w:tcBorders>
          </w:tcPr>
          <w:p w14:paraId="2ECA21A6" w14:textId="77777777" w:rsidR="00F327AD" w:rsidRPr="00A92AA3" w:rsidRDefault="00F327AD" w:rsidP="008A4BAB">
            <w:pPr>
              <w:keepNext/>
              <w:keepLines/>
              <w:overflowPunct w:val="0"/>
              <w:autoSpaceDE w:val="0"/>
              <w:autoSpaceDN w:val="0"/>
              <w:adjustRightInd w:val="0"/>
              <w:spacing w:after="0"/>
              <w:jc w:val="center"/>
              <w:textAlignment w:val="baseline"/>
              <w:rPr>
                <w:ins w:id="16119" w:author="Huawei" w:date="2022-11-04T11:46:00Z"/>
                <w:rFonts w:ascii="Arial" w:hAnsi="Arial"/>
                <w:b/>
                <w:sz w:val="18"/>
                <w:lang w:val="en-US" w:eastAsia="en-GB"/>
              </w:rPr>
            </w:pPr>
            <w:ins w:id="16120" w:author="Huawei" w:date="2022-11-04T11:46:00Z">
              <w:r w:rsidRPr="00A92AA3">
                <w:rPr>
                  <w:rFonts w:ascii="Arial" w:hAnsi="Arial" w:cs="v4.2.0"/>
                  <w:b/>
                  <w:sz w:val="18"/>
                  <w:lang w:val="en-US" w:eastAsia="zh-CN"/>
                </w:rPr>
                <w:t>T1</w:t>
              </w:r>
            </w:ins>
          </w:p>
        </w:tc>
        <w:tc>
          <w:tcPr>
            <w:tcW w:w="850" w:type="dxa"/>
            <w:tcBorders>
              <w:top w:val="single" w:sz="4" w:space="0" w:color="auto"/>
              <w:left w:val="single" w:sz="4" w:space="0" w:color="auto"/>
              <w:bottom w:val="single" w:sz="4" w:space="0" w:color="auto"/>
              <w:right w:val="single" w:sz="4" w:space="0" w:color="auto"/>
            </w:tcBorders>
          </w:tcPr>
          <w:p w14:paraId="1B79BBB8" w14:textId="77777777" w:rsidR="00F327AD" w:rsidRPr="00A92AA3" w:rsidRDefault="00F327AD" w:rsidP="008A4BAB">
            <w:pPr>
              <w:keepNext/>
              <w:keepLines/>
              <w:overflowPunct w:val="0"/>
              <w:autoSpaceDE w:val="0"/>
              <w:autoSpaceDN w:val="0"/>
              <w:adjustRightInd w:val="0"/>
              <w:spacing w:after="0"/>
              <w:jc w:val="center"/>
              <w:textAlignment w:val="baseline"/>
              <w:rPr>
                <w:ins w:id="16121" w:author="Huawei" w:date="2022-11-04T11:46:00Z"/>
                <w:rFonts w:ascii="Arial" w:hAnsi="Arial"/>
                <w:b/>
                <w:sz w:val="18"/>
                <w:lang w:val="en-US" w:eastAsia="en-GB"/>
              </w:rPr>
            </w:pPr>
            <w:ins w:id="16122" w:author="Huawei" w:date="2022-11-04T11:46:00Z">
              <w:r w:rsidRPr="00A92AA3">
                <w:rPr>
                  <w:rFonts w:ascii="Arial" w:hAnsi="Arial" w:cs="v4.2.0"/>
                  <w:b/>
                  <w:sz w:val="18"/>
                  <w:lang w:val="en-US" w:eastAsia="zh-CN"/>
                </w:rPr>
                <w:t>T2</w:t>
              </w:r>
            </w:ins>
          </w:p>
        </w:tc>
        <w:tc>
          <w:tcPr>
            <w:tcW w:w="850" w:type="dxa"/>
            <w:tcBorders>
              <w:top w:val="single" w:sz="4" w:space="0" w:color="auto"/>
              <w:left w:val="single" w:sz="4" w:space="0" w:color="auto"/>
              <w:bottom w:val="single" w:sz="4" w:space="0" w:color="auto"/>
              <w:right w:val="single" w:sz="4" w:space="0" w:color="auto"/>
            </w:tcBorders>
          </w:tcPr>
          <w:p w14:paraId="2823303A" w14:textId="77777777" w:rsidR="00F327AD" w:rsidRPr="00A92AA3" w:rsidRDefault="00F327AD" w:rsidP="008A4BAB">
            <w:pPr>
              <w:keepNext/>
              <w:keepLines/>
              <w:overflowPunct w:val="0"/>
              <w:autoSpaceDE w:val="0"/>
              <w:autoSpaceDN w:val="0"/>
              <w:adjustRightInd w:val="0"/>
              <w:spacing w:after="0"/>
              <w:jc w:val="center"/>
              <w:textAlignment w:val="baseline"/>
              <w:rPr>
                <w:ins w:id="16123" w:author="Huawei" w:date="2022-11-04T11:46:00Z"/>
                <w:rFonts w:ascii="Arial" w:hAnsi="Arial"/>
                <w:b/>
                <w:sz w:val="18"/>
                <w:lang w:val="en-US" w:eastAsia="en-GB"/>
              </w:rPr>
            </w:pPr>
            <w:ins w:id="16124" w:author="Huawei" w:date="2022-11-04T11:46:00Z">
              <w:r w:rsidRPr="00A92AA3">
                <w:rPr>
                  <w:rFonts w:ascii="Arial" w:hAnsi="Arial"/>
                  <w:b/>
                  <w:sz w:val="18"/>
                  <w:lang w:val="en-US" w:eastAsia="en-GB"/>
                </w:rPr>
                <w:t>T3</w:t>
              </w:r>
            </w:ins>
          </w:p>
        </w:tc>
        <w:tc>
          <w:tcPr>
            <w:tcW w:w="851" w:type="dxa"/>
            <w:tcBorders>
              <w:top w:val="single" w:sz="4" w:space="0" w:color="auto"/>
              <w:left w:val="single" w:sz="4" w:space="0" w:color="auto"/>
              <w:bottom w:val="single" w:sz="4" w:space="0" w:color="auto"/>
              <w:right w:val="single" w:sz="4" w:space="0" w:color="auto"/>
            </w:tcBorders>
          </w:tcPr>
          <w:p w14:paraId="68FDE541" w14:textId="77777777" w:rsidR="00F327AD" w:rsidRPr="00A92AA3" w:rsidRDefault="00F327AD" w:rsidP="008A4BAB">
            <w:pPr>
              <w:keepNext/>
              <w:keepLines/>
              <w:overflowPunct w:val="0"/>
              <w:autoSpaceDE w:val="0"/>
              <w:autoSpaceDN w:val="0"/>
              <w:adjustRightInd w:val="0"/>
              <w:spacing w:after="0"/>
              <w:jc w:val="center"/>
              <w:textAlignment w:val="baseline"/>
              <w:rPr>
                <w:ins w:id="16125" w:author="Huawei" w:date="2022-11-04T11:46:00Z"/>
                <w:rFonts w:ascii="Arial" w:hAnsi="Arial"/>
                <w:b/>
                <w:sz w:val="18"/>
                <w:lang w:val="en-US" w:eastAsia="en-GB"/>
              </w:rPr>
            </w:pPr>
            <w:ins w:id="16126" w:author="Huawei" w:date="2022-11-04T11:46:00Z">
              <w:r w:rsidRPr="00A92AA3">
                <w:rPr>
                  <w:rFonts w:ascii="Arial" w:hAnsi="Arial"/>
                  <w:b/>
                  <w:sz w:val="18"/>
                  <w:lang w:val="en-US" w:eastAsia="en-GB"/>
                </w:rPr>
                <w:t>T4</w:t>
              </w:r>
            </w:ins>
          </w:p>
        </w:tc>
      </w:tr>
      <w:tr w:rsidR="00F327AD" w:rsidRPr="00A92AA3" w14:paraId="600172BE" w14:textId="77777777" w:rsidTr="008A4BAB">
        <w:trPr>
          <w:jc w:val="center"/>
          <w:ins w:id="1612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0AD6086B" w14:textId="77777777" w:rsidR="00F327AD" w:rsidRPr="00A92AA3" w:rsidRDefault="00F327AD" w:rsidP="008A4BAB">
            <w:pPr>
              <w:keepNext/>
              <w:keepLines/>
              <w:overflowPunct w:val="0"/>
              <w:autoSpaceDE w:val="0"/>
              <w:autoSpaceDN w:val="0"/>
              <w:adjustRightInd w:val="0"/>
              <w:spacing w:after="0"/>
              <w:textAlignment w:val="baseline"/>
              <w:rPr>
                <w:ins w:id="16128" w:author="Huawei" w:date="2022-11-04T11:46:00Z"/>
                <w:rFonts w:ascii="Arial" w:hAnsi="Arial"/>
                <w:sz w:val="18"/>
                <w:lang w:val="da-DK" w:eastAsia="en-GB"/>
              </w:rPr>
            </w:pPr>
            <w:ins w:id="16129" w:author="Huawei" w:date="2022-11-04T11:46:00Z">
              <w:r w:rsidRPr="00A92AA3">
                <w:rPr>
                  <w:rFonts w:ascii="Arial" w:hAnsi="Arial"/>
                  <w:sz w:val="18"/>
                  <w:lang w:val="da-DK" w:eastAsia="en-GB"/>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500D9F8D" w14:textId="77777777" w:rsidR="00F327AD" w:rsidRPr="00A92AA3" w:rsidRDefault="00F327AD" w:rsidP="008A4BAB">
            <w:pPr>
              <w:keepNext/>
              <w:keepLines/>
              <w:overflowPunct w:val="0"/>
              <w:autoSpaceDE w:val="0"/>
              <w:autoSpaceDN w:val="0"/>
              <w:adjustRightInd w:val="0"/>
              <w:spacing w:after="0"/>
              <w:jc w:val="center"/>
              <w:textAlignment w:val="baseline"/>
              <w:rPr>
                <w:ins w:id="16130" w:author="Huawei" w:date="2022-11-04T11:46:00Z"/>
                <w:rFonts w:ascii="Arial" w:hAnsi="Arial"/>
                <w:sz w:val="18"/>
                <w:lang w:val="da-DK" w:eastAsia="en-GB"/>
              </w:rPr>
            </w:pPr>
          </w:p>
        </w:tc>
        <w:tc>
          <w:tcPr>
            <w:tcW w:w="851" w:type="dxa"/>
            <w:tcBorders>
              <w:top w:val="single" w:sz="4" w:space="0" w:color="auto"/>
              <w:left w:val="single" w:sz="4" w:space="0" w:color="auto"/>
              <w:right w:val="single" w:sz="4" w:space="0" w:color="auto"/>
            </w:tcBorders>
          </w:tcPr>
          <w:p w14:paraId="35AEC448" w14:textId="77777777" w:rsidR="00F327AD" w:rsidRPr="00A92AA3" w:rsidRDefault="00F327AD" w:rsidP="008A4BAB">
            <w:pPr>
              <w:keepNext/>
              <w:keepLines/>
              <w:overflowPunct w:val="0"/>
              <w:autoSpaceDE w:val="0"/>
              <w:autoSpaceDN w:val="0"/>
              <w:adjustRightInd w:val="0"/>
              <w:spacing w:after="0"/>
              <w:jc w:val="center"/>
              <w:textAlignment w:val="baseline"/>
              <w:rPr>
                <w:ins w:id="16131" w:author="Huawei" w:date="2022-11-04T11:46:00Z"/>
                <w:rFonts w:ascii="Arial" w:hAnsi="Arial"/>
                <w:sz w:val="18"/>
                <w:szCs w:val="18"/>
                <w:lang w:eastAsia="en-GB"/>
              </w:rPr>
            </w:pPr>
            <w:ins w:id="16132" w:author="Huawei" w:date="2022-11-04T11:46:00Z">
              <w:r w:rsidRPr="00A92AA3">
                <w:rPr>
                  <w:rFonts w:ascii="Arial" w:hAnsi="Arial"/>
                  <w:sz w:val="18"/>
                  <w:szCs w:val="18"/>
                  <w:lang w:eastAsia="en-GB"/>
                </w:rPr>
                <w:t>1,2,3</w:t>
              </w:r>
            </w:ins>
          </w:p>
        </w:tc>
        <w:tc>
          <w:tcPr>
            <w:tcW w:w="1134" w:type="dxa"/>
            <w:vMerge w:val="restart"/>
            <w:tcBorders>
              <w:top w:val="single" w:sz="4" w:space="0" w:color="auto"/>
              <w:left w:val="single" w:sz="4" w:space="0" w:color="auto"/>
              <w:right w:val="single" w:sz="4" w:space="0" w:color="auto"/>
            </w:tcBorders>
            <w:vAlign w:val="center"/>
            <w:hideMark/>
          </w:tcPr>
          <w:p w14:paraId="0CACD2C1" w14:textId="77777777" w:rsidR="00F327AD" w:rsidRPr="00A92AA3" w:rsidRDefault="00F327AD" w:rsidP="008A4BAB">
            <w:pPr>
              <w:keepNext/>
              <w:keepLines/>
              <w:overflowPunct w:val="0"/>
              <w:autoSpaceDE w:val="0"/>
              <w:autoSpaceDN w:val="0"/>
              <w:adjustRightInd w:val="0"/>
              <w:spacing w:after="0"/>
              <w:jc w:val="center"/>
              <w:textAlignment w:val="baseline"/>
              <w:rPr>
                <w:ins w:id="16133" w:author="Huawei" w:date="2022-11-04T11:46:00Z"/>
                <w:rFonts w:ascii="Arial" w:hAnsi="Arial"/>
                <w:sz w:val="18"/>
                <w:lang w:val="en-US" w:eastAsia="en-GB"/>
              </w:rPr>
            </w:pPr>
            <w:ins w:id="16134" w:author="Huawei" w:date="2022-11-04T11:46:00Z">
              <w:r w:rsidRPr="00A92AA3">
                <w:rPr>
                  <w:rFonts w:ascii="Arial" w:hAnsi="Arial"/>
                  <w:sz w:val="18"/>
                  <w:szCs w:val="18"/>
                  <w:lang w:eastAsia="en-GB"/>
                </w:rPr>
                <w:t>Link only, see clause A.3.7A</w:t>
              </w:r>
            </w:ins>
          </w:p>
        </w:tc>
        <w:tc>
          <w:tcPr>
            <w:tcW w:w="3118" w:type="dxa"/>
            <w:gridSpan w:val="4"/>
            <w:tcBorders>
              <w:top w:val="single" w:sz="4" w:space="0" w:color="auto"/>
              <w:left w:val="single" w:sz="4" w:space="0" w:color="auto"/>
              <w:right w:val="single" w:sz="4" w:space="0" w:color="auto"/>
            </w:tcBorders>
          </w:tcPr>
          <w:p w14:paraId="5D1DEC5C" w14:textId="77777777" w:rsidR="00F327AD" w:rsidRPr="00A92AA3" w:rsidRDefault="00F327AD" w:rsidP="008A4BAB">
            <w:pPr>
              <w:keepNext/>
              <w:keepLines/>
              <w:overflowPunct w:val="0"/>
              <w:autoSpaceDE w:val="0"/>
              <w:autoSpaceDN w:val="0"/>
              <w:adjustRightInd w:val="0"/>
              <w:spacing w:after="0"/>
              <w:jc w:val="center"/>
              <w:textAlignment w:val="baseline"/>
              <w:rPr>
                <w:ins w:id="16135" w:author="Huawei" w:date="2022-11-04T11:46:00Z"/>
                <w:rFonts w:ascii="Arial" w:hAnsi="Arial"/>
                <w:sz w:val="18"/>
                <w:lang w:val="en-US" w:eastAsia="zh-CN"/>
              </w:rPr>
            </w:pPr>
            <w:ins w:id="16136" w:author="Huawei" w:date="2022-11-04T11:46:00Z">
              <w:r w:rsidRPr="00A92AA3">
                <w:rPr>
                  <w:rFonts w:ascii="Arial" w:hAnsi="Arial"/>
                  <w:sz w:val="18"/>
                  <w:lang w:val="en-US" w:eastAsia="zh-CN"/>
                </w:rPr>
                <w:t>Setup 2a according to clause A.3.15.2.1</w:t>
              </w:r>
            </w:ins>
          </w:p>
        </w:tc>
      </w:tr>
      <w:tr w:rsidR="00F327AD" w:rsidRPr="00A92AA3" w14:paraId="0C3DEDF3" w14:textId="77777777" w:rsidTr="008A4BAB">
        <w:trPr>
          <w:jc w:val="center"/>
          <w:ins w:id="16137" w:author="Huawei" w:date="2022-11-04T11:46:00Z"/>
        </w:trPr>
        <w:tc>
          <w:tcPr>
            <w:tcW w:w="3539" w:type="dxa"/>
            <w:tcBorders>
              <w:top w:val="single" w:sz="4" w:space="0" w:color="auto"/>
              <w:left w:val="single" w:sz="4" w:space="0" w:color="auto"/>
              <w:bottom w:val="single" w:sz="4" w:space="0" w:color="auto"/>
              <w:right w:val="single" w:sz="4" w:space="0" w:color="auto"/>
            </w:tcBorders>
            <w:vAlign w:val="center"/>
          </w:tcPr>
          <w:p w14:paraId="329BBD63" w14:textId="77777777" w:rsidR="00F327AD" w:rsidRPr="00A92AA3" w:rsidRDefault="00F327AD" w:rsidP="008A4BAB">
            <w:pPr>
              <w:keepNext/>
              <w:keepLines/>
              <w:overflowPunct w:val="0"/>
              <w:autoSpaceDE w:val="0"/>
              <w:autoSpaceDN w:val="0"/>
              <w:adjustRightInd w:val="0"/>
              <w:spacing w:after="0"/>
              <w:textAlignment w:val="baseline"/>
              <w:rPr>
                <w:ins w:id="16138" w:author="Huawei" w:date="2022-11-04T11:46:00Z"/>
                <w:rFonts w:ascii="Arial" w:hAnsi="Arial"/>
                <w:sz w:val="18"/>
                <w:lang w:val="da-DK" w:eastAsia="en-GB"/>
              </w:rPr>
            </w:pPr>
            <w:ins w:id="16139" w:author="Huawei" w:date="2022-11-04T11:46:00Z">
              <w:r w:rsidRPr="00A92AA3">
                <w:rPr>
                  <w:rFonts w:ascii="Arial" w:hAnsi="Arial"/>
                  <w:sz w:val="18"/>
                  <w:lang w:val="da-DK" w:eastAsia="en-GB"/>
                </w:rPr>
                <w:t xml:space="preserve">Assumption for UE beams </w:t>
              </w:r>
              <w:r w:rsidRPr="00A92AA3">
                <w:rPr>
                  <w:rFonts w:ascii="Arial" w:hAnsi="Arial"/>
                  <w:sz w:val="18"/>
                  <w:vertAlign w:val="superscript"/>
                  <w:lang w:val="da-DK" w:eastAsia="en-GB"/>
                </w:rPr>
                <w:t>Note 3</w:t>
              </w:r>
            </w:ins>
          </w:p>
        </w:tc>
        <w:tc>
          <w:tcPr>
            <w:tcW w:w="1134" w:type="dxa"/>
            <w:tcBorders>
              <w:top w:val="single" w:sz="4" w:space="0" w:color="auto"/>
              <w:left w:val="single" w:sz="4" w:space="0" w:color="auto"/>
              <w:bottom w:val="single" w:sz="4" w:space="0" w:color="auto"/>
              <w:right w:val="single" w:sz="4" w:space="0" w:color="auto"/>
            </w:tcBorders>
            <w:vAlign w:val="center"/>
          </w:tcPr>
          <w:p w14:paraId="1BBD5B0E" w14:textId="77777777" w:rsidR="00F327AD" w:rsidRPr="00A92AA3" w:rsidRDefault="00F327AD" w:rsidP="008A4BAB">
            <w:pPr>
              <w:keepNext/>
              <w:keepLines/>
              <w:overflowPunct w:val="0"/>
              <w:autoSpaceDE w:val="0"/>
              <w:autoSpaceDN w:val="0"/>
              <w:adjustRightInd w:val="0"/>
              <w:spacing w:after="0"/>
              <w:jc w:val="center"/>
              <w:textAlignment w:val="baseline"/>
              <w:rPr>
                <w:ins w:id="16140" w:author="Huawei" w:date="2022-11-04T11:46:00Z"/>
                <w:rFonts w:ascii="Arial" w:hAnsi="Arial"/>
                <w:sz w:val="18"/>
                <w:lang w:val="da-DK" w:eastAsia="en-GB"/>
              </w:rPr>
            </w:pPr>
          </w:p>
        </w:tc>
        <w:tc>
          <w:tcPr>
            <w:tcW w:w="851" w:type="dxa"/>
            <w:tcBorders>
              <w:top w:val="single" w:sz="4" w:space="0" w:color="auto"/>
              <w:left w:val="single" w:sz="4" w:space="0" w:color="auto"/>
              <w:right w:val="single" w:sz="4" w:space="0" w:color="auto"/>
            </w:tcBorders>
          </w:tcPr>
          <w:p w14:paraId="4A5AE4A1" w14:textId="77777777" w:rsidR="00F327AD" w:rsidRPr="00A92AA3" w:rsidRDefault="00F327AD" w:rsidP="008A4BAB">
            <w:pPr>
              <w:keepNext/>
              <w:keepLines/>
              <w:overflowPunct w:val="0"/>
              <w:autoSpaceDE w:val="0"/>
              <w:autoSpaceDN w:val="0"/>
              <w:adjustRightInd w:val="0"/>
              <w:spacing w:after="0"/>
              <w:jc w:val="center"/>
              <w:textAlignment w:val="baseline"/>
              <w:rPr>
                <w:ins w:id="16141" w:author="Huawei" w:date="2022-11-04T11:46:00Z"/>
                <w:rFonts w:ascii="Arial" w:hAnsi="Arial"/>
                <w:sz w:val="18"/>
                <w:szCs w:val="18"/>
                <w:lang w:eastAsia="en-GB"/>
              </w:rPr>
            </w:pPr>
          </w:p>
        </w:tc>
        <w:tc>
          <w:tcPr>
            <w:tcW w:w="1134" w:type="dxa"/>
            <w:vMerge/>
            <w:tcBorders>
              <w:left w:val="single" w:sz="4" w:space="0" w:color="auto"/>
              <w:right w:val="single" w:sz="4" w:space="0" w:color="auto"/>
            </w:tcBorders>
            <w:vAlign w:val="center"/>
          </w:tcPr>
          <w:p w14:paraId="1C01C557" w14:textId="77777777" w:rsidR="00F327AD" w:rsidRPr="00A92AA3" w:rsidRDefault="00F327AD" w:rsidP="008A4BAB">
            <w:pPr>
              <w:keepNext/>
              <w:keepLines/>
              <w:overflowPunct w:val="0"/>
              <w:autoSpaceDE w:val="0"/>
              <w:autoSpaceDN w:val="0"/>
              <w:adjustRightInd w:val="0"/>
              <w:spacing w:after="0"/>
              <w:jc w:val="center"/>
              <w:textAlignment w:val="baseline"/>
              <w:rPr>
                <w:ins w:id="16142" w:author="Huawei" w:date="2022-11-04T11:46:00Z"/>
                <w:rFonts w:ascii="Arial" w:hAnsi="Arial"/>
                <w:sz w:val="18"/>
                <w:szCs w:val="18"/>
                <w:lang w:eastAsia="en-GB"/>
              </w:rPr>
            </w:pPr>
          </w:p>
        </w:tc>
        <w:tc>
          <w:tcPr>
            <w:tcW w:w="3118" w:type="dxa"/>
            <w:gridSpan w:val="4"/>
            <w:tcBorders>
              <w:top w:val="single" w:sz="4" w:space="0" w:color="auto"/>
              <w:left w:val="single" w:sz="4" w:space="0" w:color="auto"/>
              <w:right w:val="single" w:sz="4" w:space="0" w:color="auto"/>
            </w:tcBorders>
          </w:tcPr>
          <w:p w14:paraId="0AFC4DB6" w14:textId="77777777" w:rsidR="00F327AD" w:rsidRPr="00A92AA3" w:rsidRDefault="00F327AD" w:rsidP="008A4BAB">
            <w:pPr>
              <w:keepNext/>
              <w:keepLines/>
              <w:overflowPunct w:val="0"/>
              <w:autoSpaceDE w:val="0"/>
              <w:autoSpaceDN w:val="0"/>
              <w:adjustRightInd w:val="0"/>
              <w:spacing w:after="0"/>
              <w:jc w:val="center"/>
              <w:textAlignment w:val="baseline"/>
              <w:rPr>
                <w:ins w:id="16143" w:author="Huawei" w:date="2022-11-04T11:46:00Z"/>
                <w:rFonts w:ascii="Arial" w:hAnsi="Arial"/>
                <w:sz w:val="18"/>
                <w:lang w:val="en-US" w:eastAsia="zh-CN"/>
              </w:rPr>
            </w:pPr>
            <w:ins w:id="16144" w:author="Huawei" w:date="2022-11-04T11:46:00Z">
              <w:r w:rsidRPr="00A92AA3">
                <w:rPr>
                  <w:rFonts w:ascii="Arial" w:hAnsi="Arial"/>
                  <w:sz w:val="18"/>
                  <w:lang w:val="en-US" w:eastAsia="zh-CN"/>
                </w:rPr>
                <w:t>Rough</w:t>
              </w:r>
            </w:ins>
          </w:p>
        </w:tc>
      </w:tr>
      <w:tr w:rsidR="00F327AD" w:rsidRPr="00A92AA3" w14:paraId="75AEBB0B" w14:textId="77777777" w:rsidTr="008A4BAB">
        <w:trPr>
          <w:jc w:val="center"/>
          <w:ins w:id="16145" w:author="Huawei" w:date="2022-11-04T11:46:00Z"/>
        </w:trPr>
        <w:tc>
          <w:tcPr>
            <w:tcW w:w="3539" w:type="dxa"/>
            <w:vMerge w:val="restart"/>
            <w:tcBorders>
              <w:top w:val="single" w:sz="4" w:space="0" w:color="auto"/>
              <w:left w:val="single" w:sz="4" w:space="0" w:color="auto"/>
              <w:right w:val="single" w:sz="4" w:space="0" w:color="auto"/>
            </w:tcBorders>
            <w:hideMark/>
          </w:tcPr>
          <w:p w14:paraId="3EDE4AE9" w14:textId="77777777" w:rsidR="00F327AD" w:rsidRPr="00A92AA3" w:rsidRDefault="00F327AD" w:rsidP="008A4BAB">
            <w:pPr>
              <w:keepNext/>
              <w:keepLines/>
              <w:overflowPunct w:val="0"/>
              <w:autoSpaceDE w:val="0"/>
              <w:autoSpaceDN w:val="0"/>
              <w:adjustRightInd w:val="0"/>
              <w:spacing w:after="0"/>
              <w:textAlignment w:val="baseline"/>
              <w:rPr>
                <w:ins w:id="16146" w:author="Huawei" w:date="2022-11-04T11:46:00Z"/>
                <w:rFonts w:ascii="Arial" w:hAnsi="Arial"/>
                <w:sz w:val="18"/>
                <w:lang w:val="en-US" w:eastAsia="en-GB"/>
              </w:rPr>
            </w:pPr>
            <w:ins w:id="16147" w:author="Huawei" w:date="2022-11-04T11:46:00Z">
              <w:r w:rsidRPr="00A92AA3">
                <w:rPr>
                  <w:rFonts w:ascii="Arial" w:hAnsi="Arial"/>
                  <w:sz w:val="18"/>
                  <w:lang w:val="en-US" w:eastAsia="en-GB"/>
                </w:rPr>
                <w:t xml:space="preserve">SSB_RP </w:t>
              </w:r>
              <w:r w:rsidRPr="00A92AA3">
                <w:rPr>
                  <w:rFonts w:ascii="Arial" w:hAnsi="Arial"/>
                  <w:sz w:val="18"/>
                  <w:vertAlign w:val="superscript"/>
                  <w:lang w:val="en-US" w:eastAsia="en-GB"/>
                </w:rPr>
                <w:t xml:space="preserve">Note1, </w:t>
              </w:r>
              <w:r w:rsidRPr="00A92AA3">
                <w:rPr>
                  <w:rFonts w:ascii="Arial" w:hAnsi="Arial"/>
                  <w:sz w:val="18"/>
                  <w:vertAlign w:val="superscript"/>
                  <w:lang w:eastAsia="en-GB"/>
                </w:rPr>
                <w:t>Note 2</w:t>
              </w:r>
            </w:ins>
          </w:p>
        </w:tc>
        <w:tc>
          <w:tcPr>
            <w:tcW w:w="1134" w:type="dxa"/>
            <w:vMerge w:val="restart"/>
            <w:tcBorders>
              <w:top w:val="single" w:sz="4" w:space="0" w:color="auto"/>
              <w:left w:val="single" w:sz="4" w:space="0" w:color="auto"/>
              <w:right w:val="single" w:sz="4" w:space="0" w:color="auto"/>
            </w:tcBorders>
            <w:hideMark/>
          </w:tcPr>
          <w:p w14:paraId="70EC98FE" w14:textId="77777777" w:rsidR="00F327AD" w:rsidRPr="00A92AA3" w:rsidRDefault="00F327AD" w:rsidP="008A4BAB">
            <w:pPr>
              <w:keepNext/>
              <w:keepLines/>
              <w:overflowPunct w:val="0"/>
              <w:autoSpaceDE w:val="0"/>
              <w:autoSpaceDN w:val="0"/>
              <w:adjustRightInd w:val="0"/>
              <w:spacing w:after="0"/>
              <w:jc w:val="center"/>
              <w:textAlignment w:val="baseline"/>
              <w:rPr>
                <w:ins w:id="16148" w:author="Huawei" w:date="2022-11-04T11:46:00Z"/>
                <w:rFonts w:ascii="Arial" w:hAnsi="Arial"/>
                <w:sz w:val="18"/>
                <w:lang w:val="en-US" w:eastAsia="zh-CN"/>
              </w:rPr>
            </w:pPr>
            <w:ins w:id="16149" w:author="Huawei" w:date="2022-11-04T11:46:00Z">
              <w:r w:rsidRPr="00A92AA3">
                <w:rPr>
                  <w:rFonts w:ascii="Arial" w:hAnsi="Arial"/>
                  <w:sz w:val="18"/>
                  <w:lang w:val="en-US" w:eastAsia="en-GB"/>
                </w:rPr>
                <w:t>dBm/SCS</w:t>
              </w:r>
            </w:ins>
          </w:p>
        </w:tc>
        <w:tc>
          <w:tcPr>
            <w:tcW w:w="851" w:type="dxa"/>
            <w:tcBorders>
              <w:left w:val="single" w:sz="4" w:space="0" w:color="auto"/>
              <w:right w:val="single" w:sz="4" w:space="0" w:color="auto"/>
            </w:tcBorders>
          </w:tcPr>
          <w:p w14:paraId="3FB64BFF" w14:textId="77777777" w:rsidR="00F327AD" w:rsidRPr="00A92AA3" w:rsidRDefault="00F327AD" w:rsidP="008A4BAB">
            <w:pPr>
              <w:keepNext/>
              <w:keepLines/>
              <w:overflowPunct w:val="0"/>
              <w:autoSpaceDE w:val="0"/>
              <w:autoSpaceDN w:val="0"/>
              <w:adjustRightInd w:val="0"/>
              <w:spacing w:after="0"/>
              <w:jc w:val="center"/>
              <w:textAlignment w:val="baseline"/>
              <w:rPr>
                <w:ins w:id="16150" w:author="Huawei" w:date="2022-11-04T11:46:00Z"/>
                <w:rFonts w:ascii="Arial" w:hAnsi="Arial"/>
                <w:sz w:val="18"/>
                <w:lang w:val="en-US" w:eastAsia="zh-CN"/>
              </w:rPr>
            </w:pPr>
            <w:ins w:id="16151" w:author="Huawei" w:date="2022-11-04T11:46:00Z">
              <w:r w:rsidRPr="00A92AA3">
                <w:rPr>
                  <w:rFonts w:ascii="Arial" w:hAnsi="Arial"/>
                  <w:sz w:val="18"/>
                  <w:szCs w:val="18"/>
                  <w:lang w:eastAsia="en-GB"/>
                </w:rPr>
                <w:t>1</w:t>
              </w:r>
            </w:ins>
          </w:p>
        </w:tc>
        <w:tc>
          <w:tcPr>
            <w:tcW w:w="1134" w:type="dxa"/>
            <w:vMerge/>
            <w:tcBorders>
              <w:left w:val="single" w:sz="4" w:space="0" w:color="auto"/>
              <w:right w:val="single" w:sz="4" w:space="0" w:color="auto"/>
            </w:tcBorders>
            <w:vAlign w:val="center"/>
            <w:hideMark/>
          </w:tcPr>
          <w:p w14:paraId="4F8E5C10" w14:textId="77777777" w:rsidR="00F327AD" w:rsidRPr="00A92AA3" w:rsidRDefault="00F327AD" w:rsidP="008A4BAB">
            <w:pPr>
              <w:keepNext/>
              <w:keepLines/>
              <w:overflowPunct w:val="0"/>
              <w:autoSpaceDE w:val="0"/>
              <w:autoSpaceDN w:val="0"/>
              <w:adjustRightInd w:val="0"/>
              <w:spacing w:after="0"/>
              <w:jc w:val="center"/>
              <w:textAlignment w:val="baseline"/>
              <w:rPr>
                <w:ins w:id="1615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236EB744" w14:textId="77777777" w:rsidR="00F327AD" w:rsidRPr="00A92AA3" w:rsidRDefault="00F327AD" w:rsidP="008A4BAB">
            <w:pPr>
              <w:keepNext/>
              <w:keepLines/>
              <w:overflowPunct w:val="0"/>
              <w:autoSpaceDE w:val="0"/>
              <w:autoSpaceDN w:val="0"/>
              <w:adjustRightInd w:val="0"/>
              <w:spacing w:after="0"/>
              <w:jc w:val="center"/>
              <w:textAlignment w:val="baseline"/>
              <w:rPr>
                <w:ins w:id="16153" w:author="Huawei" w:date="2022-11-04T11:46:00Z"/>
                <w:rFonts w:ascii="Arial" w:hAnsi="Arial"/>
                <w:sz w:val="18"/>
                <w:lang w:val="en-US" w:eastAsia="en-GB"/>
              </w:rPr>
            </w:pPr>
            <w:ins w:id="1615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6979834B" w14:textId="77777777" w:rsidR="00F327AD" w:rsidRPr="00A92AA3" w:rsidRDefault="00F327AD" w:rsidP="008A4BAB">
            <w:pPr>
              <w:keepNext/>
              <w:keepLines/>
              <w:overflowPunct w:val="0"/>
              <w:autoSpaceDE w:val="0"/>
              <w:autoSpaceDN w:val="0"/>
              <w:adjustRightInd w:val="0"/>
              <w:spacing w:after="0"/>
              <w:jc w:val="center"/>
              <w:textAlignment w:val="baseline"/>
              <w:rPr>
                <w:ins w:id="16155" w:author="Huawei" w:date="2022-11-04T11:46:00Z"/>
                <w:rFonts w:ascii="Arial" w:hAnsi="Arial"/>
                <w:sz w:val="18"/>
                <w:lang w:val="en-US" w:eastAsia="zh-CN"/>
              </w:rPr>
            </w:pPr>
            <w:ins w:id="16156" w:author="Huawei" w:date="2022-11-04T11:46:00Z">
              <w:r w:rsidRPr="00A92AA3">
                <w:rPr>
                  <w:rFonts w:ascii="Arial" w:hAnsi="Arial"/>
                  <w:sz w:val="18"/>
                  <w:lang w:val="en-US" w:eastAsia="zh-CN"/>
                </w:rPr>
                <w:t>-95.7</w:t>
              </w:r>
            </w:ins>
          </w:p>
        </w:tc>
      </w:tr>
      <w:tr w:rsidR="00F327AD" w:rsidRPr="00A92AA3" w14:paraId="7BFB5DE3" w14:textId="77777777" w:rsidTr="008A4BAB">
        <w:trPr>
          <w:jc w:val="center"/>
          <w:ins w:id="16157" w:author="Huawei" w:date="2022-11-04T11:46:00Z"/>
        </w:trPr>
        <w:tc>
          <w:tcPr>
            <w:tcW w:w="3539" w:type="dxa"/>
            <w:vMerge/>
            <w:tcBorders>
              <w:left w:val="single" w:sz="4" w:space="0" w:color="auto"/>
              <w:right w:val="single" w:sz="4" w:space="0" w:color="auto"/>
            </w:tcBorders>
          </w:tcPr>
          <w:p w14:paraId="4B4A9D4A" w14:textId="77777777" w:rsidR="00F327AD" w:rsidRPr="00A92AA3" w:rsidRDefault="00F327AD" w:rsidP="008A4BAB">
            <w:pPr>
              <w:keepNext/>
              <w:keepLines/>
              <w:overflowPunct w:val="0"/>
              <w:autoSpaceDE w:val="0"/>
              <w:autoSpaceDN w:val="0"/>
              <w:adjustRightInd w:val="0"/>
              <w:spacing w:after="0"/>
              <w:textAlignment w:val="baseline"/>
              <w:rPr>
                <w:ins w:id="16158" w:author="Huawei" w:date="2022-11-04T11:46:00Z"/>
                <w:rFonts w:ascii="Arial" w:hAnsi="Arial"/>
                <w:sz w:val="18"/>
                <w:lang w:val="en-US" w:eastAsia="en-GB"/>
              </w:rPr>
            </w:pPr>
          </w:p>
        </w:tc>
        <w:tc>
          <w:tcPr>
            <w:tcW w:w="1134" w:type="dxa"/>
            <w:vMerge/>
            <w:tcBorders>
              <w:left w:val="single" w:sz="4" w:space="0" w:color="auto"/>
              <w:right w:val="single" w:sz="4" w:space="0" w:color="auto"/>
            </w:tcBorders>
          </w:tcPr>
          <w:p w14:paraId="08810950" w14:textId="77777777" w:rsidR="00F327AD" w:rsidRPr="00A92AA3" w:rsidRDefault="00F327AD" w:rsidP="008A4BAB">
            <w:pPr>
              <w:keepNext/>
              <w:keepLines/>
              <w:overflowPunct w:val="0"/>
              <w:autoSpaceDE w:val="0"/>
              <w:autoSpaceDN w:val="0"/>
              <w:adjustRightInd w:val="0"/>
              <w:spacing w:after="0"/>
              <w:jc w:val="center"/>
              <w:textAlignment w:val="baseline"/>
              <w:rPr>
                <w:ins w:id="16159" w:author="Huawei" w:date="2022-11-04T11:46:00Z"/>
                <w:rFonts w:ascii="Arial" w:hAnsi="Arial"/>
                <w:sz w:val="18"/>
                <w:lang w:val="en-US" w:eastAsia="en-GB"/>
              </w:rPr>
            </w:pPr>
          </w:p>
        </w:tc>
        <w:tc>
          <w:tcPr>
            <w:tcW w:w="851" w:type="dxa"/>
            <w:tcBorders>
              <w:left w:val="single" w:sz="4" w:space="0" w:color="auto"/>
              <w:right w:val="single" w:sz="4" w:space="0" w:color="auto"/>
            </w:tcBorders>
          </w:tcPr>
          <w:p w14:paraId="594EE4FA" w14:textId="77777777" w:rsidR="00F327AD" w:rsidRPr="00A92AA3" w:rsidRDefault="00F327AD" w:rsidP="008A4BAB">
            <w:pPr>
              <w:keepNext/>
              <w:keepLines/>
              <w:overflowPunct w:val="0"/>
              <w:autoSpaceDE w:val="0"/>
              <w:autoSpaceDN w:val="0"/>
              <w:adjustRightInd w:val="0"/>
              <w:spacing w:after="0"/>
              <w:jc w:val="center"/>
              <w:textAlignment w:val="baseline"/>
              <w:rPr>
                <w:ins w:id="16160" w:author="Huawei" w:date="2022-11-04T11:46:00Z"/>
                <w:rFonts w:ascii="Arial" w:hAnsi="Arial"/>
                <w:sz w:val="18"/>
                <w:szCs w:val="18"/>
                <w:lang w:eastAsia="en-GB"/>
              </w:rPr>
            </w:pPr>
            <w:ins w:id="16161" w:author="Huawei" w:date="2022-11-04T11:46:00Z">
              <w:r>
                <w:rPr>
                  <w:rFonts w:ascii="Arial" w:hAnsi="Arial"/>
                  <w:sz w:val="18"/>
                  <w:szCs w:val="18"/>
                  <w:lang w:eastAsia="en-GB"/>
                </w:rPr>
                <w:t>2</w:t>
              </w:r>
            </w:ins>
          </w:p>
        </w:tc>
        <w:tc>
          <w:tcPr>
            <w:tcW w:w="1134" w:type="dxa"/>
            <w:vMerge/>
            <w:tcBorders>
              <w:left w:val="single" w:sz="4" w:space="0" w:color="auto"/>
              <w:right w:val="single" w:sz="4" w:space="0" w:color="auto"/>
            </w:tcBorders>
            <w:vAlign w:val="center"/>
          </w:tcPr>
          <w:p w14:paraId="42B33D63" w14:textId="77777777" w:rsidR="00F327AD" w:rsidRPr="00A92AA3" w:rsidRDefault="00F327AD" w:rsidP="008A4BAB">
            <w:pPr>
              <w:keepNext/>
              <w:keepLines/>
              <w:overflowPunct w:val="0"/>
              <w:autoSpaceDE w:val="0"/>
              <w:autoSpaceDN w:val="0"/>
              <w:adjustRightInd w:val="0"/>
              <w:spacing w:after="0"/>
              <w:jc w:val="center"/>
              <w:textAlignment w:val="baseline"/>
              <w:rPr>
                <w:ins w:id="1616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7146CE63" w14:textId="77777777" w:rsidR="00F327AD" w:rsidRPr="00A92AA3" w:rsidRDefault="00F327AD" w:rsidP="008A4BAB">
            <w:pPr>
              <w:keepNext/>
              <w:keepLines/>
              <w:overflowPunct w:val="0"/>
              <w:autoSpaceDE w:val="0"/>
              <w:autoSpaceDN w:val="0"/>
              <w:adjustRightInd w:val="0"/>
              <w:spacing w:after="0"/>
              <w:jc w:val="center"/>
              <w:textAlignment w:val="baseline"/>
              <w:rPr>
                <w:ins w:id="16163" w:author="Huawei" w:date="2022-11-04T11:46:00Z"/>
                <w:rFonts w:ascii="Arial" w:hAnsi="Arial"/>
                <w:sz w:val="18"/>
                <w:lang w:val="en-US" w:eastAsia="en-GB"/>
              </w:rPr>
            </w:pPr>
            <w:ins w:id="1616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tcPr>
          <w:p w14:paraId="44689A7C" w14:textId="77777777" w:rsidR="00F327AD" w:rsidRPr="00A92AA3" w:rsidRDefault="00F327AD" w:rsidP="008A4BAB">
            <w:pPr>
              <w:keepNext/>
              <w:keepLines/>
              <w:overflowPunct w:val="0"/>
              <w:autoSpaceDE w:val="0"/>
              <w:autoSpaceDN w:val="0"/>
              <w:adjustRightInd w:val="0"/>
              <w:spacing w:after="0"/>
              <w:jc w:val="center"/>
              <w:textAlignment w:val="baseline"/>
              <w:rPr>
                <w:ins w:id="16165" w:author="Huawei" w:date="2022-11-04T11:46:00Z"/>
                <w:rFonts w:ascii="Arial" w:hAnsi="Arial"/>
                <w:sz w:val="18"/>
                <w:lang w:val="en-US" w:eastAsia="zh-CN"/>
              </w:rPr>
            </w:pPr>
            <w:ins w:id="16166" w:author="Huawei" w:date="2022-11-04T11:46:00Z">
              <w:r w:rsidRPr="00A92AA3">
                <w:rPr>
                  <w:rFonts w:ascii="Arial" w:hAnsi="Arial"/>
                  <w:sz w:val="18"/>
                  <w:lang w:val="en-US" w:eastAsia="zh-CN"/>
                </w:rPr>
                <w:t>-89.7</w:t>
              </w:r>
            </w:ins>
          </w:p>
        </w:tc>
      </w:tr>
      <w:tr w:rsidR="00F327AD" w:rsidRPr="00A92AA3" w14:paraId="41EF8549" w14:textId="77777777" w:rsidTr="008A4BAB">
        <w:trPr>
          <w:jc w:val="center"/>
          <w:ins w:id="16167" w:author="Huawei" w:date="2022-11-04T11:46:00Z"/>
        </w:trPr>
        <w:tc>
          <w:tcPr>
            <w:tcW w:w="3539" w:type="dxa"/>
            <w:vMerge/>
            <w:tcBorders>
              <w:left w:val="single" w:sz="4" w:space="0" w:color="auto"/>
              <w:bottom w:val="single" w:sz="4" w:space="0" w:color="auto"/>
              <w:right w:val="single" w:sz="4" w:space="0" w:color="auto"/>
            </w:tcBorders>
          </w:tcPr>
          <w:p w14:paraId="754DBB4F" w14:textId="77777777" w:rsidR="00F327AD" w:rsidRPr="00A92AA3" w:rsidRDefault="00F327AD" w:rsidP="008A4BAB">
            <w:pPr>
              <w:keepNext/>
              <w:keepLines/>
              <w:overflowPunct w:val="0"/>
              <w:autoSpaceDE w:val="0"/>
              <w:autoSpaceDN w:val="0"/>
              <w:adjustRightInd w:val="0"/>
              <w:spacing w:after="0"/>
              <w:textAlignment w:val="baseline"/>
              <w:rPr>
                <w:ins w:id="16168" w:author="Huawei" w:date="2022-11-04T11:46:00Z"/>
                <w:rFonts w:ascii="Arial" w:hAnsi="Arial"/>
                <w:sz w:val="18"/>
                <w:lang w:val="en-US" w:eastAsia="en-GB"/>
              </w:rPr>
            </w:pPr>
          </w:p>
        </w:tc>
        <w:tc>
          <w:tcPr>
            <w:tcW w:w="1134" w:type="dxa"/>
            <w:vMerge/>
            <w:tcBorders>
              <w:left w:val="single" w:sz="4" w:space="0" w:color="auto"/>
              <w:bottom w:val="single" w:sz="4" w:space="0" w:color="auto"/>
              <w:right w:val="single" w:sz="4" w:space="0" w:color="auto"/>
            </w:tcBorders>
          </w:tcPr>
          <w:p w14:paraId="4217AAA1" w14:textId="77777777" w:rsidR="00F327AD" w:rsidRPr="00A92AA3" w:rsidRDefault="00F327AD" w:rsidP="008A4BAB">
            <w:pPr>
              <w:keepNext/>
              <w:keepLines/>
              <w:overflowPunct w:val="0"/>
              <w:autoSpaceDE w:val="0"/>
              <w:autoSpaceDN w:val="0"/>
              <w:adjustRightInd w:val="0"/>
              <w:spacing w:after="0"/>
              <w:jc w:val="center"/>
              <w:textAlignment w:val="baseline"/>
              <w:rPr>
                <w:ins w:id="16169" w:author="Huawei" w:date="2022-11-04T11:46:00Z"/>
                <w:rFonts w:ascii="Arial" w:hAnsi="Arial"/>
                <w:sz w:val="18"/>
                <w:lang w:val="en-US" w:eastAsia="en-GB"/>
              </w:rPr>
            </w:pPr>
          </w:p>
        </w:tc>
        <w:tc>
          <w:tcPr>
            <w:tcW w:w="851" w:type="dxa"/>
            <w:tcBorders>
              <w:left w:val="single" w:sz="4" w:space="0" w:color="auto"/>
              <w:right w:val="single" w:sz="4" w:space="0" w:color="auto"/>
            </w:tcBorders>
          </w:tcPr>
          <w:p w14:paraId="20F9AFBE" w14:textId="77777777" w:rsidR="00F327AD" w:rsidRPr="00A92AA3" w:rsidRDefault="00F327AD" w:rsidP="008A4BAB">
            <w:pPr>
              <w:keepNext/>
              <w:keepLines/>
              <w:overflowPunct w:val="0"/>
              <w:autoSpaceDE w:val="0"/>
              <w:autoSpaceDN w:val="0"/>
              <w:adjustRightInd w:val="0"/>
              <w:spacing w:after="0"/>
              <w:jc w:val="center"/>
              <w:textAlignment w:val="baseline"/>
              <w:rPr>
                <w:ins w:id="16170" w:author="Huawei" w:date="2022-11-04T11:46:00Z"/>
                <w:rFonts w:ascii="Arial" w:hAnsi="Arial"/>
                <w:sz w:val="18"/>
                <w:szCs w:val="18"/>
                <w:lang w:eastAsia="en-GB"/>
              </w:rPr>
            </w:pPr>
            <w:ins w:id="16171" w:author="Huawei" w:date="2022-11-04T11:46:00Z">
              <w:r>
                <w:rPr>
                  <w:rFonts w:ascii="Arial" w:hAnsi="Arial"/>
                  <w:sz w:val="18"/>
                  <w:szCs w:val="18"/>
                  <w:lang w:eastAsia="en-GB"/>
                </w:rPr>
                <w:t>3</w:t>
              </w:r>
            </w:ins>
          </w:p>
        </w:tc>
        <w:tc>
          <w:tcPr>
            <w:tcW w:w="1134" w:type="dxa"/>
            <w:vMerge/>
            <w:tcBorders>
              <w:left w:val="single" w:sz="4" w:space="0" w:color="auto"/>
              <w:right w:val="single" w:sz="4" w:space="0" w:color="auto"/>
            </w:tcBorders>
            <w:vAlign w:val="center"/>
          </w:tcPr>
          <w:p w14:paraId="25D7C9EB" w14:textId="77777777" w:rsidR="00F327AD" w:rsidRPr="00A92AA3" w:rsidRDefault="00F327AD" w:rsidP="008A4BAB">
            <w:pPr>
              <w:keepNext/>
              <w:keepLines/>
              <w:overflowPunct w:val="0"/>
              <w:autoSpaceDE w:val="0"/>
              <w:autoSpaceDN w:val="0"/>
              <w:adjustRightInd w:val="0"/>
              <w:spacing w:after="0"/>
              <w:jc w:val="center"/>
              <w:textAlignment w:val="baseline"/>
              <w:rPr>
                <w:ins w:id="1617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6269F132" w14:textId="77777777" w:rsidR="00F327AD" w:rsidRPr="00A92AA3" w:rsidRDefault="00F327AD" w:rsidP="008A4BAB">
            <w:pPr>
              <w:keepNext/>
              <w:keepLines/>
              <w:overflowPunct w:val="0"/>
              <w:autoSpaceDE w:val="0"/>
              <w:autoSpaceDN w:val="0"/>
              <w:adjustRightInd w:val="0"/>
              <w:spacing w:after="0"/>
              <w:jc w:val="center"/>
              <w:textAlignment w:val="baseline"/>
              <w:rPr>
                <w:ins w:id="16173" w:author="Huawei" w:date="2022-11-04T11:46:00Z"/>
                <w:rFonts w:ascii="Arial" w:hAnsi="Arial"/>
                <w:sz w:val="18"/>
                <w:lang w:val="en-US" w:eastAsia="en-GB"/>
              </w:rPr>
            </w:pPr>
            <w:ins w:id="1617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tcPr>
          <w:p w14:paraId="1556E72E" w14:textId="77777777" w:rsidR="00F327AD" w:rsidRPr="00A92AA3" w:rsidRDefault="00F327AD" w:rsidP="008A4BAB">
            <w:pPr>
              <w:keepNext/>
              <w:keepLines/>
              <w:overflowPunct w:val="0"/>
              <w:autoSpaceDE w:val="0"/>
              <w:autoSpaceDN w:val="0"/>
              <w:adjustRightInd w:val="0"/>
              <w:spacing w:after="0"/>
              <w:jc w:val="center"/>
              <w:textAlignment w:val="baseline"/>
              <w:rPr>
                <w:ins w:id="16175" w:author="Huawei" w:date="2022-11-04T11:46:00Z"/>
                <w:rFonts w:ascii="Arial" w:hAnsi="Arial"/>
                <w:sz w:val="18"/>
                <w:lang w:val="en-US" w:eastAsia="zh-CN"/>
              </w:rPr>
            </w:pPr>
            <w:ins w:id="16176" w:author="Huawei" w:date="2022-11-04T11:46:00Z">
              <w:r w:rsidRPr="00A92AA3">
                <w:rPr>
                  <w:rFonts w:ascii="Arial" w:hAnsi="Arial"/>
                  <w:sz w:val="18"/>
                  <w:lang w:val="en-US" w:eastAsia="zh-CN"/>
                </w:rPr>
                <w:t>-86.7</w:t>
              </w:r>
            </w:ins>
          </w:p>
        </w:tc>
      </w:tr>
      <w:tr w:rsidR="00F327AD" w:rsidRPr="00A92AA3" w14:paraId="180F1415" w14:textId="77777777" w:rsidTr="008A4BAB">
        <w:trPr>
          <w:jc w:val="center"/>
          <w:ins w:id="1617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1CD9167E" w14:textId="77777777" w:rsidR="00F327AD" w:rsidRPr="00A92AA3" w:rsidRDefault="00F327AD" w:rsidP="008A4BAB">
            <w:pPr>
              <w:keepNext/>
              <w:keepLines/>
              <w:overflowPunct w:val="0"/>
              <w:autoSpaceDE w:val="0"/>
              <w:autoSpaceDN w:val="0"/>
              <w:adjustRightInd w:val="0"/>
              <w:spacing w:after="0"/>
              <w:textAlignment w:val="baseline"/>
              <w:rPr>
                <w:ins w:id="16178" w:author="Huawei" w:date="2022-11-04T11:46:00Z"/>
                <w:rFonts w:ascii="Arial" w:hAnsi="Arial"/>
                <w:sz w:val="18"/>
                <w:lang w:val="en-US" w:eastAsia="en-GB"/>
              </w:rPr>
            </w:pPr>
            <w:ins w:id="16179" w:author="Huawei" w:date="2022-11-04T11:46:00Z">
              <w:r w:rsidRPr="00A92AA3">
                <w:rPr>
                  <w:rFonts w:ascii="Arial" w:eastAsia="Calibri" w:hAnsi="Arial"/>
                  <w:position w:val="-12"/>
                  <w:sz w:val="18"/>
                  <w:szCs w:val="22"/>
                  <w:lang w:val="en-US" w:eastAsia="en-GB"/>
                </w:rPr>
                <w:object w:dxaOrig="570" w:dyaOrig="435" w14:anchorId="1E4F0E58">
                  <v:shape id="_x0000_i1141" type="#_x0000_t75" style="width:28pt;height:20.5pt" o:ole="" fillcolor="window">
                    <v:imagedata r:id="rId18" o:title=""/>
                  </v:shape>
                  <o:OLEObject Type="Embed" ProgID="Equation.3" ShapeID="_x0000_i1141" DrawAspect="Content" ObjectID="_1731450550" r:id="rId162"/>
                </w:object>
              </w:r>
            </w:ins>
            <w:ins w:id="16180" w:author="Huawei" w:date="2022-11-04T11:46:00Z">
              <w:r w:rsidRPr="00A92AA3">
                <w:rPr>
                  <w:rFonts w:ascii="Arial" w:hAnsi="Arial"/>
                  <w:sz w:val="18"/>
                  <w:vertAlign w:val="subscript"/>
                  <w:lang w:val="en-US" w:eastAsia="en-GB"/>
                </w:rPr>
                <w:t xml:space="preserve"> BB</w:t>
              </w:r>
              <w:r w:rsidRPr="00A92AA3">
                <w:rPr>
                  <w:rFonts w:ascii="Arial" w:hAnsi="Arial"/>
                  <w:sz w:val="18"/>
                  <w:lang w:val="en-US" w:eastAsia="en-GB"/>
                </w:rPr>
                <w:t xml:space="preserve"> </w:t>
              </w:r>
              <w:r w:rsidRPr="00A92AA3">
                <w:rPr>
                  <w:rFonts w:ascii="Arial" w:hAnsi="Arial"/>
                  <w:sz w:val="18"/>
                  <w:vertAlign w:val="superscript"/>
                  <w:lang w:val="en-US" w:eastAsia="en-GB"/>
                </w:rPr>
                <w:t>Note1, Note 4</w:t>
              </w:r>
            </w:ins>
          </w:p>
        </w:tc>
        <w:tc>
          <w:tcPr>
            <w:tcW w:w="1134" w:type="dxa"/>
            <w:tcBorders>
              <w:top w:val="single" w:sz="4" w:space="0" w:color="auto"/>
              <w:left w:val="single" w:sz="4" w:space="0" w:color="auto"/>
              <w:bottom w:val="single" w:sz="4" w:space="0" w:color="auto"/>
              <w:right w:val="single" w:sz="4" w:space="0" w:color="auto"/>
            </w:tcBorders>
            <w:hideMark/>
          </w:tcPr>
          <w:p w14:paraId="4F409280" w14:textId="77777777" w:rsidR="00F327AD" w:rsidRPr="00A92AA3" w:rsidRDefault="00F327AD" w:rsidP="008A4BAB">
            <w:pPr>
              <w:keepNext/>
              <w:keepLines/>
              <w:overflowPunct w:val="0"/>
              <w:autoSpaceDE w:val="0"/>
              <w:autoSpaceDN w:val="0"/>
              <w:adjustRightInd w:val="0"/>
              <w:spacing w:after="0"/>
              <w:jc w:val="center"/>
              <w:textAlignment w:val="baseline"/>
              <w:rPr>
                <w:ins w:id="16181" w:author="Huawei" w:date="2022-11-04T11:46:00Z"/>
                <w:rFonts w:ascii="Arial" w:hAnsi="Arial"/>
                <w:sz w:val="18"/>
                <w:lang w:val="en-US" w:eastAsia="en-GB"/>
              </w:rPr>
            </w:pPr>
            <w:ins w:id="16182" w:author="Huawei" w:date="2022-11-04T11:46:00Z">
              <w:r w:rsidRPr="00A92AA3">
                <w:rPr>
                  <w:rFonts w:ascii="Arial" w:hAnsi="Arial"/>
                  <w:sz w:val="18"/>
                  <w:lang w:val="en-US" w:eastAsia="en-GB"/>
                </w:rPr>
                <w:t>dB</w:t>
              </w:r>
            </w:ins>
          </w:p>
        </w:tc>
        <w:tc>
          <w:tcPr>
            <w:tcW w:w="851" w:type="dxa"/>
            <w:tcBorders>
              <w:left w:val="single" w:sz="4" w:space="0" w:color="auto"/>
              <w:right w:val="single" w:sz="4" w:space="0" w:color="auto"/>
            </w:tcBorders>
          </w:tcPr>
          <w:p w14:paraId="7B411136" w14:textId="77777777" w:rsidR="00F327AD" w:rsidRPr="00A92AA3" w:rsidRDefault="00F327AD" w:rsidP="008A4BAB">
            <w:pPr>
              <w:keepNext/>
              <w:keepLines/>
              <w:overflowPunct w:val="0"/>
              <w:autoSpaceDE w:val="0"/>
              <w:autoSpaceDN w:val="0"/>
              <w:adjustRightInd w:val="0"/>
              <w:spacing w:after="0"/>
              <w:jc w:val="center"/>
              <w:textAlignment w:val="baseline"/>
              <w:rPr>
                <w:ins w:id="16183" w:author="Huawei" w:date="2022-11-04T11:46:00Z"/>
                <w:rFonts w:ascii="Arial" w:hAnsi="Arial"/>
                <w:sz w:val="18"/>
                <w:lang w:val="en-US" w:eastAsia="zh-CN"/>
              </w:rPr>
            </w:pPr>
            <w:ins w:id="16184" w:author="Huawei" w:date="2022-11-04T11:46:00Z">
              <w:r w:rsidRPr="00A92AA3">
                <w:rPr>
                  <w:rFonts w:ascii="Arial" w:hAnsi="Arial"/>
                  <w:sz w:val="18"/>
                  <w:szCs w:val="18"/>
                  <w:lang w:eastAsia="en-GB"/>
                </w:rPr>
                <w:t>1,2,3</w:t>
              </w:r>
            </w:ins>
          </w:p>
        </w:tc>
        <w:tc>
          <w:tcPr>
            <w:tcW w:w="1134" w:type="dxa"/>
            <w:vMerge/>
            <w:tcBorders>
              <w:left w:val="single" w:sz="4" w:space="0" w:color="auto"/>
              <w:right w:val="single" w:sz="4" w:space="0" w:color="auto"/>
            </w:tcBorders>
            <w:vAlign w:val="center"/>
            <w:hideMark/>
          </w:tcPr>
          <w:p w14:paraId="0A3E4739" w14:textId="77777777" w:rsidR="00F327AD" w:rsidRPr="00A92AA3" w:rsidRDefault="00F327AD" w:rsidP="008A4BAB">
            <w:pPr>
              <w:keepNext/>
              <w:keepLines/>
              <w:overflowPunct w:val="0"/>
              <w:autoSpaceDE w:val="0"/>
              <w:autoSpaceDN w:val="0"/>
              <w:adjustRightInd w:val="0"/>
              <w:spacing w:after="0"/>
              <w:jc w:val="center"/>
              <w:textAlignment w:val="baseline"/>
              <w:rPr>
                <w:ins w:id="16185" w:author="Huawei" w:date="2022-11-04T11:46:00Z"/>
                <w:rFonts w:ascii="Arial" w:hAnsi="Arial"/>
                <w:sz w:val="18"/>
                <w:lang w:val="en-US" w:eastAsia="zh-CN"/>
              </w:rPr>
            </w:pPr>
          </w:p>
        </w:tc>
        <w:tc>
          <w:tcPr>
            <w:tcW w:w="567" w:type="dxa"/>
            <w:tcBorders>
              <w:left w:val="single" w:sz="4" w:space="0" w:color="auto"/>
              <w:right w:val="single" w:sz="4" w:space="0" w:color="auto"/>
            </w:tcBorders>
          </w:tcPr>
          <w:p w14:paraId="123EF9E7" w14:textId="77777777" w:rsidR="00F327AD" w:rsidRPr="00A92AA3" w:rsidRDefault="00F327AD" w:rsidP="008A4BAB">
            <w:pPr>
              <w:keepNext/>
              <w:keepLines/>
              <w:overflowPunct w:val="0"/>
              <w:autoSpaceDE w:val="0"/>
              <w:autoSpaceDN w:val="0"/>
              <w:adjustRightInd w:val="0"/>
              <w:spacing w:after="0"/>
              <w:jc w:val="center"/>
              <w:textAlignment w:val="baseline"/>
              <w:rPr>
                <w:ins w:id="16186" w:author="Huawei" w:date="2022-11-04T11:46:00Z"/>
                <w:rFonts w:ascii="Arial" w:hAnsi="Arial"/>
                <w:sz w:val="18"/>
                <w:lang w:val="en-US" w:eastAsia="en-GB"/>
              </w:rPr>
            </w:pPr>
            <w:ins w:id="16187"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1505BC22" w14:textId="77777777" w:rsidR="00F327AD" w:rsidRPr="00A92AA3" w:rsidRDefault="00F327AD" w:rsidP="008A4BAB">
            <w:pPr>
              <w:keepNext/>
              <w:keepLines/>
              <w:overflowPunct w:val="0"/>
              <w:autoSpaceDE w:val="0"/>
              <w:autoSpaceDN w:val="0"/>
              <w:adjustRightInd w:val="0"/>
              <w:spacing w:after="0"/>
              <w:jc w:val="center"/>
              <w:textAlignment w:val="baseline"/>
              <w:rPr>
                <w:ins w:id="16188" w:author="Huawei" w:date="2022-11-04T11:46:00Z"/>
                <w:rFonts w:ascii="Arial" w:hAnsi="Arial"/>
                <w:sz w:val="18"/>
                <w:lang w:val="en-US" w:eastAsia="zh-CN"/>
              </w:rPr>
            </w:pPr>
            <w:ins w:id="16189" w:author="Huawei" w:date="2022-11-04T11:46:00Z">
              <w:r>
                <w:rPr>
                  <w:rFonts w:ascii="Arial" w:hAnsi="Arial"/>
                  <w:sz w:val="18"/>
                  <w:lang w:val="en-US" w:eastAsia="zh-CN"/>
                </w:rPr>
                <w:t>7</w:t>
              </w:r>
            </w:ins>
          </w:p>
        </w:tc>
      </w:tr>
      <w:tr w:rsidR="00F327AD" w:rsidRPr="00A92AA3" w14:paraId="3077C7A4" w14:textId="77777777" w:rsidTr="008A4BAB">
        <w:trPr>
          <w:cantSplit/>
          <w:jc w:val="center"/>
          <w:ins w:id="16190" w:author="Huawei" w:date="2022-11-04T11:46:00Z"/>
        </w:trPr>
        <w:tc>
          <w:tcPr>
            <w:tcW w:w="3539" w:type="dxa"/>
            <w:vMerge w:val="restart"/>
            <w:tcBorders>
              <w:top w:val="single" w:sz="4" w:space="0" w:color="auto"/>
              <w:left w:val="single" w:sz="4" w:space="0" w:color="auto"/>
              <w:right w:val="single" w:sz="4" w:space="0" w:color="auto"/>
            </w:tcBorders>
            <w:hideMark/>
          </w:tcPr>
          <w:p w14:paraId="15823828" w14:textId="77777777" w:rsidR="00F327AD" w:rsidRPr="00A92AA3" w:rsidRDefault="00F327AD" w:rsidP="008A4BAB">
            <w:pPr>
              <w:keepNext/>
              <w:keepLines/>
              <w:overflowPunct w:val="0"/>
              <w:autoSpaceDE w:val="0"/>
              <w:autoSpaceDN w:val="0"/>
              <w:adjustRightInd w:val="0"/>
              <w:spacing w:after="0"/>
              <w:textAlignment w:val="baseline"/>
              <w:rPr>
                <w:ins w:id="16191" w:author="Huawei" w:date="2022-11-04T11:46:00Z"/>
                <w:rFonts w:ascii="Arial" w:hAnsi="Arial"/>
                <w:sz w:val="18"/>
                <w:lang w:val="en-US" w:eastAsia="en-GB"/>
              </w:rPr>
            </w:pPr>
            <w:ins w:id="16192" w:author="Huawei" w:date="2022-11-04T11:46:00Z">
              <w:r w:rsidRPr="00A92AA3">
                <w:rPr>
                  <w:rFonts w:ascii="Arial" w:hAnsi="Arial"/>
                  <w:sz w:val="18"/>
                  <w:lang w:val="en-US" w:eastAsia="en-GB"/>
                </w:rPr>
                <w:t xml:space="preserve">Io </w:t>
              </w:r>
              <w:r w:rsidRPr="00A92AA3">
                <w:rPr>
                  <w:rFonts w:ascii="Arial" w:hAnsi="Arial"/>
                  <w:sz w:val="18"/>
                  <w:vertAlign w:val="superscript"/>
                  <w:lang w:val="en-US" w:eastAsia="en-GB"/>
                </w:rPr>
                <w:t xml:space="preserve">Note 1, </w:t>
              </w:r>
              <w:r w:rsidRPr="00A92AA3">
                <w:rPr>
                  <w:rFonts w:ascii="Arial" w:hAnsi="Arial"/>
                  <w:sz w:val="18"/>
                  <w:vertAlign w:val="superscript"/>
                  <w:lang w:eastAsia="en-GB"/>
                </w:rPr>
                <w:t>Note 2</w:t>
              </w:r>
            </w:ins>
          </w:p>
        </w:tc>
        <w:tc>
          <w:tcPr>
            <w:tcW w:w="1134" w:type="dxa"/>
            <w:tcBorders>
              <w:top w:val="single" w:sz="4" w:space="0" w:color="auto"/>
              <w:left w:val="single" w:sz="4" w:space="0" w:color="auto"/>
              <w:bottom w:val="single" w:sz="4" w:space="0" w:color="auto"/>
              <w:right w:val="single" w:sz="4" w:space="0" w:color="auto"/>
            </w:tcBorders>
            <w:hideMark/>
          </w:tcPr>
          <w:p w14:paraId="3FB117CB" w14:textId="77777777" w:rsidR="00F327AD" w:rsidRPr="00A92AA3" w:rsidRDefault="00F327AD" w:rsidP="008A4BAB">
            <w:pPr>
              <w:keepNext/>
              <w:keepLines/>
              <w:overflowPunct w:val="0"/>
              <w:autoSpaceDE w:val="0"/>
              <w:autoSpaceDN w:val="0"/>
              <w:adjustRightInd w:val="0"/>
              <w:spacing w:after="0"/>
              <w:jc w:val="center"/>
              <w:textAlignment w:val="baseline"/>
              <w:rPr>
                <w:ins w:id="16193" w:author="Huawei" w:date="2022-11-04T11:46:00Z"/>
                <w:rFonts w:ascii="Arial" w:hAnsi="Arial"/>
                <w:sz w:val="18"/>
                <w:lang w:val="en-US" w:eastAsia="en-GB"/>
              </w:rPr>
            </w:pPr>
            <w:ins w:id="16194" w:author="Huawei" w:date="2022-11-04T11:46:00Z">
              <w:r w:rsidRPr="00A92AA3">
                <w:rPr>
                  <w:rFonts w:ascii="Arial" w:hAnsi="Arial"/>
                  <w:sz w:val="18"/>
                  <w:lang w:val="en-US" w:eastAsia="en-GB"/>
                </w:rPr>
                <w:t>dBm/95.04 MHz</w:t>
              </w:r>
            </w:ins>
          </w:p>
        </w:tc>
        <w:tc>
          <w:tcPr>
            <w:tcW w:w="851" w:type="dxa"/>
            <w:tcBorders>
              <w:left w:val="single" w:sz="4" w:space="0" w:color="auto"/>
              <w:right w:val="single" w:sz="4" w:space="0" w:color="auto"/>
            </w:tcBorders>
          </w:tcPr>
          <w:p w14:paraId="07EAA89B" w14:textId="77777777" w:rsidR="00F327AD" w:rsidRPr="00A92AA3" w:rsidRDefault="00F327AD" w:rsidP="008A4BAB">
            <w:pPr>
              <w:keepNext/>
              <w:keepLines/>
              <w:overflowPunct w:val="0"/>
              <w:autoSpaceDE w:val="0"/>
              <w:autoSpaceDN w:val="0"/>
              <w:adjustRightInd w:val="0"/>
              <w:spacing w:after="0"/>
              <w:jc w:val="center"/>
              <w:textAlignment w:val="baseline"/>
              <w:rPr>
                <w:ins w:id="16195" w:author="Huawei" w:date="2022-11-04T11:46:00Z"/>
                <w:rFonts w:ascii="Arial" w:hAnsi="Arial"/>
                <w:sz w:val="18"/>
                <w:lang w:val="en-US" w:eastAsia="en-GB"/>
              </w:rPr>
            </w:pPr>
            <w:ins w:id="16196" w:author="Huawei" w:date="2022-11-04T11:46:00Z">
              <w:r>
                <w:rPr>
                  <w:rFonts w:ascii="Arial" w:hAnsi="Arial"/>
                  <w:sz w:val="18"/>
                  <w:szCs w:val="18"/>
                  <w:lang w:eastAsia="en-GB"/>
                </w:rPr>
                <w:t>1</w:t>
              </w:r>
            </w:ins>
          </w:p>
        </w:tc>
        <w:tc>
          <w:tcPr>
            <w:tcW w:w="1134" w:type="dxa"/>
            <w:vMerge/>
            <w:tcBorders>
              <w:left w:val="single" w:sz="4" w:space="0" w:color="auto"/>
              <w:right w:val="single" w:sz="4" w:space="0" w:color="auto"/>
            </w:tcBorders>
            <w:vAlign w:val="center"/>
            <w:hideMark/>
          </w:tcPr>
          <w:p w14:paraId="5052FE53" w14:textId="77777777" w:rsidR="00F327AD" w:rsidRPr="00A92AA3" w:rsidRDefault="00F327AD" w:rsidP="008A4BAB">
            <w:pPr>
              <w:keepNext/>
              <w:keepLines/>
              <w:overflowPunct w:val="0"/>
              <w:autoSpaceDE w:val="0"/>
              <w:autoSpaceDN w:val="0"/>
              <w:adjustRightInd w:val="0"/>
              <w:spacing w:after="0"/>
              <w:jc w:val="center"/>
              <w:textAlignment w:val="baseline"/>
              <w:rPr>
                <w:ins w:id="16197" w:author="Huawei" w:date="2022-11-04T11:46:00Z"/>
                <w:rFonts w:ascii="Arial" w:hAnsi="Arial"/>
                <w:sz w:val="18"/>
                <w:lang w:val="en-US" w:eastAsia="en-GB"/>
              </w:rPr>
            </w:pPr>
          </w:p>
        </w:tc>
        <w:tc>
          <w:tcPr>
            <w:tcW w:w="567" w:type="dxa"/>
            <w:tcBorders>
              <w:left w:val="single" w:sz="4" w:space="0" w:color="auto"/>
              <w:right w:val="single" w:sz="4" w:space="0" w:color="auto"/>
            </w:tcBorders>
          </w:tcPr>
          <w:p w14:paraId="1AF3A2F3" w14:textId="77777777" w:rsidR="00F327AD" w:rsidRPr="00A92AA3" w:rsidRDefault="00F327AD" w:rsidP="008A4BAB">
            <w:pPr>
              <w:keepNext/>
              <w:keepLines/>
              <w:overflowPunct w:val="0"/>
              <w:autoSpaceDE w:val="0"/>
              <w:autoSpaceDN w:val="0"/>
              <w:adjustRightInd w:val="0"/>
              <w:spacing w:after="0"/>
              <w:jc w:val="center"/>
              <w:textAlignment w:val="baseline"/>
              <w:rPr>
                <w:ins w:id="16198" w:author="Huawei" w:date="2022-11-04T11:46:00Z"/>
                <w:rFonts w:ascii="Arial" w:hAnsi="Arial"/>
                <w:sz w:val="18"/>
                <w:lang w:val="en-US" w:eastAsia="en-GB"/>
              </w:rPr>
            </w:pPr>
            <w:ins w:id="16199" w:author="Huawei" w:date="2022-11-04T11:46:00Z">
              <w:r w:rsidRPr="00A92AA3">
                <w:rPr>
                  <w:rFonts w:ascii="Arial" w:hAnsi="Arial"/>
                  <w:sz w:val="18"/>
                  <w:lang w:val="en-US" w:eastAsia="en-GB"/>
                </w:rPr>
                <w:t>N/A</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0FBF143B" w14:textId="77777777" w:rsidR="00F327AD" w:rsidRPr="00A92AA3" w:rsidRDefault="00F327AD" w:rsidP="008A4BAB">
            <w:pPr>
              <w:keepNext/>
              <w:keepLines/>
              <w:overflowPunct w:val="0"/>
              <w:autoSpaceDE w:val="0"/>
              <w:autoSpaceDN w:val="0"/>
              <w:adjustRightInd w:val="0"/>
              <w:spacing w:after="0"/>
              <w:jc w:val="center"/>
              <w:textAlignment w:val="baseline"/>
              <w:rPr>
                <w:ins w:id="16200" w:author="Huawei" w:date="2022-11-04T11:46:00Z"/>
                <w:rFonts w:ascii="Arial" w:hAnsi="Arial"/>
                <w:sz w:val="18"/>
                <w:lang w:val="en-US" w:eastAsia="zh-CN"/>
              </w:rPr>
            </w:pPr>
            <w:ins w:id="16201" w:author="Huawei" w:date="2022-11-04T11:46:00Z">
              <w:r w:rsidRPr="00A92AA3">
                <w:rPr>
                  <w:rFonts w:ascii="Arial" w:hAnsi="Arial"/>
                  <w:sz w:val="18"/>
                  <w:lang w:val="en-US" w:eastAsia="zh-CN"/>
                </w:rPr>
                <w:t>-58.9</w:t>
              </w:r>
            </w:ins>
          </w:p>
        </w:tc>
      </w:tr>
      <w:tr w:rsidR="00F327AD" w:rsidRPr="00A92AA3" w14:paraId="2479D82F" w14:textId="77777777" w:rsidTr="008A4BAB">
        <w:trPr>
          <w:cantSplit/>
          <w:jc w:val="center"/>
          <w:ins w:id="16202" w:author="Huawei" w:date="2022-11-04T11:46:00Z"/>
        </w:trPr>
        <w:tc>
          <w:tcPr>
            <w:tcW w:w="3539" w:type="dxa"/>
            <w:vMerge/>
            <w:tcBorders>
              <w:left w:val="single" w:sz="4" w:space="0" w:color="auto"/>
              <w:bottom w:val="single" w:sz="4" w:space="0" w:color="auto"/>
              <w:right w:val="single" w:sz="4" w:space="0" w:color="auto"/>
            </w:tcBorders>
          </w:tcPr>
          <w:p w14:paraId="7E32BEDC" w14:textId="77777777" w:rsidR="00F327AD" w:rsidRPr="00A92AA3" w:rsidRDefault="00F327AD" w:rsidP="008A4BAB">
            <w:pPr>
              <w:keepNext/>
              <w:keepLines/>
              <w:overflowPunct w:val="0"/>
              <w:autoSpaceDE w:val="0"/>
              <w:autoSpaceDN w:val="0"/>
              <w:adjustRightInd w:val="0"/>
              <w:spacing w:after="0"/>
              <w:textAlignment w:val="baseline"/>
              <w:rPr>
                <w:ins w:id="16203" w:author="Huawei" w:date="2022-11-04T11:46:00Z"/>
                <w:rFonts w:ascii="Arial" w:hAnsi="Arial"/>
                <w:sz w:val="18"/>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7BD0E76B" w14:textId="77777777" w:rsidR="00F327AD" w:rsidRPr="00A92AA3" w:rsidRDefault="00F327AD" w:rsidP="008A4BAB">
            <w:pPr>
              <w:keepNext/>
              <w:keepLines/>
              <w:overflowPunct w:val="0"/>
              <w:autoSpaceDE w:val="0"/>
              <w:autoSpaceDN w:val="0"/>
              <w:adjustRightInd w:val="0"/>
              <w:spacing w:after="0"/>
              <w:jc w:val="center"/>
              <w:textAlignment w:val="baseline"/>
              <w:rPr>
                <w:ins w:id="16204" w:author="Huawei" w:date="2022-11-04T11:46:00Z"/>
                <w:rFonts w:ascii="Arial" w:hAnsi="Arial"/>
                <w:sz w:val="18"/>
                <w:lang w:val="en-US" w:eastAsia="en-GB"/>
              </w:rPr>
            </w:pPr>
            <w:ins w:id="16205" w:author="Huawei" w:date="2022-11-04T11:46:00Z">
              <w:r w:rsidRPr="00965E50">
                <w:rPr>
                  <w:lang w:eastAsia="fr-FR"/>
                </w:rPr>
                <w:t>dBm/</w:t>
              </w:r>
              <w:r>
                <w:rPr>
                  <w:lang w:eastAsia="fr-FR"/>
                </w:rPr>
                <w:t>380.16</w:t>
              </w:r>
              <w:r w:rsidRPr="00965E50">
                <w:rPr>
                  <w:lang w:eastAsia="fr-FR"/>
                </w:rPr>
                <w:t xml:space="preserve"> MHz</w:t>
              </w:r>
              <w:r>
                <w:rPr>
                  <w:vertAlign w:val="superscript"/>
                  <w:lang w:eastAsia="fr-FR"/>
                </w:rPr>
                <w:t xml:space="preserve"> </w:t>
              </w:r>
            </w:ins>
          </w:p>
        </w:tc>
        <w:tc>
          <w:tcPr>
            <w:tcW w:w="851" w:type="dxa"/>
            <w:tcBorders>
              <w:left w:val="single" w:sz="4" w:space="0" w:color="auto"/>
              <w:right w:val="single" w:sz="4" w:space="0" w:color="auto"/>
            </w:tcBorders>
          </w:tcPr>
          <w:p w14:paraId="184AEA7C" w14:textId="77777777" w:rsidR="00F327AD" w:rsidRPr="00A92AA3" w:rsidRDefault="00F327AD" w:rsidP="008A4BAB">
            <w:pPr>
              <w:keepNext/>
              <w:keepLines/>
              <w:overflowPunct w:val="0"/>
              <w:autoSpaceDE w:val="0"/>
              <w:autoSpaceDN w:val="0"/>
              <w:adjustRightInd w:val="0"/>
              <w:spacing w:after="0"/>
              <w:jc w:val="center"/>
              <w:textAlignment w:val="baseline"/>
              <w:rPr>
                <w:ins w:id="16206" w:author="Huawei" w:date="2022-11-04T11:46:00Z"/>
                <w:rFonts w:ascii="Arial" w:hAnsi="Arial"/>
                <w:sz w:val="18"/>
                <w:szCs w:val="18"/>
                <w:lang w:eastAsia="en-GB"/>
              </w:rPr>
            </w:pPr>
            <w:ins w:id="16207" w:author="Huawei" w:date="2022-11-04T11:46:00Z">
              <w:r>
                <w:rPr>
                  <w:rFonts w:ascii="Arial" w:hAnsi="Arial"/>
                  <w:sz w:val="18"/>
                  <w:szCs w:val="18"/>
                  <w:lang w:eastAsia="en-GB"/>
                </w:rPr>
                <w:t>2,3</w:t>
              </w:r>
            </w:ins>
          </w:p>
        </w:tc>
        <w:tc>
          <w:tcPr>
            <w:tcW w:w="1134" w:type="dxa"/>
            <w:vMerge/>
            <w:tcBorders>
              <w:left w:val="single" w:sz="4" w:space="0" w:color="auto"/>
              <w:right w:val="single" w:sz="4" w:space="0" w:color="auto"/>
            </w:tcBorders>
            <w:vAlign w:val="center"/>
          </w:tcPr>
          <w:p w14:paraId="0D125F35" w14:textId="77777777" w:rsidR="00F327AD" w:rsidRPr="00A92AA3" w:rsidRDefault="00F327AD" w:rsidP="008A4BAB">
            <w:pPr>
              <w:keepNext/>
              <w:keepLines/>
              <w:overflowPunct w:val="0"/>
              <w:autoSpaceDE w:val="0"/>
              <w:autoSpaceDN w:val="0"/>
              <w:adjustRightInd w:val="0"/>
              <w:spacing w:after="0"/>
              <w:jc w:val="center"/>
              <w:textAlignment w:val="baseline"/>
              <w:rPr>
                <w:ins w:id="16208" w:author="Huawei" w:date="2022-11-04T11:46:00Z"/>
                <w:rFonts w:ascii="Arial" w:hAnsi="Arial"/>
                <w:sz w:val="18"/>
                <w:lang w:val="en-US" w:eastAsia="en-GB"/>
              </w:rPr>
            </w:pPr>
          </w:p>
        </w:tc>
        <w:tc>
          <w:tcPr>
            <w:tcW w:w="567" w:type="dxa"/>
            <w:tcBorders>
              <w:left w:val="single" w:sz="4" w:space="0" w:color="auto"/>
              <w:right w:val="single" w:sz="4" w:space="0" w:color="auto"/>
            </w:tcBorders>
          </w:tcPr>
          <w:p w14:paraId="14DB24A9" w14:textId="77777777" w:rsidR="00F327AD" w:rsidRPr="00A92AA3" w:rsidRDefault="00F327AD" w:rsidP="008A4BAB">
            <w:pPr>
              <w:keepNext/>
              <w:keepLines/>
              <w:overflowPunct w:val="0"/>
              <w:autoSpaceDE w:val="0"/>
              <w:autoSpaceDN w:val="0"/>
              <w:adjustRightInd w:val="0"/>
              <w:spacing w:after="0"/>
              <w:jc w:val="center"/>
              <w:textAlignment w:val="baseline"/>
              <w:rPr>
                <w:ins w:id="16209" w:author="Huawei" w:date="2022-11-04T11:46:00Z"/>
                <w:rFonts w:ascii="Arial" w:hAnsi="Arial"/>
                <w:sz w:val="18"/>
                <w:lang w:val="en-US" w:eastAsia="en-GB"/>
              </w:rPr>
            </w:pPr>
            <w:ins w:id="16210" w:author="Huawei" w:date="2022-11-04T11:46:00Z">
              <w:r w:rsidRPr="00A92AA3">
                <w:rPr>
                  <w:rFonts w:ascii="Arial" w:hAnsi="Arial"/>
                  <w:sz w:val="18"/>
                  <w:lang w:val="en-US" w:eastAsia="en-GB"/>
                </w:rPr>
                <w:t>N/A</w:t>
              </w:r>
            </w:ins>
          </w:p>
        </w:tc>
        <w:tc>
          <w:tcPr>
            <w:tcW w:w="2551" w:type="dxa"/>
            <w:gridSpan w:val="3"/>
            <w:tcBorders>
              <w:top w:val="single" w:sz="4" w:space="0" w:color="auto"/>
              <w:left w:val="single" w:sz="4" w:space="0" w:color="auto"/>
              <w:bottom w:val="single" w:sz="4" w:space="0" w:color="auto"/>
              <w:right w:val="single" w:sz="4" w:space="0" w:color="auto"/>
            </w:tcBorders>
          </w:tcPr>
          <w:p w14:paraId="361A27E9" w14:textId="77777777" w:rsidR="00F327AD" w:rsidRPr="00A92AA3" w:rsidRDefault="00F327AD" w:rsidP="008A4BAB">
            <w:pPr>
              <w:keepNext/>
              <w:keepLines/>
              <w:overflowPunct w:val="0"/>
              <w:autoSpaceDE w:val="0"/>
              <w:autoSpaceDN w:val="0"/>
              <w:adjustRightInd w:val="0"/>
              <w:spacing w:after="0"/>
              <w:jc w:val="center"/>
              <w:textAlignment w:val="baseline"/>
              <w:rPr>
                <w:ins w:id="16211" w:author="Huawei" w:date="2022-11-04T11:46:00Z"/>
                <w:rFonts w:ascii="Arial" w:hAnsi="Arial"/>
                <w:sz w:val="18"/>
                <w:lang w:val="en-US" w:eastAsia="zh-CN"/>
              </w:rPr>
            </w:pPr>
            <w:ins w:id="16212" w:author="Huawei" w:date="2022-11-04T11:46:00Z">
              <w:r w:rsidRPr="00A92AA3">
                <w:rPr>
                  <w:rFonts w:ascii="Arial" w:hAnsi="Arial"/>
                  <w:sz w:val="18"/>
                  <w:lang w:val="en-US" w:eastAsia="zh-CN"/>
                </w:rPr>
                <w:t>-52.9</w:t>
              </w:r>
            </w:ins>
          </w:p>
        </w:tc>
      </w:tr>
      <w:tr w:rsidR="00F327AD" w:rsidRPr="00A92AA3" w14:paraId="58B746AE" w14:textId="77777777" w:rsidTr="008A4BAB">
        <w:trPr>
          <w:cantSplit/>
          <w:jc w:val="center"/>
          <w:ins w:id="16213" w:author="Huawei" w:date="2022-11-04T11:46:00Z"/>
        </w:trPr>
        <w:tc>
          <w:tcPr>
            <w:tcW w:w="9776" w:type="dxa"/>
            <w:gridSpan w:val="8"/>
            <w:tcBorders>
              <w:top w:val="single" w:sz="4" w:space="0" w:color="auto"/>
              <w:left w:val="single" w:sz="4" w:space="0" w:color="auto"/>
              <w:bottom w:val="single" w:sz="4" w:space="0" w:color="auto"/>
              <w:right w:val="single" w:sz="4" w:space="0" w:color="auto"/>
            </w:tcBorders>
          </w:tcPr>
          <w:p w14:paraId="716741F0"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4" w:author="Huawei" w:date="2022-11-04T11:46:00Z"/>
                <w:rFonts w:ascii="Arial" w:hAnsi="Arial"/>
                <w:sz w:val="18"/>
                <w:lang w:val="en-US" w:eastAsia="en-GB"/>
              </w:rPr>
            </w:pPr>
            <w:ins w:id="16215" w:author="Huawei" w:date="2022-11-04T11:46:00Z">
              <w:r w:rsidRPr="00A92AA3">
                <w:rPr>
                  <w:rFonts w:ascii="Arial" w:hAnsi="Arial"/>
                  <w:sz w:val="18"/>
                  <w:szCs w:val="18"/>
                  <w:lang w:val="en-US" w:eastAsia="zh-CN"/>
                </w:rPr>
                <w:t>Note 1:</w:t>
              </w:r>
              <w:r w:rsidRPr="00A92AA3">
                <w:rPr>
                  <w:rFonts w:ascii="Arial" w:hAnsi="Arial"/>
                  <w:sz w:val="18"/>
                  <w:lang w:val="en-US" w:eastAsia="en-GB"/>
                </w:rPr>
                <w:tab/>
                <w:t>Es/Iot, SSB_RP and Io levels have been derived from other parameters for information purposes. They are not settable parameters themselves.</w:t>
              </w:r>
            </w:ins>
          </w:p>
          <w:p w14:paraId="21597D3D"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6" w:author="Huawei" w:date="2022-11-04T11:46:00Z"/>
                <w:rFonts w:ascii="Arial" w:hAnsi="Arial"/>
                <w:sz w:val="18"/>
                <w:lang w:val="en-US" w:eastAsia="en-GB"/>
              </w:rPr>
            </w:pPr>
            <w:ins w:id="16217" w:author="Huawei" w:date="2022-11-04T11:46:00Z">
              <w:r w:rsidRPr="00A92AA3">
                <w:rPr>
                  <w:rFonts w:ascii="Arial" w:hAnsi="Arial"/>
                  <w:sz w:val="18"/>
                  <w:lang w:val="en-US" w:eastAsia="en-GB"/>
                </w:rPr>
                <w:t>Note 2:</w:t>
              </w:r>
              <w:r w:rsidRPr="00A92AA3">
                <w:rPr>
                  <w:rFonts w:ascii="Arial" w:hAnsi="Arial"/>
                  <w:sz w:val="18"/>
                  <w:lang w:val="en-US" w:eastAsia="en-GB"/>
                </w:rPr>
                <w:tab/>
                <w:t>Equivalent power received by an antenna with 0dBi gain at the centre of the quiet zone.</w:t>
              </w:r>
            </w:ins>
          </w:p>
          <w:p w14:paraId="01265A1E"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8" w:author="Huawei" w:date="2022-11-04T11:46:00Z"/>
                <w:rFonts w:ascii="Arial" w:hAnsi="Arial"/>
                <w:sz w:val="18"/>
                <w:lang w:val="en-US" w:eastAsia="en-GB"/>
              </w:rPr>
            </w:pPr>
            <w:ins w:id="16219" w:author="Huawei" w:date="2022-11-04T11:46:00Z">
              <w:r w:rsidRPr="00A92AA3">
                <w:rPr>
                  <w:rFonts w:ascii="Arial" w:hAnsi="Arial"/>
                  <w:sz w:val="18"/>
                  <w:lang w:val="en-US" w:eastAsia="en-GB"/>
                </w:rPr>
                <w:t>Note 3:</w:t>
              </w:r>
              <w:r w:rsidRPr="00A92AA3">
                <w:rPr>
                  <w:rFonts w:ascii="Arial" w:hAnsi="Arial"/>
                  <w:sz w:val="18"/>
                  <w:lang w:val="en-US" w:eastAsia="en-GB"/>
                </w:rPr>
                <w:tab/>
                <w:t>Information about types of UE beam is given in B.2.1.3 and does not limit UE implementation or test system implementation.</w:t>
              </w:r>
            </w:ins>
          </w:p>
          <w:p w14:paraId="375BD2EB"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20" w:author="Huawei" w:date="2022-11-04T11:46:00Z"/>
                <w:rFonts w:ascii="Arial" w:hAnsi="Arial"/>
                <w:sz w:val="18"/>
                <w:lang w:val="en-US" w:eastAsia="en-GB"/>
              </w:rPr>
            </w:pPr>
            <w:ins w:id="16221" w:author="Huawei" w:date="2022-11-04T11:46:00Z">
              <w:r w:rsidRPr="00A92AA3">
                <w:rPr>
                  <w:rFonts w:ascii="Arial" w:hAnsi="Arial"/>
                  <w:sz w:val="18"/>
                  <w:lang w:val="en-US" w:eastAsia="en-GB"/>
                </w:rPr>
                <w:t>Note 4:</w:t>
              </w:r>
              <w:r w:rsidRPr="00A92AA3">
                <w:rPr>
                  <w:rFonts w:ascii="Arial" w:hAnsi="Arial"/>
                  <w:sz w:val="18"/>
                  <w:lang w:val="en-US" w:eastAsia="en-GB"/>
                </w:rPr>
                <w:tab/>
                <w:t>Calculation of Es/Iot</w:t>
              </w:r>
              <w:r w:rsidRPr="00A92AA3">
                <w:rPr>
                  <w:rFonts w:ascii="Arial" w:hAnsi="Arial"/>
                  <w:sz w:val="18"/>
                  <w:vertAlign w:val="subscript"/>
                  <w:lang w:val="en-US" w:eastAsia="en-GB"/>
                </w:rPr>
                <w:t>BB</w:t>
              </w:r>
              <w:r w:rsidRPr="00A92AA3">
                <w:rPr>
                  <w:rFonts w:ascii="Arial" w:hAnsi="Arial"/>
                  <w:sz w:val="18"/>
                  <w:lang w:val="en-US" w:eastAsia="en-GB"/>
                </w:rPr>
                <w:t xml:space="preserve"> includes the effect of UE internal noise up to the value assumed for the associated Refsens requirement in clause 7.3.2 of TS 38.101-2 [19], and an allowance of 1dB for UE multi-band relaxation factor ΔMB</w:t>
              </w:r>
              <w:r w:rsidRPr="00A92AA3">
                <w:rPr>
                  <w:rFonts w:ascii="Arial" w:hAnsi="Arial"/>
                  <w:sz w:val="18"/>
                  <w:vertAlign w:val="subscript"/>
                  <w:lang w:val="en-US" w:eastAsia="en-GB"/>
                </w:rPr>
                <w:t>S</w:t>
              </w:r>
              <w:r w:rsidRPr="00A92AA3">
                <w:rPr>
                  <w:rFonts w:ascii="Arial" w:hAnsi="Arial"/>
                  <w:sz w:val="18"/>
                  <w:lang w:val="en-US" w:eastAsia="en-GB"/>
                </w:rPr>
                <w:t xml:space="preserve"> from TS 38.101-2 [19] Table 6.2.1.3-4.</w:t>
              </w:r>
            </w:ins>
          </w:p>
        </w:tc>
      </w:tr>
    </w:tbl>
    <w:p w14:paraId="0A1F6731" w14:textId="77777777" w:rsidR="00F327AD" w:rsidRPr="00A92AA3" w:rsidRDefault="00F327AD" w:rsidP="00F327AD">
      <w:pPr>
        <w:overflowPunct w:val="0"/>
        <w:autoSpaceDE w:val="0"/>
        <w:autoSpaceDN w:val="0"/>
        <w:adjustRightInd w:val="0"/>
        <w:textAlignment w:val="baseline"/>
        <w:rPr>
          <w:ins w:id="16222" w:author="Huawei" w:date="2022-11-04T11:46:00Z"/>
          <w:lang w:eastAsia="en-GB"/>
        </w:rPr>
      </w:pPr>
    </w:p>
    <w:p w14:paraId="71C67E71" w14:textId="37F950FB" w:rsidR="00F327AD" w:rsidRPr="00A92AA3" w:rsidRDefault="00FB4242" w:rsidP="00F327AD">
      <w:pPr>
        <w:keepNext/>
        <w:keepLines/>
        <w:overflowPunct w:val="0"/>
        <w:autoSpaceDE w:val="0"/>
        <w:autoSpaceDN w:val="0"/>
        <w:adjustRightInd w:val="0"/>
        <w:spacing w:before="120"/>
        <w:ind w:left="1701" w:hanging="1701"/>
        <w:textAlignment w:val="baseline"/>
        <w:outlineLvl w:val="4"/>
        <w:rPr>
          <w:ins w:id="16223" w:author="Huawei" w:date="2022-11-04T11:46:00Z"/>
          <w:rFonts w:ascii="Arial" w:hAnsi="Arial"/>
          <w:b/>
          <w:sz w:val="22"/>
          <w:lang w:eastAsia="en-GB"/>
        </w:rPr>
      </w:pPr>
      <w:r>
        <w:rPr>
          <w:rFonts w:ascii="Arial" w:hAnsi="Arial"/>
          <w:sz w:val="22"/>
          <w:lang w:eastAsia="en-GB"/>
        </w:rPr>
        <w:t>A.15.2.5.1</w:t>
      </w:r>
      <w:ins w:id="16224" w:author="Huawei" w:date="2022-11-04T11:46:00Z">
        <w:r w:rsidR="00F327AD" w:rsidRPr="00A92AA3">
          <w:rPr>
            <w:rFonts w:ascii="Arial" w:hAnsi="Arial"/>
            <w:sz w:val="22"/>
            <w:lang w:eastAsia="en-GB"/>
          </w:rPr>
          <w:t>.2</w:t>
        </w:r>
        <w:r w:rsidR="00F327AD" w:rsidRPr="00A92AA3">
          <w:rPr>
            <w:rFonts w:ascii="Arial" w:hAnsi="Arial"/>
            <w:sz w:val="22"/>
            <w:lang w:eastAsia="en-GB"/>
          </w:rPr>
          <w:tab/>
          <w:t>Test Requirements</w:t>
        </w:r>
      </w:ins>
    </w:p>
    <w:p w14:paraId="66EDA55E" w14:textId="77777777" w:rsidR="00F327AD" w:rsidRPr="00A92AA3" w:rsidRDefault="00F327AD" w:rsidP="00F327AD">
      <w:pPr>
        <w:overflowPunct w:val="0"/>
        <w:autoSpaceDE w:val="0"/>
        <w:autoSpaceDN w:val="0"/>
        <w:adjustRightInd w:val="0"/>
        <w:textAlignment w:val="baseline"/>
        <w:rPr>
          <w:ins w:id="16225" w:author="Huawei" w:date="2022-11-04T11:46:00Z"/>
          <w:lang w:eastAsia="zh-CN"/>
        </w:rPr>
      </w:pPr>
      <w:ins w:id="16226" w:author="Huawei" w:date="2022-11-04T11:46:00Z">
        <w:r w:rsidRPr="00A92AA3">
          <w:rPr>
            <w:lang w:eastAsia="zh-CN"/>
          </w:rPr>
          <w:t xml:space="preserve">The UE shall transmit the PRACH preamble to PSCell at </w:t>
        </w:r>
        <w:r w:rsidRPr="007275DF">
          <w:t>T</w:t>
        </w:r>
        <w:r>
          <w:rPr>
            <w:vertAlign w:val="subscript"/>
          </w:rPr>
          <w:t>config_PSCell_</w:t>
        </w:r>
        <w:r w:rsidRPr="007275DF">
          <w:rPr>
            <w:vertAlign w:val="subscript"/>
          </w:rPr>
          <w:t>CCA</w:t>
        </w:r>
        <w:r w:rsidRPr="007275DF">
          <w:t xml:space="preserve"> </w:t>
        </w:r>
        <w:r w:rsidRPr="00A92AA3">
          <w:rPr>
            <w:lang w:eastAsia="zh-CN"/>
          </w:rPr>
          <w:t>into T2.</w:t>
        </w:r>
      </w:ins>
    </w:p>
    <w:p w14:paraId="45EDEBC7" w14:textId="77777777" w:rsidR="00F327AD" w:rsidRPr="00A92AA3" w:rsidRDefault="00F327AD" w:rsidP="00F327AD">
      <w:pPr>
        <w:overflowPunct w:val="0"/>
        <w:autoSpaceDE w:val="0"/>
        <w:autoSpaceDN w:val="0"/>
        <w:adjustRightInd w:val="0"/>
        <w:textAlignment w:val="baseline"/>
        <w:rPr>
          <w:ins w:id="16227" w:author="Huawei" w:date="2022-11-04T11:46:00Z"/>
          <w:lang w:eastAsia="zh-CN"/>
        </w:rPr>
      </w:pPr>
      <w:ins w:id="16228" w:author="Huawei" w:date="2022-11-04T11:46:00Z">
        <w:r w:rsidRPr="00A92AA3">
          <w:rPr>
            <w:lang w:eastAsia="zh-CN"/>
          </w:rPr>
          <w:t>The UE shall transmit at least one periodic CSI report for PSCell during T3.</w:t>
        </w:r>
      </w:ins>
    </w:p>
    <w:p w14:paraId="537B08F5" w14:textId="77777777" w:rsidR="00F327AD" w:rsidRDefault="00F327AD" w:rsidP="00F327AD">
      <w:pPr>
        <w:overflowPunct w:val="0"/>
        <w:autoSpaceDE w:val="0"/>
        <w:autoSpaceDN w:val="0"/>
        <w:adjustRightInd w:val="0"/>
        <w:textAlignment w:val="baseline"/>
        <w:rPr>
          <w:ins w:id="16229" w:author="Huawei" w:date="2022-11-04T11:46:00Z"/>
          <w:lang w:eastAsia="zh-CN"/>
        </w:rPr>
      </w:pPr>
      <w:ins w:id="16230" w:author="Huawei" w:date="2022-11-04T11:46:00Z">
        <w:r w:rsidRPr="00A92AA3">
          <w:rPr>
            <w:lang w:eastAsia="zh-CN"/>
          </w:rPr>
          <w:t>The UE shall stop transmitting CSI reports for PSCell at latest 20 ms into T4.</w:t>
        </w:r>
      </w:ins>
    </w:p>
    <w:p w14:paraId="32138CC6" w14:textId="77777777" w:rsidR="00F327AD" w:rsidRPr="00A92AA3" w:rsidRDefault="00F327AD" w:rsidP="00F327AD">
      <w:pPr>
        <w:overflowPunct w:val="0"/>
        <w:autoSpaceDE w:val="0"/>
        <w:autoSpaceDN w:val="0"/>
        <w:adjustRightInd w:val="0"/>
        <w:textAlignment w:val="baseline"/>
        <w:rPr>
          <w:ins w:id="16231" w:author="Huawei" w:date="2022-11-04T11:46:00Z"/>
          <w:lang w:eastAsia="zh-CN"/>
        </w:rPr>
      </w:pPr>
      <w:ins w:id="16232" w:author="Huawei" w:date="2022-11-04T11:46:00Z">
        <w:r w:rsidRPr="007275DF">
          <w:t>T</w:t>
        </w:r>
        <w:r>
          <w:rPr>
            <w:vertAlign w:val="subscript"/>
          </w:rPr>
          <w:t>config_PSCell_</w:t>
        </w:r>
        <w:r w:rsidRPr="007275DF">
          <w:rPr>
            <w:vertAlign w:val="subscript"/>
          </w:rPr>
          <w:t>CCA</w:t>
        </w:r>
        <w:r>
          <w:t xml:space="preserve"> is defined in clause 8.9B.2.</w:t>
        </w:r>
      </w:ins>
    </w:p>
    <w:p w14:paraId="00537F80" w14:textId="330C65BE" w:rsidR="00F327AD" w:rsidRPr="00F327AD" w:rsidRDefault="00F327AD" w:rsidP="00F327AD">
      <w:pPr>
        <w:rPr>
          <w:lang w:eastAsia="zh-CN"/>
        </w:rPr>
      </w:pPr>
      <w:ins w:id="16233" w:author="Huawei" w:date="2022-11-04T11:46:00Z">
        <w:r w:rsidRPr="00A92AA3">
          <w:rPr>
            <w:lang w:eastAsia="zh-CN"/>
          </w:rPr>
          <w:t xml:space="preserve">All of the above test requirements shall be fulfilled in order for the observed PSCell addition and release delay to be counted as correct. </w:t>
        </w:r>
        <w:r w:rsidRPr="00A92AA3">
          <w:rPr>
            <w:lang w:eastAsia="en-GB"/>
          </w:rPr>
          <w:t>The rate of correct events observed during repeated tests shall be at least 90%.</w:t>
        </w:r>
      </w:ins>
    </w:p>
    <w:p w14:paraId="6E091FBB" w14:textId="26AA6AEC" w:rsidR="001F012E" w:rsidRDefault="001F012E" w:rsidP="001F012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w:t>
      </w:r>
      <w:r w:rsidR="00FA4807">
        <w:rPr>
          <w:rFonts w:ascii="Times New Roman" w:hAnsi="Times New Roman"/>
          <w:bCs/>
          <w:sz w:val="36"/>
          <w:highlight w:val="yellow"/>
          <w:lang w:eastAsia="zh-CN"/>
        </w:rPr>
        <w:t>1</w:t>
      </w:r>
      <w:r w:rsidRPr="001B444E">
        <w:rPr>
          <w:rFonts w:ascii="Times New Roman" w:hAnsi="Times New Roman"/>
          <w:sz w:val="36"/>
          <w:highlight w:val="yellow"/>
          <w:lang w:eastAsia="zh-CN"/>
        </w:rPr>
        <w:t>&gt;</w:t>
      </w:r>
    </w:p>
    <w:p w14:paraId="443FA062" w14:textId="3B569A3D" w:rsidR="005E630D" w:rsidRDefault="005E630D" w:rsidP="005E630D">
      <w:pPr>
        <w:rPr>
          <w:lang w:eastAsia="zh-CN"/>
        </w:rPr>
      </w:pPr>
    </w:p>
    <w:p w14:paraId="2007DD5A" w14:textId="29736019" w:rsidR="00667FC8" w:rsidRDefault="00667FC8" w:rsidP="00667F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1</w:t>
      </w:r>
      <w:r w:rsidRPr="001B444E">
        <w:rPr>
          <w:rFonts w:ascii="Times New Roman" w:hAnsi="Times New Roman"/>
          <w:sz w:val="36"/>
          <w:highlight w:val="yellow"/>
          <w:lang w:eastAsia="zh-CN"/>
        </w:rPr>
        <w:t>&gt;</w:t>
      </w:r>
    </w:p>
    <w:p w14:paraId="4A3D12D7" w14:textId="008DB309" w:rsidR="005D44CC" w:rsidRPr="001C0E1B" w:rsidRDefault="005D44CC" w:rsidP="005D44CC">
      <w:pPr>
        <w:pStyle w:val="Heading3"/>
      </w:pPr>
      <w:r w:rsidRPr="001C0E1B">
        <w:t>A.</w:t>
      </w:r>
      <w:r>
        <w:t>15</w:t>
      </w:r>
      <w:r w:rsidRPr="001C0E1B">
        <w:t>.</w:t>
      </w:r>
      <w:r>
        <w:t>2</w:t>
      </w:r>
      <w:r w:rsidRPr="001C0E1B">
        <w:t>.</w:t>
      </w:r>
      <w:r>
        <w:t>6</w:t>
      </w:r>
      <w:r w:rsidRPr="001C0E1B">
        <w:tab/>
        <w:t>Active TCI state switch delay</w:t>
      </w:r>
    </w:p>
    <w:p w14:paraId="2842F3A5" w14:textId="18FC64C8" w:rsidR="00414083" w:rsidRDefault="005D44CC" w:rsidP="00414083">
      <w:pPr>
        <w:pStyle w:val="Heading4"/>
        <w:rPr>
          <w:ins w:id="16234" w:author="Huawei" w:date="2022-11-04T11:47:00Z"/>
        </w:rPr>
      </w:pPr>
      <w:r>
        <w:t>A.15.2.6.1</w:t>
      </w:r>
      <w:ins w:id="16235" w:author="Huawei" w:date="2022-11-04T11:47:00Z">
        <w:r w:rsidR="00414083">
          <w:rPr>
            <w:szCs w:val="24"/>
          </w:rPr>
          <w:tab/>
        </w:r>
        <w:r w:rsidR="00414083">
          <w:t>MAC-CE based active TCI state switch in FR2-2 with CCA</w:t>
        </w:r>
      </w:ins>
    </w:p>
    <w:p w14:paraId="2B89DC65" w14:textId="3F40A2FA" w:rsidR="00414083" w:rsidRDefault="005D44CC" w:rsidP="00414083">
      <w:pPr>
        <w:keepNext/>
        <w:keepLines/>
        <w:spacing w:before="120"/>
        <w:ind w:left="1701" w:hanging="1701"/>
        <w:outlineLvl w:val="4"/>
        <w:rPr>
          <w:ins w:id="16236" w:author="Huawei" w:date="2022-11-04T11:47:00Z"/>
          <w:rFonts w:ascii="Arial" w:hAnsi="Arial" w:cs="Arial"/>
        </w:rPr>
      </w:pPr>
      <w:r>
        <w:rPr>
          <w:rFonts w:ascii="Arial" w:hAnsi="Arial" w:cs="Arial"/>
        </w:rPr>
        <w:t>A.15.2.6.1</w:t>
      </w:r>
      <w:ins w:id="16237" w:author="Huawei" w:date="2022-11-04T11:47:00Z">
        <w:r w:rsidR="00414083">
          <w:rPr>
            <w:rFonts w:ascii="Arial" w:hAnsi="Arial" w:cs="Arial"/>
          </w:rPr>
          <w:t>.1</w:t>
        </w:r>
        <w:r w:rsidR="00414083">
          <w:rPr>
            <w:rFonts w:ascii="Arial" w:hAnsi="Arial" w:cs="Arial"/>
          </w:rPr>
          <w:tab/>
          <w:t>NR PCell FR2-2 active TCI state switch for a known TCI state</w:t>
        </w:r>
      </w:ins>
    </w:p>
    <w:p w14:paraId="62D8C98C" w14:textId="68171F09" w:rsidR="00414083" w:rsidRDefault="005D44CC" w:rsidP="00414083">
      <w:pPr>
        <w:pStyle w:val="H6"/>
        <w:rPr>
          <w:ins w:id="16238" w:author="Huawei" w:date="2022-11-04T11:47:00Z"/>
        </w:rPr>
      </w:pPr>
      <w:r>
        <w:rPr>
          <w:rFonts w:eastAsia="MS Mincho"/>
        </w:rPr>
        <w:t>A.15.2.6.1</w:t>
      </w:r>
      <w:ins w:id="16239" w:author="Huawei" w:date="2022-11-04T11:47:00Z">
        <w:r w:rsidR="00414083">
          <w:rPr>
            <w:rFonts w:eastAsia="MS Mincho"/>
          </w:rPr>
          <w:t>.1.1</w:t>
        </w:r>
        <w:r w:rsidR="00414083">
          <w:rPr>
            <w:rFonts w:eastAsia="MS Mincho"/>
          </w:rPr>
          <w:tab/>
          <w:t>Test Purpose and Environment</w:t>
        </w:r>
      </w:ins>
    </w:p>
    <w:p w14:paraId="31B8E08E" w14:textId="7EF90337" w:rsidR="00414083" w:rsidRDefault="00414083" w:rsidP="00414083">
      <w:pPr>
        <w:rPr>
          <w:ins w:id="16240" w:author="Huawei" w:date="2022-11-04T11:47:00Z"/>
          <w:szCs w:val="24"/>
        </w:rPr>
      </w:pPr>
      <w:ins w:id="16241" w:author="Huawei" w:date="2022-11-04T11:47:00Z">
        <w:r>
          <w:t xml:space="preserve">The purpose of this test is to verify the active TCI state switch delay requirement defined in clause 8.10A.3. Supported test configuration is shown in Table </w:t>
        </w:r>
      </w:ins>
      <w:r w:rsidR="005D44CC">
        <w:t>A.15.2.6.1</w:t>
      </w:r>
      <w:ins w:id="16242" w:author="Huawei" w:date="2022-11-04T11:47:00Z">
        <w:r>
          <w:rPr>
            <w:rFonts w:eastAsia="MS Mincho"/>
            <w:bCs/>
          </w:rPr>
          <w:t>.1</w:t>
        </w:r>
        <w:r>
          <w:t>.1-1.</w:t>
        </w:r>
      </w:ins>
    </w:p>
    <w:p w14:paraId="1C8B7DE8" w14:textId="3057A3C4" w:rsidR="00414083" w:rsidRDefault="00414083" w:rsidP="00414083">
      <w:pPr>
        <w:rPr>
          <w:ins w:id="16243" w:author="Huawei" w:date="2022-11-04T11:47:00Z"/>
        </w:rPr>
      </w:pPr>
      <w:ins w:id="16244" w:author="Huawei" w:date="2022-11-04T11:47:00Z">
        <w:r>
          <w:t xml:space="preserve">The test scenario comprises of one NR PCell (Cell 1) as given in Table </w:t>
        </w:r>
      </w:ins>
      <w:r w:rsidR="005D44CC">
        <w:t>A.15.2.6.1</w:t>
      </w:r>
      <w:ins w:id="16245" w:author="Huawei" w:date="2022-11-04T11:47:00Z">
        <w:r>
          <w:rPr>
            <w:rFonts w:eastAsia="MS Mincho"/>
            <w:bCs/>
          </w:rPr>
          <w:t>.1</w:t>
        </w:r>
        <w:r>
          <w:t xml:space="preserve">.1-2. Cell-specific parameters of NR PCell are specified in Table </w:t>
        </w:r>
      </w:ins>
      <w:r w:rsidR="005D44CC">
        <w:t>A.15.2.6.1</w:t>
      </w:r>
      <w:ins w:id="16246" w:author="Huawei" w:date="2022-11-04T11:47:00Z">
        <w:r>
          <w:rPr>
            <w:rFonts w:eastAsia="MS Mincho"/>
            <w:bCs/>
          </w:rPr>
          <w:t>.1</w:t>
        </w:r>
        <w:r>
          <w:t xml:space="preserve">.1-3 below. The OTA related test parameters for FR2-2 are shown in Table </w:t>
        </w:r>
      </w:ins>
      <w:r w:rsidR="005D44CC">
        <w:t>A.15.2.6.1</w:t>
      </w:r>
      <w:ins w:id="16247" w:author="Huawei" w:date="2022-11-04T11:47:00Z">
        <w:r>
          <w:rPr>
            <w:rFonts w:eastAsia="MS Mincho"/>
            <w:bCs/>
          </w:rPr>
          <w:t>.1</w:t>
        </w:r>
        <w:r>
          <w:t>.1-4.</w:t>
        </w:r>
      </w:ins>
    </w:p>
    <w:p w14:paraId="2E69EA59" w14:textId="77777777" w:rsidR="00414083" w:rsidRDefault="00414083" w:rsidP="00414083">
      <w:pPr>
        <w:rPr>
          <w:ins w:id="16248" w:author="Huawei" w:date="2022-11-04T11:47:00Z"/>
        </w:rPr>
      </w:pPr>
      <w:ins w:id="16249" w:author="Huawei" w:date="2022-11-04T11:47:00Z">
        <w:r>
          <w:t>PDCCHs indicating new transmissions shall be sent continuously</w:t>
        </w:r>
        <w:r>
          <w:rPr>
            <w:lang w:eastAsia="zh-CN"/>
          </w:rPr>
          <w:t xml:space="preserve"> on PCell</w:t>
        </w:r>
        <w:r>
          <w:t xml:space="preserve"> to ensure that the UE would have ACK/NACK sending.</w:t>
        </w:r>
      </w:ins>
    </w:p>
    <w:p w14:paraId="30503399" w14:textId="77777777" w:rsidR="00414083" w:rsidRDefault="00414083" w:rsidP="00414083">
      <w:pPr>
        <w:rPr>
          <w:ins w:id="16250" w:author="Huawei" w:date="2022-11-04T11:47:00Z"/>
        </w:rPr>
      </w:pPr>
      <w:ins w:id="16251" w:author="Huawei" w:date="2022-11-04T11:47:00Z">
        <w:r>
          <w:t xml:space="preserve">Before the test starts, </w:t>
        </w:r>
      </w:ins>
    </w:p>
    <w:p w14:paraId="0FD83134" w14:textId="77777777" w:rsidR="00414083" w:rsidRDefault="00414083" w:rsidP="00414083">
      <w:pPr>
        <w:pStyle w:val="B1"/>
        <w:rPr>
          <w:ins w:id="16252" w:author="Huawei" w:date="2022-11-04T11:47:00Z"/>
        </w:rPr>
      </w:pPr>
      <w:ins w:id="16253" w:author="Huawei" w:date="2022-11-04T11:47:00Z">
        <w:r>
          <w:lastRenderedPageBreak/>
          <w:t>-</w:t>
        </w:r>
        <w:r>
          <w:tab/>
          <w:t>UE is connected to Cell 1 (PCell) on radio channel 1 (PCC).</w:t>
        </w:r>
      </w:ins>
    </w:p>
    <w:p w14:paraId="73E44957" w14:textId="77777777" w:rsidR="00414083" w:rsidRDefault="00414083" w:rsidP="00414083">
      <w:pPr>
        <w:pStyle w:val="B1"/>
        <w:rPr>
          <w:ins w:id="16254" w:author="Huawei" w:date="2022-11-04T11:47:00Z"/>
        </w:rPr>
      </w:pPr>
      <w:ins w:id="16255" w:author="Huawei" w:date="2022-11-04T11:47:00Z">
        <w:r>
          <w:t>-</w:t>
        </w:r>
        <w:r>
          <w:tab/>
          <w:t>UE is configured with 2 different TCI states for PCell, PDCCH TCI state 0 (QCL’d to SSB0) and TCIstate 1 (QCL’d to SSB1), in Cell 1 before starting the test.</w:t>
        </w:r>
      </w:ins>
    </w:p>
    <w:p w14:paraId="17DE8A51" w14:textId="77777777" w:rsidR="00414083" w:rsidRDefault="00414083" w:rsidP="00414083">
      <w:pPr>
        <w:pStyle w:val="B1"/>
        <w:rPr>
          <w:ins w:id="16256" w:author="Huawei" w:date="2022-11-04T11:47:00Z"/>
        </w:rPr>
      </w:pPr>
      <w:ins w:id="16257" w:author="Huawei" w:date="2022-11-04T11:47:00Z">
        <w:r>
          <w:t>-</w:t>
        </w:r>
        <w:r>
          <w:tab/>
          <w:t xml:space="preserve">UE is indicated in TCI state 0 as the active PDCCH TCI state </w:t>
        </w:r>
      </w:ins>
    </w:p>
    <w:p w14:paraId="4F6CF4B4" w14:textId="18499E85" w:rsidR="00414083" w:rsidRDefault="00414083" w:rsidP="00414083">
      <w:pPr>
        <w:rPr>
          <w:ins w:id="16258" w:author="Huawei" w:date="2022-11-04T11:47:00Z"/>
        </w:rPr>
      </w:pPr>
      <w:ins w:id="16259" w:author="Huawei" w:date="2022-11-04T11:47:00Z">
        <w:r>
          <w:t xml:space="preserve">The test consists of two time periods, T1 and T2. Figure </w:t>
        </w:r>
      </w:ins>
      <w:r w:rsidR="005D44CC">
        <w:t>A.15.2.6.1</w:t>
      </w:r>
      <w:ins w:id="16260" w:author="Huawei" w:date="2022-11-04T11:47:00Z">
        <w:r>
          <w:t xml:space="preserve">.1.1-1 and Figure </w:t>
        </w:r>
      </w:ins>
      <w:r w:rsidR="005D44CC">
        <w:t>A.15.2.6.1</w:t>
      </w:r>
      <w:ins w:id="16261" w:author="Huawei" w:date="2022-11-04T11:47:00Z">
        <w:r>
          <w:t xml:space="preserve">.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i/>
          </w:rPr>
          <w:t>tci-PresentInDCI</w:t>
        </w:r>
        <w:r>
          <w:t xml:space="preserve"> is not configured in the PDSCH configuration, i.e. TCI state for the PDSCH is identical to the PDCCH TCI state.</w:t>
        </w:r>
      </w:ins>
    </w:p>
    <w:p w14:paraId="21F48ED6" w14:textId="77777777" w:rsidR="00414083" w:rsidRDefault="00414083" w:rsidP="00414083">
      <w:pPr>
        <w:jc w:val="both"/>
        <w:rPr>
          <w:ins w:id="16262" w:author="Huawei" w:date="2022-11-04T11:47:00Z"/>
          <w:lang w:eastAsia="zh-CN"/>
        </w:rPr>
      </w:pPr>
      <w:ins w:id="16263" w:author="Huawei" w:date="2022-11-04T11:47:00Z">
        <w:r>
          <w:rPr>
            <w:lang w:eastAsia="zh-CN"/>
          </w:rPr>
          <w:t>The test equipment verifies that UE can be scheduled on P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lang w:eastAsia="zh-CN"/>
          </w:rPr>
          <w:t>. The test equipment also verifies the TCI state switch time in P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sidRPr="00EE2002">
          <w:rPr>
            <w:rFonts w:eastAsia="Malgun Gothic"/>
            <w:lang w:val="x-none" w:eastAsia="zh-CN"/>
          </w:rPr>
          <w:t xml:space="preserve"> </w:t>
        </w:r>
        <w:r>
          <w:rPr>
            <w:rFonts w:eastAsia="Malgun Gothic"/>
            <w:lang w:val="en-US"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known</w:t>
        </w:r>
        <w:r>
          <w:rPr>
            <w:rFonts w:eastAsia="Malgun Gothic"/>
            <w:lang w:eastAsia="zh-CN"/>
          </w:rPr>
          <w:t>)</w:t>
        </w:r>
        <w:r>
          <w:rPr>
            <w:lang w:eastAsia="zh-CN"/>
          </w:rPr>
          <w:t>.</w:t>
        </w:r>
      </w:ins>
    </w:p>
    <w:p w14:paraId="3E185B5E" w14:textId="6445C214" w:rsidR="00414083" w:rsidRDefault="00414083" w:rsidP="00414083">
      <w:pPr>
        <w:pStyle w:val="TH"/>
        <w:rPr>
          <w:ins w:id="16264" w:author="Huawei" w:date="2022-11-04T11:47:00Z"/>
        </w:rPr>
      </w:pPr>
      <w:ins w:id="16265" w:author="Huawei" w:date="2022-11-04T11:47:00Z">
        <w:r>
          <w:t xml:space="preserve">Table </w:t>
        </w:r>
      </w:ins>
      <w:r w:rsidR="005D44CC">
        <w:t>A.15.2.6.1</w:t>
      </w:r>
      <w:ins w:id="16266" w:author="Huawei" w:date="2022-11-04T11:47:00Z">
        <w: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14083" w14:paraId="69AB6419" w14:textId="77777777" w:rsidTr="008A4BAB">
        <w:trPr>
          <w:ins w:id="16267"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477604C2" w14:textId="77777777" w:rsidR="00414083" w:rsidRDefault="00414083" w:rsidP="008A4BAB">
            <w:pPr>
              <w:pStyle w:val="TAH"/>
              <w:rPr>
                <w:ins w:id="16268" w:author="Huawei" w:date="2022-11-04T11:47:00Z"/>
                <w:lang w:eastAsia="zh-CN"/>
              </w:rPr>
            </w:pPr>
            <w:ins w:id="16269" w:author="Huawei" w:date="2022-11-04T11:47:00Z">
              <w:r>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15A157A0" w14:textId="77777777" w:rsidR="00414083" w:rsidRDefault="00414083" w:rsidP="008A4BAB">
            <w:pPr>
              <w:pStyle w:val="TAH"/>
              <w:rPr>
                <w:ins w:id="16270" w:author="Huawei" w:date="2022-11-04T11:47:00Z"/>
                <w:lang w:eastAsia="zh-CN"/>
              </w:rPr>
            </w:pPr>
            <w:ins w:id="16271" w:author="Huawei" w:date="2022-11-04T11:47:00Z">
              <w:r>
                <w:rPr>
                  <w:lang w:eastAsia="zh-CN"/>
                </w:rPr>
                <w:t>Description</w:t>
              </w:r>
            </w:ins>
          </w:p>
        </w:tc>
      </w:tr>
      <w:tr w:rsidR="00414083" w14:paraId="0092F107" w14:textId="77777777" w:rsidTr="008A4BAB">
        <w:trPr>
          <w:ins w:id="16272"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6F2BFE27" w14:textId="77777777" w:rsidR="00414083" w:rsidRDefault="00414083" w:rsidP="008A4BAB">
            <w:pPr>
              <w:pStyle w:val="TAL"/>
              <w:rPr>
                <w:ins w:id="16273" w:author="Huawei" w:date="2022-11-04T11:47:00Z"/>
                <w:lang w:eastAsia="zh-CN"/>
              </w:rPr>
            </w:pPr>
            <w:ins w:id="16274" w:author="Huawei" w:date="2022-11-04T11:47: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05C20DAA" w14:textId="77777777" w:rsidR="00414083" w:rsidRDefault="00414083" w:rsidP="008A4BAB">
            <w:pPr>
              <w:pStyle w:val="TAL"/>
              <w:rPr>
                <w:ins w:id="16275" w:author="Huawei" w:date="2022-11-04T11:47:00Z"/>
                <w:lang w:eastAsia="zh-CN"/>
              </w:rPr>
            </w:pPr>
            <w:ins w:id="16276" w:author="Huawei" w:date="2022-11-04T11:47:00Z">
              <w:r>
                <w:rPr>
                  <w:lang w:eastAsia="zh-CN"/>
                </w:rPr>
                <w:t>NR 120 kHz SSB SCS, 100 MHz bandwidth, TDD duplex mode</w:t>
              </w:r>
            </w:ins>
          </w:p>
        </w:tc>
      </w:tr>
      <w:tr w:rsidR="00414083" w14:paraId="0B4BC37A" w14:textId="77777777" w:rsidTr="008A4BAB">
        <w:trPr>
          <w:ins w:id="16277"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20354AD9" w14:textId="77777777" w:rsidR="00414083" w:rsidRDefault="00414083" w:rsidP="008A4BAB">
            <w:pPr>
              <w:pStyle w:val="TAL"/>
              <w:rPr>
                <w:ins w:id="16278" w:author="Huawei" w:date="2022-11-04T11:47:00Z"/>
                <w:lang w:eastAsia="zh-CN"/>
              </w:rPr>
            </w:pPr>
            <w:ins w:id="16279" w:author="Huawei" w:date="2022-11-04T11:47:00Z">
              <w:r>
                <w:rPr>
                  <w:lang w:eastAsia="zh-CN"/>
                </w:rPr>
                <w:t>2</w:t>
              </w:r>
            </w:ins>
          </w:p>
        </w:tc>
        <w:tc>
          <w:tcPr>
            <w:tcW w:w="7075" w:type="dxa"/>
            <w:tcBorders>
              <w:top w:val="single" w:sz="4" w:space="0" w:color="auto"/>
              <w:left w:val="single" w:sz="4" w:space="0" w:color="auto"/>
              <w:bottom w:val="single" w:sz="4" w:space="0" w:color="auto"/>
              <w:right w:val="single" w:sz="4" w:space="0" w:color="auto"/>
            </w:tcBorders>
            <w:hideMark/>
          </w:tcPr>
          <w:p w14:paraId="37852E3E" w14:textId="77777777" w:rsidR="00414083" w:rsidRDefault="00414083" w:rsidP="008A4BAB">
            <w:pPr>
              <w:pStyle w:val="TAL"/>
              <w:rPr>
                <w:ins w:id="16280" w:author="Huawei" w:date="2022-11-04T11:47:00Z"/>
                <w:lang w:eastAsia="zh-CN"/>
              </w:rPr>
            </w:pPr>
            <w:ins w:id="16281" w:author="Huawei" w:date="2022-11-04T11:47:00Z">
              <w:r>
                <w:rPr>
                  <w:lang w:eastAsia="zh-CN"/>
                </w:rPr>
                <w:t>NR 480 kHz SSB SCS, 400 MHz bandwidth, TDD duplex mode</w:t>
              </w:r>
            </w:ins>
          </w:p>
        </w:tc>
      </w:tr>
      <w:tr w:rsidR="00414083" w14:paraId="41333C9A" w14:textId="77777777" w:rsidTr="008A4BAB">
        <w:trPr>
          <w:ins w:id="16282"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7496CAED" w14:textId="77777777" w:rsidR="00414083" w:rsidRDefault="00414083" w:rsidP="008A4BAB">
            <w:pPr>
              <w:pStyle w:val="TAL"/>
              <w:rPr>
                <w:ins w:id="16283" w:author="Huawei" w:date="2022-11-04T11:47:00Z"/>
                <w:lang w:eastAsia="zh-CN"/>
              </w:rPr>
            </w:pPr>
            <w:ins w:id="16284" w:author="Huawei" w:date="2022-11-04T11:47:00Z">
              <w:r>
                <w:rPr>
                  <w:lang w:eastAsia="zh-CN"/>
                </w:rPr>
                <w:t>3</w:t>
              </w:r>
            </w:ins>
          </w:p>
        </w:tc>
        <w:tc>
          <w:tcPr>
            <w:tcW w:w="7075" w:type="dxa"/>
            <w:tcBorders>
              <w:top w:val="single" w:sz="4" w:space="0" w:color="auto"/>
              <w:left w:val="single" w:sz="4" w:space="0" w:color="auto"/>
              <w:bottom w:val="single" w:sz="4" w:space="0" w:color="auto"/>
              <w:right w:val="single" w:sz="4" w:space="0" w:color="auto"/>
            </w:tcBorders>
            <w:hideMark/>
          </w:tcPr>
          <w:p w14:paraId="57F3DB5C" w14:textId="77777777" w:rsidR="00414083" w:rsidRDefault="00414083" w:rsidP="008A4BAB">
            <w:pPr>
              <w:pStyle w:val="TAL"/>
              <w:rPr>
                <w:ins w:id="16285" w:author="Huawei" w:date="2022-11-04T11:47:00Z"/>
                <w:lang w:eastAsia="zh-CN"/>
              </w:rPr>
            </w:pPr>
            <w:ins w:id="16286" w:author="Huawei" w:date="2022-11-04T11:47:00Z">
              <w:r>
                <w:rPr>
                  <w:lang w:eastAsia="zh-CN"/>
                </w:rPr>
                <w:t>NR 960 kHz SSB SCS, 400 MHz bandwidth, TDD duplex mode</w:t>
              </w:r>
            </w:ins>
          </w:p>
        </w:tc>
      </w:tr>
      <w:tr w:rsidR="00414083" w14:paraId="14148F65" w14:textId="77777777" w:rsidTr="008A4BAB">
        <w:trPr>
          <w:ins w:id="16287" w:author="Huawei" w:date="2022-11-04T11:47:00Z"/>
        </w:trPr>
        <w:tc>
          <w:tcPr>
            <w:tcW w:w="9350" w:type="dxa"/>
            <w:gridSpan w:val="2"/>
            <w:tcBorders>
              <w:top w:val="single" w:sz="4" w:space="0" w:color="auto"/>
              <w:left w:val="single" w:sz="4" w:space="0" w:color="auto"/>
              <w:bottom w:val="single" w:sz="4" w:space="0" w:color="auto"/>
              <w:right w:val="single" w:sz="4" w:space="0" w:color="auto"/>
            </w:tcBorders>
            <w:hideMark/>
          </w:tcPr>
          <w:p w14:paraId="65A8B42A" w14:textId="77777777" w:rsidR="00414083" w:rsidRDefault="00414083" w:rsidP="008A4BAB">
            <w:pPr>
              <w:pStyle w:val="TAL"/>
              <w:rPr>
                <w:ins w:id="16288" w:author="Huawei" w:date="2022-11-04T11:47:00Z"/>
                <w:lang w:eastAsia="zh-CN"/>
              </w:rPr>
            </w:pPr>
            <w:ins w:id="16289" w:author="Huawei" w:date="2022-11-04T11:47:00Z">
              <w:r>
                <w:t>Note:</w:t>
              </w:r>
              <w:r>
                <w:tab/>
                <w:t>The UE is only required to pass in one of the supported test configurations in FR2-2</w:t>
              </w:r>
            </w:ins>
          </w:p>
        </w:tc>
      </w:tr>
    </w:tbl>
    <w:p w14:paraId="73CDCAE3" w14:textId="77777777" w:rsidR="00414083" w:rsidRDefault="00414083" w:rsidP="00414083">
      <w:pPr>
        <w:rPr>
          <w:ins w:id="16290" w:author="Huawei" w:date="2022-11-04T11:47:00Z"/>
          <w:lang w:eastAsia="zh-CN"/>
        </w:rPr>
      </w:pPr>
    </w:p>
    <w:p w14:paraId="38ED6552" w14:textId="007C3746" w:rsidR="00414083" w:rsidRDefault="00414083" w:rsidP="00414083">
      <w:pPr>
        <w:pStyle w:val="TH"/>
        <w:rPr>
          <w:ins w:id="16291" w:author="Huawei" w:date="2022-11-04T11:47:00Z"/>
        </w:rPr>
      </w:pPr>
      <w:ins w:id="16292" w:author="Huawei" w:date="2022-11-04T11:47:00Z">
        <w:r>
          <w:t xml:space="preserve">Table </w:t>
        </w:r>
      </w:ins>
      <w:r w:rsidR="005D44CC">
        <w:t>A.15.2.6.1</w:t>
      </w:r>
      <w:ins w:id="16293" w:author="Huawei" w:date="2022-11-04T11:47:00Z">
        <w:r>
          <w:rPr>
            <w:rFonts w:eastAsia="MS Mincho"/>
            <w:bCs/>
          </w:rPr>
          <w:t>.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14083" w14:paraId="0B36983E" w14:textId="77777777" w:rsidTr="008A4BAB">
        <w:trPr>
          <w:cantSplit/>
          <w:jc w:val="center"/>
          <w:ins w:id="16294"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0654C233" w14:textId="77777777" w:rsidR="00414083" w:rsidRDefault="00414083" w:rsidP="008A4BAB">
            <w:pPr>
              <w:pStyle w:val="TAH"/>
              <w:rPr>
                <w:ins w:id="16295" w:author="Huawei" w:date="2022-11-04T11:47:00Z"/>
                <w:lang w:eastAsia="ja-JP"/>
              </w:rPr>
            </w:pPr>
            <w:ins w:id="16296" w:author="Huawei" w:date="2022-11-04T11:47: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7CAAD5F9" w14:textId="77777777" w:rsidR="00414083" w:rsidRDefault="00414083" w:rsidP="008A4BAB">
            <w:pPr>
              <w:pStyle w:val="TAH"/>
              <w:rPr>
                <w:ins w:id="16297" w:author="Huawei" w:date="2022-11-04T11:47:00Z"/>
                <w:lang w:eastAsia="ja-JP"/>
              </w:rPr>
            </w:pPr>
            <w:ins w:id="16298" w:author="Huawei" w:date="2022-11-04T11:47: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40DF9B2E" w14:textId="77777777" w:rsidR="00414083" w:rsidRDefault="00414083" w:rsidP="008A4BAB">
            <w:pPr>
              <w:pStyle w:val="TAH"/>
              <w:rPr>
                <w:ins w:id="16299" w:author="Huawei" w:date="2022-11-04T11:47:00Z"/>
                <w:lang w:eastAsia="ja-JP"/>
              </w:rPr>
            </w:pPr>
            <w:ins w:id="16300" w:author="Huawei" w:date="2022-11-04T11:47: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5D5118F0" w14:textId="77777777" w:rsidR="00414083" w:rsidRDefault="00414083" w:rsidP="008A4BAB">
            <w:pPr>
              <w:pStyle w:val="TAH"/>
              <w:rPr>
                <w:ins w:id="16301" w:author="Huawei" w:date="2022-11-04T11:47:00Z"/>
                <w:lang w:eastAsia="ja-JP"/>
              </w:rPr>
            </w:pPr>
            <w:ins w:id="16302" w:author="Huawei" w:date="2022-11-04T11:47:00Z">
              <w:r>
                <w:rPr>
                  <w:lang w:eastAsia="zh-CN"/>
                </w:rPr>
                <w:t>Comment</w:t>
              </w:r>
            </w:ins>
          </w:p>
        </w:tc>
      </w:tr>
      <w:tr w:rsidR="00414083" w14:paraId="1E53027F" w14:textId="77777777" w:rsidTr="008A4BAB">
        <w:trPr>
          <w:cantSplit/>
          <w:jc w:val="center"/>
          <w:ins w:id="16303"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487B28F6" w14:textId="77777777" w:rsidR="00414083" w:rsidRDefault="00414083" w:rsidP="008A4BAB">
            <w:pPr>
              <w:pStyle w:val="TAL"/>
              <w:rPr>
                <w:ins w:id="16304" w:author="Huawei" w:date="2022-11-04T11:47:00Z"/>
                <w:lang w:eastAsia="zh-CN"/>
              </w:rPr>
            </w:pPr>
            <w:ins w:id="16305" w:author="Huawei" w:date="2022-11-04T11:47:00Z">
              <w:r>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7DF462D" w14:textId="77777777" w:rsidR="00414083" w:rsidRDefault="00414083" w:rsidP="008A4BAB">
            <w:pPr>
              <w:pStyle w:val="TAC"/>
              <w:rPr>
                <w:ins w:id="16306"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B93F9E7" w14:textId="77777777" w:rsidR="00414083" w:rsidRDefault="00414083" w:rsidP="008A4BAB">
            <w:pPr>
              <w:pStyle w:val="TAC"/>
              <w:rPr>
                <w:ins w:id="16307" w:author="Huawei" w:date="2022-11-04T11:47:00Z"/>
                <w:lang w:eastAsia="zh-CN"/>
              </w:rPr>
            </w:pPr>
            <w:ins w:id="16308" w:author="Huawei" w:date="2022-11-04T11:47:00Z">
              <w:r>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46E6C652" w14:textId="77777777" w:rsidR="00414083" w:rsidRDefault="00414083" w:rsidP="008A4BAB">
            <w:pPr>
              <w:pStyle w:val="TAL"/>
              <w:rPr>
                <w:ins w:id="16309" w:author="Huawei" w:date="2022-11-04T11:47:00Z"/>
                <w:lang w:eastAsia="zh-CN"/>
              </w:rPr>
            </w:pPr>
            <w:ins w:id="16310" w:author="Huawei" w:date="2022-11-04T11:47:00Z">
              <w:r>
                <w:rPr>
                  <w:lang w:eastAsia="zh-CN"/>
                </w:rPr>
                <w:t>One NR radio channel is used for this test</w:t>
              </w:r>
            </w:ins>
          </w:p>
        </w:tc>
      </w:tr>
      <w:tr w:rsidR="00414083" w14:paraId="1B3921D9" w14:textId="77777777" w:rsidTr="008A4BAB">
        <w:trPr>
          <w:cantSplit/>
          <w:jc w:val="center"/>
          <w:ins w:id="16311"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71937948" w14:textId="77777777" w:rsidR="00414083" w:rsidRDefault="00414083" w:rsidP="008A4BAB">
            <w:pPr>
              <w:pStyle w:val="TAL"/>
              <w:rPr>
                <w:ins w:id="16312" w:author="Huawei" w:date="2022-11-04T11:47:00Z"/>
                <w:lang w:eastAsia="ja-JP"/>
              </w:rPr>
            </w:pPr>
            <w:ins w:id="16313" w:author="Huawei" w:date="2022-11-04T11:47:00Z">
              <w:r>
                <w:rPr>
                  <w:lang w:eastAsia="zh-CN"/>
                </w:rPr>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41A0B35F" w14:textId="77777777" w:rsidR="00414083" w:rsidRDefault="00414083" w:rsidP="008A4BAB">
            <w:pPr>
              <w:pStyle w:val="TAC"/>
              <w:rPr>
                <w:ins w:id="16314"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0E12DC" w14:textId="77777777" w:rsidR="00414083" w:rsidRDefault="00414083" w:rsidP="008A4BAB">
            <w:pPr>
              <w:pStyle w:val="TAC"/>
              <w:rPr>
                <w:ins w:id="16315" w:author="Huawei" w:date="2022-11-04T11:47:00Z"/>
                <w:lang w:eastAsia="ja-JP"/>
              </w:rPr>
            </w:pPr>
            <w:ins w:id="16316" w:author="Huawei" w:date="2022-11-04T11:47: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2FF66979" w14:textId="77777777" w:rsidR="00414083" w:rsidRDefault="00414083" w:rsidP="008A4BAB">
            <w:pPr>
              <w:pStyle w:val="TAL"/>
              <w:rPr>
                <w:ins w:id="16317" w:author="Huawei" w:date="2022-11-04T11:47:00Z"/>
                <w:lang w:eastAsia="ja-JP"/>
              </w:rPr>
            </w:pPr>
            <w:ins w:id="16318" w:author="Huawei" w:date="2022-11-04T11:47:00Z">
              <w:r>
                <w:rPr>
                  <w:lang w:eastAsia="zh-CN"/>
                </w:rPr>
                <w:t>PCell on RF channel number 1.</w:t>
              </w:r>
            </w:ins>
          </w:p>
        </w:tc>
      </w:tr>
      <w:tr w:rsidR="00414083" w14:paraId="7FDB3471" w14:textId="77777777" w:rsidTr="008A4BAB">
        <w:trPr>
          <w:cantSplit/>
          <w:jc w:val="center"/>
          <w:ins w:id="16319"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79D441F8" w14:textId="77777777" w:rsidR="00414083" w:rsidRDefault="00414083" w:rsidP="008A4BAB">
            <w:pPr>
              <w:pStyle w:val="TAL"/>
              <w:rPr>
                <w:ins w:id="16320" w:author="Huawei" w:date="2022-11-04T11:47:00Z"/>
                <w:lang w:eastAsia="ja-JP"/>
              </w:rPr>
            </w:pPr>
            <w:ins w:id="16321" w:author="Huawei" w:date="2022-11-04T11:47: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5EF3B383" w14:textId="77777777" w:rsidR="00414083" w:rsidRDefault="00414083" w:rsidP="008A4BAB">
            <w:pPr>
              <w:pStyle w:val="TAC"/>
              <w:rPr>
                <w:ins w:id="16322"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63AA280" w14:textId="77777777" w:rsidR="00414083" w:rsidRDefault="00414083" w:rsidP="008A4BAB">
            <w:pPr>
              <w:pStyle w:val="TAC"/>
              <w:rPr>
                <w:ins w:id="16323" w:author="Huawei" w:date="2022-11-04T11:47:00Z"/>
                <w:lang w:eastAsia="ja-JP"/>
              </w:rPr>
            </w:pPr>
            <w:ins w:id="16324" w:author="Huawei" w:date="2022-11-04T11:47: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5278D048" w14:textId="77777777" w:rsidR="00414083" w:rsidRDefault="00414083" w:rsidP="008A4BAB">
            <w:pPr>
              <w:pStyle w:val="TAL"/>
              <w:rPr>
                <w:ins w:id="16325" w:author="Huawei" w:date="2022-11-04T11:47:00Z"/>
                <w:lang w:eastAsia="ja-JP"/>
              </w:rPr>
            </w:pPr>
          </w:p>
        </w:tc>
      </w:tr>
      <w:tr w:rsidR="00414083" w14:paraId="7E31ED97" w14:textId="77777777" w:rsidTr="008A4BAB">
        <w:trPr>
          <w:cantSplit/>
          <w:jc w:val="center"/>
          <w:ins w:id="16326"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1777CE89" w14:textId="77777777" w:rsidR="00414083" w:rsidRDefault="00414083" w:rsidP="008A4BAB">
            <w:pPr>
              <w:pStyle w:val="TAL"/>
              <w:rPr>
                <w:ins w:id="16327" w:author="Huawei" w:date="2022-11-04T11:47:00Z"/>
                <w:rFonts w:cs="Arial"/>
                <w:lang w:eastAsia="ja-JP"/>
              </w:rPr>
            </w:pPr>
            <w:ins w:id="16328" w:author="Huawei" w:date="2022-11-04T11:47: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6A3B1E6E" w14:textId="77777777" w:rsidR="00414083" w:rsidRDefault="00414083" w:rsidP="008A4BAB">
            <w:pPr>
              <w:pStyle w:val="TAC"/>
              <w:rPr>
                <w:ins w:id="16329"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0B58CB" w14:textId="77777777" w:rsidR="00414083" w:rsidRDefault="00414083" w:rsidP="008A4BAB">
            <w:pPr>
              <w:pStyle w:val="TAC"/>
              <w:rPr>
                <w:ins w:id="16330" w:author="Huawei" w:date="2022-11-04T11:47:00Z"/>
                <w:lang w:eastAsia="ja-JP"/>
              </w:rPr>
            </w:pPr>
            <w:ins w:id="16331" w:author="Huawei" w:date="2022-11-04T11:47: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435A6718" w14:textId="77777777" w:rsidR="00414083" w:rsidRDefault="00414083" w:rsidP="008A4BAB">
            <w:pPr>
              <w:rPr>
                <w:ins w:id="16332" w:author="Huawei" w:date="2022-11-04T11:47:00Z"/>
                <w:lang w:eastAsia="ja-JP"/>
              </w:rPr>
            </w:pPr>
          </w:p>
        </w:tc>
      </w:tr>
      <w:tr w:rsidR="00414083" w14:paraId="3BE91B60" w14:textId="77777777" w:rsidTr="008A4BAB">
        <w:trPr>
          <w:cantSplit/>
          <w:jc w:val="center"/>
          <w:ins w:id="16333" w:author="Huawei" w:date="2022-11-04T11:47:00Z"/>
        </w:trPr>
        <w:tc>
          <w:tcPr>
            <w:tcW w:w="2517" w:type="dxa"/>
            <w:tcBorders>
              <w:top w:val="single" w:sz="4" w:space="0" w:color="auto"/>
              <w:left w:val="single" w:sz="4" w:space="0" w:color="auto"/>
              <w:bottom w:val="single" w:sz="4" w:space="0" w:color="auto"/>
              <w:right w:val="single" w:sz="4" w:space="0" w:color="auto"/>
            </w:tcBorders>
          </w:tcPr>
          <w:p w14:paraId="5C74ACF2" w14:textId="77777777" w:rsidR="00414083" w:rsidRDefault="00414083" w:rsidP="008A4BAB">
            <w:pPr>
              <w:pStyle w:val="TAL"/>
              <w:rPr>
                <w:ins w:id="16334" w:author="Huawei" w:date="2022-11-04T11:47:00Z"/>
                <w:rFonts w:cs="Arial"/>
                <w:lang w:eastAsia="zh-CN"/>
              </w:rPr>
            </w:pPr>
            <w:ins w:id="16335" w:author="Huawei" w:date="2022-11-04T11:47:00Z">
              <w:r w:rsidRPr="00E97555">
                <w:rPr>
                  <w:rFonts w:cs="v4.2.0"/>
                  <w:lang w:eastAsia="en-GB"/>
                </w:rPr>
                <w:t>DL CCA model</w:t>
              </w:r>
            </w:ins>
          </w:p>
        </w:tc>
        <w:tc>
          <w:tcPr>
            <w:tcW w:w="709" w:type="dxa"/>
            <w:tcBorders>
              <w:top w:val="single" w:sz="4" w:space="0" w:color="auto"/>
              <w:left w:val="single" w:sz="4" w:space="0" w:color="auto"/>
              <w:bottom w:val="single" w:sz="4" w:space="0" w:color="auto"/>
              <w:right w:val="single" w:sz="4" w:space="0" w:color="auto"/>
            </w:tcBorders>
          </w:tcPr>
          <w:p w14:paraId="031B99C2" w14:textId="77777777" w:rsidR="00414083" w:rsidRDefault="00414083" w:rsidP="008A4BAB">
            <w:pPr>
              <w:pStyle w:val="TAC"/>
              <w:rPr>
                <w:ins w:id="16336"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tcPr>
          <w:p w14:paraId="54E652C9" w14:textId="77777777" w:rsidR="00414083" w:rsidRDefault="00414083" w:rsidP="008A4BAB">
            <w:pPr>
              <w:pStyle w:val="TAC"/>
              <w:rPr>
                <w:ins w:id="16337" w:author="Huawei" w:date="2022-11-04T11:47:00Z"/>
                <w:lang w:eastAsia="zh-CN"/>
              </w:rPr>
            </w:pPr>
            <w:ins w:id="16338" w:author="Huawei" w:date="2022-11-04T11:47:00Z">
              <w:r>
                <w:rPr>
                  <w:rFonts w:cs="Arial"/>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2302C26A" w14:textId="77777777" w:rsidR="00414083" w:rsidRDefault="00414083" w:rsidP="008A4BAB">
            <w:pPr>
              <w:rPr>
                <w:ins w:id="16339" w:author="Huawei" w:date="2022-11-04T11:47:00Z"/>
                <w:lang w:eastAsia="ja-JP"/>
              </w:rPr>
            </w:pPr>
          </w:p>
        </w:tc>
      </w:tr>
      <w:tr w:rsidR="00414083" w14:paraId="4022F4F9" w14:textId="77777777" w:rsidTr="008A4BAB">
        <w:trPr>
          <w:cantSplit/>
          <w:jc w:val="center"/>
          <w:ins w:id="16340" w:author="Huawei" w:date="2022-11-04T11:47:00Z"/>
        </w:trPr>
        <w:tc>
          <w:tcPr>
            <w:tcW w:w="2517" w:type="dxa"/>
            <w:tcBorders>
              <w:top w:val="single" w:sz="4" w:space="0" w:color="auto"/>
              <w:left w:val="single" w:sz="4" w:space="0" w:color="auto"/>
              <w:bottom w:val="single" w:sz="4" w:space="0" w:color="auto"/>
              <w:right w:val="single" w:sz="4" w:space="0" w:color="auto"/>
            </w:tcBorders>
          </w:tcPr>
          <w:p w14:paraId="78CBF48F" w14:textId="77777777" w:rsidR="00414083" w:rsidRDefault="00414083" w:rsidP="008A4BAB">
            <w:pPr>
              <w:pStyle w:val="TAL"/>
              <w:rPr>
                <w:ins w:id="16341" w:author="Huawei" w:date="2022-11-04T11:47:00Z"/>
                <w:rFonts w:cs="Arial"/>
                <w:lang w:eastAsia="zh-CN"/>
              </w:rPr>
            </w:pPr>
            <w:ins w:id="16342" w:author="Huawei" w:date="2022-11-04T11:47:00Z">
              <w:r w:rsidRPr="00E97555">
                <w:rPr>
                  <w:rFonts w:cs="v4.2.0"/>
                  <w:lang w:eastAsia="en-GB"/>
                </w:rPr>
                <w:t>UL CCA model</w:t>
              </w:r>
            </w:ins>
          </w:p>
        </w:tc>
        <w:tc>
          <w:tcPr>
            <w:tcW w:w="709" w:type="dxa"/>
            <w:tcBorders>
              <w:top w:val="single" w:sz="4" w:space="0" w:color="auto"/>
              <w:left w:val="single" w:sz="4" w:space="0" w:color="auto"/>
              <w:bottom w:val="single" w:sz="4" w:space="0" w:color="auto"/>
              <w:right w:val="single" w:sz="4" w:space="0" w:color="auto"/>
            </w:tcBorders>
          </w:tcPr>
          <w:p w14:paraId="4372051D" w14:textId="77777777" w:rsidR="00414083" w:rsidRDefault="00414083" w:rsidP="008A4BAB">
            <w:pPr>
              <w:pStyle w:val="TAC"/>
              <w:rPr>
                <w:ins w:id="16343"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tcPr>
          <w:p w14:paraId="083B0A6C" w14:textId="77777777" w:rsidR="00414083" w:rsidRDefault="00414083" w:rsidP="008A4BAB">
            <w:pPr>
              <w:pStyle w:val="TAC"/>
              <w:rPr>
                <w:ins w:id="16344" w:author="Huawei" w:date="2022-11-04T11:47:00Z"/>
                <w:lang w:eastAsia="zh-CN"/>
              </w:rPr>
            </w:pPr>
            <w:ins w:id="16345" w:author="Huawei" w:date="2022-11-04T11:47:00Z">
              <w:r>
                <w:rPr>
                  <w:rFonts w:cs="Arial"/>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5C0B7F64" w14:textId="77777777" w:rsidR="00414083" w:rsidRDefault="00414083" w:rsidP="008A4BAB">
            <w:pPr>
              <w:rPr>
                <w:ins w:id="16346" w:author="Huawei" w:date="2022-11-04T11:47:00Z"/>
                <w:lang w:eastAsia="ja-JP"/>
              </w:rPr>
            </w:pPr>
          </w:p>
        </w:tc>
      </w:tr>
      <w:tr w:rsidR="00414083" w14:paraId="5C93930D" w14:textId="77777777" w:rsidTr="008A4BAB">
        <w:trPr>
          <w:cantSplit/>
          <w:jc w:val="center"/>
          <w:ins w:id="16347"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181CBF8A" w14:textId="77777777" w:rsidR="00414083" w:rsidRDefault="00414083" w:rsidP="008A4BAB">
            <w:pPr>
              <w:pStyle w:val="TAL"/>
              <w:rPr>
                <w:ins w:id="16348" w:author="Huawei" w:date="2022-11-04T11:47:00Z"/>
                <w:lang w:eastAsia="ja-JP"/>
              </w:rPr>
            </w:pPr>
            <w:ins w:id="16349" w:author="Huawei" w:date="2022-11-04T11:47: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ECC4C3" w14:textId="77777777" w:rsidR="00414083" w:rsidRDefault="00414083" w:rsidP="008A4BAB">
            <w:pPr>
              <w:pStyle w:val="TAC"/>
              <w:rPr>
                <w:ins w:id="16350" w:author="Huawei" w:date="2022-11-04T11:47:00Z"/>
                <w:lang w:eastAsia="ja-JP"/>
              </w:rPr>
            </w:pPr>
            <w:ins w:id="16351" w:author="Huawei" w:date="2022-11-04T11:47: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3452617" w14:textId="77777777" w:rsidR="00414083" w:rsidRDefault="00414083" w:rsidP="008A4BAB">
            <w:pPr>
              <w:pStyle w:val="TAC"/>
              <w:rPr>
                <w:ins w:id="16352" w:author="Huawei" w:date="2022-11-04T11:47:00Z"/>
                <w:lang w:eastAsia="ja-JP"/>
              </w:rPr>
            </w:pPr>
            <w:ins w:id="16353" w:author="Huawei" w:date="2022-11-04T11:47: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ED2EB23" w14:textId="77777777" w:rsidR="00414083" w:rsidRDefault="00414083" w:rsidP="008A4BAB">
            <w:pPr>
              <w:pStyle w:val="TAL"/>
              <w:rPr>
                <w:ins w:id="16354" w:author="Huawei" w:date="2022-11-04T11:47:00Z"/>
                <w:lang w:eastAsia="ja-JP"/>
              </w:rPr>
            </w:pPr>
          </w:p>
        </w:tc>
      </w:tr>
      <w:tr w:rsidR="00414083" w14:paraId="78CEB5FF" w14:textId="77777777" w:rsidTr="008A4BAB">
        <w:trPr>
          <w:cantSplit/>
          <w:jc w:val="center"/>
          <w:ins w:id="16355"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247D44CC" w14:textId="77777777" w:rsidR="00414083" w:rsidRDefault="00414083" w:rsidP="008A4BAB">
            <w:pPr>
              <w:pStyle w:val="TAL"/>
              <w:rPr>
                <w:ins w:id="16356" w:author="Huawei" w:date="2022-11-04T11:47:00Z"/>
                <w:lang w:eastAsia="ja-JP"/>
              </w:rPr>
            </w:pPr>
            <w:ins w:id="16357" w:author="Huawei" w:date="2022-11-04T11:47: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4C50F3D" w14:textId="77777777" w:rsidR="00414083" w:rsidRDefault="00414083" w:rsidP="008A4BAB">
            <w:pPr>
              <w:pStyle w:val="TAC"/>
              <w:rPr>
                <w:ins w:id="16358" w:author="Huawei" w:date="2022-11-04T11:47:00Z"/>
                <w:lang w:eastAsia="ja-JP"/>
              </w:rPr>
            </w:pPr>
            <w:ins w:id="16359" w:author="Huawei" w:date="2022-11-04T11:47: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6E67BCA" w14:textId="77777777" w:rsidR="00414083" w:rsidRDefault="00414083" w:rsidP="008A4BAB">
            <w:pPr>
              <w:pStyle w:val="TAC"/>
              <w:rPr>
                <w:ins w:id="16360" w:author="Huawei" w:date="2022-11-04T11:47:00Z"/>
                <w:lang w:eastAsia="ja-JP"/>
              </w:rPr>
            </w:pPr>
            <w:ins w:id="16361" w:author="Huawei" w:date="2022-11-04T11:47: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327CC20" w14:textId="77777777" w:rsidR="00414083" w:rsidRDefault="00414083" w:rsidP="008A4BAB">
            <w:pPr>
              <w:pStyle w:val="TAL"/>
              <w:rPr>
                <w:ins w:id="16362" w:author="Huawei" w:date="2022-11-04T11:47:00Z"/>
                <w:lang w:eastAsia="ja-JP"/>
              </w:rPr>
            </w:pPr>
          </w:p>
        </w:tc>
      </w:tr>
    </w:tbl>
    <w:p w14:paraId="2D28F7B1" w14:textId="77777777" w:rsidR="00414083" w:rsidRDefault="00414083" w:rsidP="00414083">
      <w:pPr>
        <w:rPr>
          <w:ins w:id="16363" w:author="Huawei" w:date="2022-11-04T11:47:00Z"/>
        </w:rPr>
      </w:pPr>
    </w:p>
    <w:p w14:paraId="17B3051D" w14:textId="32876D0F" w:rsidR="00414083" w:rsidRDefault="00414083" w:rsidP="00414083">
      <w:pPr>
        <w:pStyle w:val="TH"/>
        <w:rPr>
          <w:ins w:id="16364" w:author="Huawei" w:date="2022-11-04T11:47:00Z"/>
        </w:rPr>
      </w:pPr>
      <w:ins w:id="16365" w:author="Huawei" w:date="2022-11-04T11:47:00Z">
        <w:r>
          <w:lastRenderedPageBreak/>
          <w:t xml:space="preserve">Table </w:t>
        </w:r>
      </w:ins>
      <w:r w:rsidR="005D44CC">
        <w:t>A.15.2.6.1</w:t>
      </w:r>
      <w:ins w:id="16366" w:author="Huawei" w:date="2022-11-04T11:47:00Z">
        <w:r>
          <w:rPr>
            <w:rFonts w:eastAsia="MS Mincho"/>
            <w:bCs/>
          </w:rPr>
          <w:t>.1</w:t>
        </w:r>
        <w:r>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414083" w14:paraId="47276EA8" w14:textId="77777777" w:rsidTr="008A4BAB">
        <w:trPr>
          <w:cantSplit/>
          <w:jc w:val="center"/>
          <w:ins w:id="1636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9D7EBC6" w14:textId="77777777" w:rsidR="00414083" w:rsidRDefault="00414083" w:rsidP="008A4BAB">
            <w:pPr>
              <w:pStyle w:val="TAH"/>
              <w:rPr>
                <w:ins w:id="16368" w:author="Huawei" w:date="2022-11-04T11:47:00Z"/>
                <w:lang w:eastAsia="zh-CN"/>
              </w:rPr>
            </w:pPr>
            <w:ins w:id="16369" w:author="Huawei" w:date="2022-11-04T11:47: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7B7CD448" w14:textId="77777777" w:rsidR="00414083" w:rsidRDefault="00414083" w:rsidP="008A4BAB">
            <w:pPr>
              <w:pStyle w:val="TAH"/>
              <w:rPr>
                <w:ins w:id="16370" w:author="Huawei" w:date="2022-11-04T11:47:00Z"/>
                <w:lang w:eastAsia="zh-CN"/>
              </w:rPr>
            </w:pPr>
            <w:ins w:id="16371" w:author="Huawei" w:date="2022-11-04T11:47: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7EE8C7B0" w14:textId="77777777" w:rsidR="00414083" w:rsidRDefault="00414083" w:rsidP="008A4BAB">
            <w:pPr>
              <w:pStyle w:val="TAH"/>
              <w:rPr>
                <w:ins w:id="16372" w:author="Huawei" w:date="2022-11-04T11:47:00Z"/>
                <w:lang w:eastAsia="zh-CN"/>
              </w:rPr>
            </w:pPr>
            <w:ins w:id="16373" w:author="Huawei" w:date="2022-11-04T11:47: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43419CC1" w14:textId="77777777" w:rsidR="00414083" w:rsidRDefault="00414083" w:rsidP="008A4BAB">
            <w:pPr>
              <w:pStyle w:val="TAH"/>
              <w:rPr>
                <w:ins w:id="16374" w:author="Huawei" w:date="2022-11-04T11:47:00Z"/>
                <w:lang w:eastAsia="zh-CN"/>
              </w:rPr>
            </w:pPr>
            <w:ins w:id="16375" w:author="Huawei" w:date="2022-11-04T11:47:00Z">
              <w:r>
                <w:rPr>
                  <w:lang w:eastAsia="zh-CN"/>
                </w:rPr>
                <w:t>Cell 1</w:t>
              </w:r>
            </w:ins>
          </w:p>
        </w:tc>
      </w:tr>
      <w:tr w:rsidR="00414083" w14:paraId="2AD42403" w14:textId="77777777" w:rsidTr="008A4BAB">
        <w:trPr>
          <w:cantSplit/>
          <w:jc w:val="center"/>
          <w:ins w:id="1637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ECCF501" w14:textId="77777777" w:rsidR="00414083" w:rsidRDefault="00414083" w:rsidP="008A4BAB">
            <w:pPr>
              <w:pStyle w:val="TAL"/>
              <w:rPr>
                <w:ins w:id="16377" w:author="Huawei" w:date="2022-11-04T11:47:00Z"/>
                <w:lang w:eastAsia="zh-CN"/>
              </w:rPr>
            </w:pPr>
            <w:ins w:id="16378" w:author="Huawei" w:date="2022-11-04T11:47: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hideMark/>
          </w:tcPr>
          <w:p w14:paraId="27DFF644" w14:textId="77777777" w:rsidR="00414083" w:rsidRDefault="00414083" w:rsidP="008A4BAB">
            <w:pPr>
              <w:pStyle w:val="TAC"/>
              <w:rPr>
                <w:ins w:id="16379" w:author="Huawei" w:date="2022-11-04T11:47:00Z"/>
                <w:lang w:eastAsia="zh-CN"/>
              </w:rPr>
            </w:pPr>
            <w:ins w:id="16380"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F74C71" w14:textId="77777777" w:rsidR="00414083" w:rsidRDefault="00414083" w:rsidP="008A4BAB">
            <w:pPr>
              <w:pStyle w:val="TAC"/>
              <w:rPr>
                <w:ins w:id="1638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3C7EAB" w14:textId="77777777" w:rsidR="00414083" w:rsidRDefault="00414083" w:rsidP="008A4BAB">
            <w:pPr>
              <w:pStyle w:val="TAC"/>
              <w:rPr>
                <w:ins w:id="16382" w:author="Huawei" w:date="2022-11-04T11:47:00Z"/>
                <w:lang w:eastAsia="zh-CN"/>
              </w:rPr>
            </w:pPr>
            <w:ins w:id="16383" w:author="Huawei" w:date="2022-11-04T11:47:00Z">
              <w:r>
                <w:rPr>
                  <w:lang w:eastAsia="zh-CN"/>
                </w:rPr>
                <w:t>FR2-2</w:t>
              </w:r>
            </w:ins>
          </w:p>
        </w:tc>
      </w:tr>
      <w:tr w:rsidR="00414083" w14:paraId="550857CB" w14:textId="77777777" w:rsidTr="008A4BAB">
        <w:trPr>
          <w:cantSplit/>
          <w:trHeight w:val="262"/>
          <w:jc w:val="center"/>
          <w:ins w:id="1638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766248" w14:textId="77777777" w:rsidR="00414083" w:rsidRDefault="00414083" w:rsidP="008A4BAB">
            <w:pPr>
              <w:pStyle w:val="TAL"/>
              <w:rPr>
                <w:ins w:id="16385" w:author="Huawei" w:date="2022-11-04T11:47:00Z"/>
                <w:lang w:eastAsia="zh-CN"/>
              </w:rPr>
            </w:pPr>
            <w:ins w:id="16386" w:author="Huawei" w:date="2022-11-04T11:47: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hideMark/>
          </w:tcPr>
          <w:p w14:paraId="03A519CF" w14:textId="77777777" w:rsidR="00414083" w:rsidRDefault="00414083" w:rsidP="008A4BAB">
            <w:pPr>
              <w:pStyle w:val="TAC"/>
              <w:rPr>
                <w:ins w:id="16387" w:author="Huawei" w:date="2022-11-04T11:47:00Z"/>
                <w:lang w:eastAsia="zh-CN"/>
              </w:rPr>
            </w:pPr>
            <w:ins w:id="16388"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FDBCFC5" w14:textId="77777777" w:rsidR="00414083" w:rsidRDefault="00414083" w:rsidP="008A4BAB">
            <w:pPr>
              <w:pStyle w:val="TAC"/>
              <w:rPr>
                <w:ins w:id="1638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BEB3E6" w14:textId="77777777" w:rsidR="00414083" w:rsidRDefault="00414083" w:rsidP="008A4BAB">
            <w:pPr>
              <w:pStyle w:val="TAC"/>
              <w:rPr>
                <w:ins w:id="16390" w:author="Huawei" w:date="2022-11-04T11:47:00Z"/>
                <w:rFonts w:cs="Arial"/>
                <w:lang w:eastAsia="zh-CN"/>
              </w:rPr>
            </w:pPr>
            <w:ins w:id="16391" w:author="Huawei" w:date="2022-11-04T11:47:00Z">
              <w:r>
                <w:rPr>
                  <w:rFonts w:cs="Arial"/>
                  <w:lang w:eastAsia="zh-CN"/>
                </w:rPr>
                <w:t>TDD</w:t>
              </w:r>
            </w:ins>
          </w:p>
        </w:tc>
      </w:tr>
      <w:tr w:rsidR="00414083" w14:paraId="2D73DF42" w14:textId="77777777" w:rsidTr="008A4BAB">
        <w:trPr>
          <w:cantSplit/>
          <w:trHeight w:val="254"/>
          <w:jc w:val="center"/>
          <w:ins w:id="1639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C1CED66" w14:textId="77777777" w:rsidR="00414083" w:rsidRDefault="00414083" w:rsidP="008A4BAB">
            <w:pPr>
              <w:pStyle w:val="TAL"/>
              <w:rPr>
                <w:ins w:id="16393" w:author="Huawei" w:date="2022-11-04T11:47:00Z"/>
                <w:lang w:eastAsia="zh-CN"/>
              </w:rPr>
            </w:pPr>
            <w:ins w:id="16394" w:author="Huawei" w:date="2022-11-04T11:47: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hideMark/>
          </w:tcPr>
          <w:p w14:paraId="3CCC360D" w14:textId="77777777" w:rsidR="00414083" w:rsidRDefault="00414083" w:rsidP="008A4BAB">
            <w:pPr>
              <w:pStyle w:val="TAC"/>
              <w:rPr>
                <w:ins w:id="16395" w:author="Huawei" w:date="2022-11-04T11:47:00Z"/>
                <w:lang w:eastAsia="zh-CN"/>
              </w:rPr>
            </w:pPr>
            <w:ins w:id="16396"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1425BF4" w14:textId="77777777" w:rsidR="00414083" w:rsidRDefault="00414083" w:rsidP="008A4BAB">
            <w:pPr>
              <w:pStyle w:val="TAC"/>
              <w:rPr>
                <w:ins w:id="1639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9CE6133" w14:textId="77777777" w:rsidR="00414083" w:rsidRDefault="00414083" w:rsidP="008A4BAB">
            <w:pPr>
              <w:pStyle w:val="TAC"/>
              <w:rPr>
                <w:ins w:id="16398" w:author="Huawei" w:date="2022-11-04T11:47:00Z"/>
                <w:rFonts w:cs="Arial"/>
                <w:lang w:eastAsia="zh-CN"/>
              </w:rPr>
            </w:pPr>
            <w:ins w:id="16399" w:author="Huawei" w:date="2022-11-04T11:47:00Z">
              <w:r>
                <w:rPr>
                  <w:rFonts w:cs="Arial"/>
                  <w:lang w:eastAsia="zh-CN"/>
                </w:rPr>
                <w:t>TDDConf.3.1</w:t>
              </w:r>
            </w:ins>
          </w:p>
        </w:tc>
      </w:tr>
      <w:tr w:rsidR="00414083" w14:paraId="14755AAC" w14:textId="77777777" w:rsidTr="008A4BAB">
        <w:trPr>
          <w:cantSplit/>
          <w:jc w:val="center"/>
          <w:ins w:id="16400"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5148C456" w14:textId="77777777" w:rsidR="00414083" w:rsidRDefault="00414083" w:rsidP="008A4BAB">
            <w:pPr>
              <w:pStyle w:val="TAL"/>
              <w:rPr>
                <w:ins w:id="16401" w:author="Huawei" w:date="2022-11-04T11:47:00Z"/>
                <w:lang w:eastAsia="zh-CN"/>
              </w:rPr>
            </w:pPr>
            <w:ins w:id="16402" w:author="Huawei" w:date="2022-11-04T11:47:00Z">
              <w:r>
                <w:rPr>
                  <w:lang w:eastAsia="zh-CN"/>
                </w:rPr>
                <w:t>BW</w:t>
              </w:r>
              <w:r>
                <w:rPr>
                  <w:vertAlign w:val="subscript"/>
                  <w:lang w:eastAsia="zh-CN"/>
                </w:rPr>
                <w:t>channel</w:t>
              </w:r>
            </w:ins>
          </w:p>
        </w:tc>
        <w:tc>
          <w:tcPr>
            <w:tcW w:w="992" w:type="dxa"/>
            <w:tcBorders>
              <w:top w:val="single" w:sz="4" w:space="0" w:color="auto"/>
              <w:left w:val="single" w:sz="4" w:space="0" w:color="auto"/>
              <w:bottom w:val="single" w:sz="4" w:space="0" w:color="auto"/>
              <w:right w:val="single" w:sz="4" w:space="0" w:color="auto"/>
            </w:tcBorders>
            <w:hideMark/>
          </w:tcPr>
          <w:p w14:paraId="6FA0FD84" w14:textId="77777777" w:rsidR="00414083" w:rsidRDefault="00414083" w:rsidP="008A4BAB">
            <w:pPr>
              <w:pStyle w:val="TAC"/>
              <w:rPr>
                <w:ins w:id="16403" w:author="Huawei" w:date="2022-11-04T11:47:00Z"/>
                <w:lang w:eastAsia="zh-CN"/>
              </w:rPr>
            </w:pPr>
            <w:ins w:id="16404"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E2AAED6" w14:textId="77777777" w:rsidR="00414083" w:rsidRDefault="00414083" w:rsidP="008A4BAB">
            <w:pPr>
              <w:pStyle w:val="TAC"/>
              <w:rPr>
                <w:ins w:id="16405"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6820137" w14:textId="77777777" w:rsidR="00414083" w:rsidRDefault="00414083" w:rsidP="008A4BAB">
            <w:pPr>
              <w:pStyle w:val="TAC"/>
              <w:rPr>
                <w:ins w:id="16406" w:author="Huawei" w:date="2022-11-04T11:47:00Z"/>
                <w:rFonts w:eastAsia="Malgun Gothic" w:cs="Arial"/>
                <w:szCs w:val="18"/>
                <w:lang w:eastAsia="zh-CN"/>
              </w:rPr>
            </w:pPr>
            <w:ins w:id="16407" w:author="Huawei" w:date="2022-11-04T11:47:00Z">
              <w:r>
                <w:rPr>
                  <w:rFonts w:eastAsia="Malgun Gothic"/>
                  <w:szCs w:val="18"/>
                  <w:lang w:eastAsia="zh-CN"/>
                </w:rPr>
                <w:t xml:space="preserve">100 MHz: </w:t>
              </w:r>
              <w:r>
                <w:rPr>
                  <w:rFonts w:eastAsia="Malgun Gothic" w:cs="Arial"/>
                  <w:szCs w:val="18"/>
                  <w:lang w:eastAsia="zh-CN"/>
                </w:rPr>
                <w:t>N</w:t>
              </w:r>
              <w:r>
                <w:rPr>
                  <w:rFonts w:eastAsia="Malgun Gothic" w:cs="Arial"/>
                  <w:szCs w:val="18"/>
                  <w:vertAlign w:val="subscript"/>
                  <w:lang w:eastAsia="zh-CN"/>
                </w:rPr>
                <w:t>RB,c</w:t>
              </w:r>
              <w:r>
                <w:rPr>
                  <w:rFonts w:eastAsia="Malgun Gothic" w:cs="Arial"/>
                  <w:szCs w:val="18"/>
                  <w:lang w:eastAsia="zh-CN"/>
                </w:rPr>
                <w:t xml:space="preserve"> = 66</w:t>
              </w:r>
            </w:ins>
          </w:p>
        </w:tc>
      </w:tr>
      <w:tr w:rsidR="00414083" w14:paraId="15361D13" w14:textId="77777777" w:rsidTr="008A4BAB">
        <w:trPr>
          <w:cantSplit/>
          <w:jc w:val="center"/>
          <w:ins w:id="16408" w:author="Huawei" w:date="2022-11-04T11:47:00Z"/>
        </w:trPr>
        <w:tc>
          <w:tcPr>
            <w:tcW w:w="3823" w:type="dxa"/>
            <w:gridSpan w:val="2"/>
            <w:vMerge/>
            <w:tcBorders>
              <w:left w:val="single" w:sz="4" w:space="0" w:color="auto"/>
              <w:right w:val="single" w:sz="4" w:space="0" w:color="auto"/>
            </w:tcBorders>
          </w:tcPr>
          <w:p w14:paraId="75243B18" w14:textId="77777777" w:rsidR="00414083" w:rsidRDefault="00414083" w:rsidP="008A4BAB">
            <w:pPr>
              <w:pStyle w:val="TAL"/>
              <w:rPr>
                <w:ins w:id="16409"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FBF3EB" w14:textId="77777777" w:rsidR="00414083" w:rsidRDefault="00414083" w:rsidP="008A4BAB">
            <w:pPr>
              <w:pStyle w:val="TAC"/>
              <w:rPr>
                <w:ins w:id="16410" w:author="Huawei" w:date="2022-11-04T11:47:00Z"/>
                <w:lang w:eastAsia="zh-CN"/>
              </w:rPr>
            </w:pPr>
            <w:ins w:id="16411"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21C93CF0" w14:textId="77777777" w:rsidR="00414083" w:rsidRDefault="00414083" w:rsidP="008A4BAB">
            <w:pPr>
              <w:pStyle w:val="TAC"/>
              <w:rPr>
                <w:ins w:id="1641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033905D" w14:textId="77777777" w:rsidR="00414083" w:rsidRDefault="00414083" w:rsidP="008A4BAB">
            <w:pPr>
              <w:pStyle w:val="TAC"/>
              <w:rPr>
                <w:ins w:id="16413" w:author="Huawei" w:date="2022-11-04T11:47:00Z"/>
                <w:rFonts w:eastAsia="Malgun Gothic"/>
                <w:szCs w:val="18"/>
                <w:lang w:eastAsia="zh-CN"/>
              </w:rPr>
            </w:pPr>
            <w:ins w:id="16414" w:author="Huawei" w:date="2022-11-04T11:47:00Z">
              <w:r>
                <w:rPr>
                  <w:rFonts w:eastAsia="Malgun Gothic"/>
                  <w:szCs w:val="18"/>
                  <w:lang w:eastAsia="zh-CN"/>
                </w:rPr>
                <w:t xml:space="preserve">400 MHz: </w:t>
              </w:r>
              <w:r>
                <w:rPr>
                  <w:rFonts w:eastAsia="Malgun Gothic" w:cs="Arial"/>
                  <w:szCs w:val="18"/>
                  <w:lang w:eastAsia="zh-CN"/>
                </w:rPr>
                <w:t>N</w:t>
              </w:r>
              <w:r>
                <w:rPr>
                  <w:rFonts w:eastAsia="Malgun Gothic" w:cs="Arial"/>
                  <w:szCs w:val="18"/>
                  <w:vertAlign w:val="subscript"/>
                  <w:lang w:eastAsia="zh-CN"/>
                </w:rPr>
                <w:t>RB,c</w:t>
              </w:r>
              <w:r>
                <w:rPr>
                  <w:rFonts w:eastAsia="Malgun Gothic" w:cs="Arial"/>
                  <w:szCs w:val="18"/>
                  <w:lang w:eastAsia="zh-CN"/>
                </w:rPr>
                <w:t xml:space="preserve"> = 66</w:t>
              </w:r>
            </w:ins>
          </w:p>
        </w:tc>
      </w:tr>
      <w:tr w:rsidR="00414083" w14:paraId="4868F391" w14:textId="77777777" w:rsidTr="008A4BAB">
        <w:trPr>
          <w:cantSplit/>
          <w:jc w:val="center"/>
          <w:ins w:id="16415" w:author="Huawei" w:date="2022-11-04T11:47:00Z"/>
        </w:trPr>
        <w:tc>
          <w:tcPr>
            <w:tcW w:w="3823" w:type="dxa"/>
            <w:gridSpan w:val="2"/>
            <w:vMerge/>
            <w:tcBorders>
              <w:left w:val="single" w:sz="4" w:space="0" w:color="auto"/>
              <w:bottom w:val="single" w:sz="4" w:space="0" w:color="auto"/>
              <w:right w:val="single" w:sz="4" w:space="0" w:color="auto"/>
            </w:tcBorders>
          </w:tcPr>
          <w:p w14:paraId="58061AD9" w14:textId="77777777" w:rsidR="00414083" w:rsidRDefault="00414083" w:rsidP="008A4BAB">
            <w:pPr>
              <w:pStyle w:val="TAL"/>
              <w:rPr>
                <w:ins w:id="16416"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D40D277" w14:textId="77777777" w:rsidR="00414083" w:rsidRDefault="00414083" w:rsidP="008A4BAB">
            <w:pPr>
              <w:pStyle w:val="TAC"/>
              <w:rPr>
                <w:ins w:id="16417" w:author="Huawei" w:date="2022-11-04T11:47:00Z"/>
                <w:lang w:eastAsia="zh-CN"/>
              </w:rPr>
            </w:pPr>
            <w:ins w:id="16418"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AD7250E" w14:textId="77777777" w:rsidR="00414083" w:rsidRDefault="00414083" w:rsidP="008A4BAB">
            <w:pPr>
              <w:pStyle w:val="TAC"/>
              <w:rPr>
                <w:ins w:id="1641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AB54D72" w14:textId="77777777" w:rsidR="00414083" w:rsidRDefault="00414083" w:rsidP="008A4BAB">
            <w:pPr>
              <w:pStyle w:val="TAC"/>
              <w:rPr>
                <w:ins w:id="16420" w:author="Huawei" w:date="2022-11-04T11:47:00Z"/>
                <w:rFonts w:eastAsia="Malgun Gothic"/>
                <w:szCs w:val="18"/>
                <w:lang w:eastAsia="zh-CN"/>
              </w:rPr>
            </w:pPr>
            <w:ins w:id="16421" w:author="Huawei" w:date="2022-11-04T11:47:00Z">
              <w:r>
                <w:rPr>
                  <w:rFonts w:eastAsia="Malgun Gothic"/>
                  <w:szCs w:val="18"/>
                  <w:lang w:eastAsia="zh-CN"/>
                </w:rPr>
                <w:t xml:space="preserve">400 MHz: </w:t>
              </w:r>
              <w:r>
                <w:rPr>
                  <w:rFonts w:eastAsia="Malgun Gothic" w:cs="Arial"/>
                  <w:szCs w:val="18"/>
                  <w:lang w:eastAsia="zh-CN"/>
                </w:rPr>
                <w:t>N</w:t>
              </w:r>
              <w:r>
                <w:rPr>
                  <w:rFonts w:eastAsia="Malgun Gothic" w:cs="Arial"/>
                  <w:szCs w:val="18"/>
                  <w:vertAlign w:val="subscript"/>
                  <w:lang w:eastAsia="zh-CN"/>
                </w:rPr>
                <w:t>RB,c</w:t>
              </w:r>
              <w:r>
                <w:rPr>
                  <w:rFonts w:eastAsia="Malgun Gothic" w:cs="Arial"/>
                  <w:szCs w:val="18"/>
                  <w:lang w:eastAsia="zh-CN"/>
                </w:rPr>
                <w:t xml:space="preserve"> = 33</w:t>
              </w:r>
            </w:ins>
          </w:p>
        </w:tc>
      </w:tr>
      <w:tr w:rsidR="00414083" w14:paraId="028A2C0F" w14:textId="77777777" w:rsidTr="008A4BAB">
        <w:trPr>
          <w:cantSplit/>
          <w:jc w:val="center"/>
          <w:ins w:id="16422"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7D54E3C1" w14:textId="77777777" w:rsidR="00414083" w:rsidRDefault="00414083" w:rsidP="008A4BAB">
            <w:pPr>
              <w:pStyle w:val="TAL"/>
              <w:rPr>
                <w:ins w:id="16423" w:author="Huawei" w:date="2022-11-04T11:47:00Z"/>
                <w:lang w:eastAsia="zh-CN"/>
              </w:rPr>
            </w:pPr>
            <w:ins w:id="16424" w:author="Huawei" w:date="2022-11-04T11:47:00Z">
              <w:r>
                <w:rPr>
                  <w:rFonts w:cs="Arial"/>
                  <w:lang w:eastAsia="ja-JP"/>
                </w:rPr>
                <w:t>Data RBs allocated</w:t>
              </w:r>
            </w:ins>
          </w:p>
        </w:tc>
        <w:tc>
          <w:tcPr>
            <w:tcW w:w="992" w:type="dxa"/>
            <w:tcBorders>
              <w:top w:val="single" w:sz="4" w:space="0" w:color="auto"/>
              <w:left w:val="single" w:sz="4" w:space="0" w:color="auto"/>
              <w:bottom w:val="single" w:sz="4" w:space="0" w:color="auto"/>
              <w:right w:val="single" w:sz="4" w:space="0" w:color="auto"/>
            </w:tcBorders>
            <w:hideMark/>
          </w:tcPr>
          <w:p w14:paraId="3CB25A66" w14:textId="77777777" w:rsidR="00414083" w:rsidRDefault="00414083" w:rsidP="008A4BAB">
            <w:pPr>
              <w:pStyle w:val="TAC"/>
              <w:rPr>
                <w:ins w:id="16425" w:author="Huawei" w:date="2022-11-04T11:47:00Z"/>
                <w:lang w:eastAsia="zh-CN"/>
              </w:rPr>
            </w:pPr>
            <w:ins w:id="16426" w:author="Huawei" w:date="2022-11-04T11:47: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2142DB7D" w14:textId="77777777" w:rsidR="00414083" w:rsidRDefault="00414083" w:rsidP="008A4BAB">
            <w:pPr>
              <w:pStyle w:val="TAC"/>
              <w:rPr>
                <w:ins w:id="1642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CEB1B7C" w14:textId="77777777" w:rsidR="00414083" w:rsidRDefault="00414083" w:rsidP="008A4BAB">
            <w:pPr>
              <w:pStyle w:val="TAC"/>
              <w:rPr>
                <w:ins w:id="16428" w:author="Huawei" w:date="2022-11-04T11:47:00Z"/>
                <w:rFonts w:eastAsia="Malgun Gothic"/>
                <w:szCs w:val="18"/>
                <w:lang w:eastAsia="zh-CN"/>
              </w:rPr>
            </w:pPr>
            <w:ins w:id="16429" w:author="Huawei" w:date="2022-11-04T11:47:00Z">
              <w:r>
                <w:rPr>
                  <w:szCs w:val="18"/>
                  <w:lang w:eastAsia="ja-JP"/>
                </w:rPr>
                <w:t>66</w:t>
              </w:r>
            </w:ins>
          </w:p>
        </w:tc>
      </w:tr>
      <w:tr w:rsidR="00414083" w14:paraId="51ABBB9D" w14:textId="77777777" w:rsidTr="008A4BAB">
        <w:trPr>
          <w:cantSplit/>
          <w:jc w:val="center"/>
          <w:ins w:id="16430" w:author="Huawei" w:date="2022-11-04T11:47:00Z"/>
        </w:trPr>
        <w:tc>
          <w:tcPr>
            <w:tcW w:w="3823" w:type="dxa"/>
            <w:gridSpan w:val="2"/>
            <w:vMerge/>
            <w:tcBorders>
              <w:left w:val="single" w:sz="4" w:space="0" w:color="auto"/>
              <w:bottom w:val="single" w:sz="4" w:space="0" w:color="auto"/>
              <w:right w:val="single" w:sz="4" w:space="0" w:color="auto"/>
            </w:tcBorders>
          </w:tcPr>
          <w:p w14:paraId="09C8DDEB" w14:textId="77777777" w:rsidR="00414083" w:rsidRDefault="00414083" w:rsidP="008A4BAB">
            <w:pPr>
              <w:pStyle w:val="TAL"/>
              <w:rPr>
                <w:ins w:id="16431" w:author="Huawei" w:date="2022-11-04T11:47:00Z"/>
                <w:rFonts w:cs="Arial"/>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79F64920" w14:textId="77777777" w:rsidR="00414083" w:rsidRDefault="00414083" w:rsidP="008A4BAB">
            <w:pPr>
              <w:pStyle w:val="TAC"/>
              <w:rPr>
                <w:ins w:id="16432" w:author="Huawei" w:date="2022-11-04T11:47:00Z"/>
                <w:lang w:eastAsia="zh-CN"/>
              </w:rPr>
            </w:pPr>
            <w:ins w:id="16433"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8604FC4" w14:textId="77777777" w:rsidR="00414083" w:rsidRDefault="00414083" w:rsidP="008A4BAB">
            <w:pPr>
              <w:pStyle w:val="TAC"/>
              <w:rPr>
                <w:ins w:id="1643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E10C90" w14:textId="77777777" w:rsidR="00414083" w:rsidRDefault="00414083" w:rsidP="008A4BAB">
            <w:pPr>
              <w:pStyle w:val="TAC"/>
              <w:rPr>
                <w:ins w:id="16435" w:author="Huawei" w:date="2022-11-04T11:47:00Z"/>
                <w:szCs w:val="18"/>
                <w:lang w:eastAsia="ja-JP"/>
              </w:rPr>
            </w:pPr>
            <w:ins w:id="16436" w:author="Huawei" w:date="2022-11-04T11:47:00Z">
              <w:r>
                <w:rPr>
                  <w:szCs w:val="18"/>
                  <w:lang w:eastAsia="ja-JP"/>
                </w:rPr>
                <w:t>33</w:t>
              </w:r>
            </w:ins>
          </w:p>
        </w:tc>
      </w:tr>
      <w:tr w:rsidR="00414083" w14:paraId="11DE0B44" w14:textId="77777777" w:rsidTr="008A4BAB">
        <w:trPr>
          <w:cantSplit/>
          <w:jc w:val="center"/>
          <w:ins w:id="16437" w:author="Huawei" w:date="2022-11-04T11:47:00Z"/>
        </w:trPr>
        <w:tc>
          <w:tcPr>
            <w:tcW w:w="3823" w:type="dxa"/>
            <w:gridSpan w:val="2"/>
            <w:tcBorders>
              <w:left w:val="single" w:sz="4" w:space="0" w:color="auto"/>
              <w:bottom w:val="single" w:sz="4" w:space="0" w:color="auto"/>
              <w:right w:val="single" w:sz="4" w:space="0" w:color="auto"/>
            </w:tcBorders>
          </w:tcPr>
          <w:p w14:paraId="444964EE" w14:textId="77777777" w:rsidR="00414083" w:rsidRDefault="00414083" w:rsidP="008A4BAB">
            <w:pPr>
              <w:pStyle w:val="TAL"/>
              <w:rPr>
                <w:ins w:id="16438" w:author="Huawei" w:date="2022-11-04T11:47:00Z"/>
                <w:rFonts w:cs="Arial"/>
                <w:lang w:eastAsia="ja-JP"/>
              </w:rPr>
            </w:pPr>
            <w:ins w:id="16439" w:author="Huawei" w:date="2022-11-04T11:47:00Z">
              <w:r w:rsidRPr="00E97555">
                <w:rPr>
                  <w:rFonts w:eastAsia="Calibri" w:cs="Arial"/>
                  <w:szCs w:val="22"/>
                  <w:lang w:eastAsia="en-GB"/>
                </w:rPr>
                <w:t>P</w:t>
              </w:r>
              <w:r w:rsidRPr="00E97555">
                <w:rPr>
                  <w:rFonts w:eastAsia="Calibri" w:cs="Arial"/>
                  <w:szCs w:val="22"/>
                  <w:vertAlign w:val="subscript"/>
                  <w:lang w:eastAsia="en-GB"/>
                </w:rPr>
                <w:t>CCA_DL</w:t>
              </w:r>
            </w:ins>
          </w:p>
        </w:tc>
        <w:tc>
          <w:tcPr>
            <w:tcW w:w="992" w:type="dxa"/>
            <w:tcBorders>
              <w:top w:val="single" w:sz="4" w:space="0" w:color="auto"/>
              <w:left w:val="single" w:sz="4" w:space="0" w:color="auto"/>
              <w:bottom w:val="single" w:sz="4" w:space="0" w:color="auto"/>
              <w:right w:val="single" w:sz="4" w:space="0" w:color="auto"/>
            </w:tcBorders>
          </w:tcPr>
          <w:p w14:paraId="4EB1D1B5" w14:textId="77777777" w:rsidR="00414083" w:rsidRDefault="00414083" w:rsidP="008A4BAB">
            <w:pPr>
              <w:pStyle w:val="TAC"/>
              <w:rPr>
                <w:ins w:id="16440" w:author="Huawei" w:date="2022-11-04T11:47:00Z"/>
                <w:lang w:eastAsia="zh-CN"/>
              </w:rPr>
            </w:pPr>
            <w:ins w:id="16441" w:author="Huawei" w:date="2022-11-04T11:47:00Z">
              <w:r w:rsidRPr="00E56FD5">
                <w:rPr>
                  <w:lang w:eastAsia="en-GB"/>
                </w:rPr>
                <w:t>1,2,3</w:t>
              </w:r>
            </w:ins>
          </w:p>
        </w:tc>
        <w:tc>
          <w:tcPr>
            <w:tcW w:w="992" w:type="dxa"/>
            <w:tcBorders>
              <w:top w:val="single" w:sz="4" w:space="0" w:color="auto"/>
              <w:left w:val="single" w:sz="4" w:space="0" w:color="auto"/>
              <w:bottom w:val="single" w:sz="4" w:space="0" w:color="auto"/>
              <w:right w:val="single" w:sz="4" w:space="0" w:color="auto"/>
            </w:tcBorders>
          </w:tcPr>
          <w:p w14:paraId="16C6DF07" w14:textId="77777777" w:rsidR="00414083" w:rsidRDefault="00414083" w:rsidP="008A4BAB">
            <w:pPr>
              <w:pStyle w:val="TAC"/>
              <w:rPr>
                <w:ins w:id="1644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tcPr>
          <w:p w14:paraId="6666D3F3" w14:textId="77777777" w:rsidR="00414083" w:rsidRDefault="00414083" w:rsidP="008A4BAB">
            <w:pPr>
              <w:pStyle w:val="TAC"/>
              <w:rPr>
                <w:ins w:id="16443" w:author="Huawei" w:date="2022-11-04T11:47:00Z"/>
                <w:szCs w:val="18"/>
                <w:lang w:eastAsia="ja-JP"/>
              </w:rPr>
            </w:pPr>
            <w:ins w:id="16444" w:author="Huawei" w:date="2022-11-04T11:47:00Z">
              <w:r w:rsidRPr="00E56FD5">
                <w:rPr>
                  <w:rFonts w:cs="Arial"/>
                  <w:lang w:eastAsia="en-GB"/>
                </w:rPr>
                <w:t>TDD</w:t>
              </w:r>
            </w:ins>
          </w:p>
        </w:tc>
      </w:tr>
      <w:tr w:rsidR="00414083" w14:paraId="203AD21C" w14:textId="77777777" w:rsidTr="008A4BAB">
        <w:trPr>
          <w:cantSplit/>
          <w:jc w:val="center"/>
          <w:ins w:id="16445" w:author="Huawei" w:date="2022-11-04T11:47:00Z"/>
        </w:trPr>
        <w:tc>
          <w:tcPr>
            <w:tcW w:w="3823" w:type="dxa"/>
            <w:gridSpan w:val="2"/>
            <w:tcBorders>
              <w:left w:val="single" w:sz="4" w:space="0" w:color="auto"/>
              <w:bottom w:val="single" w:sz="4" w:space="0" w:color="auto"/>
              <w:right w:val="single" w:sz="4" w:space="0" w:color="auto"/>
            </w:tcBorders>
          </w:tcPr>
          <w:p w14:paraId="0E62D818" w14:textId="77777777" w:rsidR="00414083" w:rsidRDefault="00414083" w:rsidP="008A4BAB">
            <w:pPr>
              <w:pStyle w:val="TAL"/>
              <w:rPr>
                <w:ins w:id="16446" w:author="Huawei" w:date="2022-11-04T11:47:00Z"/>
                <w:rFonts w:cs="Arial"/>
                <w:lang w:eastAsia="ja-JP"/>
              </w:rPr>
            </w:pPr>
            <w:ins w:id="16447" w:author="Huawei" w:date="2022-11-04T11:47:00Z">
              <w:r w:rsidRPr="00E97555">
                <w:rPr>
                  <w:rFonts w:eastAsia="Calibri" w:cs="Arial"/>
                  <w:szCs w:val="22"/>
                  <w:lang w:eastAsia="en-GB"/>
                </w:rPr>
                <w:t>P</w:t>
              </w:r>
              <w:r w:rsidRPr="00E97555">
                <w:rPr>
                  <w:rFonts w:eastAsia="Calibri" w:cs="Arial"/>
                  <w:szCs w:val="22"/>
                  <w:vertAlign w:val="subscript"/>
                  <w:lang w:eastAsia="en-GB"/>
                </w:rPr>
                <w:t>CCA_</w:t>
              </w:r>
              <w:r>
                <w:rPr>
                  <w:rFonts w:eastAsia="Calibri" w:cs="Arial"/>
                  <w:szCs w:val="22"/>
                  <w:vertAlign w:val="subscript"/>
                  <w:lang w:eastAsia="en-GB"/>
                </w:rPr>
                <w:t>U</w:t>
              </w:r>
              <w:r w:rsidRPr="00E97555">
                <w:rPr>
                  <w:rFonts w:eastAsia="Calibri" w:cs="Arial"/>
                  <w:szCs w:val="22"/>
                  <w:vertAlign w:val="subscript"/>
                  <w:lang w:eastAsia="en-GB"/>
                </w:rPr>
                <w:t>L</w:t>
              </w:r>
            </w:ins>
          </w:p>
        </w:tc>
        <w:tc>
          <w:tcPr>
            <w:tcW w:w="992" w:type="dxa"/>
            <w:tcBorders>
              <w:top w:val="single" w:sz="4" w:space="0" w:color="auto"/>
              <w:left w:val="single" w:sz="4" w:space="0" w:color="auto"/>
              <w:bottom w:val="single" w:sz="4" w:space="0" w:color="auto"/>
              <w:right w:val="single" w:sz="4" w:space="0" w:color="auto"/>
            </w:tcBorders>
          </w:tcPr>
          <w:p w14:paraId="0108C087" w14:textId="77777777" w:rsidR="00414083" w:rsidRDefault="00414083" w:rsidP="008A4BAB">
            <w:pPr>
              <w:pStyle w:val="TAC"/>
              <w:rPr>
                <w:ins w:id="16448" w:author="Huawei" w:date="2022-11-04T11:47:00Z"/>
                <w:lang w:eastAsia="zh-CN"/>
              </w:rPr>
            </w:pPr>
            <w:ins w:id="16449" w:author="Huawei" w:date="2022-11-04T11:47:00Z">
              <w:r w:rsidRPr="00E56FD5">
                <w:rPr>
                  <w:lang w:eastAsia="en-GB"/>
                </w:rPr>
                <w:t>1,2,3</w:t>
              </w:r>
            </w:ins>
          </w:p>
        </w:tc>
        <w:tc>
          <w:tcPr>
            <w:tcW w:w="992" w:type="dxa"/>
            <w:tcBorders>
              <w:top w:val="single" w:sz="4" w:space="0" w:color="auto"/>
              <w:left w:val="single" w:sz="4" w:space="0" w:color="auto"/>
              <w:bottom w:val="single" w:sz="4" w:space="0" w:color="auto"/>
              <w:right w:val="single" w:sz="4" w:space="0" w:color="auto"/>
            </w:tcBorders>
          </w:tcPr>
          <w:p w14:paraId="47CEAA2C" w14:textId="77777777" w:rsidR="00414083" w:rsidRDefault="00414083" w:rsidP="008A4BAB">
            <w:pPr>
              <w:pStyle w:val="TAC"/>
              <w:rPr>
                <w:ins w:id="1645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tcPr>
          <w:p w14:paraId="5E633D7D" w14:textId="77777777" w:rsidR="00414083" w:rsidRDefault="00414083" w:rsidP="008A4BAB">
            <w:pPr>
              <w:pStyle w:val="TAC"/>
              <w:rPr>
                <w:ins w:id="16451" w:author="Huawei" w:date="2022-11-04T11:47:00Z"/>
                <w:szCs w:val="18"/>
                <w:lang w:eastAsia="ja-JP"/>
              </w:rPr>
            </w:pPr>
            <w:ins w:id="16452" w:author="Huawei" w:date="2022-11-04T11:47:00Z">
              <w:r w:rsidRPr="00E56FD5">
                <w:rPr>
                  <w:rFonts w:cs="Arial"/>
                  <w:lang w:eastAsia="en-GB"/>
                </w:rPr>
                <w:t>TDD</w:t>
              </w:r>
            </w:ins>
          </w:p>
        </w:tc>
      </w:tr>
      <w:tr w:rsidR="00414083" w14:paraId="58D05876" w14:textId="77777777" w:rsidTr="008A4BAB">
        <w:trPr>
          <w:cantSplit/>
          <w:trHeight w:val="151"/>
          <w:jc w:val="center"/>
          <w:ins w:id="16453"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0B9B2CA7" w14:textId="77777777" w:rsidR="00414083" w:rsidRDefault="00414083" w:rsidP="008A4BAB">
            <w:pPr>
              <w:pStyle w:val="TAL"/>
              <w:rPr>
                <w:ins w:id="16454" w:author="Huawei" w:date="2022-11-04T11:47:00Z"/>
                <w:lang w:eastAsia="zh-CN"/>
              </w:rPr>
            </w:pPr>
            <w:ins w:id="16455" w:author="Huawei" w:date="2022-11-04T11:47: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5B0CCA26" w14:textId="77777777" w:rsidR="00414083" w:rsidRDefault="00414083" w:rsidP="008A4BAB">
            <w:pPr>
              <w:pStyle w:val="TAC"/>
              <w:rPr>
                <w:ins w:id="16456" w:author="Huawei" w:date="2022-11-04T11:47:00Z"/>
                <w:lang w:eastAsia="zh-CN"/>
              </w:rPr>
            </w:pPr>
            <w:ins w:id="16457"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4B3F896" w14:textId="77777777" w:rsidR="00414083" w:rsidRDefault="00414083" w:rsidP="008A4BAB">
            <w:pPr>
              <w:pStyle w:val="TAC"/>
              <w:rPr>
                <w:ins w:id="1645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5451BB" w14:textId="77777777" w:rsidR="00414083" w:rsidRDefault="00414083" w:rsidP="008A4BAB">
            <w:pPr>
              <w:pStyle w:val="TAC"/>
              <w:rPr>
                <w:ins w:id="16459" w:author="Huawei" w:date="2022-11-04T11:47:00Z"/>
                <w:lang w:eastAsia="zh-CN"/>
              </w:rPr>
            </w:pPr>
            <w:ins w:id="16460" w:author="Huawei" w:date="2022-11-04T11:47:00Z">
              <w:r>
                <w:rPr>
                  <w:lang w:eastAsia="zh-CN"/>
                </w:rPr>
                <w:t>DLBWP.0.2</w:t>
              </w:r>
            </w:ins>
          </w:p>
        </w:tc>
      </w:tr>
      <w:tr w:rsidR="00414083" w14:paraId="217935B7" w14:textId="77777777" w:rsidTr="008A4BAB">
        <w:trPr>
          <w:cantSplit/>
          <w:jc w:val="center"/>
          <w:ins w:id="1646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BDE856D" w14:textId="77777777" w:rsidR="00414083" w:rsidRDefault="00414083" w:rsidP="008A4BAB">
            <w:pPr>
              <w:pStyle w:val="TAL"/>
              <w:rPr>
                <w:ins w:id="16462" w:author="Huawei" w:date="2022-11-04T11:47:00Z"/>
                <w:lang w:eastAsia="zh-CN"/>
              </w:rPr>
            </w:pPr>
            <w:ins w:id="16463" w:author="Huawei" w:date="2022-11-04T11:47: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32B18948" w14:textId="77777777" w:rsidR="00414083" w:rsidRDefault="00414083" w:rsidP="008A4BAB">
            <w:pPr>
              <w:pStyle w:val="TAC"/>
              <w:rPr>
                <w:ins w:id="16464" w:author="Huawei" w:date="2022-11-04T11:47:00Z"/>
                <w:lang w:eastAsia="zh-CN"/>
              </w:rPr>
            </w:pPr>
            <w:ins w:id="1646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FEC4B19" w14:textId="77777777" w:rsidR="00414083" w:rsidRDefault="00414083" w:rsidP="008A4BAB">
            <w:pPr>
              <w:pStyle w:val="TAC"/>
              <w:rPr>
                <w:ins w:id="1646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09E3EA" w14:textId="77777777" w:rsidR="00414083" w:rsidRDefault="00414083" w:rsidP="008A4BAB">
            <w:pPr>
              <w:pStyle w:val="TAC"/>
              <w:rPr>
                <w:ins w:id="16467" w:author="Huawei" w:date="2022-11-04T11:47:00Z"/>
                <w:lang w:eastAsia="zh-CN"/>
              </w:rPr>
            </w:pPr>
            <w:ins w:id="16468" w:author="Huawei" w:date="2022-11-04T11:47:00Z">
              <w:r>
                <w:rPr>
                  <w:lang w:eastAsia="zh-CN"/>
                </w:rPr>
                <w:t>DLBWP.1.1</w:t>
              </w:r>
              <w:r>
                <w:rPr>
                  <w:rFonts w:cs="Arial"/>
                  <w:szCs w:val="18"/>
                  <w:vertAlign w:val="superscript"/>
                  <w:lang w:eastAsia="zh-CN"/>
                </w:rPr>
                <w:t xml:space="preserve"> </w:t>
              </w:r>
            </w:ins>
          </w:p>
        </w:tc>
      </w:tr>
      <w:tr w:rsidR="00414083" w14:paraId="05CCF702" w14:textId="77777777" w:rsidTr="008A4BAB">
        <w:trPr>
          <w:cantSplit/>
          <w:jc w:val="center"/>
          <w:ins w:id="16469"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20E7FAD" w14:textId="77777777" w:rsidR="00414083" w:rsidRDefault="00414083" w:rsidP="008A4BAB">
            <w:pPr>
              <w:pStyle w:val="TAL"/>
              <w:rPr>
                <w:ins w:id="16470" w:author="Huawei" w:date="2022-11-04T11:47:00Z"/>
                <w:lang w:eastAsia="zh-CN"/>
              </w:rPr>
            </w:pPr>
            <w:ins w:id="16471" w:author="Huawei" w:date="2022-11-04T11:47: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4144F3A7" w14:textId="77777777" w:rsidR="00414083" w:rsidRDefault="00414083" w:rsidP="008A4BAB">
            <w:pPr>
              <w:pStyle w:val="TAC"/>
              <w:rPr>
                <w:ins w:id="16472" w:author="Huawei" w:date="2022-11-04T11:47:00Z"/>
                <w:lang w:eastAsia="zh-CN"/>
              </w:rPr>
            </w:pPr>
            <w:ins w:id="16473"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D44256A" w14:textId="77777777" w:rsidR="00414083" w:rsidRDefault="00414083" w:rsidP="008A4BAB">
            <w:pPr>
              <w:pStyle w:val="TAC"/>
              <w:rPr>
                <w:ins w:id="1647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5BFB86" w14:textId="77777777" w:rsidR="00414083" w:rsidRDefault="00414083" w:rsidP="008A4BAB">
            <w:pPr>
              <w:pStyle w:val="TAC"/>
              <w:rPr>
                <w:ins w:id="16475" w:author="Huawei" w:date="2022-11-04T11:47:00Z"/>
                <w:rFonts w:cs="Arial"/>
                <w:lang w:eastAsia="zh-CN"/>
              </w:rPr>
            </w:pPr>
            <w:ins w:id="16476" w:author="Huawei" w:date="2022-11-04T11:47:00Z">
              <w:r>
                <w:rPr>
                  <w:lang w:eastAsia="zh-CN"/>
                </w:rPr>
                <w:t>ULBWP.0.2</w:t>
              </w:r>
              <w:r>
                <w:rPr>
                  <w:rFonts w:cs="Arial"/>
                  <w:szCs w:val="18"/>
                  <w:vertAlign w:val="superscript"/>
                  <w:lang w:eastAsia="zh-CN"/>
                </w:rPr>
                <w:t xml:space="preserve"> </w:t>
              </w:r>
            </w:ins>
          </w:p>
        </w:tc>
      </w:tr>
      <w:tr w:rsidR="00414083" w14:paraId="56019F39" w14:textId="77777777" w:rsidTr="008A4BAB">
        <w:trPr>
          <w:cantSplit/>
          <w:jc w:val="center"/>
          <w:ins w:id="1647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32CCB77" w14:textId="77777777" w:rsidR="00414083" w:rsidRDefault="00414083" w:rsidP="008A4BAB">
            <w:pPr>
              <w:pStyle w:val="TAL"/>
              <w:rPr>
                <w:ins w:id="16478" w:author="Huawei" w:date="2022-11-04T11:47:00Z"/>
                <w:lang w:eastAsia="zh-CN"/>
              </w:rPr>
            </w:pPr>
            <w:ins w:id="16479" w:author="Huawei" w:date="2022-11-04T11:47: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08864F81" w14:textId="77777777" w:rsidR="00414083" w:rsidRDefault="00414083" w:rsidP="008A4BAB">
            <w:pPr>
              <w:pStyle w:val="TAC"/>
              <w:rPr>
                <w:ins w:id="16480" w:author="Huawei" w:date="2022-11-04T11:47:00Z"/>
                <w:lang w:eastAsia="zh-CN"/>
              </w:rPr>
            </w:pPr>
            <w:ins w:id="1648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3A4AEFA" w14:textId="77777777" w:rsidR="00414083" w:rsidRDefault="00414083" w:rsidP="008A4BAB">
            <w:pPr>
              <w:pStyle w:val="TAC"/>
              <w:rPr>
                <w:ins w:id="1648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97F9D" w14:textId="77777777" w:rsidR="00414083" w:rsidRDefault="00414083" w:rsidP="008A4BAB">
            <w:pPr>
              <w:pStyle w:val="TAC"/>
              <w:rPr>
                <w:ins w:id="16483" w:author="Huawei" w:date="2022-11-04T11:47:00Z"/>
                <w:rFonts w:cs="Arial"/>
                <w:lang w:eastAsia="zh-CN"/>
              </w:rPr>
            </w:pPr>
            <w:ins w:id="16484" w:author="Huawei" w:date="2022-11-04T11:47:00Z">
              <w:r>
                <w:rPr>
                  <w:lang w:eastAsia="zh-CN"/>
                </w:rPr>
                <w:t>ULBWP.1.1</w:t>
              </w:r>
              <w:r>
                <w:rPr>
                  <w:rFonts w:cs="Arial"/>
                  <w:szCs w:val="18"/>
                  <w:vertAlign w:val="superscript"/>
                  <w:lang w:eastAsia="zh-CN"/>
                </w:rPr>
                <w:t xml:space="preserve"> </w:t>
              </w:r>
            </w:ins>
          </w:p>
        </w:tc>
      </w:tr>
      <w:tr w:rsidR="00414083" w14:paraId="55ABD01A" w14:textId="77777777" w:rsidTr="008A4BAB">
        <w:trPr>
          <w:cantSplit/>
          <w:jc w:val="center"/>
          <w:ins w:id="16485" w:author="Huawei" w:date="2022-11-04T11:47:00Z"/>
        </w:trPr>
        <w:tc>
          <w:tcPr>
            <w:tcW w:w="3823" w:type="dxa"/>
            <w:gridSpan w:val="2"/>
            <w:tcBorders>
              <w:top w:val="single" w:sz="4" w:space="0" w:color="auto"/>
              <w:left w:val="single" w:sz="4" w:space="0" w:color="auto"/>
              <w:bottom w:val="nil"/>
              <w:right w:val="single" w:sz="4" w:space="0" w:color="auto"/>
            </w:tcBorders>
            <w:hideMark/>
          </w:tcPr>
          <w:p w14:paraId="17462AD9" w14:textId="77777777" w:rsidR="00414083" w:rsidRDefault="00414083" w:rsidP="008A4BAB">
            <w:pPr>
              <w:pStyle w:val="TAL"/>
              <w:rPr>
                <w:ins w:id="16486" w:author="Huawei" w:date="2022-11-04T11:47:00Z"/>
                <w:lang w:eastAsia="zh-CN"/>
              </w:rPr>
            </w:pPr>
            <w:ins w:id="16487" w:author="Huawei" w:date="2022-11-04T11:47: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hideMark/>
          </w:tcPr>
          <w:p w14:paraId="79E671D6" w14:textId="77777777" w:rsidR="00414083" w:rsidRDefault="00414083" w:rsidP="008A4BAB">
            <w:pPr>
              <w:pStyle w:val="TAC"/>
              <w:rPr>
                <w:ins w:id="16488" w:author="Huawei" w:date="2022-11-04T11:47:00Z"/>
                <w:lang w:eastAsia="zh-CN"/>
              </w:rPr>
            </w:pPr>
            <w:ins w:id="16489" w:author="Huawei" w:date="2022-11-04T11:47:00Z">
              <w:r>
                <w:rPr>
                  <w:lang w:eastAsia="zh-CN"/>
                </w:rPr>
                <w:t>1</w:t>
              </w:r>
            </w:ins>
          </w:p>
        </w:tc>
        <w:tc>
          <w:tcPr>
            <w:tcW w:w="992" w:type="dxa"/>
            <w:tcBorders>
              <w:top w:val="single" w:sz="4" w:space="0" w:color="auto"/>
              <w:left w:val="single" w:sz="4" w:space="0" w:color="auto"/>
              <w:bottom w:val="nil"/>
              <w:right w:val="single" w:sz="4" w:space="0" w:color="auto"/>
            </w:tcBorders>
          </w:tcPr>
          <w:p w14:paraId="18AA28FD" w14:textId="77777777" w:rsidR="00414083" w:rsidRDefault="00414083" w:rsidP="008A4BAB">
            <w:pPr>
              <w:pStyle w:val="TAC"/>
              <w:rPr>
                <w:ins w:id="1649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2F32A55" w14:textId="77777777" w:rsidR="00414083" w:rsidRDefault="00414083" w:rsidP="008A4BAB">
            <w:pPr>
              <w:pStyle w:val="TAC"/>
              <w:rPr>
                <w:ins w:id="16491" w:author="Huawei" w:date="2022-11-04T11:47:00Z"/>
                <w:rFonts w:cs="Arial"/>
                <w:szCs w:val="16"/>
                <w:lang w:eastAsia="zh-CN"/>
              </w:rPr>
            </w:pPr>
            <w:ins w:id="16492" w:author="Huawei" w:date="2022-11-04T11:47:00Z">
              <w:r>
                <w:rPr>
                  <w:rFonts w:cs="Arial"/>
                  <w:lang w:eastAsia="zh-CN"/>
                </w:rPr>
                <w:t xml:space="preserve">SR.3. 2 TDD </w:t>
              </w:r>
            </w:ins>
          </w:p>
        </w:tc>
      </w:tr>
      <w:tr w:rsidR="00414083" w14:paraId="5FBAA91B" w14:textId="77777777" w:rsidTr="008A4BAB">
        <w:trPr>
          <w:cantSplit/>
          <w:jc w:val="center"/>
          <w:ins w:id="16493" w:author="Huawei" w:date="2022-11-04T11:47:00Z"/>
        </w:trPr>
        <w:tc>
          <w:tcPr>
            <w:tcW w:w="3823" w:type="dxa"/>
            <w:gridSpan w:val="2"/>
            <w:tcBorders>
              <w:top w:val="nil"/>
              <w:left w:val="single" w:sz="4" w:space="0" w:color="auto"/>
              <w:bottom w:val="nil"/>
              <w:right w:val="single" w:sz="4" w:space="0" w:color="auto"/>
            </w:tcBorders>
          </w:tcPr>
          <w:p w14:paraId="3B5B4B64" w14:textId="77777777" w:rsidR="00414083" w:rsidRDefault="00414083" w:rsidP="008A4BAB">
            <w:pPr>
              <w:pStyle w:val="TAL"/>
              <w:rPr>
                <w:ins w:id="16494"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867FBEB" w14:textId="77777777" w:rsidR="00414083" w:rsidRDefault="00414083" w:rsidP="008A4BAB">
            <w:pPr>
              <w:pStyle w:val="TAC"/>
              <w:rPr>
                <w:ins w:id="16495" w:author="Huawei" w:date="2022-11-04T11:47:00Z"/>
                <w:lang w:eastAsia="zh-CN"/>
              </w:rPr>
            </w:pPr>
            <w:ins w:id="16496" w:author="Huawei" w:date="2022-11-04T11:47:00Z">
              <w:r>
                <w:rPr>
                  <w:lang w:eastAsia="zh-CN"/>
                </w:rPr>
                <w:t>2</w:t>
              </w:r>
            </w:ins>
          </w:p>
        </w:tc>
        <w:tc>
          <w:tcPr>
            <w:tcW w:w="992" w:type="dxa"/>
            <w:tcBorders>
              <w:top w:val="nil"/>
              <w:left w:val="single" w:sz="4" w:space="0" w:color="auto"/>
              <w:bottom w:val="nil"/>
              <w:right w:val="single" w:sz="4" w:space="0" w:color="auto"/>
            </w:tcBorders>
          </w:tcPr>
          <w:p w14:paraId="08382FE1" w14:textId="77777777" w:rsidR="00414083" w:rsidRDefault="00414083" w:rsidP="008A4BAB">
            <w:pPr>
              <w:pStyle w:val="TAC"/>
              <w:rPr>
                <w:ins w:id="1649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91857B" w14:textId="77777777" w:rsidR="00414083" w:rsidRDefault="00414083" w:rsidP="008A4BAB">
            <w:pPr>
              <w:pStyle w:val="TAC"/>
              <w:rPr>
                <w:ins w:id="16498" w:author="Huawei" w:date="2022-11-04T11:47:00Z"/>
                <w:rFonts w:cs="Arial"/>
                <w:lang w:eastAsia="zh-CN"/>
              </w:rPr>
            </w:pPr>
            <w:ins w:id="16499" w:author="Huawei" w:date="2022-11-04T11:47:00Z">
              <w:r>
                <w:rPr>
                  <w:rFonts w:cs="Arial"/>
                  <w:lang w:eastAsia="zh-CN"/>
                </w:rPr>
                <w:t>TBD</w:t>
              </w:r>
            </w:ins>
          </w:p>
        </w:tc>
      </w:tr>
      <w:tr w:rsidR="00414083" w14:paraId="3EA5B1F8" w14:textId="77777777" w:rsidTr="008A4BAB">
        <w:trPr>
          <w:cantSplit/>
          <w:trHeight w:val="50"/>
          <w:jc w:val="center"/>
          <w:ins w:id="16500" w:author="Huawei" w:date="2022-11-04T11:47:00Z"/>
        </w:trPr>
        <w:tc>
          <w:tcPr>
            <w:tcW w:w="3823" w:type="dxa"/>
            <w:gridSpan w:val="2"/>
            <w:tcBorders>
              <w:top w:val="nil"/>
              <w:left w:val="single" w:sz="4" w:space="0" w:color="auto"/>
              <w:bottom w:val="single" w:sz="4" w:space="0" w:color="auto"/>
              <w:right w:val="single" w:sz="4" w:space="0" w:color="auto"/>
            </w:tcBorders>
          </w:tcPr>
          <w:p w14:paraId="16F66088" w14:textId="77777777" w:rsidR="00414083" w:rsidRDefault="00414083" w:rsidP="008A4BAB">
            <w:pPr>
              <w:pStyle w:val="TAL"/>
              <w:rPr>
                <w:ins w:id="16501"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4E1EE38" w14:textId="77777777" w:rsidR="00414083" w:rsidRDefault="00414083" w:rsidP="008A4BAB">
            <w:pPr>
              <w:pStyle w:val="TAC"/>
              <w:rPr>
                <w:ins w:id="16502" w:author="Huawei" w:date="2022-11-04T11:47:00Z"/>
                <w:lang w:eastAsia="zh-CN"/>
              </w:rPr>
            </w:pPr>
            <w:ins w:id="16503" w:author="Huawei" w:date="2022-11-04T11:47:00Z">
              <w:r>
                <w:rPr>
                  <w:lang w:eastAsia="zh-CN"/>
                </w:rPr>
                <w:t>3</w:t>
              </w:r>
            </w:ins>
          </w:p>
        </w:tc>
        <w:tc>
          <w:tcPr>
            <w:tcW w:w="992" w:type="dxa"/>
            <w:tcBorders>
              <w:top w:val="nil"/>
              <w:left w:val="single" w:sz="4" w:space="0" w:color="auto"/>
              <w:bottom w:val="single" w:sz="4" w:space="0" w:color="auto"/>
              <w:right w:val="single" w:sz="4" w:space="0" w:color="auto"/>
            </w:tcBorders>
          </w:tcPr>
          <w:p w14:paraId="6A7C7F48" w14:textId="77777777" w:rsidR="00414083" w:rsidRDefault="00414083" w:rsidP="008A4BAB">
            <w:pPr>
              <w:pStyle w:val="TAC"/>
              <w:rPr>
                <w:ins w:id="1650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52BDC0D" w14:textId="77777777" w:rsidR="00414083" w:rsidRDefault="00414083" w:rsidP="008A4BAB">
            <w:pPr>
              <w:pStyle w:val="TAC"/>
              <w:rPr>
                <w:ins w:id="16505" w:author="Huawei" w:date="2022-11-04T11:47:00Z"/>
                <w:rFonts w:cs="Arial"/>
                <w:lang w:eastAsia="zh-CN"/>
              </w:rPr>
            </w:pPr>
            <w:ins w:id="16506" w:author="Huawei" w:date="2022-11-04T11:47:00Z">
              <w:r>
                <w:rPr>
                  <w:rFonts w:cs="Arial"/>
                  <w:lang w:eastAsia="zh-CN"/>
                </w:rPr>
                <w:t>TBD</w:t>
              </w:r>
            </w:ins>
          </w:p>
        </w:tc>
      </w:tr>
      <w:tr w:rsidR="00414083" w14:paraId="1D53DC50" w14:textId="77777777" w:rsidTr="008A4BAB">
        <w:trPr>
          <w:cantSplit/>
          <w:jc w:val="center"/>
          <w:ins w:id="16507"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75A9495D" w14:textId="77777777" w:rsidR="00414083" w:rsidRDefault="00414083" w:rsidP="008A4BAB">
            <w:pPr>
              <w:pStyle w:val="TAL"/>
              <w:rPr>
                <w:ins w:id="16508" w:author="Huawei" w:date="2022-11-04T11:47:00Z"/>
                <w:lang w:eastAsia="zh-CN"/>
              </w:rPr>
            </w:pPr>
            <w:ins w:id="16509" w:author="Huawei" w:date="2022-11-04T11:47: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hideMark/>
          </w:tcPr>
          <w:p w14:paraId="7A705F8E" w14:textId="77777777" w:rsidR="00414083" w:rsidRDefault="00414083" w:rsidP="008A4BAB">
            <w:pPr>
              <w:pStyle w:val="TAC"/>
              <w:rPr>
                <w:ins w:id="16510" w:author="Huawei" w:date="2022-11-04T11:47:00Z"/>
                <w:lang w:eastAsia="zh-CN"/>
              </w:rPr>
            </w:pPr>
            <w:ins w:id="16511"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440EC4A5" w14:textId="77777777" w:rsidR="00414083" w:rsidRDefault="00414083" w:rsidP="008A4BAB">
            <w:pPr>
              <w:pStyle w:val="TAC"/>
              <w:rPr>
                <w:ins w:id="1651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9AC3BD" w14:textId="77777777" w:rsidR="00414083" w:rsidRDefault="00414083" w:rsidP="008A4BAB">
            <w:pPr>
              <w:pStyle w:val="TAC"/>
              <w:rPr>
                <w:ins w:id="16513" w:author="Huawei" w:date="2022-11-04T11:47:00Z"/>
                <w:rFonts w:cs="Arial"/>
                <w:szCs w:val="16"/>
                <w:lang w:eastAsia="zh-CN"/>
              </w:rPr>
            </w:pPr>
            <w:ins w:id="16514" w:author="Huawei" w:date="2022-11-04T11:47:00Z">
              <w:r>
                <w:rPr>
                  <w:rFonts w:cs="Arial"/>
                  <w:lang w:eastAsia="zh-CN"/>
                </w:rPr>
                <w:t xml:space="preserve">CR.3.1 TDD </w:t>
              </w:r>
            </w:ins>
          </w:p>
        </w:tc>
      </w:tr>
      <w:tr w:rsidR="00414083" w14:paraId="2ECA8270" w14:textId="77777777" w:rsidTr="008A4BAB">
        <w:trPr>
          <w:cantSplit/>
          <w:jc w:val="center"/>
          <w:ins w:id="16515" w:author="Huawei" w:date="2022-11-04T11:47:00Z"/>
        </w:trPr>
        <w:tc>
          <w:tcPr>
            <w:tcW w:w="3823" w:type="dxa"/>
            <w:gridSpan w:val="2"/>
            <w:vMerge/>
            <w:tcBorders>
              <w:left w:val="single" w:sz="4" w:space="0" w:color="auto"/>
              <w:right w:val="single" w:sz="4" w:space="0" w:color="auto"/>
            </w:tcBorders>
          </w:tcPr>
          <w:p w14:paraId="3537BACF" w14:textId="77777777" w:rsidR="00414083" w:rsidRDefault="00414083" w:rsidP="008A4BAB">
            <w:pPr>
              <w:pStyle w:val="TAL"/>
              <w:rPr>
                <w:ins w:id="16516"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606778F" w14:textId="77777777" w:rsidR="00414083" w:rsidRDefault="00414083" w:rsidP="008A4BAB">
            <w:pPr>
              <w:pStyle w:val="TAC"/>
              <w:rPr>
                <w:ins w:id="16517" w:author="Huawei" w:date="2022-11-04T11:47:00Z"/>
                <w:lang w:eastAsia="zh-CN"/>
              </w:rPr>
            </w:pPr>
            <w:ins w:id="16518"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125730E" w14:textId="77777777" w:rsidR="00414083" w:rsidRDefault="00414083" w:rsidP="008A4BAB">
            <w:pPr>
              <w:pStyle w:val="TAC"/>
              <w:rPr>
                <w:ins w:id="1651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BBAC38" w14:textId="77777777" w:rsidR="00414083" w:rsidRDefault="00414083" w:rsidP="008A4BAB">
            <w:pPr>
              <w:pStyle w:val="TAC"/>
              <w:rPr>
                <w:ins w:id="16520" w:author="Huawei" w:date="2022-11-04T11:47:00Z"/>
                <w:rFonts w:cs="Arial"/>
                <w:lang w:eastAsia="zh-CN"/>
              </w:rPr>
            </w:pPr>
            <w:ins w:id="16521" w:author="Huawei" w:date="2022-11-04T11:47:00Z">
              <w:r>
                <w:rPr>
                  <w:rFonts w:cs="Arial"/>
                  <w:lang w:eastAsia="zh-CN"/>
                </w:rPr>
                <w:t>TBD</w:t>
              </w:r>
            </w:ins>
          </w:p>
        </w:tc>
      </w:tr>
      <w:tr w:rsidR="00414083" w14:paraId="21846420" w14:textId="77777777" w:rsidTr="008A4BAB">
        <w:trPr>
          <w:cantSplit/>
          <w:jc w:val="center"/>
          <w:ins w:id="16522" w:author="Huawei" w:date="2022-11-04T11:47:00Z"/>
        </w:trPr>
        <w:tc>
          <w:tcPr>
            <w:tcW w:w="3823" w:type="dxa"/>
            <w:gridSpan w:val="2"/>
            <w:vMerge/>
            <w:tcBorders>
              <w:left w:val="single" w:sz="4" w:space="0" w:color="auto"/>
              <w:bottom w:val="single" w:sz="4" w:space="0" w:color="auto"/>
              <w:right w:val="single" w:sz="4" w:space="0" w:color="auto"/>
            </w:tcBorders>
          </w:tcPr>
          <w:p w14:paraId="29FACEF7" w14:textId="77777777" w:rsidR="00414083" w:rsidRDefault="00414083" w:rsidP="008A4BAB">
            <w:pPr>
              <w:pStyle w:val="TAL"/>
              <w:rPr>
                <w:ins w:id="16523"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5E2B020" w14:textId="77777777" w:rsidR="00414083" w:rsidRDefault="00414083" w:rsidP="008A4BAB">
            <w:pPr>
              <w:pStyle w:val="TAC"/>
              <w:rPr>
                <w:ins w:id="16524" w:author="Huawei" w:date="2022-11-04T11:47:00Z"/>
                <w:lang w:eastAsia="zh-CN"/>
              </w:rPr>
            </w:pPr>
            <w:ins w:id="16525"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48B7FA9" w14:textId="77777777" w:rsidR="00414083" w:rsidRDefault="00414083" w:rsidP="008A4BAB">
            <w:pPr>
              <w:pStyle w:val="TAC"/>
              <w:rPr>
                <w:ins w:id="1652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AD4D89" w14:textId="77777777" w:rsidR="00414083" w:rsidRDefault="00414083" w:rsidP="008A4BAB">
            <w:pPr>
              <w:pStyle w:val="TAC"/>
              <w:rPr>
                <w:ins w:id="16527" w:author="Huawei" w:date="2022-11-04T11:47:00Z"/>
                <w:rFonts w:cs="Arial"/>
                <w:lang w:eastAsia="zh-CN"/>
              </w:rPr>
            </w:pPr>
            <w:ins w:id="16528" w:author="Huawei" w:date="2022-11-04T11:47:00Z">
              <w:r>
                <w:rPr>
                  <w:rFonts w:cs="Arial"/>
                  <w:lang w:eastAsia="zh-CN"/>
                </w:rPr>
                <w:t>TBD</w:t>
              </w:r>
            </w:ins>
          </w:p>
        </w:tc>
      </w:tr>
      <w:tr w:rsidR="00414083" w14:paraId="3431988C" w14:textId="77777777" w:rsidTr="008A4BAB">
        <w:trPr>
          <w:cantSplit/>
          <w:jc w:val="center"/>
          <w:ins w:id="16529"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6F01F3EB" w14:textId="77777777" w:rsidR="00414083" w:rsidRDefault="00414083" w:rsidP="008A4BAB">
            <w:pPr>
              <w:pStyle w:val="TAL"/>
              <w:rPr>
                <w:ins w:id="16530" w:author="Huawei" w:date="2022-11-04T11:47:00Z"/>
                <w:lang w:eastAsia="zh-CN"/>
              </w:rPr>
            </w:pPr>
            <w:ins w:id="16531" w:author="Huawei" w:date="2022-11-04T11:47: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hideMark/>
          </w:tcPr>
          <w:p w14:paraId="38F76579" w14:textId="77777777" w:rsidR="00414083" w:rsidRDefault="00414083" w:rsidP="008A4BAB">
            <w:pPr>
              <w:pStyle w:val="TAC"/>
              <w:rPr>
                <w:ins w:id="16532" w:author="Huawei" w:date="2022-11-04T11:47:00Z"/>
                <w:lang w:eastAsia="zh-CN"/>
              </w:rPr>
            </w:pPr>
            <w:ins w:id="16533"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5FCAA67" w14:textId="77777777" w:rsidR="00414083" w:rsidRDefault="00414083" w:rsidP="008A4BAB">
            <w:pPr>
              <w:pStyle w:val="TAC"/>
              <w:rPr>
                <w:ins w:id="1653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21E3EB" w14:textId="77777777" w:rsidR="00414083" w:rsidRDefault="00414083" w:rsidP="008A4BAB">
            <w:pPr>
              <w:pStyle w:val="TAC"/>
              <w:rPr>
                <w:ins w:id="16535" w:author="Huawei" w:date="2022-11-04T11:47:00Z"/>
                <w:rFonts w:cs="Arial"/>
                <w:szCs w:val="16"/>
                <w:lang w:eastAsia="zh-CN"/>
              </w:rPr>
            </w:pPr>
            <w:ins w:id="16536" w:author="Huawei" w:date="2022-11-04T11:47:00Z">
              <w:r>
                <w:rPr>
                  <w:rFonts w:cs="Arial"/>
                  <w:lang w:eastAsia="zh-CN"/>
                </w:rPr>
                <w:t xml:space="preserve">CCR.3.1 TDD </w:t>
              </w:r>
            </w:ins>
          </w:p>
        </w:tc>
      </w:tr>
      <w:tr w:rsidR="00414083" w14:paraId="6F50FA5C" w14:textId="77777777" w:rsidTr="008A4BAB">
        <w:trPr>
          <w:cantSplit/>
          <w:trHeight w:val="50"/>
          <w:jc w:val="center"/>
          <w:ins w:id="16537" w:author="Huawei" w:date="2022-11-04T11:47:00Z"/>
        </w:trPr>
        <w:tc>
          <w:tcPr>
            <w:tcW w:w="3823" w:type="dxa"/>
            <w:gridSpan w:val="2"/>
            <w:vMerge/>
            <w:tcBorders>
              <w:left w:val="single" w:sz="4" w:space="0" w:color="auto"/>
              <w:right w:val="single" w:sz="4" w:space="0" w:color="auto"/>
            </w:tcBorders>
          </w:tcPr>
          <w:p w14:paraId="6DB5F518" w14:textId="77777777" w:rsidR="00414083" w:rsidRDefault="00414083" w:rsidP="008A4BAB">
            <w:pPr>
              <w:pStyle w:val="TAL"/>
              <w:rPr>
                <w:ins w:id="16538"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888896F" w14:textId="77777777" w:rsidR="00414083" w:rsidRDefault="00414083" w:rsidP="008A4BAB">
            <w:pPr>
              <w:pStyle w:val="TAC"/>
              <w:rPr>
                <w:ins w:id="16539" w:author="Huawei" w:date="2022-11-04T11:47:00Z"/>
                <w:lang w:eastAsia="zh-CN"/>
              </w:rPr>
            </w:pPr>
            <w:ins w:id="16540"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290D60EF" w14:textId="77777777" w:rsidR="00414083" w:rsidRDefault="00414083" w:rsidP="008A4BAB">
            <w:pPr>
              <w:pStyle w:val="TAC"/>
              <w:rPr>
                <w:ins w:id="1654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4C832D" w14:textId="77777777" w:rsidR="00414083" w:rsidRDefault="00414083" w:rsidP="008A4BAB">
            <w:pPr>
              <w:pStyle w:val="TAC"/>
              <w:rPr>
                <w:ins w:id="16542" w:author="Huawei" w:date="2022-11-04T11:47:00Z"/>
                <w:rFonts w:cs="Arial"/>
                <w:lang w:eastAsia="zh-CN"/>
              </w:rPr>
            </w:pPr>
            <w:ins w:id="16543" w:author="Huawei" w:date="2022-11-04T11:47:00Z">
              <w:r>
                <w:rPr>
                  <w:rFonts w:cs="Arial"/>
                  <w:lang w:eastAsia="zh-CN"/>
                </w:rPr>
                <w:t>TBD</w:t>
              </w:r>
            </w:ins>
          </w:p>
        </w:tc>
      </w:tr>
      <w:tr w:rsidR="00414083" w14:paraId="6A6232D4" w14:textId="77777777" w:rsidTr="008A4BAB">
        <w:trPr>
          <w:cantSplit/>
          <w:jc w:val="center"/>
          <w:ins w:id="16544" w:author="Huawei" w:date="2022-11-04T11:47:00Z"/>
        </w:trPr>
        <w:tc>
          <w:tcPr>
            <w:tcW w:w="3823" w:type="dxa"/>
            <w:gridSpan w:val="2"/>
            <w:vMerge/>
            <w:tcBorders>
              <w:left w:val="single" w:sz="4" w:space="0" w:color="auto"/>
              <w:bottom w:val="single" w:sz="4" w:space="0" w:color="auto"/>
              <w:right w:val="single" w:sz="4" w:space="0" w:color="auto"/>
            </w:tcBorders>
          </w:tcPr>
          <w:p w14:paraId="10A1914A" w14:textId="77777777" w:rsidR="00414083" w:rsidRDefault="00414083" w:rsidP="008A4BAB">
            <w:pPr>
              <w:pStyle w:val="TAL"/>
              <w:rPr>
                <w:ins w:id="16545"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14F7843" w14:textId="77777777" w:rsidR="00414083" w:rsidRDefault="00414083" w:rsidP="008A4BAB">
            <w:pPr>
              <w:pStyle w:val="TAC"/>
              <w:rPr>
                <w:ins w:id="16546" w:author="Huawei" w:date="2022-11-04T11:47:00Z"/>
                <w:lang w:eastAsia="zh-CN"/>
              </w:rPr>
            </w:pPr>
            <w:ins w:id="16547"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0C5548C" w14:textId="77777777" w:rsidR="00414083" w:rsidRDefault="00414083" w:rsidP="008A4BAB">
            <w:pPr>
              <w:pStyle w:val="TAC"/>
              <w:rPr>
                <w:ins w:id="1654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4926CC" w14:textId="77777777" w:rsidR="00414083" w:rsidRDefault="00414083" w:rsidP="008A4BAB">
            <w:pPr>
              <w:pStyle w:val="TAC"/>
              <w:rPr>
                <w:ins w:id="16549" w:author="Huawei" w:date="2022-11-04T11:47:00Z"/>
                <w:rFonts w:cs="Arial"/>
                <w:lang w:eastAsia="zh-CN"/>
              </w:rPr>
            </w:pPr>
            <w:ins w:id="16550" w:author="Huawei" w:date="2022-11-04T11:47:00Z">
              <w:r>
                <w:rPr>
                  <w:rFonts w:cs="Arial"/>
                  <w:lang w:eastAsia="zh-CN"/>
                </w:rPr>
                <w:t>TBD</w:t>
              </w:r>
            </w:ins>
          </w:p>
        </w:tc>
      </w:tr>
      <w:tr w:rsidR="00414083" w14:paraId="702B65F8" w14:textId="77777777" w:rsidTr="008A4BAB">
        <w:trPr>
          <w:cantSplit/>
          <w:jc w:val="center"/>
          <w:ins w:id="1655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5444E8BC" w14:textId="77777777" w:rsidR="00414083" w:rsidRDefault="00414083" w:rsidP="008A4BAB">
            <w:pPr>
              <w:pStyle w:val="TAL"/>
              <w:rPr>
                <w:ins w:id="16552" w:author="Huawei" w:date="2022-11-04T11:47:00Z"/>
                <w:lang w:eastAsia="zh-CN"/>
              </w:rPr>
            </w:pPr>
            <w:ins w:id="16553" w:author="Huawei" w:date="2022-11-04T11:47: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hideMark/>
          </w:tcPr>
          <w:p w14:paraId="72A1643D" w14:textId="77777777" w:rsidR="00414083" w:rsidRDefault="00414083" w:rsidP="008A4BAB">
            <w:pPr>
              <w:pStyle w:val="TAC"/>
              <w:rPr>
                <w:ins w:id="16554" w:author="Huawei" w:date="2022-11-04T11:47:00Z"/>
                <w:lang w:eastAsia="zh-CN"/>
              </w:rPr>
            </w:pPr>
            <w:ins w:id="1655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48F603D" w14:textId="77777777" w:rsidR="00414083" w:rsidRDefault="00414083" w:rsidP="008A4BAB">
            <w:pPr>
              <w:pStyle w:val="TAC"/>
              <w:rPr>
                <w:ins w:id="1655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BC32C" w14:textId="77777777" w:rsidR="00414083" w:rsidRDefault="00414083" w:rsidP="008A4BAB">
            <w:pPr>
              <w:pStyle w:val="TAC"/>
              <w:rPr>
                <w:ins w:id="16557" w:author="Huawei" w:date="2022-11-04T11:47:00Z"/>
                <w:rFonts w:cs="Arial"/>
                <w:lang w:eastAsia="zh-CN"/>
              </w:rPr>
            </w:pPr>
            <w:ins w:id="16558" w:author="Huawei" w:date="2022-11-04T11:47:00Z">
              <w:r>
                <w:rPr>
                  <w:rFonts w:cs="Arial"/>
                  <w:szCs w:val="16"/>
                  <w:lang w:eastAsia="zh-CN"/>
                </w:rPr>
                <w:t>OP. 5</w:t>
              </w:r>
            </w:ins>
          </w:p>
        </w:tc>
      </w:tr>
      <w:tr w:rsidR="00414083" w14:paraId="18034F28" w14:textId="77777777" w:rsidTr="008A4BAB">
        <w:trPr>
          <w:cantSplit/>
          <w:jc w:val="center"/>
          <w:ins w:id="16559"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4BF3C604" w14:textId="77777777" w:rsidR="00414083" w:rsidRDefault="00414083" w:rsidP="008A4BAB">
            <w:pPr>
              <w:pStyle w:val="TAL"/>
              <w:rPr>
                <w:ins w:id="16560" w:author="Huawei" w:date="2022-11-04T11:47:00Z"/>
                <w:lang w:eastAsia="zh-CN"/>
              </w:rPr>
            </w:pPr>
            <w:ins w:id="16561" w:author="Huawei" w:date="2022-11-04T11:47: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hideMark/>
          </w:tcPr>
          <w:p w14:paraId="62006915" w14:textId="77777777" w:rsidR="00414083" w:rsidRDefault="00414083" w:rsidP="008A4BAB">
            <w:pPr>
              <w:pStyle w:val="TAC"/>
              <w:rPr>
                <w:ins w:id="16562" w:author="Huawei" w:date="2022-11-04T11:47:00Z"/>
                <w:lang w:eastAsia="zh-CN"/>
              </w:rPr>
            </w:pPr>
            <w:ins w:id="16563"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44CC3E78" w14:textId="77777777" w:rsidR="00414083" w:rsidRDefault="00414083" w:rsidP="008A4BAB">
            <w:pPr>
              <w:pStyle w:val="TAC"/>
              <w:rPr>
                <w:ins w:id="1656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A855463" w14:textId="77777777" w:rsidR="00414083" w:rsidRDefault="00414083" w:rsidP="008A4BAB">
            <w:pPr>
              <w:pStyle w:val="TAC"/>
              <w:rPr>
                <w:ins w:id="16565" w:author="Huawei" w:date="2022-11-04T11:47:00Z"/>
                <w:rFonts w:cs="Arial"/>
                <w:szCs w:val="16"/>
                <w:lang w:eastAsia="zh-CN"/>
              </w:rPr>
            </w:pPr>
            <w:ins w:id="16566" w:author="Huawei" w:date="2022-11-04T11:47:00Z">
              <w:r>
                <w:rPr>
                  <w:rFonts w:cs="Arial"/>
                  <w:szCs w:val="16"/>
                  <w:lang w:eastAsia="zh-CN"/>
                </w:rPr>
                <w:t>SSB.1 FR2</w:t>
              </w:r>
            </w:ins>
          </w:p>
        </w:tc>
      </w:tr>
      <w:tr w:rsidR="00414083" w14:paraId="30327770" w14:textId="77777777" w:rsidTr="008A4BAB">
        <w:trPr>
          <w:cantSplit/>
          <w:jc w:val="center"/>
          <w:ins w:id="16567" w:author="Huawei" w:date="2022-11-04T11:47:00Z"/>
        </w:trPr>
        <w:tc>
          <w:tcPr>
            <w:tcW w:w="3823" w:type="dxa"/>
            <w:gridSpan w:val="2"/>
            <w:vMerge/>
            <w:tcBorders>
              <w:left w:val="single" w:sz="4" w:space="0" w:color="auto"/>
              <w:right w:val="single" w:sz="4" w:space="0" w:color="auto"/>
            </w:tcBorders>
          </w:tcPr>
          <w:p w14:paraId="5200684E" w14:textId="77777777" w:rsidR="00414083" w:rsidRDefault="00414083" w:rsidP="008A4BAB">
            <w:pPr>
              <w:pStyle w:val="TAL"/>
              <w:rPr>
                <w:ins w:id="16568"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4AE49B5" w14:textId="77777777" w:rsidR="00414083" w:rsidRDefault="00414083" w:rsidP="008A4BAB">
            <w:pPr>
              <w:pStyle w:val="TAC"/>
              <w:rPr>
                <w:ins w:id="16569" w:author="Huawei" w:date="2022-11-04T11:47:00Z"/>
                <w:lang w:eastAsia="zh-CN"/>
              </w:rPr>
            </w:pPr>
            <w:ins w:id="16570"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5D4E88A2" w14:textId="77777777" w:rsidR="00414083" w:rsidRDefault="00414083" w:rsidP="008A4BAB">
            <w:pPr>
              <w:pStyle w:val="TAC"/>
              <w:rPr>
                <w:ins w:id="1657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DC8DA3" w14:textId="77777777" w:rsidR="00414083" w:rsidRDefault="00414083" w:rsidP="008A4BAB">
            <w:pPr>
              <w:pStyle w:val="TAC"/>
              <w:rPr>
                <w:ins w:id="16572" w:author="Huawei" w:date="2022-11-04T11:47:00Z"/>
                <w:rFonts w:cs="Arial"/>
                <w:szCs w:val="16"/>
                <w:lang w:eastAsia="zh-CN"/>
              </w:rPr>
            </w:pPr>
            <w:ins w:id="16573" w:author="Huawei" w:date="2022-11-04T11:47:00Z">
              <w:r>
                <w:rPr>
                  <w:rFonts w:cs="Arial"/>
                  <w:lang w:eastAsia="zh-CN"/>
                </w:rPr>
                <w:t>TBD</w:t>
              </w:r>
            </w:ins>
          </w:p>
        </w:tc>
      </w:tr>
      <w:tr w:rsidR="00414083" w14:paraId="23BABBBA" w14:textId="77777777" w:rsidTr="008A4BAB">
        <w:trPr>
          <w:cantSplit/>
          <w:jc w:val="center"/>
          <w:ins w:id="16574" w:author="Huawei" w:date="2022-11-04T11:47:00Z"/>
        </w:trPr>
        <w:tc>
          <w:tcPr>
            <w:tcW w:w="3823" w:type="dxa"/>
            <w:gridSpan w:val="2"/>
            <w:vMerge/>
            <w:tcBorders>
              <w:left w:val="single" w:sz="4" w:space="0" w:color="auto"/>
              <w:bottom w:val="single" w:sz="4" w:space="0" w:color="auto"/>
              <w:right w:val="single" w:sz="4" w:space="0" w:color="auto"/>
            </w:tcBorders>
          </w:tcPr>
          <w:p w14:paraId="1B1CD9A2" w14:textId="77777777" w:rsidR="00414083" w:rsidRDefault="00414083" w:rsidP="008A4BAB">
            <w:pPr>
              <w:pStyle w:val="TAL"/>
              <w:rPr>
                <w:ins w:id="16575"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CD5DC71" w14:textId="77777777" w:rsidR="00414083" w:rsidRDefault="00414083" w:rsidP="008A4BAB">
            <w:pPr>
              <w:pStyle w:val="TAC"/>
              <w:rPr>
                <w:ins w:id="16576" w:author="Huawei" w:date="2022-11-04T11:47:00Z"/>
                <w:lang w:eastAsia="zh-CN"/>
              </w:rPr>
            </w:pPr>
            <w:ins w:id="16577"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376A48D" w14:textId="77777777" w:rsidR="00414083" w:rsidRDefault="00414083" w:rsidP="008A4BAB">
            <w:pPr>
              <w:pStyle w:val="TAC"/>
              <w:rPr>
                <w:ins w:id="1657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93BCB2" w14:textId="77777777" w:rsidR="00414083" w:rsidRDefault="00414083" w:rsidP="008A4BAB">
            <w:pPr>
              <w:pStyle w:val="TAC"/>
              <w:rPr>
                <w:ins w:id="16579" w:author="Huawei" w:date="2022-11-04T11:47:00Z"/>
                <w:rFonts w:cs="Arial"/>
                <w:szCs w:val="16"/>
                <w:lang w:eastAsia="zh-CN"/>
              </w:rPr>
            </w:pPr>
            <w:ins w:id="16580" w:author="Huawei" w:date="2022-11-04T11:47:00Z">
              <w:r>
                <w:rPr>
                  <w:rFonts w:cs="Arial"/>
                  <w:lang w:eastAsia="zh-CN"/>
                </w:rPr>
                <w:t>TBD</w:t>
              </w:r>
            </w:ins>
          </w:p>
        </w:tc>
      </w:tr>
      <w:tr w:rsidR="00414083" w14:paraId="7F261EDE" w14:textId="77777777" w:rsidTr="008A4BAB">
        <w:trPr>
          <w:cantSplit/>
          <w:jc w:val="center"/>
          <w:ins w:id="1658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DC097DA" w14:textId="77777777" w:rsidR="00414083" w:rsidRDefault="00414083" w:rsidP="008A4BAB">
            <w:pPr>
              <w:pStyle w:val="TAL"/>
              <w:rPr>
                <w:ins w:id="16582" w:author="Huawei" w:date="2022-11-04T11:47:00Z"/>
                <w:lang w:eastAsia="zh-CN"/>
              </w:rPr>
            </w:pPr>
            <w:ins w:id="16583" w:author="Huawei" w:date="2022-11-04T11:47: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hideMark/>
          </w:tcPr>
          <w:p w14:paraId="708E5265" w14:textId="77777777" w:rsidR="00414083" w:rsidRDefault="00414083" w:rsidP="008A4BAB">
            <w:pPr>
              <w:pStyle w:val="TAC"/>
              <w:rPr>
                <w:ins w:id="16584" w:author="Huawei" w:date="2022-11-04T11:47:00Z"/>
                <w:lang w:eastAsia="zh-CN"/>
              </w:rPr>
            </w:pPr>
            <w:ins w:id="1658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EFBE27B" w14:textId="77777777" w:rsidR="00414083" w:rsidRDefault="00414083" w:rsidP="008A4BAB">
            <w:pPr>
              <w:pStyle w:val="TAC"/>
              <w:rPr>
                <w:ins w:id="1658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2C50D7" w14:textId="77777777" w:rsidR="00414083" w:rsidRDefault="00414083" w:rsidP="008A4BAB">
            <w:pPr>
              <w:pStyle w:val="TAC"/>
              <w:rPr>
                <w:ins w:id="16587" w:author="Huawei" w:date="2022-11-04T11:47:00Z"/>
                <w:rFonts w:cs="Arial"/>
                <w:szCs w:val="16"/>
                <w:lang w:eastAsia="zh-CN"/>
              </w:rPr>
            </w:pPr>
            <w:ins w:id="16588" w:author="Huawei" w:date="2022-11-04T11:47:00Z">
              <w:r>
                <w:rPr>
                  <w:rFonts w:cs="Arial"/>
                  <w:szCs w:val="16"/>
                  <w:lang w:eastAsia="zh-CN"/>
                </w:rPr>
                <w:t xml:space="preserve">SMTC.1 </w:t>
              </w:r>
            </w:ins>
          </w:p>
        </w:tc>
      </w:tr>
      <w:tr w:rsidR="00414083" w14:paraId="72451CF8" w14:textId="77777777" w:rsidTr="008A4BAB">
        <w:trPr>
          <w:cantSplit/>
          <w:jc w:val="center"/>
          <w:ins w:id="16589"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747B37E3" w14:textId="77777777" w:rsidR="00414083" w:rsidRDefault="00414083" w:rsidP="008A4BAB">
            <w:pPr>
              <w:pStyle w:val="TAL"/>
              <w:rPr>
                <w:ins w:id="16590" w:author="Huawei" w:date="2022-11-04T11:47:00Z"/>
                <w:bCs/>
                <w:lang w:eastAsia="zh-CN"/>
              </w:rPr>
            </w:pPr>
            <w:ins w:id="16591" w:author="Huawei" w:date="2022-11-04T11:47:00Z">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hideMark/>
          </w:tcPr>
          <w:p w14:paraId="361BE871" w14:textId="77777777" w:rsidR="00414083" w:rsidRDefault="00414083" w:rsidP="008A4BAB">
            <w:pPr>
              <w:pStyle w:val="TAC"/>
              <w:rPr>
                <w:ins w:id="16592" w:author="Huawei" w:date="2022-11-04T11:47:00Z"/>
                <w:lang w:eastAsia="zh-CN"/>
              </w:rPr>
            </w:pPr>
            <w:ins w:id="16593"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7B0FCF5" w14:textId="77777777" w:rsidR="00414083" w:rsidRDefault="00414083" w:rsidP="008A4BAB">
            <w:pPr>
              <w:pStyle w:val="TAC"/>
              <w:rPr>
                <w:ins w:id="1659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E52EE7" w14:textId="77777777" w:rsidR="00414083" w:rsidRDefault="00414083" w:rsidP="008A4BAB">
            <w:pPr>
              <w:pStyle w:val="TAC"/>
              <w:rPr>
                <w:ins w:id="16595" w:author="Huawei" w:date="2022-11-04T11:47:00Z"/>
                <w:lang w:eastAsia="zh-CN"/>
              </w:rPr>
            </w:pPr>
            <w:ins w:id="16596" w:author="Huawei" w:date="2022-11-04T11:47:00Z">
              <w:r>
                <w:rPr>
                  <w:lang w:eastAsia="zh-CN"/>
                </w:rPr>
                <w:t>TCI.State.0</w:t>
              </w:r>
            </w:ins>
          </w:p>
        </w:tc>
      </w:tr>
      <w:tr w:rsidR="00414083" w14:paraId="7DFBDEF7" w14:textId="77777777" w:rsidTr="008A4BAB">
        <w:trPr>
          <w:cantSplit/>
          <w:jc w:val="center"/>
          <w:ins w:id="1659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0755A1E" w14:textId="77777777" w:rsidR="00414083" w:rsidRDefault="00414083" w:rsidP="008A4BAB">
            <w:pPr>
              <w:pStyle w:val="TAL"/>
              <w:rPr>
                <w:ins w:id="16598" w:author="Huawei" w:date="2022-11-04T11:47:00Z"/>
                <w:bCs/>
                <w:lang w:eastAsia="zh-CN"/>
              </w:rPr>
            </w:pPr>
            <w:ins w:id="16599" w:author="Huawei" w:date="2022-11-04T11:47:00Z">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hideMark/>
          </w:tcPr>
          <w:p w14:paraId="110F0CD7" w14:textId="77777777" w:rsidR="00414083" w:rsidRDefault="00414083" w:rsidP="008A4BAB">
            <w:pPr>
              <w:pStyle w:val="TAC"/>
              <w:rPr>
                <w:ins w:id="16600" w:author="Huawei" w:date="2022-11-04T11:47:00Z"/>
                <w:lang w:eastAsia="zh-CN"/>
              </w:rPr>
            </w:pPr>
            <w:ins w:id="1660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96C42B7" w14:textId="77777777" w:rsidR="00414083" w:rsidRDefault="00414083" w:rsidP="008A4BAB">
            <w:pPr>
              <w:pStyle w:val="TAC"/>
              <w:rPr>
                <w:ins w:id="1660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9481936" w14:textId="77777777" w:rsidR="00414083" w:rsidRDefault="00414083" w:rsidP="008A4BAB">
            <w:pPr>
              <w:pStyle w:val="TAC"/>
              <w:rPr>
                <w:ins w:id="16603" w:author="Huawei" w:date="2022-11-04T11:47:00Z"/>
                <w:lang w:eastAsia="zh-CN"/>
              </w:rPr>
            </w:pPr>
            <w:ins w:id="16604" w:author="Huawei" w:date="2022-11-04T11:47:00Z">
              <w:r>
                <w:rPr>
                  <w:lang w:eastAsia="zh-CN"/>
                </w:rPr>
                <w:t>TCI.State.1</w:t>
              </w:r>
            </w:ins>
          </w:p>
        </w:tc>
      </w:tr>
      <w:tr w:rsidR="00414083" w14:paraId="25BA6FD5" w14:textId="77777777" w:rsidTr="008A4BAB">
        <w:trPr>
          <w:cantSplit/>
          <w:jc w:val="center"/>
          <w:ins w:id="16605"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42A5AC55" w14:textId="77777777" w:rsidR="00414083" w:rsidRDefault="00414083" w:rsidP="008A4BAB">
            <w:pPr>
              <w:pStyle w:val="TAL"/>
              <w:rPr>
                <w:ins w:id="16606" w:author="Huawei" w:date="2022-11-04T11:47:00Z"/>
                <w:bCs/>
                <w:lang w:eastAsia="zh-CN"/>
              </w:rPr>
            </w:pPr>
            <w:ins w:id="16607" w:author="Huawei" w:date="2022-11-04T11:47: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hideMark/>
          </w:tcPr>
          <w:p w14:paraId="68D1036E" w14:textId="77777777" w:rsidR="00414083" w:rsidRDefault="00414083" w:rsidP="008A4BAB">
            <w:pPr>
              <w:pStyle w:val="TAC"/>
              <w:rPr>
                <w:ins w:id="16608" w:author="Huawei" w:date="2022-11-04T11:47:00Z"/>
                <w:lang w:eastAsia="zh-CN"/>
              </w:rPr>
            </w:pPr>
            <w:ins w:id="16609"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57D88E6" w14:textId="77777777" w:rsidR="00414083" w:rsidRDefault="00414083" w:rsidP="008A4BAB">
            <w:pPr>
              <w:pStyle w:val="TAC"/>
              <w:rPr>
                <w:ins w:id="1661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BF9B5A6" w14:textId="77777777" w:rsidR="00414083" w:rsidRDefault="00414083" w:rsidP="008A4BAB">
            <w:pPr>
              <w:pStyle w:val="TAC"/>
              <w:rPr>
                <w:ins w:id="16611" w:author="Huawei" w:date="2022-11-04T11:47:00Z"/>
                <w:rFonts w:cs="Arial"/>
                <w:lang w:eastAsia="zh-CN"/>
              </w:rPr>
            </w:pPr>
            <w:ins w:id="16612" w:author="Huawei" w:date="2022-11-04T11:47:00Z">
              <w:r>
                <w:rPr>
                  <w:szCs w:val="18"/>
                  <w:lang w:eastAsia="zh-CN"/>
                </w:rPr>
                <w:t>TRS.2.1 TDD</w:t>
              </w:r>
              <w:r>
                <w:rPr>
                  <w:lang w:eastAsia="zh-CN"/>
                </w:rPr>
                <w:t xml:space="preserve"> </w:t>
              </w:r>
            </w:ins>
          </w:p>
        </w:tc>
      </w:tr>
      <w:tr w:rsidR="00414083" w14:paraId="7DD07F2A" w14:textId="77777777" w:rsidTr="008A4BAB">
        <w:trPr>
          <w:cantSplit/>
          <w:jc w:val="center"/>
          <w:ins w:id="16613" w:author="Huawei" w:date="2022-11-04T11:47:00Z"/>
        </w:trPr>
        <w:tc>
          <w:tcPr>
            <w:tcW w:w="3823" w:type="dxa"/>
            <w:gridSpan w:val="2"/>
            <w:vMerge/>
            <w:tcBorders>
              <w:left w:val="single" w:sz="4" w:space="0" w:color="auto"/>
              <w:right w:val="single" w:sz="4" w:space="0" w:color="auto"/>
            </w:tcBorders>
          </w:tcPr>
          <w:p w14:paraId="7C60FFA3" w14:textId="77777777" w:rsidR="00414083" w:rsidRDefault="00414083" w:rsidP="008A4BAB">
            <w:pPr>
              <w:pStyle w:val="TAL"/>
              <w:rPr>
                <w:ins w:id="16614"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03C1870" w14:textId="77777777" w:rsidR="00414083" w:rsidRDefault="00414083" w:rsidP="008A4BAB">
            <w:pPr>
              <w:pStyle w:val="TAC"/>
              <w:rPr>
                <w:ins w:id="16615" w:author="Huawei" w:date="2022-11-04T11:47:00Z"/>
                <w:lang w:eastAsia="zh-CN"/>
              </w:rPr>
            </w:pPr>
            <w:ins w:id="16616"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C823CDC" w14:textId="77777777" w:rsidR="00414083" w:rsidRDefault="00414083" w:rsidP="008A4BAB">
            <w:pPr>
              <w:pStyle w:val="TAC"/>
              <w:rPr>
                <w:ins w:id="1661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571ED" w14:textId="77777777" w:rsidR="00414083" w:rsidRDefault="00414083" w:rsidP="008A4BAB">
            <w:pPr>
              <w:pStyle w:val="TAC"/>
              <w:rPr>
                <w:ins w:id="16618" w:author="Huawei" w:date="2022-11-04T11:47:00Z"/>
                <w:szCs w:val="18"/>
                <w:lang w:eastAsia="zh-CN"/>
              </w:rPr>
            </w:pPr>
            <w:ins w:id="16619" w:author="Huawei" w:date="2022-11-04T11:47:00Z">
              <w:r>
                <w:rPr>
                  <w:szCs w:val="18"/>
                  <w:lang w:eastAsia="zh-CN"/>
                </w:rPr>
                <w:t>TBD</w:t>
              </w:r>
            </w:ins>
          </w:p>
        </w:tc>
      </w:tr>
      <w:tr w:rsidR="00414083" w14:paraId="6ABEED93" w14:textId="77777777" w:rsidTr="008A4BAB">
        <w:trPr>
          <w:cantSplit/>
          <w:jc w:val="center"/>
          <w:ins w:id="16620" w:author="Huawei" w:date="2022-11-04T11:47:00Z"/>
        </w:trPr>
        <w:tc>
          <w:tcPr>
            <w:tcW w:w="3823" w:type="dxa"/>
            <w:gridSpan w:val="2"/>
            <w:vMerge/>
            <w:tcBorders>
              <w:left w:val="single" w:sz="4" w:space="0" w:color="auto"/>
              <w:bottom w:val="single" w:sz="4" w:space="0" w:color="auto"/>
              <w:right w:val="single" w:sz="4" w:space="0" w:color="auto"/>
            </w:tcBorders>
          </w:tcPr>
          <w:p w14:paraId="42AB6804" w14:textId="77777777" w:rsidR="00414083" w:rsidRDefault="00414083" w:rsidP="008A4BAB">
            <w:pPr>
              <w:pStyle w:val="TAL"/>
              <w:rPr>
                <w:ins w:id="16621"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4C241BC" w14:textId="77777777" w:rsidR="00414083" w:rsidRDefault="00414083" w:rsidP="008A4BAB">
            <w:pPr>
              <w:pStyle w:val="TAC"/>
              <w:rPr>
                <w:ins w:id="16622" w:author="Huawei" w:date="2022-11-04T11:47:00Z"/>
                <w:lang w:eastAsia="zh-CN"/>
              </w:rPr>
            </w:pPr>
            <w:ins w:id="16623"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6B60B2CB" w14:textId="77777777" w:rsidR="00414083" w:rsidRDefault="00414083" w:rsidP="008A4BAB">
            <w:pPr>
              <w:pStyle w:val="TAC"/>
              <w:rPr>
                <w:ins w:id="1662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B80C5B" w14:textId="77777777" w:rsidR="00414083" w:rsidRDefault="00414083" w:rsidP="008A4BAB">
            <w:pPr>
              <w:pStyle w:val="TAC"/>
              <w:rPr>
                <w:ins w:id="16625" w:author="Huawei" w:date="2022-11-04T11:47:00Z"/>
                <w:szCs w:val="18"/>
                <w:lang w:eastAsia="zh-CN"/>
              </w:rPr>
            </w:pPr>
            <w:ins w:id="16626" w:author="Huawei" w:date="2022-11-04T11:47:00Z">
              <w:r>
                <w:rPr>
                  <w:szCs w:val="18"/>
                  <w:lang w:eastAsia="zh-CN"/>
                </w:rPr>
                <w:t>TBD</w:t>
              </w:r>
            </w:ins>
          </w:p>
        </w:tc>
      </w:tr>
      <w:tr w:rsidR="00414083" w14:paraId="3E88A37B" w14:textId="77777777" w:rsidTr="008A4BAB">
        <w:trPr>
          <w:cantSplit/>
          <w:jc w:val="center"/>
          <w:ins w:id="1662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9AD1D9C" w14:textId="77777777" w:rsidR="00414083" w:rsidRDefault="00414083" w:rsidP="008A4BAB">
            <w:pPr>
              <w:pStyle w:val="TAL"/>
              <w:rPr>
                <w:ins w:id="16628" w:author="Huawei" w:date="2022-11-04T11:47:00Z"/>
                <w:lang w:eastAsia="zh-CN"/>
              </w:rPr>
            </w:pPr>
            <w:ins w:id="16629" w:author="Huawei" w:date="2022-11-04T11:47: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hideMark/>
          </w:tcPr>
          <w:p w14:paraId="4155B127" w14:textId="77777777" w:rsidR="00414083" w:rsidRDefault="00414083" w:rsidP="008A4BAB">
            <w:pPr>
              <w:pStyle w:val="TAC"/>
              <w:rPr>
                <w:ins w:id="16630" w:author="Huawei" w:date="2022-11-04T11:47:00Z"/>
                <w:lang w:eastAsia="zh-CN"/>
              </w:rPr>
            </w:pPr>
            <w:ins w:id="1663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F7A09F3" w14:textId="77777777" w:rsidR="00414083" w:rsidRDefault="00414083" w:rsidP="008A4BAB">
            <w:pPr>
              <w:pStyle w:val="TAC"/>
              <w:rPr>
                <w:ins w:id="1663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DC6E84" w14:textId="77777777" w:rsidR="00414083" w:rsidRDefault="00414083" w:rsidP="008A4BAB">
            <w:pPr>
              <w:pStyle w:val="TAC"/>
              <w:rPr>
                <w:ins w:id="16633" w:author="Huawei" w:date="2022-11-04T11:47:00Z"/>
                <w:rFonts w:cs="Arial"/>
                <w:lang w:eastAsia="zh-CN"/>
              </w:rPr>
            </w:pPr>
            <w:ins w:id="16634" w:author="Huawei" w:date="2022-11-04T11:47:00Z">
              <w:r>
                <w:rPr>
                  <w:rFonts w:cs="Arial"/>
                  <w:lang w:eastAsia="zh-CN"/>
                </w:rPr>
                <w:t>1x2 Low</w:t>
              </w:r>
            </w:ins>
          </w:p>
        </w:tc>
      </w:tr>
      <w:tr w:rsidR="00414083" w14:paraId="66945557" w14:textId="77777777" w:rsidTr="008A4BAB">
        <w:trPr>
          <w:cantSplit/>
          <w:jc w:val="center"/>
          <w:ins w:id="16635"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1AF4843F" w14:textId="77777777" w:rsidR="00414083" w:rsidRDefault="00414083" w:rsidP="008A4BAB">
            <w:pPr>
              <w:pStyle w:val="TAL"/>
              <w:rPr>
                <w:ins w:id="16636" w:author="Huawei" w:date="2022-11-04T11:47:00Z"/>
                <w:lang w:eastAsia="zh-CN"/>
              </w:rPr>
            </w:pPr>
            <w:ins w:id="16637" w:author="Huawei" w:date="2022-11-04T11:47: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31822135" w14:textId="77777777" w:rsidR="00414083" w:rsidRDefault="00414083" w:rsidP="008A4BAB">
            <w:pPr>
              <w:pStyle w:val="TAC"/>
              <w:rPr>
                <w:ins w:id="16638" w:author="Huawei" w:date="2022-11-04T11:47:00Z"/>
                <w:lang w:eastAsia="zh-CN"/>
              </w:rPr>
            </w:pPr>
            <w:ins w:id="16639" w:author="Huawei" w:date="2022-11-04T11:47:00Z">
              <w:r>
                <w:rPr>
                  <w:lang w:eastAsia="zh-CN"/>
                </w:rPr>
                <w:t>1,2,3</w:t>
              </w:r>
            </w:ins>
          </w:p>
        </w:tc>
        <w:tc>
          <w:tcPr>
            <w:tcW w:w="992" w:type="dxa"/>
            <w:tcBorders>
              <w:top w:val="single" w:sz="4" w:space="0" w:color="auto"/>
              <w:left w:val="single" w:sz="4" w:space="0" w:color="auto"/>
              <w:bottom w:val="nil"/>
              <w:right w:val="single" w:sz="4" w:space="0" w:color="auto"/>
            </w:tcBorders>
            <w:hideMark/>
          </w:tcPr>
          <w:p w14:paraId="6840AA32" w14:textId="77777777" w:rsidR="00414083" w:rsidRDefault="00414083" w:rsidP="008A4BAB">
            <w:pPr>
              <w:pStyle w:val="TAC"/>
              <w:rPr>
                <w:ins w:id="16640" w:author="Huawei" w:date="2022-11-04T11:47:00Z"/>
                <w:lang w:eastAsia="zh-CN"/>
              </w:rPr>
            </w:pPr>
            <w:ins w:id="16641" w:author="Huawei" w:date="2022-11-04T11:47:00Z">
              <w:r>
                <w:rPr>
                  <w:lang w:eastAsia="zh-CN"/>
                </w:rPr>
                <w:t>dB</w:t>
              </w:r>
            </w:ins>
          </w:p>
        </w:tc>
        <w:tc>
          <w:tcPr>
            <w:tcW w:w="2551" w:type="dxa"/>
            <w:tcBorders>
              <w:top w:val="single" w:sz="4" w:space="0" w:color="auto"/>
              <w:left w:val="single" w:sz="4" w:space="0" w:color="auto"/>
              <w:bottom w:val="nil"/>
              <w:right w:val="single" w:sz="4" w:space="0" w:color="auto"/>
            </w:tcBorders>
            <w:hideMark/>
          </w:tcPr>
          <w:p w14:paraId="13CE25FF" w14:textId="77777777" w:rsidR="00414083" w:rsidRDefault="00414083" w:rsidP="008A4BAB">
            <w:pPr>
              <w:pStyle w:val="TAC"/>
              <w:rPr>
                <w:ins w:id="16642" w:author="Huawei" w:date="2022-11-04T11:47:00Z"/>
                <w:lang w:eastAsia="zh-CN"/>
              </w:rPr>
            </w:pPr>
            <w:ins w:id="16643" w:author="Huawei" w:date="2022-11-04T11:47:00Z">
              <w:r>
                <w:rPr>
                  <w:lang w:eastAsia="zh-CN"/>
                </w:rPr>
                <w:t>0</w:t>
              </w:r>
            </w:ins>
          </w:p>
        </w:tc>
      </w:tr>
      <w:tr w:rsidR="00414083" w14:paraId="4B917B0E" w14:textId="77777777" w:rsidTr="008A4BAB">
        <w:trPr>
          <w:cantSplit/>
          <w:jc w:val="center"/>
          <w:ins w:id="1664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39AE32A" w14:textId="77777777" w:rsidR="00414083" w:rsidRDefault="00414083" w:rsidP="008A4BAB">
            <w:pPr>
              <w:pStyle w:val="TAL"/>
              <w:rPr>
                <w:ins w:id="16645" w:author="Huawei" w:date="2022-11-04T11:47:00Z"/>
                <w:lang w:eastAsia="zh-CN"/>
              </w:rPr>
            </w:pPr>
            <w:ins w:id="16646" w:author="Huawei" w:date="2022-11-04T11:47:00Z">
              <w:r>
                <w:rPr>
                  <w:szCs w:val="16"/>
                  <w:lang w:eastAsia="ja-JP"/>
                </w:rPr>
                <w:t>EPRE ratio of PBCH DMRS to SSS</w:t>
              </w:r>
            </w:ins>
          </w:p>
        </w:tc>
        <w:tc>
          <w:tcPr>
            <w:tcW w:w="992" w:type="dxa"/>
            <w:tcBorders>
              <w:top w:val="nil"/>
              <w:left w:val="single" w:sz="4" w:space="0" w:color="auto"/>
              <w:bottom w:val="nil"/>
              <w:right w:val="single" w:sz="4" w:space="0" w:color="auto"/>
            </w:tcBorders>
          </w:tcPr>
          <w:p w14:paraId="4809A610" w14:textId="77777777" w:rsidR="00414083" w:rsidRDefault="00414083" w:rsidP="008A4BAB">
            <w:pPr>
              <w:pStyle w:val="TAC"/>
              <w:rPr>
                <w:ins w:id="16647"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35348B8E" w14:textId="77777777" w:rsidR="00414083" w:rsidRDefault="00414083" w:rsidP="008A4BAB">
            <w:pPr>
              <w:rPr>
                <w:ins w:id="16648"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BDA94F6" w14:textId="77777777" w:rsidR="00414083" w:rsidRDefault="00414083" w:rsidP="008A4BAB">
            <w:pPr>
              <w:spacing w:after="0"/>
              <w:rPr>
                <w:ins w:id="16649" w:author="Huawei" w:date="2022-11-04T11:47:00Z"/>
                <w:rFonts w:ascii="CG Times (WN)" w:hAnsi="CG Times (WN)"/>
                <w:lang w:val="en-US" w:eastAsia="zh-CN"/>
              </w:rPr>
            </w:pPr>
          </w:p>
        </w:tc>
      </w:tr>
      <w:tr w:rsidR="00414083" w14:paraId="4BBF6B55" w14:textId="77777777" w:rsidTr="008A4BAB">
        <w:trPr>
          <w:cantSplit/>
          <w:jc w:val="center"/>
          <w:ins w:id="16650"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2AB230" w14:textId="77777777" w:rsidR="00414083" w:rsidRDefault="00414083" w:rsidP="008A4BAB">
            <w:pPr>
              <w:pStyle w:val="TAL"/>
              <w:rPr>
                <w:ins w:id="16651" w:author="Huawei" w:date="2022-11-04T11:47:00Z"/>
                <w:lang w:eastAsia="zh-CN"/>
              </w:rPr>
            </w:pPr>
            <w:ins w:id="16652" w:author="Huawei" w:date="2022-11-04T11:47:00Z">
              <w:r>
                <w:rPr>
                  <w:szCs w:val="16"/>
                  <w:lang w:eastAsia="ja-JP"/>
                </w:rPr>
                <w:t>EPRE ratio of PBCH to PBCH DMRS</w:t>
              </w:r>
            </w:ins>
          </w:p>
        </w:tc>
        <w:tc>
          <w:tcPr>
            <w:tcW w:w="992" w:type="dxa"/>
            <w:tcBorders>
              <w:top w:val="nil"/>
              <w:left w:val="single" w:sz="4" w:space="0" w:color="auto"/>
              <w:bottom w:val="nil"/>
              <w:right w:val="single" w:sz="4" w:space="0" w:color="auto"/>
            </w:tcBorders>
          </w:tcPr>
          <w:p w14:paraId="2C0296B5" w14:textId="77777777" w:rsidR="00414083" w:rsidRDefault="00414083" w:rsidP="008A4BAB">
            <w:pPr>
              <w:pStyle w:val="TAC"/>
              <w:rPr>
                <w:ins w:id="16653"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7A5C6B3A" w14:textId="77777777" w:rsidR="00414083" w:rsidRDefault="00414083" w:rsidP="008A4BAB">
            <w:pPr>
              <w:rPr>
                <w:ins w:id="16654"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468A893B" w14:textId="77777777" w:rsidR="00414083" w:rsidRDefault="00414083" w:rsidP="008A4BAB">
            <w:pPr>
              <w:spacing w:after="0"/>
              <w:rPr>
                <w:ins w:id="16655" w:author="Huawei" w:date="2022-11-04T11:47:00Z"/>
                <w:rFonts w:ascii="CG Times (WN)" w:hAnsi="CG Times (WN)"/>
                <w:lang w:val="en-US" w:eastAsia="zh-CN"/>
              </w:rPr>
            </w:pPr>
          </w:p>
        </w:tc>
      </w:tr>
      <w:tr w:rsidR="00414083" w14:paraId="77B9B377" w14:textId="77777777" w:rsidTr="008A4BAB">
        <w:trPr>
          <w:cantSplit/>
          <w:jc w:val="center"/>
          <w:ins w:id="1665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09857FFD" w14:textId="77777777" w:rsidR="00414083" w:rsidRDefault="00414083" w:rsidP="008A4BAB">
            <w:pPr>
              <w:pStyle w:val="TAL"/>
              <w:rPr>
                <w:ins w:id="16657" w:author="Huawei" w:date="2022-11-04T11:47:00Z"/>
                <w:lang w:eastAsia="zh-CN"/>
              </w:rPr>
            </w:pPr>
            <w:ins w:id="16658" w:author="Huawei" w:date="2022-11-04T11:47:00Z">
              <w:r>
                <w:rPr>
                  <w:szCs w:val="16"/>
                  <w:lang w:eastAsia="ja-JP"/>
                </w:rPr>
                <w:t>EPRE ratio of PDCCH DMRS to SSS</w:t>
              </w:r>
            </w:ins>
          </w:p>
        </w:tc>
        <w:tc>
          <w:tcPr>
            <w:tcW w:w="992" w:type="dxa"/>
            <w:tcBorders>
              <w:top w:val="nil"/>
              <w:left w:val="single" w:sz="4" w:space="0" w:color="auto"/>
              <w:bottom w:val="nil"/>
              <w:right w:val="single" w:sz="4" w:space="0" w:color="auto"/>
            </w:tcBorders>
          </w:tcPr>
          <w:p w14:paraId="618BB3CC" w14:textId="77777777" w:rsidR="00414083" w:rsidRDefault="00414083" w:rsidP="008A4BAB">
            <w:pPr>
              <w:pStyle w:val="TAC"/>
              <w:rPr>
                <w:ins w:id="16659"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477D7D5D" w14:textId="77777777" w:rsidR="00414083" w:rsidRDefault="00414083" w:rsidP="008A4BAB">
            <w:pPr>
              <w:rPr>
                <w:ins w:id="16660"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43F33F9" w14:textId="77777777" w:rsidR="00414083" w:rsidRDefault="00414083" w:rsidP="008A4BAB">
            <w:pPr>
              <w:spacing w:after="0"/>
              <w:rPr>
                <w:ins w:id="16661" w:author="Huawei" w:date="2022-11-04T11:47:00Z"/>
                <w:rFonts w:ascii="CG Times (WN)" w:hAnsi="CG Times (WN)"/>
                <w:lang w:val="en-US" w:eastAsia="zh-CN"/>
              </w:rPr>
            </w:pPr>
          </w:p>
        </w:tc>
      </w:tr>
      <w:tr w:rsidR="00414083" w14:paraId="1702CCDB" w14:textId="77777777" w:rsidTr="008A4BAB">
        <w:trPr>
          <w:cantSplit/>
          <w:jc w:val="center"/>
          <w:ins w:id="1666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A26DE88" w14:textId="77777777" w:rsidR="00414083" w:rsidRDefault="00414083" w:rsidP="008A4BAB">
            <w:pPr>
              <w:pStyle w:val="TAL"/>
              <w:rPr>
                <w:ins w:id="16663" w:author="Huawei" w:date="2022-11-04T11:47:00Z"/>
                <w:lang w:eastAsia="zh-CN"/>
              </w:rPr>
            </w:pPr>
            <w:ins w:id="16664" w:author="Huawei" w:date="2022-11-04T11:47:00Z">
              <w:r>
                <w:rPr>
                  <w:szCs w:val="16"/>
                  <w:lang w:eastAsia="ja-JP"/>
                </w:rPr>
                <w:t>EPRE ratio of PDCCH to PDCCH DMRS</w:t>
              </w:r>
            </w:ins>
          </w:p>
        </w:tc>
        <w:tc>
          <w:tcPr>
            <w:tcW w:w="992" w:type="dxa"/>
            <w:tcBorders>
              <w:top w:val="nil"/>
              <w:left w:val="single" w:sz="4" w:space="0" w:color="auto"/>
              <w:bottom w:val="nil"/>
              <w:right w:val="single" w:sz="4" w:space="0" w:color="auto"/>
            </w:tcBorders>
          </w:tcPr>
          <w:p w14:paraId="3033DC73" w14:textId="77777777" w:rsidR="00414083" w:rsidRDefault="00414083" w:rsidP="008A4BAB">
            <w:pPr>
              <w:pStyle w:val="TAC"/>
              <w:rPr>
                <w:ins w:id="16665"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509D07D6" w14:textId="77777777" w:rsidR="00414083" w:rsidRDefault="00414083" w:rsidP="008A4BAB">
            <w:pPr>
              <w:rPr>
                <w:ins w:id="16666"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3427156" w14:textId="77777777" w:rsidR="00414083" w:rsidRDefault="00414083" w:rsidP="008A4BAB">
            <w:pPr>
              <w:spacing w:after="0"/>
              <w:rPr>
                <w:ins w:id="16667" w:author="Huawei" w:date="2022-11-04T11:47:00Z"/>
                <w:rFonts w:ascii="CG Times (WN)" w:hAnsi="CG Times (WN)"/>
                <w:lang w:val="en-US" w:eastAsia="zh-CN"/>
              </w:rPr>
            </w:pPr>
          </w:p>
        </w:tc>
      </w:tr>
      <w:tr w:rsidR="00414083" w14:paraId="5D6621FC" w14:textId="77777777" w:rsidTr="008A4BAB">
        <w:trPr>
          <w:cantSplit/>
          <w:jc w:val="center"/>
          <w:ins w:id="16668"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179B484" w14:textId="77777777" w:rsidR="00414083" w:rsidRDefault="00414083" w:rsidP="008A4BAB">
            <w:pPr>
              <w:pStyle w:val="TAL"/>
              <w:rPr>
                <w:ins w:id="16669" w:author="Huawei" w:date="2022-11-04T11:47:00Z"/>
                <w:lang w:eastAsia="zh-CN"/>
              </w:rPr>
            </w:pPr>
            <w:ins w:id="16670" w:author="Huawei" w:date="2022-11-04T11:47: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150F0652" w14:textId="77777777" w:rsidR="00414083" w:rsidRDefault="00414083" w:rsidP="008A4BAB">
            <w:pPr>
              <w:pStyle w:val="TAC"/>
              <w:rPr>
                <w:ins w:id="16671"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7C722D82" w14:textId="77777777" w:rsidR="00414083" w:rsidRDefault="00414083" w:rsidP="008A4BAB">
            <w:pPr>
              <w:rPr>
                <w:ins w:id="16672"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4348DD7F" w14:textId="77777777" w:rsidR="00414083" w:rsidRDefault="00414083" w:rsidP="008A4BAB">
            <w:pPr>
              <w:spacing w:after="0"/>
              <w:rPr>
                <w:ins w:id="16673" w:author="Huawei" w:date="2022-11-04T11:47:00Z"/>
                <w:rFonts w:ascii="CG Times (WN)" w:hAnsi="CG Times (WN)"/>
                <w:lang w:val="en-US" w:eastAsia="zh-CN"/>
              </w:rPr>
            </w:pPr>
          </w:p>
        </w:tc>
      </w:tr>
      <w:tr w:rsidR="00414083" w14:paraId="1C7DF9AE" w14:textId="77777777" w:rsidTr="008A4BAB">
        <w:trPr>
          <w:cantSplit/>
          <w:jc w:val="center"/>
          <w:ins w:id="1667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2329A03" w14:textId="77777777" w:rsidR="00414083" w:rsidRDefault="00414083" w:rsidP="008A4BAB">
            <w:pPr>
              <w:pStyle w:val="TAL"/>
              <w:rPr>
                <w:ins w:id="16675" w:author="Huawei" w:date="2022-11-04T11:47:00Z"/>
                <w:lang w:eastAsia="zh-CN"/>
              </w:rPr>
            </w:pPr>
            <w:ins w:id="16676" w:author="Huawei" w:date="2022-11-04T11:47: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5A4B3A48" w14:textId="77777777" w:rsidR="00414083" w:rsidRDefault="00414083" w:rsidP="008A4BAB">
            <w:pPr>
              <w:pStyle w:val="TAC"/>
              <w:rPr>
                <w:ins w:id="16677"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1307CA27" w14:textId="77777777" w:rsidR="00414083" w:rsidRDefault="00414083" w:rsidP="008A4BAB">
            <w:pPr>
              <w:rPr>
                <w:ins w:id="16678"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2CE30685" w14:textId="77777777" w:rsidR="00414083" w:rsidRDefault="00414083" w:rsidP="008A4BAB">
            <w:pPr>
              <w:spacing w:after="0"/>
              <w:rPr>
                <w:ins w:id="16679" w:author="Huawei" w:date="2022-11-04T11:47:00Z"/>
                <w:rFonts w:ascii="CG Times (WN)" w:hAnsi="CG Times (WN)"/>
                <w:lang w:val="en-US" w:eastAsia="zh-CN"/>
              </w:rPr>
            </w:pPr>
          </w:p>
        </w:tc>
      </w:tr>
      <w:tr w:rsidR="00414083" w14:paraId="00B480A5" w14:textId="77777777" w:rsidTr="008A4BAB">
        <w:trPr>
          <w:cantSplit/>
          <w:jc w:val="center"/>
          <w:ins w:id="16680"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E04820" w14:textId="77777777" w:rsidR="00414083" w:rsidRDefault="00414083" w:rsidP="008A4BAB">
            <w:pPr>
              <w:pStyle w:val="TAL"/>
              <w:rPr>
                <w:ins w:id="16681" w:author="Huawei" w:date="2022-11-04T11:47:00Z"/>
                <w:lang w:eastAsia="zh-CN"/>
              </w:rPr>
            </w:pPr>
            <w:ins w:id="16682" w:author="Huawei" w:date="2022-11-04T11:47:00Z">
              <w:r>
                <w:rPr>
                  <w:szCs w:val="16"/>
                  <w:lang w:eastAsia="ja-JP"/>
                </w:rPr>
                <w:t>EPRE ratio of OCNG DMRS to SSS(Note 1)</w:t>
              </w:r>
            </w:ins>
          </w:p>
        </w:tc>
        <w:tc>
          <w:tcPr>
            <w:tcW w:w="992" w:type="dxa"/>
            <w:tcBorders>
              <w:top w:val="nil"/>
              <w:left w:val="single" w:sz="4" w:space="0" w:color="auto"/>
              <w:bottom w:val="nil"/>
              <w:right w:val="single" w:sz="4" w:space="0" w:color="auto"/>
            </w:tcBorders>
          </w:tcPr>
          <w:p w14:paraId="623BCB24" w14:textId="77777777" w:rsidR="00414083" w:rsidRDefault="00414083" w:rsidP="008A4BAB">
            <w:pPr>
              <w:pStyle w:val="TAC"/>
              <w:rPr>
                <w:ins w:id="16683"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2AED03EA" w14:textId="77777777" w:rsidR="00414083" w:rsidRDefault="00414083" w:rsidP="008A4BAB">
            <w:pPr>
              <w:rPr>
                <w:ins w:id="16684"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61BBE7B2" w14:textId="77777777" w:rsidR="00414083" w:rsidRDefault="00414083" w:rsidP="008A4BAB">
            <w:pPr>
              <w:spacing w:after="0"/>
              <w:rPr>
                <w:ins w:id="16685" w:author="Huawei" w:date="2022-11-04T11:47:00Z"/>
                <w:rFonts w:ascii="CG Times (WN)" w:hAnsi="CG Times (WN)"/>
                <w:lang w:val="en-US" w:eastAsia="zh-CN"/>
              </w:rPr>
            </w:pPr>
          </w:p>
        </w:tc>
      </w:tr>
      <w:tr w:rsidR="00414083" w14:paraId="2E599ED0" w14:textId="77777777" w:rsidTr="008A4BAB">
        <w:trPr>
          <w:cantSplit/>
          <w:jc w:val="center"/>
          <w:ins w:id="1668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B7D96A" w14:textId="77777777" w:rsidR="00414083" w:rsidRDefault="00414083" w:rsidP="008A4BAB">
            <w:pPr>
              <w:pStyle w:val="TAL"/>
              <w:rPr>
                <w:ins w:id="16687" w:author="Huawei" w:date="2022-11-04T11:47:00Z"/>
                <w:lang w:eastAsia="zh-CN"/>
              </w:rPr>
            </w:pPr>
            <w:ins w:id="16688" w:author="Huawei" w:date="2022-11-04T11:47: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531C7613" w14:textId="77777777" w:rsidR="00414083" w:rsidRDefault="00414083" w:rsidP="008A4BAB">
            <w:pPr>
              <w:pStyle w:val="TAC"/>
              <w:rPr>
                <w:ins w:id="16689" w:author="Huawei" w:date="2022-11-04T11:47:00Z"/>
                <w:lang w:eastAsia="zh-CN"/>
              </w:rPr>
            </w:pPr>
          </w:p>
        </w:tc>
        <w:tc>
          <w:tcPr>
            <w:tcW w:w="992" w:type="dxa"/>
            <w:tcBorders>
              <w:top w:val="nil"/>
              <w:left w:val="single" w:sz="4" w:space="0" w:color="auto"/>
              <w:bottom w:val="single" w:sz="4" w:space="0" w:color="auto"/>
              <w:right w:val="single" w:sz="4" w:space="0" w:color="auto"/>
            </w:tcBorders>
            <w:vAlign w:val="center"/>
            <w:hideMark/>
          </w:tcPr>
          <w:p w14:paraId="05EA8F95" w14:textId="77777777" w:rsidR="00414083" w:rsidRDefault="00414083" w:rsidP="008A4BAB">
            <w:pPr>
              <w:rPr>
                <w:ins w:id="16690" w:author="Huawei" w:date="2022-11-04T11:47:00Z"/>
                <w:lang w:eastAsia="zh-CN"/>
              </w:rPr>
            </w:pPr>
          </w:p>
        </w:tc>
        <w:tc>
          <w:tcPr>
            <w:tcW w:w="2551" w:type="dxa"/>
            <w:tcBorders>
              <w:top w:val="nil"/>
              <w:left w:val="single" w:sz="4" w:space="0" w:color="auto"/>
              <w:bottom w:val="single" w:sz="4" w:space="0" w:color="auto"/>
              <w:right w:val="single" w:sz="4" w:space="0" w:color="auto"/>
            </w:tcBorders>
            <w:vAlign w:val="center"/>
            <w:hideMark/>
          </w:tcPr>
          <w:p w14:paraId="12930CAA" w14:textId="77777777" w:rsidR="00414083" w:rsidRDefault="00414083" w:rsidP="008A4BAB">
            <w:pPr>
              <w:spacing w:after="0"/>
              <w:rPr>
                <w:ins w:id="16691" w:author="Huawei" w:date="2022-11-04T11:47:00Z"/>
                <w:rFonts w:ascii="CG Times (WN)" w:hAnsi="CG Times (WN)"/>
                <w:lang w:val="en-US" w:eastAsia="zh-CN"/>
              </w:rPr>
            </w:pPr>
          </w:p>
        </w:tc>
      </w:tr>
      <w:tr w:rsidR="00414083" w14:paraId="7CDB569A" w14:textId="77777777" w:rsidTr="008A4BAB">
        <w:trPr>
          <w:cantSplit/>
          <w:jc w:val="center"/>
          <w:ins w:id="1669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F2E6F39" w14:textId="77777777" w:rsidR="00414083" w:rsidRDefault="00414083" w:rsidP="008A4BAB">
            <w:pPr>
              <w:pStyle w:val="TAL"/>
              <w:rPr>
                <w:ins w:id="16693" w:author="Huawei" w:date="2022-11-04T11:47:00Z"/>
                <w:szCs w:val="18"/>
                <w:lang w:eastAsia="zh-CN"/>
              </w:rPr>
            </w:pPr>
            <w:ins w:id="16694" w:author="Huawei" w:date="2022-11-04T11:47: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36DB97E" w14:textId="77777777" w:rsidR="00414083" w:rsidRDefault="00414083" w:rsidP="008A4BAB">
            <w:pPr>
              <w:pStyle w:val="TAC"/>
              <w:rPr>
                <w:ins w:id="16695" w:author="Huawei" w:date="2022-11-04T11:47:00Z"/>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5372042B" w14:textId="77777777" w:rsidR="00414083" w:rsidRDefault="00414083" w:rsidP="008A4BAB">
            <w:pPr>
              <w:pStyle w:val="TAC"/>
              <w:rPr>
                <w:ins w:id="16696" w:author="Huawei" w:date="2022-11-04T11:47: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16C6F4" w14:textId="77777777" w:rsidR="00414083" w:rsidRDefault="00414083" w:rsidP="008A4BAB">
            <w:pPr>
              <w:pStyle w:val="TAC"/>
              <w:rPr>
                <w:ins w:id="16697" w:author="Huawei" w:date="2022-11-04T11:47:00Z"/>
                <w:rFonts w:cs="Arial"/>
                <w:szCs w:val="18"/>
                <w:lang w:eastAsia="zh-CN"/>
              </w:rPr>
            </w:pPr>
            <w:ins w:id="16698" w:author="Huawei" w:date="2022-11-04T11:47:00Z">
              <w:r>
                <w:rPr>
                  <w:rFonts w:cs="Arial"/>
                  <w:szCs w:val="18"/>
                  <w:lang w:eastAsia="zh-CN"/>
                </w:rPr>
                <w:t>AWGN</w:t>
              </w:r>
            </w:ins>
          </w:p>
        </w:tc>
      </w:tr>
      <w:tr w:rsidR="00414083" w14:paraId="028618CF" w14:textId="77777777" w:rsidTr="008A4BAB">
        <w:trPr>
          <w:cantSplit/>
          <w:jc w:val="center"/>
          <w:ins w:id="16699" w:author="Huawei" w:date="2022-11-04T11:47:00Z"/>
        </w:trPr>
        <w:tc>
          <w:tcPr>
            <w:tcW w:w="992" w:type="dxa"/>
            <w:tcBorders>
              <w:top w:val="single" w:sz="4" w:space="0" w:color="auto"/>
              <w:left w:val="single" w:sz="4" w:space="0" w:color="auto"/>
              <w:bottom w:val="single" w:sz="4" w:space="0" w:color="auto"/>
              <w:right w:val="single" w:sz="4" w:space="0" w:color="auto"/>
            </w:tcBorders>
          </w:tcPr>
          <w:p w14:paraId="05965B98" w14:textId="77777777" w:rsidR="00414083" w:rsidRDefault="00414083" w:rsidP="008A4BAB">
            <w:pPr>
              <w:pStyle w:val="TAN"/>
              <w:rPr>
                <w:ins w:id="16700" w:author="Huawei" w:date="2022-11-04T11:47: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74447D41" w14:textId="77777777" w:rsidR="00414083" w:rsidRDefault="00414083" w:rsidP="008A4BAB">
            <w:pPr>
              <w:pStyle w:val="TAN"/>
              <w:rPr>
                <w:ins w:id="16701" w:author="Huawei" w:date="2022-11-04T11:47:00Z"/>
                <w:lang w:eastAsia="zh-CN"/>
              </w:rPr>
            </w:pPr>
            <w:ins w:id="16702" w:author="Huawei" w:date="2022-11-04T11:47:00Z">
              <w:r>
                <w:rPr>
                  <w:szCs w:val="18"/>
                  <w:lang w:eastAsia="zh-CN"/>
                </w:rPr>
                <w:t>Note 1:</w:t>
              </w:r>
              <w:r>
                <w:rPr>
                  <w:lang w:eastAsia="zh-CN"/>
                </w:rPr>
                <w:tab/>
                <w:t>OCNG shall be used such that a constant total transmitted power spectral density is achieved for all OFDM symbols.</w:t>
              </w:r>
            </w:ins>
          </w:p>
        </w:tc>
      </w:tr>
    </w:tbl>
    <w:p w14:paraId="6D7269C7" w14:textId="77777777" w:rsidR="00414083" w:rsidRDefault="00414083" w:rsidP="00414083">
      <w:pPr>
        <w:rPr>
          <w:ins w:id="16703" w:author="Huawei" w:date="2022-11-04T11:47:00Z"/>
        </w:rPr>
      </w:pPr>
    </w:p>
    <w:p w14:paraId="5950FA6B" w14:textId="3E00E988" w:rsidR="00414083" w:rsidRDefault="00414083" w:rsidP="00414083">
      <w:pPr>
        <w:pStyle w:val="TH"/>
        <w:rPr>
          <w:ins w:id="16704" w:author="Huawei" w:date="2022-11-04T11:47:00Z"/>
        </w:rPr>
      </w:pPr>
      <w:ins w:id="16705" w:author="Huawei" w:date="2022-11-04T11:47:00Z">
        <w:r>
          <w:t xml:space="preserve">Table </w:t>
        </w:r>
      </w:ins>
      <w:r w:rsidR="005D44CC">
        <w:rPr>
          <w:rFonts w:cs="v4.2.0"/>
        </w:rPr>
        <w:t>A.15.2.6.1</w:t>
      </w:r>
      <w:ins w:id="16706" w:author="Huawei" w:date="2022-11-04T11:47:00Z">
        <w:r>
          <w:rPr>
            <w:rFonts w:eastAsia="MS Mincho"/>
            <w:bCs/>
          </w:rPr>
          <w:t>.1</w:t>
        </w:r>
        <w:r>
          <w:rPr>
            <w:rFonts w:cs="v4.2.0"/>
          </w:rPr>
          <w:t xml:space="preserve">.1-4: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414083" w14:paraId="7B7BA8BA" w14:textId="77777777" w:rsidTr="008A4BAB">
        <w:trPr>
          <w:cantSplit/>
          <w:trHeight w:val="81"/>
          <w:jc w:val="center"/>
          <w:ins w:id="16707" w:author="Huawei" w:date="2022-11-04T11:47:00Z"/>
        </w:trPr>
        <w:tc>
          <w:tcPr>
            <w:tcW w:w="2547" w:type="dxa"/>
            <w:gridSpan w:val="2"/>
            <w:tcBorders>
              <w:top w:val="single" w:sz="4" w:space="0" w:color="auto"/>
              <w:left w:val="single" w:sz="4" w:space="0" w:color="auto"/>
              <w:bottom w:val="nil"/>
              <w:right w:val="single" w:sz="4" w:space="0" w:color="auto"/>
            </w:tcBorders>
            <w:hideMark/>
          </w:tcPr>
          <w:p w14:paraId="12A3C6D9" w14:textId="77777777" w:rsidR="00414083" w:rsidRDefault="00414083" w:rsidP="008A4BAB">
            <w:pPr>
              <w:pStyle w:val="TAH"/>
              <w:rPr>
                <w:ins w:id="16708" w:author="Huawei" w:date="2022-11-04T11:47:00Z"/>
                <w:lang w:eastAsia="zh-CN"/>
              </w:rPr>
            </w:pPr>
            <w:ins w:id="16709" w:author="Huawei" w:date="2022-11-04T11:47:00Z">
              <w:r>
                <w:rPr>
                  <w:lang w:eastAsia="zh-CN"/>
                </w:rPr>
                <w:t>Parameter</w:t>
              </w:r>
            </w:ins>
          </w:p>
        </w:tc>
        <w:tc>
          <w:tcPr>
            <w:tcW w:w="1048" w:type="dxa"/>
            <w:tcBorders>
              <w:top w:val="single" w:sz="4" w:space="0" w:color="auto"/>
              <w:left w:val="single" w:sz="4" w:space="0" w:color="auto"/>
              <w:bottom w:val="nil"/>
              <w:right w:val="single" w:sz="4" w:space="0" w:color="auto"/>
            </w:tcBorders>
            <w:hideMark/>
          </w:tcPr>
          <w:p w14:paraId="30101C7E" w14:textId="77777777" w:rsidR="00414083" w:rsidRDefault="00414083" w:rsidP="008A4BAB">
            <w:pPr>
              <w:pStyle w:val="TAH"/>
              <w:rPr>
                <w:ins w:id="16710" w:author="Huawei" w:date="2022-11-04T11:47:00Z"/>
                <w:lang w:eastAsia="zh-CN"/>
              </w:rPr>
            </w:pPr>
            <w:ins w:id="16711" w:author="Huawei" w:date="2022-11-04T11:47:00Z">
              <w:r>
                <w:rPr>
                  <w:lang w:eastAsia="zh-CN"/>
                </w:rPr>
                <w:t>Test</w:t>
              </w:r>
            </w:ins>
          </w:p>
        </w:tc>
        <w:tc>
          <w:tcPr>
            <w:tcW w:w="1980" w:type="dxa"/>
            <w:tcBorders>
              <w:top w:val="single" w:sz="4" w:space="0" w:color="auto"/>
              <w:left w:val="single" w:sz="4" w:space="0" w:color="auto"/>
              <w:bottom w:val="nil"/>
              <w:right w:val="single" w:sz="4" w:space="0" w:color="auto"/>
            </w:tcBorders>
            <w:hideMark/>
          </w:tcPr>
          <w:p w14:paraId="7521E74F" w14:textId="77777777" w:rsidR="00414083" w:rsidRDefault="00414083" w:rsidP="008A4BAB">
            <w:pPr>
              <w:pStyle w:val="TAH"/>
              <w:rPr>
                <w:ins w:id="16712" w:author="Huawei" w:date="2022-11-04T11:47:00Z"/>
                <w:lang w:eastAsia="zh-CN"/>
              </w:rPr>
            </w:pPr>
            <w:ins w:id="16713" w:author="Huawei" w:date="2022-11-04T11:47:00Z">
              <w:r>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30B3C43A" w14:textId="77777777" w:rsidR="00414083" w:rsidRDefault="00414083" w:rsidP="008A4BAB">
            <w:pPr>
              <w:pStyle w:val="TAH"/>
              <w:rPr>
                <w:ins w:id="16714" w:author="Huawei" w:date="2022-11-04T11:47:00Z"/>
                <w:lang w:eastAsia="zh-CN"/>
              </w:rPr>
            </w:pPr>
            <w:ins w:id="16715" w:author="Huawei" w:date="2022-11-04T11:47:00Z">
              <w:r>
                <w:rPr>
                  <w:lang w:eastAsia="zh-CN"/>
                </w:rPr>
                <w:t>Cell 1</w:t>
              </w:r>
            </w:ins>
          </w:p>
        </w:tc>
      </w:tr>
      <w:tr w:rsidR="00414083" w14:paraId="5E567E04" w14:textId="77777777" w:rsidTr="008A4BAB">
        <w:trPr>
          <w:cantSplit/>
          <w:trHeight w:val="81"/>
          <w:jc w:val="center"/>
          <w:ins w:id="16716" w:author="Huawei" w:date="2022-11-04T11:47:00Z"/>
        </w:trPr>
        <w:tc>
          <w:tcPr>
            <w:tcW w:w="2547" w:type="dxa"/>
            <w:gridSpan w:val="2"/>
            <w:tcBorders>
              <w:top w:val="nil"/>
              <w:left w:val="single" w:sz="4" w:space="0" w:color="auto"/>
              <w:bottom w:val="nil"/>
              <w:right w:val="single" w:sz="4" w:space="0" w:color="auto"/>
            </w:tcBorders>
            <w:vAlign w:val="center"/>
            <w:hideMark/>
          </w:tcPr>
          <w:p w14:paraId="5204E899" w14:textId="77777777" w:rsidR="00414083" w:rsidRDefault="00414083" w:rsidP="008A4BAB">
            <w:pPr>
              <w:rPr>
                <w:ins w:id="16717" w:author="Huawei" w:date="2022-11-04T11:47:00Z"/>
                <w:lang w:eastAsia="zh-CN"/>
              </w:rPr>
            </w:pPr>
          </w:p>
        </w:tc>
        <w:tc>
          <w:tcPr>
            <w:tcW w:w="1048" w:type="dxa"/>
            <w:tcBorders>
              <w:top w:val="nil"/>
              <w:left w:val="single" w:sz="4" w:space="0" w:color="auto"/>
              <w:bottom w:val="nil"/>
              <w:right w:val="single" w:sz="4" w:space="0" w:color="auto"/>
            </w:tcBorders>
            <w:hideMark/>
          </w:tcPr>
          <w:p w14:paraId="215C0755" w14:textId="77777777" w:rsidR="00414083" w:rsidRDefault="00414083" w:rsidP="008A4BAB">
            <w:pPr>
              <w:pStyle w:val="TAH"/>
              <w:rPr>
                <w:ins w:id="16718" w:author="Huawei" w:date="2022-11-04T11:47:00Z"/>
                <w:lang w:eastAsia="zh-CN"/>
              </w:rPr>
            </w:pPr>
            <w:ins w:id="16719" w:author="Huawei" w:date="2022-11-04T11:47:00Z">
              <w:r>
                <w:rPr>
                  <w:lang w:eastAsia="zh-CN"/>
                </w:rPr>
                <w:t>Config</w:t>
              </w:r>
            </w:ins>
          </w:p>
        </w:tc>
        <w:tc>
          <w:tcPr>
            <w:tcW w:w="1980" w:type="dxa"/>
            <w:tcBorders>
              <w:top w:val="nil"/>
              <w:left w:val="single" w:sz="4" w:space="0" w:color="auto"/>
              <w:bottom w:val="nil"/>
              <w:right w:val="single" w:sz="4" w:space="0" w:color="auto"/>
            </w:tcBorders>
            <w:vAlign w:val="center"/>
            <w:hideMark/>
          </w:tcPr>
          <w:p w14:paraId="629201DF" w14:textId="77777777" w:rsidR="00414083" w:rsidRDefault="00414083" w:rsidP="008A4BAB">
            <w:pPr>
              <w:rPr>
                <w:ins w:id="16720" w:author="Huawei" w:date="2022-11-04T11:47: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65EB87B" w14:textId="77777777" w:rsidR="00414083" w:rsidRDefault="00414083" w:rsidP="008A4BAB">
            <w:pPr>
              <w:pStyle w:val="TAH"/>
              <w:rPr>
                <w:ins w:id="16721" w:author="Huawei" w:date="2022-11-04T11:47:00Z"/>
                <w:lang w:eastAsia="zh-CN"/>
              </w:rPr>
            </w:pPr>
            <w:ins w:id="16722" w:author="Huawei" w:date="2022-11-04T11:47:00Z">
              <w:r>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4AD812CF" w14:textId="77777777" w:rsidR="00414083" w:rsidRDefault="00414083" w:rsidP="008A4BAB">
            <w:pPr>
              <w:pStyle w:val="TAH"/>
              <w:rPr>
                <w:ins w:id="16723" w:author="Huawei" w:date="2022-11-04T11:47:00Z"/>
                <w:lang w:eastAsia="zh-CN"/>
              </w:rPr>
            </w:pPr>
            <w:ins w:id="16724" w:author="Huawei" w:date="2022-11-04T11:47:00Z">
              <w:r>
                <w:rPr>
                  <w:lang w:eastAsia="zh-CN"/>
                </w:rPr>
                <w:t>SSB1</w:t>
              </w:r>
            </w:ins>
          </w:p>
        </w:tc>
      </w:tr>
      <w:tr w:rsidR="00414083" w14:paraId="0B189B1C" w14:textId="77777777" w:rsidTr="008A4BAB">
        <w:trPr>
          <w:cantSplit/>
          <w:trHeight w:val="80"/>
          <w:jc w:val="center"/>
          <w:ins w:id="16725" w:author="Huawei" w:date="2022-11-04T11:47:00Z"/>
        </w:trPr>
        <w:tc>
          <w:tcPr>
            <w:tcW w:w="2547" w:type="dxa"/>
            <w:gridSpan w:val="2"/>
            <w:tcBorders>
              <w:top w:val="nil"/>
              <w:left w:val="single" w:sz="4" w:space="0" w:color="auto"/>
              <w:bottom w:val="single" w:sz="4" w:space="0" w:color="auto"/>
              <w:right w:val="single" w:sz="4" w:space="0" w:color="auto"/>
            </w:tcBorders>
            <w:vAlign w:val="center"/>
            <w:hideMark/>
          </w:tcPr>
          <w:p w14:paraId="372D5218" w14:textId="77777777" w:rsidR="00414083" w:rsidRDefault="00414083" w:rsidP="008A4BAB">
            <w:pPr>
              <w:rPr>
                <w:ins w:id="16726" w:author="Huawei" w:date="2022-11-04T11:47:00Z"/>
                <w:lang w:eastAsia="zh-CN"/>
              </w:rPr>
            </w:pPr>
          </w:p>
        </w:tc>
        <w:tc>
          <w:tcPr>
            <w:tcW w:w="1048" w:type="dxa"/>
            <w:tcBorders>
              <w:top w:val="nil"/>
              <w:left w:val="single" w:sz="4" w:space="0" w:color="auto"/>
              <w:bottom w:val="single" w:sz="4" w:space="0" w:color="auto"/>
              <w:right w:val="single" w:sz="4" w:space="0" w:color="auto"/>
            </w:tcBorders>
          </w:tcPr>
          <w:p w14:paraId="60B3391C" w14:textId="77777777" w:rsidR="00414083" w:rsidRDefault="00414083" w:rsidP="008A4BAB">
            <w:pPr>
              <w:pStyle w:val="TAH"/>
              <w:rPr>
                <w:ins w:id="16727" w:author="Huawei" w:date="2022-11-04T11:47:00Z"/>
                <w:lang w:eastAsia="zh-CN"/>
              </w:rPr>
            </w:pPr>
          </w:p>
        </w:tc>
        <w:tc>
          <w:tcPr>
            <w:tcW w:w="1980" w:type="dxa"/>
            <w:tcBorders>
              <w:top w:val="nil"/>
              <w:left w:val="single" w:sz="4" w:space="0" w:color="auto"/>
              <w:bottom w:val="single" w:sz="4" w:space="0" w:color="auto"/>
              <w:right w:val="single" w:sz="4" w:space="0" w:color="auto"/>
            </w:tcBorders>
            <w:vAlign w:val="center"/>
            <w:hideMark/>
          </w:tcPr>
          <w:p w14:paraId="56A2D192" w14:textId="77777777" w:rsidR="00414083" w:rsidRDefault="00414083" w:rsidP="008A4BAB">
            <w:pPr>
              <w:rPr>
                <w:ins w:id="16728"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F4EA52E" w14:textId="77777777" w:rsidR="00414083" w:rsidRDefault="00414083" w:rsidP="008A4BAB">
            <w:pPr>
              <w:pStyle w:val="TAH"/>
              <w:rPr>
                <w:ins w:id="16729" w:author="Huawei" w:date="2022-11-04T11:47:00Z"/>
                <w:lang w:eastAsia="zh-CN"/>
              </w:rPr>
            </w:pPr>
            <w:ins w:id="16730" w:author="Huawei" w:date="2022-11-04T11:47:00Z">
              <w:r>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4723B911" w14:textId="77777777" w:rsidR="00414083" w:rsidRDefault="00414083" w:rsidP="008A4BAB">
            <w:pPr>
              <w:pStyle w:val="TAH"/>
              <w:rPr>
                <w:ins w:id="16731" w:author="Huawei" w:date="2022-11-04T11:47:00Z"/>
                <w:lang w:eastAsia="zh-CN"/>
              </w:rPr>
            </w:pPr>
            <w:ins w:id="16732" w:author="Huawei" w:date="2022-11-04T11:47:00Z">
              <w:r>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07F9578" w14:textId="77777777" w:rsidR="00414083" w:rsidRDefault="00414083" w:rsidP="008A4BAB">
            <w:pPr>
              <w:pStyle w:val="TAH"/>
              <w:rPr>
                <w:ins w:id="16733" w:author="Huawei" w:date="2022-11-04T11:47:00Z"/>
                <w:lang w:eastAsia="zh-CN"/>
              </w:rPr>
            </w:pPr>
            <w:ins w:id="16734" w:author="Huawei" w:date="2022-11-04T11:47:00Z">
              <w:r>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99603B1" w14:textId="77777777" w:rsidR="00414083" w:rsidRDefault="00414083" w:rsidP="008A4BAB">
            <w:pPr>
              <w:pStyle w:val="TAH"/>
              <w:rPr>
                <w:ins w:id="16735" w:author="Huawei" w:date="2022-11-04T11:47:00Z"/>
                <w:lang w:eastAsia="zh-CN"/>
              </w:rPr>
            </w:pPr>
            <w:ins w:id="16736" w:author="Huawei" w:date="2022-11-04T11:47:00Z">
              <w:r>
                <w:rPr>
                  <w:lang w:eastAsia="zh-CN"/>
                </w:rPr>
                <w:t>T2</w:t>
              </w:r>
            </w:ins>
          </w:p>
        </w:tc>
      </w:tr>
      <w:tr w:rsidR="00414083" w14:paraId="7F59DBA9" w14:textId="77777777" w:rsidTr="008A4BAB">
        <w:trPr>
          <w:cantSplit/>
          <w:jc w:val="center"/>
          <w:ins w:id="16737" w:author="Huawei" w:date="2022-11-04T11:47:00Z"/>
        </w:trPr>
        <w:tc>
          <w:tcPr>
            <w:tcW w:w="2547" w:type="dxa"/>
            <w:gridSpan w:val="2"/>
            <w:tcBorders>
              <w:top w:val="single" w:sz="4" w:space="0" w:color="auto"/>
              <w:left w:val="single" w:sz="4" w:space="0" w:color="auto"/>
              <w:bottom w:val="nil"/>
              <w:right w:val="single" w:sz="4" w:space="0" w:color="auto"/>
            </w:tcBorders>
            <w:hideMark/>
          </w:tcPr>
          <w:p w14:paraId="4A0333C0" w14:textId="77777777" w:rsidR="00414083" w:rsidRDefault="00414083" w:rsidP="008A4BAB">
            <w:pPr>
              <w:pStyle w:val="TAL"/>
              <w:rPr>
                <w:ins w:id="16738" w:author="Huawei" w:date="2022-11-04T11:47:00Z"/>
                <w:lang w:eastAsia="zh-CN"/>
              </w:rPr>
            </w:pPr>
            <w:ins w:id="16739" w:author="Huawei" w:date="2022-11-04T11:47:00Z">
              <w:r>
                <w:lastRenderedPageBreak/>
                <w:t>Angle of arrival configuration</w:t>
              </w:r>
            </w:ins>
          </w:p>
        </w:tc>
        <w:tc>
          <w:tcPr>
            <w:tcW w:w="1048" w:type="dxa"/>
            <w:tcBorders>
              <w:top w:val="single" w:sz="4" w:space="0" w:color="auto"/>
              <w:left w:val="single" w:sz="4" w:space="0" w:color="auto"/>
              <w:bottom w:val="nil"/>
              <w:right w:val="single" w:sz="4" w:space="0" w:color="auto"/>
            </w:tcBorders>
            <w:hideMark/>
          </w:tcPr>
          <w:p w14:paraId="77E51786" w14:textId="77777777" w:rsidR="00414083" w:rsidRDefault="00414083" w:rsidP="008A4BAB">
            <w:pPr>
              <w:pStyle w:val="TAC"/>
              <w:rPr>
                <w:ins w:id="16740" w:author="Huawei" w:date="2022-11-04T11:47:00Z"/>
                <w:lang w:eastAsia="zh-CN"/>
              </w:rPr>
            </w:pPr>
            <w:ins w:id="16741" w:author="Huawei" w:date="2022-11-04T11:47:00Z">
              <w:r>
                <w:rPr>
                  <w:lang w:eastAsia="zh-CN"/>
                </w:rPr>
                <w:t>1,2,3</w:t>
              </w:r>
            </w:ins>
          </w:p>
        </w:tc>
        <w:tc>
          <w:tcPr>
            <w:tcW w:w="1980" w:type="dxa"/>
            <w:tcBorders>
              <w:top w:val="single" w:sz="4" w:space="0" w:color="auto"/>
              <w:left w:val="single" w:sz="4" w:space="0" w:color="auto"/>
              <w:bottom w:val="nil"/>
              <w:right w:val="single" w:sz="4" w:space="0" w:color="auto"/>
            </w:tcBorders>
          </w:tcPr>
          <w:p w14:paraId="2AC47A86" w14:textId="77777777" w:rsidR="00414083" w:rsidRDefault="00414083" w:rsidP="008A4BAB">
            <w:pPr>
              <w:pStyle w:val="TAC"/>
              <w:rPr>
                <w:ins w:id="16742" w:author="Huawei" w:date="2022-11-04T11:47: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E9D307C" w14:textId="77777777" w:rsidR="00414083" w:rsidRDefault="00414083" w:rsidP="008A4BAB">
            <w:pPr>
              <w:pStyle w:val="TAC"/>
              <w:rPr>
                <w:ins w:id="16743" w:author="Huawei" w:date="2022-11-04T11:47:00Z"/>
                <w:rFonts w:cs="v4.2.0"/>
                <w:lang w:eastAsia="zh-CN"/>
              </w:rPr>
            </w:pPr>
            <w:ins w:id="16744" w:author="Huawei" w:date="2022-11-04T11:47:00Z">
              <w:r>
                <w:t>Setup 3 according to clause A.3.15.3</w:t>
              </w:r>
            </w:ins>
          </w:p>
        </w:tc>
      </w:tr>
      <w:tr w:rsidR="00414083" w14:paraId="2AC5CD24" w14:textId="77777777" w:rsidTr="008A4BAB">
        <w:trPr>
          <w:cantSplit/>
          <w:jc w:val="center"/>
          <w:ins w:id="16745" w:author="Huawei" w:date="2022-11-04T11:47:00Z"/>
        </w:trPr>
        <w:tc>
          <w:tcPr>
            <w:tcW w:w="2547" w:type="dxa"/>
            <w:gridSpan w:val="2"/>
            <w:tcBorders>
              <w:top w:val="nil"/>
              <w:left w:val="single" w:sz="4" w:space="0" w:color="auto"/>
              <w:bottom w:val="single" w:sz="4" w:space="0" w:color="auto"/>
              <w:right w:val="single" w:sz="4" w:space="0" w:color="auto"/>
            </w:tcBorders>
          </w:tcPr>
          <w:p w14:paraId="354CE1B3" w14:textId="77777777" w:rsidR="00414083" w:rsidRDefault="00414083" w:rsidP="008A4BAB">
            <w:pPr>
              <w:pStyle w:val="TAL"/>
              <w:rPr>
                <w:ins w:id="16746" w:author="Huawei" w:date="2022-11-04T11:47:00Z"/>
                <w:lang w:eastAsia="zh-CN"/>
              </w:rPr>
            </w:pPr>
          </w:p>
        </w:tc>
        <w:tc>
          <w:tcPr>
            <w:tcW w:w="1048" w:type="dxa"/>
            <w:tcBorders>
              <w:top w:val="nil"/>
              <w:left w:val="single" w:sz="4" w:space="0" w:color="auto"/>
              <w:bottom w:val="single" w:sz="4" w:space="0" w:color="auto"/>
              <w:right w:val="single" w:sz="4" w:space="0" w:color="auto"/>
            </w:tcBorders>
          </w:tcPr>
          <w:p w14:paraId="617B5AE1" w14:textId="77777777" w:rsidR="00414083" w:rsidRDefault="00414083" w:rsidP="008A4BAB">
            <w:pPr>
              <w:pStyle w:val="TAC"/>
              <w:rPr>
                <w:ins w:id="16747" w:author="Huawei" w:date="2022-11-04T11:47:00Z"/>
                <w:lang w:eastAsia="zh-CN"/>
              </w:rPr>
            </w:pPr>
          </w:p>
        </w:tc>
        <w:tc>
          <w:tcPr>
            <w:tcW w:w="1980" w:type="dxa"/>
            <w:tcBorders>
              <w:top w:val="nil"/>
              <w:left w:val="single" w:sz="4" w:space="0" w:color="auto"/>
              <w:bottom w:val="single" w:sz="4" w:space="0" w:color="auto"/>
              <w:right w:val="single" w:sz="4" w:space="0" w:color="auto"/>
            </w:tcBorders>
          </w:tcPr>
          <w:p w14:paraId="545A552F" w14:textId="77777777" w:rsidR="00414083" w:rsidRDefault="00414083" w:rsidP="008A4BAB">
            <w:pPr>
              <w:pStyle w:val="TAC"/>
              <w:rPr>
                <w:ins w:id="16748" w:author="Huawei" w:date="2022-11-04T11:47:00Z"/>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2882D80C" w14:textId="77777777" w:rsidR="00414083" w:rsidRDefault="00414083" w:rsidP="008A4BAB">
            <w:pPr>
              <w:pStyle w:val="TAC"/>
              <w:rPr>
                <w:ins w:id="16749" w:author="Huawei" w:date="2022-11-04T11:47:00Z"/>
                <w:lang w:eastAsia="zh-CN"/>
              </w:rPr>
            </w:pPr>
            <w:ins w:id="16750" w:author="Huawei" w:date="2022-11-04T11:47:00Z">
              <w:r>
                <w:t>AoA1</w:t>
              </w:r>
            </w:ins>
          </w:p>
        </w:tc>
        <w:tc>
          <w:tcPr>
            <w:tcW w:w="1887" w:type="dxa"/>
            <w:gridSpan w:val="2"/>
            <w:tcBorders>
              <w:top w:val="single" w:sz="4" w:space="0" w:color="auto"/>
              <w:left w:val="single" w:sz="4" w:space="0" w:color="auto"/>
              <w:bottom w:val="single" w:sz="4" w:space="0" w:color="auto"/>
              <w:right w:val="single" w:sz="4" w:space="0" w:color="auto"/>
            </w:tcBorders>
            <w:hideMark/>
          </w:tcPr>
          <w:p w14:paraId="3EA71462" w14:textId="77777777" w:rsidR="00414083" w:rsidRDefault="00414083" w:rsidP="008A4BAB">
            <w:pPr>
              <w:pStyle w:val="TAC"/>
              <w:rPr>
                <w:ins w:id="16751" w:author="Huawei" w:date="2022-11-04T11:47:00Z"/>
                <w:rFonts w:cs="v4.2.0"/>
                <w:lang w:eastAsia="zh-CN"/>
              </w:rPr>
            </w:pPr>
            <w:ins w:id="16752" w:author="Huawei" w:date="2022-11-04T11:47:00Z">
              <w:r>
                <w:t>AoA2</w:t>
              </w:r>
            </w:ins>
          </w:p>
        </w:tc>
      </w:tr>
      <w:tr w:rsidR="00414083" w14:paraId="6D46E334" w14:textId="77777777" w:rsidTr="008A4BAB">
        <w:trPr>
          <w:cantSplit/>
          <w:jc w:val="center"/>
          <w:ins w:id="16753" w:author="Huawei" w:date="2022-11-04T11:47:00Z"/>
        </w:trPr>
        <w:tc>
          <w:tcPr>
            <w:tcW w:w="2547" w:type="dxa"/>
            <w:gridSpan w:val="2"/>
            <w:tcBorders>
              <w:top w:val="single" w:sz="4" w:space="0" w:color="auto"/>
              <w:left w:val="single" w:sz="4" w:space="0" w:color="auto"/>
              <w:bottom w:val="single" w:sz="4" w:space="0" w:color="auto"/>
              <w:right w:val="single" w:sz="4" w:space="0" w:color="auto"/>
            </w:tcBorders>
            <w:hideMark/>
          </w:tcPr>
          <w:p w14:paraId="015BBA3E" w14:textId="77777777" w:rsidR="00414083" w:rsidRDefault="00414083" w:rsidP="008A4BAB">
            <w:pPr>
              <w:pStyle w:val="TAL"/>
              <w:rPr>
                <w:ins w:id="16754" w:author="Huawei" w:date="2022-11-04T11:47:00Z"/>
                <w:lang w:eastAsia="zh-CN"/>
              </w:rPr>
            </w:pPr>
            <w:ins w:id="16755" w:author="Huawei" w:date="2022-11-04T11:47:00Z">
              <w:r>
                <w:rPr>
                  <w:lang w:eastAsia="zh-CN"/>
                </w:rPr>
                <w:t xml:space="preserve">Assumption for UE beams </w:t>
              </w:r>
              <w:r>
                <w:rPr>
                  <w:vertAlign w:val="superscript"/>
                  <w:lang w:eastAsia="zh-CN"/>
                </w:rPr>
                <w:t>Note 6</w:t>
              </w:r>
            </w:ins>
          </w:p>
        </w:tc>
        <w:tc>
          <w:tcPr>
            <w:tcW w:w="1048" w:type="dxa"/>
            <w:tcBorders>
              <w:top w:val="single" w:sz="4" w:space="0" w:color="auto"/>
              <w:left w:val="single" w:sz="4" w:space="0" w:color="auto"/>
              <w:bottom w:val="single" w:sz="4" w:space="0" w:color="auto"/>
              <w:right w:val="single" w:sz="4" w:space="0" w:color="auto"/>
            </w:tcBorders>
            <w:hideMark/>
          </w:tcPr>
          <w:p w14:paraId="3704A009" w14:textId="77777777" w:rsidR="00414083" w:rsidRDefault="00414083" w:rsidP="008A4BAB">
            <w:pPr>
              <w:pStyle w:val="TAC"/>
              <w:rPr>
                <w:ins w:id="16756" w:author="Huawei" w:date="2022-11-04T11:47:00Z"/>
                <w:lang w:eastAsia="zh-CN"/>
              </w:rPr>
            </w:pPr>
            <w:ins w:id="16757" w:author="Huawei" w:date="2022-11-04T11:47: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477C45FF" w14:textId="77777777" w:rsidR="00414083" w:rsidRDefault="00414083" w:rsidP="008A4BAB">
            <w:pPr>
              <w:pStyle w:val="TAC"/>
              <w:rPr>
                <w:ins w:id="16758" w:author="Huawei" w:date="2022-11-04T11:47: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5962CF2" w14:textId="77777777" w:rsidR="00414083" w:rsidRDefault="00414083" w:rsidP="008A4BAB">
            <w:pPr>
              <w:pStyle w:val="TAC"/>
              <w:rPr>
                <w:ins w:id="16759" w:author="Huawei" w:date="2022-11-04T11:47:00Z"/>
                <w:lang w:eastAsia="zh-CN"/>
              </w:rPr>
            </w:pPr>
            <w:ins w:id="16760" w:author="Huawei" w:date="2022-11-04T11:47:00Z">
              <w:r>
                <w:rPr>
                  <w:lang w:eastAsia="zh-CN"/>
                </w:rPr>
                <w:t>Rough</w:t>
              </w:r>
            </w:ins>
          </w:p>
        </w:tc>
      </w:tr>
      <w:tr w:rsidR="00414083" w14:paraId="2691D24B" w14:textId="77777777" w:rsidTr="008A4BAB">
        <w:trPr>
          <w:cantSplit/>
          <w:jc w:val="center"/>
          <w:ins w:id="16761"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538730EF" w14:textId="77777777" w:rsidR="00414083" w:rsidRDefault="00414083" w:rsidP="008A4BAB">
            <w:pPr>
              <w:pStyle w:val="TAL"/>
              <w:rPr>
                <w:ins w:id="16762" w:author="Huawei" w:date="2022-11-04T11:47:00Z"/>
                <w:lang w:eastAsia="zh-CN"/>
              </w:rPr>
            </w:pPr>
            <w:ins w:id="16763" w:author="Huawei" w:date="2022-11-04T11:47:00Z">
              <w:r>
                <w:rPr>
                  <w:lang w:eastAsia="zh-CN"/>
                </w:rPr>
                <w:t>Ê</w:t>
              </w:r>
              <w:r>
                <w:rPr>
                  <w:vertAlign w:val="subscript"/>
                  <w:lang w:eastAsia="zh-CN"/>
                </w:rPr>
                <w:t>s</w:t>
              </w:r>
            </w:ins>
          </w:p>
        </w:tc>
        <w:tc>
          <w:tcPr>
            <w:tcW w:w="1048" w:type="dxa"/>
            <w:tcBorders>
              <w:top w:val="single" w:sz="4" w:space="0" w:color="auto"/>
              <w:left w:val="single" w:sz="4" w:space="0" w:color="auto"/>
              <w:bottom w:val="single" w:sz="4" w:space="0" w:color="auto"/>
              <w:right w:val="single" w:sz="4" w:space="0" w:color="auto"/>
            </w:tcBorders>
            <w:hideMark/>
          </w:tcPr>
          <w:p w14:paraId="046D2229" w14:textId="77777777" w:rsidR="00414083" w:rsidRDefault="00414083" w:rsidP="008A4BAB">
            <w:pPr>
              <w:pStyle w:val="TAC"/>
              <w:rPr>
                <w:ins w:id="16764" w:author="Huawei" w:date="2022-11-04T11:47:00Z"/>
                <w:lang w:eastAsia="zh-CN"/>
              </w:rPr>
            </w:pPr>
            <w:ins w:id="16765" w:author="Huawei" w:date="2022-11-04T11:47:00Z">
              <w:r>
                <w:rPr>
                  <w:lang w:eastAsia="zh-CN"/>
                </w:rPr>
                <w:t>1</w:t>
              </w:r>
            </w:ins>
          </w:p>
        </w:tc>
        <w:tc>
          <w:tcPr>
            <w:tcW w:w="1980" w:type="dxa"/>
            <w:tcBorders>
              <w:top w:val="single" w:sz="4" w:space="0" w:color="auto"/>
              <w:left w:val="single" w:sz="4" w:space="0" w:color="auto"/>
              <w:bottom w:val="nil"/>
              <w:right w:val="single" w:sz="4" w:space="0" w:color="auto"/>
            </w:tcBorders>
            <w:hideMark/>
          </w:tcPr>
          <w:p w14:paraId="69C4307F" w14:textId="77777777" w:rsidR="00414083" w:rsidRDefault="00414083" w:rsidP="008A4BAB">
            <w:pPr>
              <w:pStyle w:val="TAC"/>
              <w:rPr>
                <w:ins w:id="16766" w:author="Huawei" w:date="2022-11-04T11:47:00Z"/>
                <w:lang w:eastAsia="zh-CN"/>
              </w:rPr>
            </w:pPr>
            <w:ins w:id="16767" w:author="Huawei" w:date="2022-11-04T11:47:00Z">
              <w:r>
                <w:rPr>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26855B6B" w14:textId="77777777" w:rsidR="00414083" w:rsidRDefault="00414083" w:rsidP="008A4BAB">
            <w:pPr>
              <w:pStyle w:val="TAC"/>
              <w:rPr>
                <w:ins w:id="16768" w:author="Huawei" w:date="2022-11-04T11:47:00Z"/>
                <w:lang w:eastAsia="zh-CN"/>
              </w:rPr>
            </w:pPr>
            <w:ins w:id="16769" w:author="Huawei" w:date="2022-11-04T11:47: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6510E532" w14:textId="77777777" w:rsidR="00414083" w:rsidRDefault="00414083" w:rsidP="008A4BAB">
            <w:pPr>
              <w:pStyle w:val="TAC"/>
              <w:rPr>
                <w:ins w:id="16770" w:author="Huawei" w:date="2022-11-04T11:47:00Z"/>
                <w:lang w:eastAsia="zh-CN"/>
              </w:rPr>
            </w:pPr>
            <w:ins w:id="16771" w:author="Huawei" w:date="2022-11-04T11:47: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4359A63" w14:textId="77777777" w:rsidR="00414083" w:rsidRDefault="00414083" w:rsidP="008A4BAB">
            <w:pPr>
              <w:pStyle w:val="TAC"/>
              <w:rPr>
                <w:ins w:id="16772" w:author="Huawei" w:date="2022-11-04T11:47:00Z"/>
                <w:lang w:eastAsia="zh-CN"/>
              </w:rPr>
            </w:pPr>
            <w:ins w:id="16773"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7709F09" w14:textId="77777777" w:rsidR="00414083" w:rsidRDefault="00414083" w:rsidP="008A4BAB">
            <w:pPr>
              <w:pStyle w:val="TAC"/>
              <w:rPr>
                <w:ins w:id="16774" w:author="Huawei" w:date="2022-11-04T11:47:00Z"/>
                <w:lang w:eastAsia="zh-CN"/>
              </w:rPr>
            </w:pPr>
            <w:ins w:id="16775" w:author="Huawei" w:date="2022-11-04T11:47:00Z">
              <w:r>
                <w:rPr>
                  <w:lang w:eastAsia="zh-CN"/>
                </w:rPr>
                <w:t>-80.6</w:t>
              </w:r>
            </w:ins>
          </w:p>
        </w:tc>
      </w:tr>
      <w:tr w:rsidR="00414083" w14:paraId="4DC7F88B" w14:textId="77777777" w:rsidTr="008A4BAB">
        <w:trPr>
          <w:cantSplit/>
          <w:jc w:val="center"/>
          <w:ins w:id="16776" w:author="Huawei" w:date="2022-11-04T11:47:00Z"/>
        </w:trPr>
        <w:tc>
          <w:tcPr>
            <w:tcW w:w="2547" w:type="dxa"/>
            <w:gridSpan w:val="2"/>
            <w:vMerge/>
            <w:tcBorders>
              <w:left w:val="single" w:sz="4" w:space="0" w:color="auto"/>
              <w:right w:val="single" w:sz="4" w:space="0" w:color="auto"/>
            </w:tcBorders>
          </w:tcPr>
          <w:p w14:paraId="433D5FA9" w14:textId="77777777" w:rsidR="00414083" w:rsidRDefault="00414083" w:rsidP="008A4BAB">
            <w:pPr>
              <w:pStyle w:val="TAL"/>
              <w:rPr>
                <w:ins w:id="16777"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248BBD20" w14:textId="77777777" w:rsidR="00414083" w:rsidRDefault="00414083" w:rsidP="008A4BAB">
            <w:pPr>
              <w:pStyle w:val="TAC"/>
              <w:rPr>
                <w:ins w:id="16778" w:author="Huawei" w:date="2022-11-04T11:47:00Z"/>
                <w:lang w:eastAsia="zh-CN"/>
              </w:rPr>
            </w:pPr>
            <w:ins w:id="16779" w:author="Huawei" w:date="2022-11-04T11:47:00Z">
              <w:r>
                <w:rPr>
                  <w:lang w:eastAsia="zh-CN"/>
                </w:rPr>
                <w:t>2</w:t>
              </w:r>
            </w:ins>
          </w:p>
        </w:tc>
        <w:tc>
          <w:tcPr>
            <w:tcW w:w="1980" w:type="dxa"/>
            <w:tcBorders>
              <w:top w:val="nil"/>
              <w:left w:val="single" w:sz="4" w:space="0" w:color="auto"/>
              <w:bottom w:val="nil"/>
              <w:right w:val="single" w:sz="4" w:space="0" w:color="auto"/>
            </w:tcBorders>
          </w:tcPr>
          <w:p w14:paraId="1FE3293A" w14:textId="77777777" w:rsidR="00414083" w:rsidRDefault="00414083" w:rsidP="008A4BAB">
            <w:pPr>
              <w:pStyle w:val="TAC"/>
              <w:rPr>
                <w:ins w:id="16780"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68B15D2D" w14:textId="77777777" w:rsidR="00414083" w:rsidRDefault="00414083" w:rsidP="008A4BAB">
            <w:pPr>
              <w:pStyle w:val="TAC"/>
              <w:rPr>
                <w:ins w:id="16781" w:author="Huawei" w:date="2022-11-04T11:47:00Z"/>
                <w:lang w:eastAsia="zh-CN"/>
              </w:rPr>
            </w:pPr>
            <w:ins w:id="16782" w:author="Huawei" w:date="2022-11-04T11:47:00Z">
              <w:r>
                <w:rPr>
                  <w:lang w:eastAsia="zh-CN"/>
                </w:rPr>
                <w:t>-74.6</w:t>
              </w:r>
            </w:ins>
          </w:p>
        </w:tc>
        <w:tc>
          <w:tcPr>
            <w:tcW w:w="867" w:type="dxa"/>
            <w:tcBorders>
              <w:top w:val="single" w:sz="4" w:space="0" w:color="auto"/>
              <w:left w:val="single" w:sz="4" w:space="0" w:color="auto"/>
              <w:bottom w:val="single" w:sz="4" w:space="0" w:color="auto"/>
              <w:right w:val="single" w:sz="4" w:space="0" w:color="auto"/>
            </w:tcBorders>
            <w:hideMark/>
          </w:tcPr>
          <w:p w14:paraId="77506FA5" w14:textId="77777777" w:rsidR="00414083" w:rsidRDefault="00414083" w:rsidP="008A4BAB">
            <w:pPr>
              <w:pStyle w:val="TAC"/>
              <w:rPr>
                <w:ins w:id="16783" w:author="Huawei" w:date="2022-11-04T11:47:00Z"/>
                <w:lang w:eastAsia="zh-CN"/>
              </w:rPr>
            </w:pPr>
            <w:ins w:id="16784" w:author="Huawei" w:date="2022-11-04T11:47: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3D80726" w14:textId="77777777" w:rsidR="00414083" w:rsidRDefault="00414083" w:rsidP="008A4BAB">
            <w:pPr>
              <w:pStyle w:val="TAC"/>
              <w:rPr>
                <w:ins w:id="16785" w:author="Huawei" w:date="2022-11-04T11:47:00Z"/>
                <w:lang w:eastAsia="zh-CN"/>
              </w:rPr>
            </w:pPr>
            <w:ins w:id="16786"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71972088" w14:textId="77777777" w:rsidR="00414083" w:rsidRDefault="00414083" w:rsidP="008A4BAB">
            <w:pPr>
              <w:pStyle w:val="TAC"/>
              <w:rPr>
                <w:ins w:id="16787" w:author="Huawei" w:date="2022-11-04T11:47:00Z"/>
                <w:lang w:eastAsia="zh-CN"/>
              </w:rPr>
            </w:pPr>
            <w:ins w:id="16788" w:author="Huawei" w:date="2022-11-04T11:47:00Z">
              <w:r>
                <w:rPr>
                  <w:lang w:eastAsia="zh-CN"/>
                </w:rPr>
                <w:t>-74.6</w:t>
              </w:r>
            </w:ins>
          </w:p>
        </w:tc>
      </w:tr>
      <w:tr w:rsidR="00414083" w14:paraId="1FA223D8" w14:textId="77777777" w:rsidTr="008A4BAB">
        <w:trPr>
          <w:cantSplit/>
          <w:jc w:val="center"/>
          <w:ins w:id="16789" w:author="Huawei" w:date="2022-11-04T11:47:00Z"/>
        </w:trPr>
        <w:tc>
          <w:tcPr>
            <w:tcW w:w="2547" w:type="dxa"/>
            <w:gridSpan w:val="2"/>
            <w:vMerge/>
            <w:tcBorders>
              <w:left w:val="single" w:sz="4" w:space="0" w:color="auto"/>
              <w:bottom w:val="single" w:sz="4" w:space="0" w:color="auto"/>
              <w:right w:val="single" w:sz="4" w:space="0" w:color="auto"/>
            </w:tcBorders>
          </w:tcPr>
          <w:p w14:paraId="0B96BF25" w14:textId="77777777" w:rsidR="00414083" w:rsidRDefault="00414083" w:rsidP="008A4BAB">
            <w:pPr>
              <w:pStyle w:val="TAL"/>
              <w:rPr>
                <w:ins w:id="16790"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312FAF55" w14:textId="77777777" w:rsidR="00414083" w:rsidRDefault="00414083" w:rsidP="008A4BAB">
            <w:pPr>
              <w:pStyle w:val="TAC"/>
              <w:rPr>
                <w:ins w:id="16791" w:author="Huawei" w:date="2022-11-04T11:47:00Z"/>
                <w:lang w:eastAsia="zh-CN"/>
              </w:rPr>
            </w:pPr>
            <w:ins w:id="16792" w:author="Huawei" w:date="2022-11-04T11:47:00Z">
              <w:r>
                <w:rPr>
                  <w:lang w:eastAsia="zh-CN"/>
                </w:rPr>
                <w:t>3</w:t>
              </w:r>
            </w:ins>
          </w:p>
        </w:tc>
        <w:tc>
          <w:tcPr>
            <w:tcW w:w="1980" w:type="dxa"/>
            <w:tcBorders>
              <w:top w:val="nil"/>
              <w:left w:val="single" w:sz="4" w:space="0" w:color="auto"/>
              <w:bottom w:val="single" w:sz="4" w:space="0" w:color="auto"/>
              <w:right w:val="single" w:sz="4" w:space="0" w:color="auto"/>
            </w:tcBorders>
          </w:tcPr>
          <w:p w14:paraId="0D660EE6" w14:textId="77777777" w:rsidR="00414083" w:rsidRDefault="00414083" w:rsidP="008A4BAB">
            <w:pPr>
              <w:pStyle w:val="TAC"/>
              <w:rPr>
                <w:ins w:id="16793"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1F5637D1" w14:textId="77777777" w:rsidR="00414083" w:rsidRDefault="00414083" w:rsidP="008A4BAB">
            <w:pPr>
              <w:pStyle w:val="TAC"/>
              <w:rPr>
                <w:ins w:id="16794" w:author="Huawei" w:date="2022-11-04T11:47:00Z"/>
                <w:lang w:eastAsia="zh-CN"/>
              </w:rPr>
            </w:pPr>
            <w:ins w:id="16795" w:author="Huawei" w:date="2022-11-04T11:47:00Z">
              <w:r>
                <w:rPr>
                  <w:lang w:eastAsia="zh-CN"/>
                </w:rPr>
                <w:t>-71.6</w:t>
              </w:r>
            </w:ins>
          </w:p>
        </w:tc>
        <w:tc>
          <w:tcPr>
            <w:tcW w:w="867" w:type="dxa"/>
            <w:tcBorders>
              <w:top w:val="single" w:sz="4" w:space="0" w:color="auto"/>
              <w:left w:val="single" w:sz="4" w:space="0" w:color="auto"/>
              <w:bottom w:val="single" w:sz="4" w:space="0" w:color="auto"/>
              <w:right w:val="single" w:sz="4" w:space="0" w:color="auto"/>
            </w:tcBorders>
            <w:hideMark/>
          </w:tcPr>
          <w:p w14:paraId="49A8117C" w14:textId="77777777" w:rsidR="00414083" w:rsidRDefault="00414083" w:rsidP="008A4BAB">
            <w:pPr>
              <w:pStyle w:val="TAC"/>
              <w:rPr>
                <w:ins w:id="16796" w:author="Huawei" w:date="2022-11-04T11:47:00Z"/>
                <w:lang w:eastAsia="zh-CN"/>
              </w:rPr>
            </w:pPr>
            <w:ins w:id="16797" w:author="Huawei" w:date="2022-11-04T11:47: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FB3A39A" w14:textId="77777777" w:rsidR="00414083" w:rsidRDefault="00414083" w:rsidP="008A4BAB">
            <w:pPr>
              <w:pStyle w:val="TAC"/>
              <w:rPr>
                <w:ins w:id="16798" w:author="Huawei" w:date="2022-11-04T11:47:00Z"/>
                <w:lang w:eastAsia="zh-CN"/>
              </w:rPr>
            </w:pPr>
            <w:ins w:id="16799"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99837D1" w14:textId="77777777" w:rsidR="00414083" w:rsidRDefault="00414083" w:rsidP="008A4BAB">
            <w:pPr>
              <w:pStyle w:val="TAC"/>
              <w:rPr>
                <w:ins w:id="16800" w:author="Huawei" w:date="2022-11-04T11:47:00Z"/>
                <w:lang w:eastAsia="zh-CN"/>
              </w:rPr>
            </w:pPr>
            <w:ins w:id="16801" w:author="Huawei" w:date="2022-11-04T11:47:00Z">
              <w:r>
                <w:rPr>
                  <w:lang w:eastAsia="zh-CN"/>
                </w:rPr>
                <w:t>-71.6</w:t>
              </w:r>
            </w:ins>
          </w:p>
        </w:tc>
      </w:tr>
      <w:tr w:rsidR="00414083" w14:paraId="23B78394" w14:textId="77777777" w:rsidTr="008A4BAB">
        <w:trPr>
          <w:cantSplit/>
          <w:jc w:val="center"/>
          <w:ins w:id="16802"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2A45E3EC" w14:textId="77777777" w:rsidR="00414083" w:rsidRDefault="00414083" w:rsidP="008A4BAB">
            <w:pPr>
              <w:pStyle w:val="TAL"/>
              <w:rPr>
                <w:ins w:id="16803" w:author="Huawei" w:date="2022-11-04T11:47:00Z"/>
                <w:lang w:eastAsia="zh-CN"/>
              </w:rPr>
            </w:pPr>
            <w:ins w:id="16804" w:author="Huawei" w:date="2022-11-04T11:47:00Z">
              <w:r>
                <w:rPr>
                  <w:rFonts w:cs="v4.2.0"/>
                  <w:lang w:eastAsia="zh-CN"/>
                </w:rPr>
                <w:t>SS B_RP</w:t>
              </w:r>
              <w:r>
                <w:rPr>
                  <w:vertAlign w:val="superscript"/>
                  <w:lang w:eastAsia="zh-CN"/>
                </w:rPr>
                <w:t xml:space="preserve"> Note 2</w:t>
              </w:r>
            </w:ins>
          </w:p>
        </w:tc>
        <w:tc>
          <w:tcPr>
            <w:tcW w:w="1048" w:type="dxa"/>
            <w:tcBorders>
              <w:top w:val="single" w:sz="4" w:space="0" w:color="auto"/>
              <w:left w:val="single" w:sz="4" w:space="0" w:color="auto"/>
              <w:bottom w:val="single" w:sz="4" w:space="0" w:color="auto"/>
              <w:right w:val="single" w:sz="4" w:space="0" w:color="auto"/>
            </w:tcBorders>
            <w:hideMark/>
          </w:tcPr>
          <w:p w14:paraId="56458F07" w14:textId="77777777" w:rsidR="00414083" w:rsidRDefault="00414083" w:rsidP="008A4BAB">
            <w:pPr>
              <w:pStyle w:val="TAC"/>
              <w:rPr>
                <w:ins w:id="16805" w:author="Huawei" w:date="2022-11-04T11:47:00Z"/>
                <w:rFonts w:cs="v4.2.0"/>
                <w:lang w:eastAsia="zh-CN"/>
              </w:rPr>
            </w:pPr>
            <w:ins w:id="16806" w:author="Huawei" w:date="2022-11-04T11:47:00Z">
              <w:r>
                <w:rPr>
                  <w:rFonts w:cs="v4.2.0"/>
                  <w:lang w:eastAsia="zh-CN"/>
                </w:rPr>
                <w:t>1</w:t>
              </w:r>
            </w:ins>
          </w:p>
        </w:tc>
        <w:tc>
          <w:tcPr>
            <w:tcW w:w="1980" w:type="dxa"/>
            <w:tcBorders>
              <w:top w:val="single" w:sz="4" w:space="0" w:color="auto"/>
              <w:left w:val="single" w:sz="4" w:space="0" w:color="auto"/>
              <w:bottom w:val="nil"/>
              <w:right w:val="single" w:sz="4" w:space="0" w:color="auto"/>
            </w:tcBorders>
            <w:hideMark/>
          </w:tcPr>
          <w:p w14:paraId="458CE585" w14:textId="77777777" w:rsidR="00414083" w:rsidRDefault="00414083" w:rsidP="008A4BAB">
            <w:pPr>
              <w:pStyle w:val="TAC"/>
              <w:rPr>
                <w:ins w:id="16807" w:author="Huawei" w:date="2022-11-04T11:47:00Z"/>
                <w:lang w:eastAsia="zh-CN"/>
              </w:rPr>
            </w:pPr>
            <w:ins w:id="16808" w:author="Huawei" w:date="2022-11-04T11:47:00Z">
              <w:r>
                <w:rPr>
                  <w:rFonts w:cs="v4.2.0"/>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494E0153" w14:textId="77777777" w:rsidR="00414083" w:rsidRDefault="00414083" w:rsidP="008A4BAB">
            <w:pPr>
              <w:pStyle w:val="TAC"/>
              <w:rPr>
                <w:ins w:id="16809" w:author="Huawei" w:date="2022-11-04T11:47:00Z"/>
                <w:lang w:eastAsia="zh-CN"/>
              </w:rPr>
            </w:pPr>
            <w:ins w:id="16810" w:author="Huawei" w:date="2022-11-04T11:47: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5095971B" w14:textId="77777777" w:rsidR="00414083" w:rsidRDefault="00414083" w:rsidP="008A4BAB">
            <w:pPr>
              <w:pStyle w:val="TAC"/>
              <w:rPr>
                <w:ins w:id="16811" w:author="Huawei" w:date="2022-11-04T11:47:00Z"/>
                <w:lang w:eastAsia="zh-CN"/>
              </w:rPr>
            </w:pPr>
            <w:ins w:id="16812" w:author="Huawei" w:date="2022-11-04T11:47: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5D2CB5E" w14:textId="77777777" w:rsidR="00414083" w:rsidRDefault="00414083" w:rsidP="008A4BAB">
            <w:pPr>
              <w:pStyle w:val="TAC"/>
              <w:rPr>
                <w:ins w:id="16813" w:author="Huawei" w:date="2022-11-04T11:47:00Z"/>
                <w:lang w:eastAsia="zh-CN"/>
              </w:rPr>
            </w:pPr>
            <w:ins w:id="16814"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52D07F7B" w14:textId="77777777" w:rsidR="00414083" w:rsidRDefault="00414083" w:rsidP="008A4BAB">
            <w:pPr>
              <w:pStyle w:val="TAC"/>
              <w:rPr>
                <w:ins w:id="16815" w:author="Huawei" w:date="2022-11-04T11:47:00Z"/>
                <w:lang w:eastAsia="zh-CN"/>
              </w:rPr>
            </w:pPr>
            <w:ins w:id="16816" w:author="Huawei" w:date="2022-11-04T11:47:00Z">
              <w:r>
                <w:rPr>
                  <w:lang w:eastAsia="zh-CN"/>
                </w:rPr>
                <w:t>-80.6</w:t>
              </w:r>
            </w:ins>
          </w:p>
        </w:tc>
      </w:tr>
      <w:tr w:rsidR="00414083" w14:paraId="4F3098CD" w14:textId="77777777" w:rsidTr="008A4BAB">
        <w:trPr>
          <w:cantSplit/>
          <w:jc w:val="center"/>
          <w:ins w:id="16817" w:author="Huawei" w:date="2022-11-04T11:47:00Z"/>
        </w:trPr>
        <w:tc>
          <w:tcPr>
            <w:tcW w:w="2547" w:type="dxa"/>
            <w:gridSpan w:val="2"/>
            <w:vMerge/>
            <w:tcBorders>
              <w:left w:val="single" w:sz="4" w:space="0" w:color="auto"/>
              <w:right w:val="single" w:sz="4" w:space="0" w:color="auto"/>
            </w:tcBorders>
          </w:tcPr>
          <w:p w14:paraId="523F7BD6" w14:textId="77777777" w:rsidR="00414083" w:rsidRDefault="00414083" w:rsidP="008A4BAB">
            <w:pPr>
              <w:pStyle w:val="TAL"/>
              <w:rPr>
                <w:ins w:id="16818" w:author="Huawei" w:date="2022-11-04T11:47:00Z"/>
                <w:rFonts w:cs="v4.2.0"/>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687EADFC" w14:textId="77777777" w:rsidR="00414083" w:rsidRDefault="00414083" w:rsidP="008A4BAB">
            <w:pPr>
              <w:pStyle w:val="TAC"/>
              <w:rPr>
                <w:ins w:id="16819" w:author="Huawei" w:date="2022-11-04T11:47:00Z"/>
                <w:rFonts w:cs="v4.2.0"/>
                <w:lang w:eastAsia="zh-CN"/>
              </w:rPr>
            </w:pPr>
            <w:ins w:id="16820" w:author="Huawei" w:date="2022-11-04T11:47:00Z">
              <w:r>
                <w:rPr>
                  <w:rFonts w:cs="v4.2.0"/>
                  <w:lang w:eastAsia="zh-CN"/>
                </w:rPr>
                <w:t>2</w:t>
              </w:r>
            </w:ins>
          </w:p>
        </w:tc>
        <w:tc>
          <w:tcPr>
            <w:tcW w:w="1980" w:type="dxa"/>
            <w:tcBorders>
              <w:top w:val="nil"/>
              <w:left w:val="single" w:sz="4" w:space="0" w:color="auto"/>
              <w:bottom w:val="nil"/>
              <w:right w:val="single" w:sz="4" w:space="0" w:color="auto"/>
            </w:tcBorders>
          </w:tcPr>
          <w:p w14:paraId="5EE5964E" w14:textId="77777777" w:rsidR="00414083" w:rsidRDefault="00414083" w:rsidP="008A4BAB">
            <w:pPr>
              <w:pStyle w:val="TAC"/>
              <w:rPr>
                <w:ins w:id="16821" w:author="Huawei" w:date="2022-11-04T11:47:00Z"/>
                <w:rFonts w:cs="v4.2.0"/>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28C40E8C" w14:textId="77777777" w:rsidR="00414083" w:rsidRDefault="00414083" w:rsidP="008A4BAB">
            <w:pPr>
              <w:pStyle w:val="TAC"/>
              <w:rPr>
                <w:ins w:id="16822" w:author="Huawei" w:date="2022-11-04T11:47:00Z"/>
                <w:lang w:eastAsia="zh-CN"/>
              </w:rPr>
            </w:pPr>
            <w:ins w:id="16823" w:author="Huawei" w:date="2022-11-04T11:47:00Z">
              <w:r>
                <w:rPr>
                  <w:lang w:eastAsia="zh-CN"/>
                </w:rPr>
                <w:t>-74.6</w:t>
              </w:r>
            </w:ins>
          </w:p>
        </w:tc>
        <w:tc>
          <w:tcPr>
            <w:tcW w:w="867" w:type="dxa"/>
            <w:tcBorders>
              <w:top w:val="single" w:sz="4" w:space="0" w:color="auto"/>
              <w:left w:val="single" w:sz="4" w:space="0" w:color="auto"/>
              <w:bottom w:val="single" w:sz="4" w:space="0" w:color="auto"/>
              <w:right w:val="single" w:sz="4" w:space="0" w:color="auto"/>
            </w:tcBorders>
            <w:hideMark/>
          </w:tcPr>
          <w:p w14:paraId="046ECD08" w14:textId="77777777" w:rsidR="00414083" w:rsidRDefault="00414083" w:rsidP="008A4BAB">
            <w:pPr>
              <w:pStyle w:val="TAC"/>
              <w:rPr>
                <w:ins w:id="16824" w:author="Huawei" w:date="2022-11-04T11:47:00Z"/>
                <w:lang w:eastAsia="zh-CN"/>
              </w:rPr>
            </w:pPr>
            <w:ins w:id="16825" w:author="Huawei" w:date="2022-11-04T11:47: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29BC59EA" w14:textId="77777777" w:rsidR="00414083" w:rsidRDefault="00414083" w:rsidP="008A4BAB">
            <w:pPr>
              <w:pStyle w:val="TAC"/>
              <w:rPr>
                <w:ins w:id="16826" w:author="Huawei" w:date="2022-11-04T11:47:00Z"/>
                <w:lang w:eastAsia="zh-CN"/>
              </w:rPr>
            </w:pPr>
            <w:ins w:id="16827"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9D22DB7" w14:textId="77777777" w:rsidR="00414083" w:rsidRDefault="00414083" w:rsidP="008A4BAB">
            <w:pPr>
              <w:pStyle w:val="TAC"/>
              <w:rPr>
                <w:ins w:id="16828" w:author="Huawei" w:date="2022-11-04T11:47:00Z"/>
                <w:lang w:eastAsia="zh-CN"/>
              </w:rPr>
            </w:pPr>
            <w:ins w:id="16829" w:author="Huawei" w:date="2022-11-04T11:47:00Z">
              <w:r>
                <w:rPr>
                  <w:lang w:eastAsia="zh-CN"/>
                </w:rPr>
                <w:t>-74.6</w:t>
              </w:r>
            </w:ins>
          </w:p>
        </w:tc>
      </w:tr>
      <w:tr w:rsidR="00414083" w14:paraId="4BFC0E95" w14:textId="77777777" w:rsidTr="008A4BAB">
        <w:trPr>
          <w:cantSplit/>
          <w:jc w:val="center"/>
          <w:ins w:id="16830" w:author="Huawei" w:date="2022-11-04T11:47:00Z"/>
        </w:trPr>
        <w:tc>
          <w:tcPr>
            <w:tcW w:w="2547" w:type="dxa"/>
            <w:gridSpan w:val="2"/>
            <w:vMerge/>
            <w:tcBorders>
              <w:left w:val="single" w:sz="4" w:space="0" w:color="auto"/>
              <w:bottom w:val="single" w:sz="4" w:space="0" w:color="auto"/>
              <w:right w:val="single" w:sz="4" w:space="0" w:color="auto"/>
            </w:tcBorders>
          </w:tcPr>
          <w:p w14:paraId="1662C9B7" w14:textId="77777777" w:rsidR="00414083" w:rsidRDefault="00414083" w:rsidP="008A4BAB">
            <w:pPr>
              <w:pStyle w:val="TAL"/>
              <w:rPr>
                <w:ins w:id="16831" w:author="Huawei" w:date="2022-11-04T11:47:00Z"/>
                <w:rFonts w:cs="v4.2.0"/>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66E131C4" w14:textId="77777777" w:rsidR="00414083" w:rsidRDefault="00414083" w:rsidP="008A4BAB">
            <w:pPr>
              <w:pStyle w:val="TAC"/>
              <w:rPr>
                <w:ins w:id="16832" w:author="Huawei" w:date="2022-11-04T11:47:00Z"/>
                <w:rFonts w:cs="v4.2.0"/>
                <w:lang w:eastAsia="zh-CN"/>
              </w:rPr>
            </w:pPr>
            <w:ins w:id="16833" w:author="Huawei" w:date="2022-11-04T11:47:00Z">
              <w:r>
                <w:rPr>
                  <w:rFonts w:cs="v4.2.0"/>
                  <w:lang w:eastAsia="zh-CN"/>
                </w:rPr>
                <w:t>3</w:t>
              </w:r>
            </w:ins>
          </w:p>
        </w:tc>
        <w:tc>
          <w:tcPr>
            <w:tcW w:w="1980" w:type="dxa"/>
            <w:tcBorders>
              <w:top w:val="nil"/>
              <w:left w:val="single" w:sz="4" w:space="0" w:color="auto"/>
              <w:bottom w:val="single" w:sz="4" w:space="0" w:color="auto"/>
              <w:right w:val="single" w:sz="4" w:space="0" w:color="auto"/>
            </w:tcBorders>
          </w:tcPr>
          <w:p w14:paraId="683F268F" w14:textId="77777777" w:rsidR="00414083" w:rsidRDefault="00414083" w:rsidP="008A4BAB">
            <w:pPr>
              <w:pStyle w:val="TAC"/>
              <w:rPr>
                <w:ins w:id="16834" w:author="Huawei" w:date="2022-11-04T11:47:00Z"/>
                <w:rFonts w:cs="v4.2.0"/>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9B72D8A" w14:textId="77777777" w:rsidR="00414083" w:rsidRDefault="00414083" w:rsidP="008A4BAB">
            <w:pPr>
              <w:pStyle w:val="TAC"/>
              <w:rPr>
                <w:ins w:id="16835" w:author="Huawei" w:date="2022-11-04T11:47:00Z"/>
                <w:lang w:eastAsia="zh-CN"/>
              </w:rPr>
            </w:pPr>
            <w:ins w:id="16836" w:author="Huawei" w:date="2022-11-04T11:47:00Z">
              <w:r>
                <w:rPr>
                  <w:lang w:eastAsia="zh-CN"/>
                </w:rPr>
                <w:t>-71.6</w:t>
              </w:r>
            </w:ins>
          </w:p>
        </w:tc>
        <w:tc>
          <w:tcPr>
            <w:tcW w:w="867" w:type="dxa"/>
            <w:tcBorders>
              <w:top w:val="single" w:sz="4" w:space="0" w:color="auto"/>
              <w:left w:val="single" w:sz="4" w:space="0" w:color="auto"/>
              <w:bottom w:val="single" w:sz="4" w:space="0" w:color="auto"/>
              <w:right w:val="single" w:sz="4" w:space="0" w:color="auto"/>
            </w:tcBorders>
            <w:hideMark/>
          </w:tcPr>
          <w:p w14:paraId="635AEF0E" w14:textId="77777777" w:rsidR="00414083" w:rsidRDefault="00414083" w:rsidP="008A4BAB">
            <w:pPr>
              <w:pStyle w:val="TAC"/>
              <w:rPr>
                <w:ins w:id="16837" w:author="Huawei" w:date="2022-11-04T11:47:00Z"/>
                <w:lang w:eastAsia="zh-CN"/>
              </w:rPr>
            </w:pPr>
            <w:ins w:id="16838" w:author="Huawei" w:date="2022-11-04T11:47: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3291E9D1" w14:textId="77777777" w:rsidR="00414083" w:rsidRDefault="00414083" w:rsidP="008A4BAB">
            <w:pPr>
              <w:pStyle w:val="TAC"/>
              <w:rPr>
                <w:ins w:id="16839" w:author="Huawei" w:date="2022-11-04T11:47:00Z"/>
                <w:lang w:eastAsia="zh-CN"/>
              </w:rPr>
            </w:pPr>
            <w:ins w:id="16840"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C3C8D3" w14:textId="77777777" w:rsidR="00414083" w:rsidRDefault="00414083" w:rsidP="008A4BAB">
            <w:pPr>
              <w:pStyle w:val="TAC"/>
              <w:rPr>
                <w:ins w:id="16841" w:author="Huawei" w:date="2022-11-04T11:47:00Z"/>
                <w:lang w:eastAsia="zh-CN"/>
              </w:rPr>
            </w:pPr>
            <w:ins w:id="16842" w:author="Huawei" w:date="2022-11-04T11:47:00Z">
              <w:r>
                <w:rPr>
                  <w:lang w:eastAsia="zh-CN"/>
                </w:rPr>
                <w:t>-71.6</w:t>
              </w:r>
            </w:ins>
          </w:p>
        </w:tc>
      </w:tr>
      <w:tr w:rsidR="00414083" w14:paraId="4218F9FC" w14:textId="77777777" w:rsidTr="008A4BAB">
        <w:trPr>
          <w:cantSplit/>
          <w:jc w:val="center"/>
          <w:ins w:id="16843" w:author="Huawei" w:date="2022-11-04T11:47:00Z"/>
        </w:trPr>
        <w:tc>
          <w:tcPr>
            <w:tcW w:w="2547" w:type="dxa"/>
            <w:gridSpan w:val="2"/>
            <w:tcBorders>
              <w:top w:val="single" w:sz="4" w:space="0" w:color="auto"/>
              <w:left w:val="single" w:sz="4" w:space="0" w:color="auto"/>
              <w:bottom w:val="single" w:sz="4" w:space="0" w:color="auto"/>
              <w:right w:val="single" w:sz="4" w:space="0" w:color="auto"/>
            </w:tcBorders>
            <w:hideMark/>
          </w:tcPr>
          <w:p w14:paraId="1FC8525B" w14:textId="77777777" w:rsidR="00414083" w:rsidRDefault="00414083" w:rsidP="008A4BAB">
            <w:pPr>
              <w:pStyle w:val="TAL"/>
              <w:rPr>
                <w:ins w:id="16844" w:author="Huawei" w:date="2022-11-04T11:47:00Z"/>
                <w:rFonts w:cs="v4.2.0"/>
                <w:lang w:eastAsia="zh-CN"/>
              </w:rPr>
            </w:pPr>
            <w:ins w:id="16845" w:author="Huawei" w:date="2022-11-04T11:47:00Z">
              <w:r>
                <w:rPr>
                  <w:position w:val="-12"/>
                  <w:szCs w:val="18"/>
                </w:rPr>
                <w:object w:dxaOrig="390" w:dyaOrig="285" w14:anchorId="172EFE56">
                  <v:shape id="_x0000_i1142" type="#_x0000_t75" style="width:19pt;height:14.5pt" o:ole="" fillcolor="window">
                    <v:imagedata r:id="rId18" o:title=""/>
                  </v:shape>
                  <o:OLEObject Type="Embed" ProgID="Equation.3" ShapeID="_x0000_i1142" DrawAspect="Content" ObjectID="_1731450551" r:id="rId163"/>
                </w:object>
              </w:r>
            </w:ins>
            <w:ins w:id="16846" w:author="Huawei" w:date="2022-11-04T11:47:00Z">
              <w:r>
                <w:rPr>
                  <w:szCs w:val="18"/>
                  <w:vertAlign w:val="subscript"/>
                </w:rPr>
                <w:t>BB</w:t>
              </w:r>
              <w:r>
                <w:rPr>
                  <w:szCs w:val="18"/>
                  <w:vertAlign w:val="superscript"/>
                </w:rPr>
                <w:t xml:space="preserve"> Note 7</w:t>
              </w:r>
            </w:ins>
          </w:p>
        </w:tc>
        <w:tc>
          <w:tcPr>
            <w:tcW w:w="1048" w:type="dxa"/>
            <w:tcBorders>
              <w:top w:val="single" w:sz="4" w:space="0" w:color="auto"/>
              <w:left w:val="single" w:sz="4" w:space="0" w:color="auto"/>
              <w:bottom w:val="single" w:sz="4" w:space="0" w:color="auto"/>
              <w:right w:val="single" w:sz="4" w:space="0" w:color="auto"/>
            </w:tcBorders>
            <w:hideMark/>
          </w:tcPr>
          <w:p w14:paraId="630C39EF" w14:textId="77777777" w:rsidR="00414083" w:rsidRDefault="00414083" w:rsidP="008A4BAB">
            <w:pPr>
              <w:pStyle w:val="TAC"/>
              <w:rPr>
                <w:ins w:id="16847" w:author="Huawei" w:date="2022-11-04T11:47:00Z"/>
                <w:rFonts w:cs="v4.2.0"/>
                <w:lang w:eastAsia="zh-CN"/>
              </w:rPr>
            </w:pPr>
            <w:ins w:id="16848" w:author="Huawei" w:date="2022-11-04T11:47:00Z">
              <w:r>
                <w:rPr>
                  <w:rFonts w:cs="v4.2.0"/>
                  <w:lang w:eastAsia="zh-CN"/>
                </w:rPr>
                <w:t>1,2,3</w:t>
              </w:r>
            </w:ins>
          </w:p>
        </w:tc>
        <w:tc>
          <w:tcPr>
            <w:tcW w:w="1980" w:type="dxa"/>
            <w:tcBorders>
              <w:top w:val="single" w:sz="4" w:space="0" w:color="auto"/>
              <w:left w:val="single" w:sz="4" w:space="0" w:color="auto"/>
              <w:bottom w:val="single" w:sz="4" w:space="0" w:color="auto"/>
              <w:right w:val="single" w:sz="4" w:space="0" w:color="auto"/>
            </w:tcBorders>
            <w:hideMark/>
          </w:tcPr>
          <w:p w14:paraId="67176D99" w14:textId="77777777" w:rsidR="00414083" w:rsidRDefault="00414083" w:rsidP="008A4BAB">
            <w:pPr>
              <w:pStyle w:val="TAC"/>
              <w:rPr>
                <w:ins w:id="16849" w:author="Huawei" w:date="2022-11-04T11:47:00Z"/>
                <w:rFonts w:cs="v4.2.0"/>
                <w:lang w:eastAsia="zh-CN"/>
              </w:rPr>
            </w:pPr>
            <w:ins w:id="16850" w:author="Huawei" w:date="2022-11-04T11:47:00Z">
              <w:r>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hideMark/>
          </w:tcPr>
          <w:p w14:paraId="08D47661" w14:textId="77777777" w:rsidR="00414083" w:rsidRDefault="00414083" w:rsidP="008A4BAB">
            <w:pPr>
              <w:pStyle w:val="TAC"/>
              <w:rPr>
                <w:ins w:id="16851" w:author="Huawei" w:date="2022-11-04T11:47:00Z"/>
                <w:lang w:eastAsia="zh-CN"/>
              </w:rPr>
            </w:pPr>
            <w:ins w:id="16852" w:author="Huawei" w:date="2022-11-04T11:47:00Z">
              <w:r>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hideMark/>
          </w:tcPr>
          <w:p w14:paraId="59CE1B03" w14:textId="77777777" w:rsidR="00414083" w:rsidRDefault="00414083" w:rsidP="008A4BAB">
            <w:pPr>
              <w:pStyle w:val="TAC"/>
              <w:rPr>
                <w:ins w:id="16853" w:author="Huawei" w:date="2022-11-04T11:47:00Z"/>
                <w:lang w:eastAsia="zh-CN"/>
              </w:rPr>
            </w:pPr>
            <w:ins w:id="16854" w:author="Huawei" w:date="2022-11-04T11:47:00Z">
              <w:r>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2EF2FA2" w14:textId="77777777" w:rsidR="00414083" w:rsidRDefault="00414083" w:rsidP="008A4BAB">
            <w:pPr>
              <w:pStyle w:val="TAC"/>
              <w:rPr>
                <w:ins w:id="16855" w:author="Huawei" w:date="2022-11-04T11:47:00Z"/>
                <w:lang w:eastAsia="zh-CN"/>
              </w:rPr>
            </w:pPr>
            <w:ins w:id="16856" w:author="Huawei" w:date="2022-11-04T11:47:00Z">
              <w:r>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D03491F" w14:textId="77777777" w:rsidR="00414083" w:rsidRDefault="00414083" w:rsidP="008A4BAB">
            <w:pPr>
              <w:pStyle w:val="TAC"/>
              <w:rPr>
                <w:ins w:id="16857" w:author="Huawei" w:date="2022-11-04T11:47:00Z"/>
                <w:lang w:eastAsia="zh-CN"/>
              </w:rPr>
            </w:pPr>
            <w:ins w:id="16858" w:author="Huawei" w:date="2022-11-04T11:47:00Z">
              <w:r>
                <w:rPr>
                  <w:rFonts w:cs="Arial"/>
                  <w:lang w:eastAsia="zh-CN"/>
                </w:rPr>
                <w:t>8.3</w:t>
              </w:r>
            </w:ins>
          </w:p>
        </w:tc>
      </w:tr>
      <w:tr w:rsidR="00414083" w14:paraId="55491A11" w14:textId="77777777" w:rsidTr="008A4BAB">
        <w:trPr>
          <w:cantSplit/>
          <w:jc w:val="center"/>
          <w:ins w:id="16859"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533B1C93" w14:textId="77777777" w:rsidR="00414083" w:rsidRDefault="00414083" w:rsidP="008A4BAB">
            <w:pPr>
              <w:pStyle w:val="TAL"/>
              <w:rPr>
                <w:ins w:id="16860" w:author="Huawei" w:date="2022-11-04T11:47:00Z"/>
                <w:lang w:eastAsia="zh-CN"/>
              </w:rPr>
            </w:pPr>
            <w:ins w:id="16861" w:author="Huawei" w:date="2022-11-04T11:47:00Z">
              <w:r>
                <w:rPr>
                  <w:lang w:eastAsia="zh-CN"/>
                </w:rPr>
                <w:t>Io</w:t>
              </w:r>
              <w:r>
                <w:rPr>
                  <w:vertAlign w:val="superscript"/>
                  <w:lang w:eastAsia="zh-CN"/>
                </w:rPr>
                <w:t>Note2</w:t>
              </w:r>
            </w:ins>
          </w:p>
        </w:tc>
        <w:tc>
          <w:tcPr>
            <w:tcW w:w="1048" w:type="dxa"/>
            <w:tcBorders>
              <w:top w:val="single" w:sz="4" w:space="0" w:color="auto"/>
              <w:left w:val="single" w:sz="4" w:space="0" w:color="auto"/>
              <w:bottom w:val="single" w:sz="4" w:space="0" w:color="auto"/>
              <w:right w:val="single" w:sz="4" w:space="0" w:color="auto"/>
            </w:tcBorders>
            <w:hideMark/>
          </w:tcPr>
          <w:p w14:paraId="1DC4200D" w14:textId="77777777" w:rsidR="00414083" w:rsidRDefault="00414083" w:rsidP="008A4BAB">
            <w:pPr>
              <w:pStyle w:val="TAC"/>
              <w:rPr>
                <w:ins w:id="16862" w:author="Huawei" w:date="2022-11-04T11:47:00Z"/>
                <w:lang w:eastAsia="zh-CN"/>
              </w:rPr>
            </w:pPr>
            <w:ins w:id="16863" w:author="Huawei" w:date="2022-11-04T11:47: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080E54BD" w14:textId="77777777" w:rsidR="00414083" w:rsidRDefault="00414083" w:rsidP="008A4BAB">
            <w:pPr>
              <w:pStyle w:val="TAC"/>
              <w:rPr>
                <w:ins w:id="16864" w:author="Huawei" w:date="2022-11-04T11:47:00Z"/>
                <w:lang w:eastAsia="zh-CN"/>
              </w:rPr>
            </w:pPr>
            <w:ins w:id="16865" w:author="Huawei" w:date="2022-11-04T11:47:00Z">
              <w:r>
                <w:rPr>
                  <w:lang w:eastAsia="zh-CN"/>
                </w:rPr>
                <w:t>dBm/95.04 MHz</w:t>
              </w:r>
              <w:r>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28D58B1D" w14:textId="77777777" w:rsidR="00414083" w:rsidRDefault="00414083" w:rsidP="008A4BAB">
            <w:pPr>
              <w:pStyle w:val="TAC"/>
              <w:rPr>
                <w:ins w:id="16866" w:author="Huawei" w:date="2022-11-04T11:47:00Z"/>
                <w:lang w:eastAsia="zh-CN"/>
              </w:rPr>
            </w:pPr>
            <w:ins w:id="16867" w:author="Huawei" w:date="2022-11-04T11:47:00Z">
              <w:r>
                <w:rPr>
                  <w:lang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234690B5" w14:textId="77777777" w:rsidR="00414083" w:rsidRDefault="00414083" w:rsidP="008A4BAB">
            <w:pPr>
              <w:pStyle w:val="TAC"/>
              <w:rPr>
                <w:ins w:id="16868" w:author="Huawei" w:date="2022-11-04T11:47:00Z"/>
                <w:lang w:eastAsia="zh-CN"/>
              </w:rPr>
            </w:pPr>
            <w:ins w:id="16869" w:author="Huawei" w:date="2022-11-04T11:47:00Z">
              <w:r>
                <w:rPr>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52A39EE" w14:textId="77777777" w:rsidR="00414083" w:rsidRDefault="00414083" w:rsidP="008A4BAB">
            <w:pPr>
              <w:pStyle w:val="TAC"/>
              <w:rPr>
                <w:ins w:id="16870" w:author="Huawei" w:date="2022-11-04T11:47:00Z"/>
                <w:lang w:eastAsia="zh-CN"/>
              </w:rPr>
            </w:pPr>
            <w:ins w:id="16871" w:author="Huawei" w:date="2022-11-04T11:47: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1FFD58EC" w14:textId="77777777" w:rsidR="00414083" w:rsidRDefault="00414083" w:rsidP="008A4BAB">
            <w:pPr>
              <w:pStyle w:val="TAC"/>
              <w:rPr>
                <w:ins w:id="16872" w:author="Huawei" w:date="2022-11-04T11:47:00Z"/>
                <w:lang w:eastAsia="zh-CN"/>
              </w:rPr>
            </w:pPr>
            <w:ins w:id="16873" w:author="Huawei" w:date="2022-11-04T11:47:00Z">
              <w:r>
                <w:rPr>
                  <w:lang w:eastAsia="zh-CN"/>
                </w:rPr>
                <w:t>-56.0</w:t>
              </w:r>
            </w:ins>
          </w:p>
        </w:tc>
      </w:tr>
      <w:tr w:rsidR="00414083" w14:paraId="68F79DB5" w14:textId="77777777" w:rsidTr="008A4BAB">
        <w:trPr>
          <w:cantSplit/>
          <w:jc w:val="center"/>
          <w:ins w:id="16874" w:author="Huawei" w:date="2022-11-04T11:47:00Z"/>
        </w:trPr>
        <w:tc>
          <w:tcPr>
            <w:tcW w:w="2547" w:type="dxa"/>
            <w:gridSpan w:val="2"/>
            <w:vMerge/>
            <w:tcBorders>
              <w:left w:val="single" w:sz="4" w:space="0" w:color="auto"/>
              <w:bottom w:val="single" w:sz="4" w:space="0" w:color="auto"/>
              <w:right w:val="single" w:sz="4" w:space="0" w:color="auto"/>
            </w:tcBorders>
          </w:tcPr>
          <w:p w14:paraId="7079F130" w14:textId="77777777" w:rsidR="00414083" w:rsidRDefault="00414083" w:rsidP="008A4BAB">
            <w:pPr>
              <w:pStyle w:val="TAL"/>
              <w:rPr>
                <w:ins w:id="16875"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1126B7AD" w14:textId="77777777" w:rsidR="00414083" w:rsidRDefault="00414083" w:rsidP="008A4BAB">
            <w:pPr>
              <w:pStyle w:val="TAC"/>
              <w:rPr>
                <w:ins w:id="16876" w:author="Huawei" w:date="2022-11-04T11:47:00Z"/>
                <w:lang w:eastAsia="zh-CN"/>
              </w:rPr>
            </w:pPr>
            <w:ins w:id="16877" w:author="Huawei" w:date="2022-11-04T11:47:00Z">
              <w:r>
                <w:rPr>
                  <w:lang w:eastAsia="zh-CN"/>
                </w:rPr>
                <w:t>2,3</w:t>
              </w:r>
            </w:ins>
          </w:p>
        </w:tc>
        <w:tc>
          <w:tcPr>
            <w:tcW w:w="1980" w:type="dxa"/>
            <w:tcBorders>
              <w:top w:val="single" w:sz="4" w:space="0" w:color="auto"/>
              <w:left w:val="single" w:sz="4" w:space="0" w:color="auto"/>
              <w:bottom w:val="single" w:sz="4" w:space="0" w:color="auto"/>
              <w:right w:val="single" w:sz="4" w:space="0" w:color="auto"/>
            </w:tcBorders>
            <w:hideMark/>
          </w:tcPr>
          <w:p w14:paraId="1561176E" w14:textId="77777777" w:rsidR="00414083" w:rsidRDefault="00414083" w:rsidP="008A4BAB">
            <w:pPr>
              <w:pStyle w:val="TAC"/>
              <w:rPr>
                <w:ins w:id="16878" w:author="Huawei" w:date="2022-11-04T11:47:00Z"/>
                <w:lang w:eastAsia="zh-CN"/>
              </w:rPr>
            </w:pPr>
            <w:ins w:id="16879" w:author="Huawei" w:date="2022-11-04T11:47: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hideMark/>
          </w:tcPr>
          <w:p w14:paraId="48CC978D" w14:textId="77777777" w:rsidR="00414083" w:rsidRDefault="00414083" w:rsidP="008A4BAB">
            <w:pPr>
              <w:pStyle w:val="TAC"/>
              <w:rPr>
                <w:ins w:id="16880" w:author="Huawei" w:date="2022-11-04T11:47:00Z"/>
                <w:lang w:eastAsia="zh-CN"/>
              </w:rPr>
            </w:pPr>
            <w:ins w:id="16881" w:author="Huawei" w:date="2022-11-04T11:47: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hideMark/>
          </w:tcPr>
          <w:p w14:paraId="6BDEC5BA" w14:textId="77777777" w:rsidR="00414083" w:rsidRDefault="00414083" w:rsidP="008A4BAB">
            <w:pPr>
              <w:pStyle w:val="TAC"/>
              <w:rPr>
                <w:ins w:id="16882" w:author="Huawei" w:date="2022-11-04T11:47:00Z"/>
                <w:lang w:eastAsia="zh-CN"/>
              </w:rPr>
            </w:pPr>
            <w:ins w:id="16883" w:author="Huawei" w:date="2022-11-04T11:47: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C5451AD" w14:textId="77777777" w:rsidR="00414083" w:rsidRDefault="00414083" w:rsidP="008A4BAB">
            <w:pPr>
              <w:pStyle w:val="TAC"/>
              <w:rPr>
                <w:ins w:id="16884" w:author="Huawei" w:date="2022-11-04T11:47:00Z"/>
                <w:lang w:eastAsia="zh-CN"/>
              </w:rPr>
            </w:pPr>
            <w:ins w:id="16885" w:author="Huawei" w:date="2022-11-04T11:47: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29CE4346" w14:textId="77777777" w:rsidR="00414083" w:rsidRDefault="00414083" w:rsidP="008A4BAB">
            <w:pPr>
              <w:pStyle w:val="TAC"/>
              <w:rPr>
                <w:ins w:id="16886" w:author="Huawei" w:date="2022-11-04T11:47:00Z"/>
                <w:lang w:eastAsia="zh-CN"/>
              </w:rPr>
            </w:pPr>
            <w:ins w:id="16887" w:author="Huawei" w:date="2022-11-04T11:47:00Z">
              <w:r>
                <w:rPr>
                  <w:lang w:eastAsia="zh-CN"/>
                </w:rPr>
                <w:t>-49,98</w:t>
              </w:r>
            </w:ins>
          </w:p>
        </w:tc>
      </w:tr>
      <w:tr w:rsidR="00414083" w14:paraId="1781BF2D" w14:textId="77777777" w:rsidTr="008A4BAB">
        <w:trPr>
          <w:cantSplit/>
          <w:jc w:val="center"/>
          <w:ins w:id="16888" w:author="Huawei" w:date="2022-11-04T11:47:00Z"/>
        </w:trPr>
        <w:tc>
          <w:tcPr>
            <w:tcW w:w="1980" w:type="dxa"/>
            <w:tcBorders>
              <w:top w:val="single" w:sz="4" w:space="0" w:color="auto"/>
              <w:left w:val="single" w:sz="4" w:space="0" w:color="auto"/>
              <w:bottom w:val="single" w:sz="4" w:space="0" w:color="auto"/>
              <w:right w:val="single" w:sz="4" w:space="0" w:color="auto"/>
            </w:tcBorders>
          </w:tcPr>
          <w:p w14:paraId="7E6A1B51" w14:textId="77777777" w:rsidR="00414083" w:rsidRDefault="00414083" w:rsidP="008A4BAB">
            <w:pPr>
              <w:pStyle w:val="TAN"/>
              <w:rPr>
                <w:ins w:id="16889" w:author="Huawei" w:date="2022-11-04T11:47:00Z"/>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47A6E837" w14:textId="77777777" w:rsidR="00414083" w:rsidRDefault="00414083" w:rsidP="008A4BAB">
            <w:pPr>
              <w:pStyle w:val="TAN"/>
              <w:rPr>
                <w:ins w:id="16890" w:author="Huawei" w:date="2022-11-04T11:47:00Z"/>
                <w:szCs w:val="18"/>
                <w:lang w:eastAsia="zh-CN"/>
              </w:rPr>
            </w:pPr>
            <w:ins w:id="16891" w:author="Huawei" w:date="2022-11-04T11:47:00Z">
              <w:r>
                <w:rPr>
                  <w:szCs w:val="18"/>
                  <w:lang w:eastAsia="zh-CN"/>
                </w:rPr>
                <w:t>Note 1:</w:t>
              </w:r>
              <w:r>
                <w:rPr>
                  <w:szCs w:val="18"/>
                  <w:lang w:eastAsia="zh-CN"/>
                </w:rPr>
                <w:tab/>
                <w:t>Void</w:t>
              </w:r>
            </w:ins>
          </w:p>
          <w:p w14:paraId="69274E22" w14:textId="77777777" w:rsidR="00414083" w:rsidRDefault="00414083" w:rsidP="008A4BAB">
            <w:pPr>
              <w:pStyle w:val="TAN"/>
              <w:rPr>
                <w:ins w:id="16892" w:author="Huawei" w:date="2022-11-04T11:47:00Z"/>
                <w:lang w:eastAsia="zh-CN"/>
              </w:rPr>
            </w:pPr>
            <w:ins w:id="16893" w:author="Huawei" w:date="2022-11-04T11:47:00Z">
              <w:r>
                <w:rPr>
                  <w:szCs w:val="18"/>
                  <w:lang w:eastAsia="zh-CN"/>
                </w:rPr>
                <w:t>Note 2:</w:t>
              </w:r>
              <w:r>
                <w:rPr>
                  <w:lang w:eastAsia="zh-CN"/>
                </w:rPr>
                <w:tab/>
                <w:t>SS B_RP and Io levels have been derived from other parameters for information purposes. They are not settable parameters themselves.</w:t>
              </w:r>
            </w:ins>
          </w:p>
          <w:p w14:paraId="23ED6B7C" w14:textId="77777777" w:rsidR="00414083" w:rsidRDefault="00414083" w:rsidP="008A4BAB">
            <w:pPr>
              <w:pStyle w:val="TAN"/>
              <w:rPr>
                <w:ins w:id="16894" w:author="Huawei" w:date="2022-11-04T11:47:00Z"/>
                <w:lang w:eastAsia="zh-CN"/>
              </w:rPr>
            </w:pPr>
            <w:ins w:id="16895" w:author="Huawei" w:date="2022-11-04T11:47:00Z">
              <w:r>
                <w:rPr>
                  <w:lang w:eastAsia="zh-CN"/>
                </w:rPr>
                <w:t>Note 3:</w:t>
              </w:r>
              <w:r>
                <w:rPr>
                  <w:lang w:eastAsia="zh-CN"/>
                </w:rPr>
                <w:tab/>
                <w:t>Void</w:t>
              </w:r>
            </w:ins>
          </w:p>
          <w:p w14:paraId="6641348F" w14:textId="77777777" w:rsidR="00414083" w:rsidRDefault="00414083" w:rsidP="008A4BAB">
            <w:pPr>
              <w:pStyle w:val="TAN"/>
              <w:rPr>
                <w:ins w:id="16896" w:author="Huawei" w:date="2022-11-04T11:47:00Z"/>
                <w:lang w:eastAsia="zh-CN"/>
              </w:rPr>
            </w:pPr>
            <w:ins w:id="16897" w:author="Huawei" w:date="2022-11-04T11:47:00Z">
              <w:r>
                <w:rPr>
                  <w:lang w:eastAsia="zh-CN"/>
                </w:rPr>
                <w:t>Note 4:</w:t>
              </w:r>
              <w:r>
                <w:rPr>
                  <w:lang w:eastAsia="zh-CN"/>
                </w:rPr>
                <w:tab/>
                <w:t>Equivalent power received by an antenna with 0 dBi gain at the centre of the quiet zone</w:t>
              </w:r>
            </w:ins>
          </w:p>
          <w:p w14:paraId="6E8A3AD9" w14:textId="77777777" w:rsidR="00414083" w:rsidRDefault="00414083" w:rsidP="008A4BAB">
            <w:pPr>
              <w:pStyle w:val="TAN"/>
              <w:rPr>
                <w:ins w:id="16898" w:author="Huawei" w:date="2022-11-04T11:47:00Z"/>
                <w:lang w:eastAsia="zh-CN"/>
              </w:rPr>
            </w:pPr>
            <w:ins w:id="16899" w:author="Huawei" w:date="2022-11-04T11:47:00Z">
              <w:r>
                <w:rPr>
                  <w:lang w:eastAsia="zh-CN"/>
                </w:rPr>
                <w:t>Note 5:</w:t>
              </w:r>
              <w:r>
                <w:rPr>
                  <w:lang w:eastAsia="zh-CN"/>
                </w:rPr>
                <w:tab/>
                <w:t>As observed with 0dBi gain antenna at the center of the quiet zone.</w:t>
              </w:r>
            </w:ins>
          </w:p>
          <w:p w14:paraId="48007C0F" w14:textId="77777777" w:rsidR="00414083" w:rsidRDefault="00414083" w:rsidP="008A4BAB">
            <w:pPr>
              <w:pStyle w:val="TAN"/>
              <w:rPr>
                <w:ins w:id="16900" w:author="Huawei" w:date="2022-11-04T11:47:00Z"/>
                <w:lang w:eastAsia="zh-CN"/>
              </w:rPr>
            </w:pPr>
            <w:ins w:id="16901" w:author="Huawei" w:date="2022-11-04T11:47:00Z">
              <w:r>
                <w:rPr>
                  <w:lang w:eastAsia="zh-CN"/>
                </w:rPr>
                <w:t xml:space="preserve">Note 6: </w:t>
              </w:r>
              <w:r>
                <w:rPr>
                  <w:lang w:eastAsia="zh-CN"/>
                </w:rPr>
                <w:tab/>
                <w:t>Information about types of UE beam is given in B.2.1.3 and does not limit UE implementation or test system implementation.</w:t>
              </w:r>
            </w:ins>
          </w:p>
          <w:p w14:paraId="55A43493" w14:textId="77777777" w:rsidR="00414083" w:rsidRDefault="00414083" w:rsidP="008A4BAB">
            <w:pPr>
              <w:pStyle w:val="TAN"/>
              <w:rPr>
                <w:ins w:id="16902" w:author="Huawei" w:date="2022-11-04T11:47:00Z"/>
                <w:rFonts w:cs="v4.2.0"/>
                <w:lang w:eastAsia="zh-CN"/>
              </w:rPr>
            </w:pPr>
            <w:ins w:id="16903" w:author="Huawei" w:date="2022-11-04T11:47:00Z">
              <w:r>
                <w:rPr>
                  <w:rFonts w:cs="Arial"/>
                  <w:lang w:val="en-US"/>
                </w:rPr>
                <w:t>Note 7:</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ins>
          </w:p>
        </w:tc>
      </w:tr>
    </w:tbl>
    <w:p w14:paraId="678FD7AB" w14:textId="77777777" w:rsidR="00414083" w:rsidRDefault="00414083" w:rsidP="00414083">
      <w:pPr>
        <w:rPr>
          <w:ins w:id="16904" w:author="Huawei" w:date="2022-11-04T11:47:00Z"/>
          <w:snapToGrid w:val="0"/>
        </w:rPr>
      </w:pPr>
    </w:p>
    <w:p w14:paraId="1451AF6A" w14:textId="77777777" w:rsidR="00414083" w:rsidRDefault="00414083" w:rsidP="00414083">
      <w:pPr>
        <w:rPr>
          <w:ins w:id="16905" w:author="Huawei" w:date="2022-11-04T11:47:00Z"/>
          <w:snapToGrid w:val="0"/>
        </w:rPr>
      </w:pPr>
    </w:p>
    <w:p w14:paraId="1CC32564" w14:textId="77777777" w:rsidR="00414083" w:rsidRDefault="00414083" w:rsidP="00414083">
      <w:pPr>
        <w:pStyle w:val="TH"/>
        <w:rPr>
          <w:ins w:id="16906" w:author="Huawei" w:date="2022-11-04T11:47:00Z"/>
        </w:rPr>
      </w:pPr>
      <w:ins w:id="16907" w:author="Huawei" w:date="2022-11-04T11:47:00Z">
        <w:r>
          <w:object w:dxaOrig="7830" w:dyaOrig="5865" w14:anchorId="00DFE4BD">
            <v:shape id="_x0000_i1143" type="#_x0000_t75" style="width:392pt;height:293.5pt" o:ole="">
              <v:imagedata r:id="rId81" o:title=""/>
            </v:shape>
            <o:OLEObject Type="Embed" ProgID="Visio.Drawing.15" ShapeID="_x0000_i1143" DrawAspect="Content" ObjectID="_1731450552" r:id="rId164"/>
          </w:object>
        </w:r>
      </w:ins>
    </w:p>
    <w:p w14:paraId="057E236E" w14:textId="6922AE8C" w:rsidR="00414083" w:rsidRDefault="00414083" w:rsidP="00414083">
      <w:pPr>
        <w:pStyle w:val="TF"/>
        <w:rPr>
          <w:ins w:id="16908" w:author="Huawei" w:date="2022-11-04T11:47:00Z"/>
        </w:rPr>
      </w:pPr>
      <w:ins w:id="16909" w:author="Huawei" w:date="2022-11-04T11:47:00Z">
        <w:r>
          <w:rPr>
            <w:lang w:val="en-US"/>
          </w:rPr>
          <w:t xml:space="preserve">Figure </w:t>
        </w:r>
      </w:ins>
      <w:r w:rsidR="005D44CC">
        <w:rPr>
          <w:lang w:val="en-US"/>
        </w:rPr>
        <w:t>A.15.2.6.1</w:t>
      </w:r>
      <w:ins w:id="16910" w:author="Huawei" w:date="2022-11-04T11:47:00Z">
        <w:r>
          <w:rPr>
            <w:lang w:val="en-US"/>
          </w:rPr>
          <w:t xml:space="preserve">.1.1-1: </w:t>
        </w:r>
        <w:r>
          <w:t>Time multiplexed downlink transmissions during T1</w:t>
        </w:r>
      </w:ins>
    </w:p>
    <w:p w14:paraId="5321EBFB" w14:textId="77777777" w:rsidR="00414083" w:rsidRDefault="00414083" w:rsidP="00414083">
      <w:pPr>
        <w:rPr>
          <w:ins w:id="16911" w:author="Huawei" w:date="2022-11-04T11:47:00Z"/>
          <w:lang w:val="en-US"/>
        </w:rPr>
      </w:pPr>
    </w:p>
    <w:p w14:paraId="5766DECA" w14:textId="77777777" w:rsidR="00414083" w:rsidRDefault="00414083" w:rsidP="00414083">
      <w:pPr>
        <w:pStyle w:val="TH"/>
        <w:rPr>
          <w:ins w:id="16912" w:author="Huawei" w:date="2022-11-04T11:47:00Z"/>
          <w:lang w:val="en-US"/>
        </w:rPr>
      </w:pPr>
      <w:ins w:id="16913" w:author="Huawei" w:date="2022-11-04T11:47:00Z">
        <w:r>
          <w:object w:dxaOrig="7830" w:dyaOrig="5865" w14:anchorId="2856E2AE">
            <v:shape id="_x0000_i1144" type="#_x0000_t75" style="width:392pt;height:293.5pt" o:ole="">
              <v:imagedata r:id="rId83" o:title=""/>
            </v:shape>
            <o:OLEObject Type="Embed" ProgID="Visio.Drawing.15" ShapeID="_x0000_i1144" DrawAspect="Content" ObjectID="_1731450553" r:id="rId165"/>
          </w:object>
        </w:r>
      </w:ins>
    </w:p>
    <w:p w14:paraId="207DC6B9" w14:textId="2008BFC3" w:rsidR="00414083" w:rsidRDefault="00414083" w:rsidP="00414083">
      <w:pPr>
        <w:pStyle w:val="TF"/>
        <w:rPr>
          <w:ins w:id="16914" w:author="Huawei" w:date="2022-11-04T11:47:00Z"/>
          <w:lang w:val="en-US"/>
        </w:rPr>
      </w:pPr>
      <w:ins w:id="16915" w:author="Huawei" w:date="2022-11-04T11:47:00Z">
        <w:r>
          <w:rPr>
            <w:lang w:val="en-US"/>
          </w:rPr>
          <w:t xml:space="preserve">Figure </w:t>
        </w:r>
      </w:ins>
      <w:r w:rsidR="005D44CC">
        <w:rPr>
          <w:lang w:val="en-US"/>
        </w:rPr>
        <w:t>A.15.2.6.1</w:t>
      </w:r>
      <w:ins w:id="16916" w:author="Huawei" w:date="2022-11-04T11:47:00Z">
        <w:r>
          <w:rPr>
            <w:lang w:val="en-US"/>
          </w:rPr>
          <w:t xml:space="preserve">.1.1-2: </w:t>
        </w:r>
        <w:r>
          <w:t>Time multiplexed downlink transmissions during T2</w:t>
        </w:r>
      </w:ins>
    </w:p>
    <w:p w14:paraId="143D6ACC" w14:textId="77777777" w:rsidR="00414083" w:rsidRDefault="00414083" w:rsidP="00414083">
      <w:pPr>
        <w:rPr>
          <w:ins w:id="16917" w:author="Huawei" w:date="2022-11-04T11:47:00Z"/>
          <w:snapToGrid w:val="0"/>
        </w:rPr>
      </w:pPr>
    </w:p>
    <w:p w14:paraId="1336C172" w14:textId="517CC86A" w:rsidR="00414083" w:rsidRDefault="005D44CC" w:rsidP="00414083">
      <w:pPr>
        <w:pStyle w:val="H6"/>
        <w:rPr>
          <w:ins w:id="16918" w:author="Huawei" w:date="2022-11-04T11:47:00Z"/>
          <w:snapToGrid w:val="0"/>
        </w:rPr>
      </w:pPr>
      <w:r>
        <w:rPr>
          <w:snapToGrid w:val="0"/>
        </w:rPr>
        <w:t>A.15.2.6.1</w:t>
      </w:r>
      <w:ins w:id="16919" w:author="Huawei" w:date="2022-11-04T11:47:00Z">
        <w:r w:rsidR="00414083">
          <w:rPr>
            <w:rFonts w:eastAsia="MS Mincho"/>
            <w:bCs/>
          </w:rPr>
          <w:t>.1</w:t>
        </w:r>
        <w:r w:rsidR="00414083">
          <w:rPr>
            <w:snapToGrid w:val="0"/>
          </w:rPr>
          <w:t>.2</w:t>
        </w:r>
        <w:r w:rsidR="00414083">
          <w:rPr>
            <w:snapToGrid w:val="0"/>
          </w:rPr>
          <w:tab/>
          <w:t>Test Requirements</w:t>
        </w:r>
      </w:ins>
    </w:p>
    <w:p w14:paraId="36A7E1C5" w14:textId="77777777" w:rsidR="00414083" w:rsidRDefault="00414083" w:rsidP="00414083">
      <w:pPr>
        <w:jc w:val="both"/>
        <w:rPr>
          <w:ins w:id="16920" w:author="Huawei" w:date="2022-11-04T11:47:00Z"/>
          <w:lang w:eastAsia="zh-CN"/>
        </w:rPr>
      </w:pPr>
      <w:ins w:id="16921" w:author="Huawei" w:date="2022-11-04T11:47:00Z">
        <w:r>
          <w:rPr>
            <w:lang w:eastAsia="zh-CN"/>
          </w:rPr>
          <w:t>During T2, UE shall send L1-RSRP report with results for both SSB0 and SSB1.</w:t>
        </w:r>
      </w:ins>
    </w:p>
    <w:p w14:paraId="618D149C" w14:textId="77777777" w:rsidR="00414083" w:rsidRDefault="00414083" w:rsidP="00414083">
      <w:pPr>
        <w:jc w:val="both"/>
        <w:rPr>
          <w:ins w:id="16922" w:author="Huawei" w:date="2022-11-04T11:47:00Z"/>
          <w:lang w:eastAsia="zh-CN"/>
        </w:rPr>
      </w:pPr>
      <w:ins w:id="16923" w:author="Huawei" w:date="2022-11-04T11:47:00Z">
        <w:r>
          <w:rPr>
            <w:lang w:eastAsia="zh-CN"/>
          </w:rPr>
          <w:t>After receiving MAC-CE command in slot n, UE shall:</w:t>
        </w:r>
      </w:ins>
    </w:p>
    <w:p w14:paraId="7C5CA0E6" w14:textId="77777777" w:rsidR="00414083" w:rsidRDefault="00414083" w:rsidP="00414083">
      <w:pPr>
        <w:pStyle w:val="B1"/>
        <w:rPr>
          <w:ins w:id="16924" w:author="Huawei" w:date="2022-11-04T11:47:00Z"/>
          <w:lang w:eastAsia="zh-CN"/>
        </w:rPr>
      </w:pPr>
      <w:ins w:id="16925" w:author="Huawei" w:date="2022-11-04T11:47:00Z">
        <w:r>
          <w:rPr>
            <w:lang w:eastAsia="zh-CN"/>
          </w:rPr>
          <w:t>-</w:t>
        </w:r>
        <w:r>
          <w:rPr>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ins>
    </w:p>
    <w:p w14:paraId="08959DE8" w14:textId="77777777" w:rsidR="00414083" w:rsidRPr="00911833" w:rsidRDefault="00414083" w:rsidP="00414083">
      <w:pPr>
        <w:pStyle w:val="B1"/>
        <w:rPr>
          <w:lang w:val="en-US" w:eastAsia="zh-CN"/>
        </w:rPr>
      </w:pPr>
      <w:ins w:id="16926" w:author="Huawei" w:date="2022-11-04T11:47:00Z">
        <w:r>
          <w:rPr>
            <w:rFonts w:eastAsia="Malgun Gothic"/>
            <w:lang w:eastAsia="zh-CN"/>
          </w:rPr>
          <w:t>-</w:t>
        </w:r>
        <w:r>
          <w:rPr>
            <w:rFonts w:eastAsia="Malgun Gothic"/>
            <w:lang w:eastAsia="zh-CN"/>
          </w:rPr>
          <w:tab/>
          <w:t xml:space="preserve">be able to start receiving on TCI state 1 after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r w:rsidRPr="009B51CE">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known</w:t>
        </w:r>
        <w:r>
          <w:rPr>
            <w:rFonts w:eastAsia="Malgun Gothic"/>
            <w:vertAlign w:val="subscript"/>
            <w:lang w:val="en-US" w:eastAsia="zh-CN"/>
          </w:rPr>
          <w:t xml:space="preserve"> </w:t>
        </w:r>
        <w:r>
          <w:rPr>
            <w:rFonts w:eastAsia="Malgun Gothic"/>
            <w:lang w:val="en-US" w:eastAsia="zh-CN"/>
          </w:rPr>
          <w:t>which is defined in clause 8.10A.3</w:t>
        </w:r>
      </w:ins>
    </w:p>
    <w:p w14:paraId="5E4EFC39" w14:textId="77777777" w:rsidR="00414083" w:rsidRPr="00414083" w:rsidRDefault="00414083" w:rsidP="00414083">
      <w:pPr>
        <w:rPr>
          <w:lang w:eastAsia="zh-CN"/>
        </w:rPr>
      </w:pPr>
    </w:p>
    <w:p w14:paraId="68C37845" w14:textId="6AE62C3F" w:rsidR="00667FC8" w:rsidRDefault="00667FC8" w:rsidP="00667F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1</w:t>
      </w:r>
      <w:r w:rsidRPr="001B444E">
        <w:rPr>
          <w:rFonts w:ascii="Times New Roman" w:hAnsi="Times New Roman"/>
          <w:sz w:val="36"/>
          <w:highlight w:val="yellow"/>
          <w:lang w:eastAsia="zh-CN"/>
        </w:rPr>
        <w:t>&gt;</w:t>
      </w:r>
    </w:p>
    <w:p w14:paraId="4F852A71" w14:textId="1785DF51"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42BA1ED2" w14:textId="77777777" w:rsidR="00687A72" w:rsidRPr="001C0E1B" w:rsidRDefault="00687A72" w:rsidP="00687A72">
      <w:pPr>
        <w:pStyle w:val="Heading2"/>
      </w:pPr>
      <w:r w:rsidRPr="001C0E1B">
        <w:t>A.</w:t>
      </w:r>
      <w:r>
        <w:t>15</w:t>
      </w:r>
      <w:r w:rsidRPr="001C0E1B">
        <w:t>.3</w:t>
      </w:r>
      <w:r w:rsidRPr="001C0E1B">
        <w:tab/>
        <w:t>RRC_CONNECTED state mobility</w:t>
      </w:r>
    </w:p>
    <w:p w14:paraId="793D3C19" w14:textId="77777777" w:rsidR="00687A72" w:rsidRPr="001C0E1B" w:rsidRDefault="00687A72" w:rsidP="00687A72">
      <w:pPr>
        <w:pStyle w:val="Heading3"/>
        <w:rPr>
          <w:lang w:eastAsia="zh-CN"/>
        </w:rPr>
      </w:pPr>
      <w:bookmarkStart w:id="16927" w:name="_Toc526331913"/>
      <w:r w:rsidRPr="001C0E1B">
        <w:t>A.</w:t>
      </w:r>
      <w:r>
        <w:t>15</w:t>
      </w:r>
      <w:r w:rsidRPr="001C0E1B">
        <w:t>.3.1</w:t>
      </w:r>
      <w:r w:rsidRPr="001C0E1B">
        <w:tab/>
        <w:t>Handover</w:t>
      </w:r>
      <w:bookmarkEnd w:id="16927"/>
    </w:p>
    <w:p w14:paraId="3D3774CE" w14:textId="77777777" w:rsidR="00687A72" w:rsidRPr="00E56FD5" w:rsidRDefault="00687A72" w:rsidP="00687A72">
      <w:pPr>
        <w:keepNext/>
        <w:keepLines/>
        <w:overflowPunct w:val="0"/>
        <w:autoSpaceDE w:val="0"/>
        <w:autoSpaceDN w:val="0"/>
        <w:adjustRightInd w:val="0"/>
        <w:spacing w:before="120"/>
        <w:ind w:left="1080" w:hanging="1080"/>
        <w:textAlignment w:val="baseline"/>
        <w:outlineLvl w:val="3"/>
        <w:rPr>
          <w:ins w:id="16928" w:author="Huawei" w:date="2022-11-04T10:28:00Z"/>
          <w:rFonts w:ascii="Arial" w:hAnsi="Arial"/>
          <w:snapToGrid w:val="0"/>
          <w:sz w:val="24"/>
          <w:lang w:eastAsia="en-GB"/>
        </w:rPr>
      </w:pPr>
      <w:r>
        <w:rPr>
          <w:rFonts w:ascii="Arial" w:hAnsi="Arial"/>
          <w:snapToGrid w:val="0"/>
          <w:sz w:val="24"/>
          <w:lang w:eastAsia="en-GB"/>
        </w:rPr>
        <w:t>A.15.3.1</w:t>
      </w:r>
      <w:ins w:id="16929" w:author="Huawei" w:date="2022-11-04T10:28:00Z">
        <w:r>
          <w:rPr>
            <w:rFonts w:ascii="Arial" w:hAnsi="Arial"/>
            <w:snapToGrid w:val="0"/>
            <w:sz w:val="24"/>
            <w:lang w:eastAsia="en-GB"/>
          </w:rPr>
          <w:t>.1</w:t>
        </w:r>
        <w:r w:rsidRPr="00E56FD5">
          <w:rPr>
            <w:rFonts w:ascii="Arial" w:hAnsi="Arial"/>
            <w:snapToGrid w:val="0"/>
            <w:sz w:val="24"/>
            <w:lang w:eastAsia="en-GB"/>
          </w:rPr>
          <w:tab/>
          <w:t>Intra-frequency handover from FR2-2</w:t>
        </w:r>
        <w:r>
          <w:rPr>
            <w:rFonts w:ascii="Arial" w:hAnsi="Arial"/>
            <w:snapToGrid w:val="0"/>
            <w:sz w:val="24"/>
            <w:lang w:eastAsia="en-GB"/>
          </w:rPr>
          <w:t xml:space="preserve"> carrier with CCA</w:t>
        </w:r>
        <w:r w:rsidRPr="00E56FD5">
          <w:rPr>
            <w:rFonts w:ascii="Arial" w:hAnsi="Arial"/>
            <w:snapToGrid w:val="0"/>
            <w:sz w:val="24"/>
            <w:lang w:eastAsia="en-GB"/>
          </w:rPr>
          <w:t xml:space="preserve"> to FR2-2</w:t>
        </w:r>
        <w:r w:rsidRPr="00E97555">
          <w:rPr>
            <w:rFonts w:ascii="Arial" w:hAnsi="Arial"/>
            <w:snapToGrid w:val="0"/>
            <w:sz w:val="24"/>
            <w:lang w:eastAsia="en-GB"/>
          </w:rPr>
          <w:t xml:space="preserve"> </w:t>
        </w:r>
        <w:r>
          <w:rPr>
            <w:rFonts w:ascii="Arial" w:hAnsi="Arial"/>
            <w:snapToGrid w:val="0"/>
            <w:sz w:val="24"/>
            <w:lang w:eastAsia="en-GB"/>
          </w:rPr>
          <w:t>carrier with CCA</w:t>
        </w:r>
        <w:r w:rsidRPr="00E56FD5">
          <w:rPr>
            <w:rFonts w:ascii="Arial" w:hAnsi="Arial"/>
            <w:snapToGrid w:val="0"/>
            <w:sz w:val="24"/>
            <w:lang w:eastAsia="en-GB"/>
          </w:rPr>
          <w:t>; unknown target cell</w:t>
        </w:r>
      </w:ins>
    </w:p>
    <w:p w14:paraId="1388E811"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6930" w:author="Huawei" w:date="2022-11-04T10:28:00Z"/>
          <w:rFonts w:ascii="Arial" w:hAnsi="Arial"/>
          <w:snapToGrid w:val="0"/>
          <w:sz w:val="22"/>
          <w:lang w:eastAsia="en-GB"/>
        </w:rPr>
      </w:pPr>
      <w:r>
        <w:rPr>
          <w:rFonts w:ascii="Arial" w:hAnsi="Arial"/>
          <w:snapToGrid w:val="0"/>
          <w:sz w:val="22"/>
          <w:lang w:eastAsia="en-GB"/>
        </w:rPr>
        <w:t>A.15.3.1</w:t>
      </w:r>
      <w:ins w:id="16931" w:author="Huawei" w:date="2022-11-04T10:28:00Z">
        <w:r>
          <w:rPr>
            <w:rFonts w:ascii="Arial" w:hAnsi="Arial"/>
            <w:snapToGrid w:val="0"/>
            <w:sz w:val="22"/>
            <w:lang w:eastAsia="en-GB"/>
          </w:rPr>
          <w:t>.1</w:t>
        </w:r>
        <w:r w:rsidRPr="00E56FD5">
          <w:rPr>
            <w:rFonts w:ascii="Arial" w:hAnsi="Arial"/>
            <w:snapToGrid w:val="0"/>
            <w:sz w:val="22"/>
            <w:lang w:eastAsia="en-GB"/>
          </w:rPr>
          <w:t>.1</w:t>
        </w:r>
        <w:r w:rsidRPr="00E56FD5">
          <w:rPr>
            <w:rFonts w:ascii="Arial" w:hAnsi="Arial"/>
            <w:snapToGrid w:val="0"/>
            <w:sz w:val="22"/>
            <w:lang w:eastAsia="en-GB"/>
          </w:rPr>
          <w:tab/>
          <w:t>Test Purpose and Environment</w:t>
        </w:r>
      </w:ins>
    </w:p>
    <w:p w14:paraId="063B96DE" w14:textId="77777777" w:rsidR="00687A72" w:rsidRPr="00E56FD5" w:rsidRDefault="00687A72" w:rsidP="00687A72">
      <w:pPr>
        <w:overflowPunct w:val="0"/>
        <w:autoSpaceDE w:val="0"/>
        <w:autoSpaceDN w:val="0"/>
        <w:adjustRightInd w:val="0"/>
        <w:textAlignment w:val="baseline"/>
        <w:rPr>
          <w:ins w:id="16932" w:author="Huawei" w:date="2022-11-04T10:28:00Z"/>
          <w:rFonts w:cs="v4.2.0"/>
          <w:lang w:eastAsia="en-GB"/>
        </w:rPr>
      </w:pPr>
      <w:ins w:id="16933" w:author="Huawei" w:date="2022-11-04T10:28:00Z">
        <w:r w:rsidRPr="00E56FD5">
          <w:rPr>
            <w:rFonts w:cs="v4.2.0"/>
            <w:lang w:eastAsia="en-GB"/>
          </w:rPr>
          <w:t xml:space="preserve">This test is to verify the requirement for the NR FR2-2-NR FR2-2 intra frequency handover </w:t>
        </w:r>
        <w:r>
          <w:rPr>
            <w:rFonts w:cs="v4.2.0"/>
            <w:lang w:eastAsia="en-GB"/>
          </w:rPr>
          <w:t xml:space="preserve">on </w:t>
        </w:r>
        <w:r w:rsidRPr="00E97555">
          <w:rPr>
            <w:rFonts w:cs="v4.2.0"/>
            <w:lang w:eastAsia="en-GB"/>
          </w:rPr>
          <w:t xml:space="preserve">carrier with CCA </w:t>
        </w:r>
        <w:r w:rsidRPr="00E56FD5">
          <w:rPr>
            <w:rFonts w:cs="v4.2.0"/>
            <w:lang w:eastAsia="en-GB"/>
          </w:rPr>
          <w:t>requirements specified in clause </w:t>
        </w:r>
        <w:r w:rsidRPr="00E56FD5">
          <w:rPr>
            <w:lang w:eastAsia="zh-CN"/>
          </w:rPr>
          <w:t>6.1.1.4</w:t>
        </w:r>
        <w:r w:rsidRPr="00E56FD5">
          <w:rPr>
            <w:rFonts w:cs="v4.2.0"/>
            <w:lang w:eastAsia="en-GB"/>
          </w:rPr>
          <w:t>.</w:t>
        </w:r>
      </w:ins>
    </w:p>
    <w:p w14:paraId="37176916"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6934" w:author="Huawei" w:date="2022-11-04T10:28:00Z"/>
          <w:rFonts w:ascii="Arial" w:hAnsi="Arial"/>
          <w:snapToGrid w:val="0"/>
          <w:sz w:val="22"/>
          <w:lang w:eastAsia="en-GB"/>
        </w:rPr>
      </w:pPr>
      <w:r>
        <w:rPr>
          <w:rFonts w:ascii="Arial" w:hAnsi="Arial"/>
          <w:snapToGrid w:val="0"/>
          <w:sz w:val="22"/>
          <w:lang w:eastAsia="en-GB"/>
        </w:rPr>
        <w:lastRenderedPageBreak/>
        <w:t>A.15.3.1</w:t>
      </w:r>
      <w:ins w:id="16935" w:author="Huawei" w:date="2022-11-04T10:28:00Z">
        <w:r>
          <w:rPr>
            <w:rFonts w:ascii="Arial" w:hAnsi="Arial"/>
            <w:snapToGrid w:val="0"/>
            <w:sz w:val="22"/>
            <w:lang w:eastAsia="en-GB"/>
          </w:rPr>
          <w:t>.1</w:t>
        </w:r>
        <w:r w:rsidRPr="00E56FD5">
          <w:rPr>
            <w:rFonts w:ascii="Arial" w:hAnsi="Arial"/>
            <w:snapToGrid w:val="0"/>
            <w:sz w:val="22"/>
            <w:lang w:eastAsia="en-GB"/>
          </w:rPr>
          <w:t>.2</w:t>
        </w:r>
        <w:r w:rsidRPr="00E56FD5">
          <w:rPr>
            <w:rFonts w:ascii="Arial" w:hAnsi="Arial"/>
            <w:snapToGrid w:val="0"/>
            <w:sz w:val="22"/>
            <w:lang w:eastAsia="en-GB"/>
          </w:rPr>
          <w:tab/>
          <w:t>Test Parameters</w:t>
        </w:r>
      </w:ins>
    </w:p>
    <w:p w14:paraId="182751CD" w14:textId="77777777" w:rsidR="00687A72" w:rsidRPr="00E56FD5" w:rsidRDefault="00687A72" w:rsidP="00687A72">
      <w:pPr>
        <w:overflowPunct w:val="0"/>
        <w:autoSpaceDE w:val="0"/>
        <w:autoSpaceDN w:val="0"/>
        <w:adjustRightInd w:val="0"/>
        <w:textAlignment w:val="baseline"/>
        <w:rPr>
          <w:ins w:id="16936" w:author="Huawei" w:date="2022-11-04T10:28:00Z"/>
          <w:lang w:eastAsia="en-GB"/>
        </w:rPr>
      </w:pPr>
      <w:ins w:id="16937" w:author="Huawei" w:date="2022-11-04T10:28:00Z">
        <w:r w:rsidRPr="00E56FD5">
          <w:rPr>
            <w:lang w:eastAsia="en-GB"/>
          </w:rPr>
          <w:t xml:space="preserve">Supported test configurations are shown in table </w:t>
        </w:r>
      </w:ins>
      <w:r>
        <w:rPr>
          <w:snapToGrid w:val="0"/>
          <w:lang w:eastAsia="en-GB"/>
        </w:rPr>
        <w:t>A.15.3.1</w:t>
      </w:r>
      <w:ins w:id="16938" w:author="Huawei" w:date="2022-11-04T10:28:00Z">
        <w:r>
          <w:rPr>
            <w:snapToGrid w:val="0"/>
            <w:lang w:eastAsia="en-GB"/>
          </w:rPr>
          <w:t>.1</w:t>
        </w:r>
        <w:r w:rsidRPr="00E56FD5">
          <w:rPr>
            <w:snapToGrid w:val="0"/>
            <w:lang w:eastAsia="en-GB"/>
          </w:rPr>
          <w:t>.2</w:t>
        </w:r>
        <w:r w:rsidRPr="00E56FD5">
          <w:rPr>
            <w:lang w:eastAsia="en-GB"/>
          </w:rPr>
          <w:t xml:space="preserve">-1. Both handover delay and interruption length are tested by using the parameters in table </w:t>
        </w:r>
      </w:ins>
      <w:r>
        <w:rPr>
          <w:snapToGrid w:val="0"/>
          <w:lang w:eastAsia="en-GB"/>
        </w:rPr>
        <w:t>A.15.3.1</w:t>
      </w:r>
      <w:ins w:id="16939" w:author="Huawei" w:date="2022-11-04T10:28:00Z">
        <w:r>
          <w:rPr>
            <w:snapToGrid w:val="0"/>
            <w:lang w:eastAsia="en-GB"/>
          </w:rPr>
          <w:t>.1</w:t>
        </w:r>
        <w:r w:rsidRPr="00E56FD5">
          <w:rPr>
            <w:snapToGrid w:val="0"/>
            <w:lang w:eastAsia="en-GB"/>
          </w:rPr>
          <w:t>.2</w:t>
        </w:r>
        <w:r w:rsidRPr="00E56FD5">
          <w:rPr>
            <w:lang w:eastAsia="en-GB"/>
          </w:rPr>
          <w:t xml:space="preserve">-2, and </w:t>
        </w:r>
      </w:ins>
      <w:r>
        <w:rPr>
          <w:snapToGrid w:val="0"/>
          <w:lang w:eastAsia="en-GB"/>
        </w:rPr>
        <w:t>A.15.3.1</w:t>
      </w:r>
      <w:ins w:id="16940" w:author="Huawei" w:date="2022-11-04T10:28:00Z">
        <w:r>
          <w:rPr>
            <w:snapToGrid w:val="0"/>
            <w:lang w:eastAsia="en-GB"/>
          </w:rPr>
          <w:t>.1</w:t>
        </w:r>
        <w:r w:rsidRPr="00E56FD5">
          <w:rPr>
            <w:snapToGrid w:val="0"/>
            <w:lang w:eastAsia="en-GB"/>
          </w:rPr>
          <w:t>.2</w:t>
        </w:r>
        <w:r w:rsidRPr="00E56FD5">
          <w:rPr>
            <w:lang w:eastAsia="en-GB"/>
          </w:rPr>
          <w:t>-3.</w:t>
        </w:r>
      </w:ins>
    </w:p>
    <w:p w14:paraId="3779F306" w14:textId="77777777" w:rsidR="00687A72" w:rsidRPr="00E56FD5" w:rsidRDefault="00687A72" w:rsidP="00687A72">
      <w:pPr>
        <w:overflowPunct w:val="0"/>
        <w:autoSpaceDE w:val="0"/>
        <w:autoSpaceDN w:val="0"/>
        <w:adjustRightInd w:val="0"/>
        <w:textAlignment w:val="baseline"/>
        <w:rPr>
          <w:ins w:id="16941" w:author="Huawei" w:date="2022-11-04T10:28:00Z"/>
          <w:rFonts w:eastAsia="MS Mincho"/>
          <w:lang w:eastAsia="en-GB"/>
        </w:rPr>
      </w:pPr>
      <w:ins w:id="16942" w:author="Huawei" w:date="2022-11-04T10:28:00Z">
        <w:r w:rsidRPr="00E56FD5">
          <w:rPr>
            <w:rFonts w:eastAsia="Batang"/>
            <w:lang w:eastAsia="en-GB"/>
          </w:rPr>
          <w:t xml:space="preserve">The test scenario comprises of </w:t>
        </w:r>
        <w:r>
          <w:rPr>
            <w:rFonts w:eastAsia="Batang"/>
            <w:lang w:eastAsia="en-GB"/>
          </w:rPr>
          <w:t>1 carrier</w:t>
        </w:r>
        <w:r w:rsidRPr="00E56FD5">
          <w:rPr>
            <w:rFonts w:eastAsia="Batang"/>
            <w:lang w:eastAsia="en-GB"/>
          </w:rPr>
          <w:t xml:space="preserve"> and </w:t>
        </w:r>
        <w:r>
          <w:rPr>
            <w:rFonts w:eastAsia="Batang"/>
            <w:lang w:eastAsia="en-GB"/>
          </w:rPr>
          <w:t>two</w:t>
        </w:r>
        <w:r w:rsidRPr="00E56FD5">
          <w:rPr>
            <w:rFonts w:eastAsia="Batang"/>
            <w:lang w:eastAsia="en-GB"/>
          </w:rPr>
          <w:t xml:space="preserve"> cell on </w:t>
        </w:r>
        <w:r>
          <w:rPr>
            <w:rFonts w:eastAsia="Batang"/>
            <w:lang w:eastAsia="en-GB"/>
          </w:rPr>
          <w:t>the</w:t>
        </w:r>
        <w:r w:rsidRPr="00E56FD5">
          <w:rPr>
            <w:rFonts w:eastAsia="Batang"/>
            <w:lang w:eastAsia="en-GB"/>
          </w:rPr>
          <w:t xml:space="preserve"> carrier. No gap patterns are configured in the test case</w:t>
        </w:r>
        <w:r w:rsidRPr="00E56FD5">
          <w:rPr>
            <w:lang w:eastAsia="en-GB"/>
          </w:rPr>
          <w:t>. T</w:t>
        </w:r>
        <w:r w:rsidRPr="00E56FD5">
          <w:rPr>
            <w:rFonts w:eastAsia="Batang"/>
            <w:lang w:eastAsia="en-GB"/>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5C6D06F1" w14:textId="77777777" w:rsidR="00687A72" w:rsidRPr="00E56FD5" w:rsidRDefault="00687A72" w:rsidP="00687A72">
      <w:pPr>
        <w:keepNext/>
        <w:keepLines/>
        <w:overflowPunct w:val="0"/>
        <w:autoSpaceDE w:val="0"/>
        <w:autoSpaceDN w:val="0"/>
        <w:adjustRightInd w:val="0"/>
        <w:spacing w:before="60"/>
        <w:jc w:val="center"/>
        <w:textAlignment w:val="baseline"/>
        <w:rPr>
          <w:ins w:id="16943" w:author="Huawei" w:date="2022-11-04T10:28:00Z"/>
          <w:rFonts w:ascii="Arial" w:hAnsi="Arial"/>
          <w:b/>
          <w:lang w:eastAsia="zh-CN"/>
        </w:rPr>
      </w:pPr>
      <w:ins w:id="16944" w:author="Huawei" w:date="2022-11-04T10:28:00Z">
        <w:r w:rsidRPr="00E56FD5">
          <w:rPr>
            <w:rFonts w:ascii="Arial" w:hAnsi="Arial"/>
            <w:b/>
            <w:lang w:eastAsia="en-GB"/>
          </w:rPr>
          <w:t xml:space="preserve">Table </w:t>
        </w:r>
      </w:ins>
      <w:r>
        <w:rPr>
          <w:rFonts w:ascii="Arial" w:hAnsi="Arial"/>
          <w:b/>
          <w:snapToGrid w:val="0"/>
          <w:lang w:eastAsia="en-GB"/>
        </w:rPr>
        <w:t>A.15.3.1</w:t>
      </w:r>
      <w:ins w:id="16945"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 xml:space="preserve">-1: </w:t>
        </w:r>
        <w:r w:rsidRPr="00E56FD5">
          <w:rPr>
            <w:rFonts w:ascii="Arial" w:hAnsi="Arial"/>
            <w:b/>
            <w:snapToGrid w:val="0"/>
            <w:lang w:eastAsia="en-GB"/>
          </w:rPr>
          <w:t>Intra-frequency handover from FR2-2</w:t>
        </w:r>
        <w:r w:rsidRPr="00E97555">
          <w:t xml:space="preserve"> </w:t>
        </w:r>
        <w:r w:rsidRPr="00E97555">
          <w:rPr>
            <w:rFonts w:ascii="Arial" w:hAnsi="Arial"/>
            <w:b/>
            <w:snapToGrid w:val="0"/>
            <w:lang w:eastAsia="en-GB"/>
          </w:rPr>
          <w:t>carrier with CCA</w:t>
        </w:r>
        <w:r w:rsidRPr="00E56FD5">
          <w:rPr>
            <w:rFonts w:ascii="Arial" w:hAnsi="Arial"/>
            <w:b/>
            <w:snapToGrid w:val="0"/>
            <w:lang w:eastAsia="en-GB"/>
          </w:rPr>
          <w:t xml:space="preserve"> to FR2-2</w:t>
        </w:r>
        <w:r w:rsidRPr="00E97555">
          <w:t xml:space="preserve"> </w:t>
        </w:r>
        <w:r w:rsidRPr="00E97555">
          <w:rPr>
            <w:rFonts w:ascii="Arial" w:hAnsi="Arial"/>
            <w:b/>
            <w:snapToGrid w:val="0"/>
            <w:lang w:eastAsia="en-GB"/>
          </w:rPr>
          <w:t>carrier with CCA</w:t>
        </w:r>
        <w:r w:rsidRPr="00E56FD5">
          <w:rPr>
            <w:rFonts w:ascii="Arial" w:hAnsi="Arial"/>
            <w:b/>
            <w:snapToGrid w:val="0"/>
            <w:lang w:eastAsia="en-GB"/>
          </w:rPr>
          <w:t xml:space="preserve"> </w:t>
        </w:r>
        <w:r w:rsidRPr="00E56FD5">
          <w:rPr>
            <w:rFonts w:ascii="Arial" w:hAnsi="Arial"/>
            <w:b/>
            <w:lang w:eastAsia="en-GB"/>
          </w:rPr>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87A72" w:rsidRPr="00E56FD5" w14:paraId="539CF67F" w14:textId="77777777" w:rsidTr="008A4BAB">
        <w:trPr>
          <w:trHeight w:val="219"/>
          <w:jc w:val="center"/>
          <w:ins w:id="16946" w:author="Huawei" w:date="2022-11-04T10:28:00Z"/>
        </w:trPr>
        <w:tc>
          <w:tcPr>
            <w:tcW w:w="2108" w:type="dxa"/>
            <w:tcBorders>
              <w:top w:val="single" w:sz="4" w:space="0" w:color="auto"/>
              <w:left w:val="single" w:sz="4" w:space="0" w:color="auto"/>
              <w:bottom w:val="single" w:sz="4" w:space="0" w:color="auto"/>
              <w:right w:val="single" w:sz="4" w:space="0" w:color="auto"/>
            </w:tcBorders>
            <w:hideMark/>
          </w:tcPr>
          <w:p w14:paraId="5DB03C9E" w14:textId="77777777" w:rsidR="00687A72" w:rsidRPr="00E56FD5" w:rsidRDefault="00687A72" w:rsidP="008A4BAB">
            <w:pPr>
              <w:keepNext/>
              <w:keepLines/>
              <w:overflowPunct w:val="0"/>
              <w:autoSpaceDE w:val="0"/>
              <w:autoSpaceDN w:val="0"/>
              <w:adjustRightInd w:val="0"/>
              <w:spacing w:after="0"/>
              <w:jc w:val="center"/>
              <w:textAlignment w:val="baseline"/>
              <w:rPr>
                <w:ins w:id="16947" w:author="Huawei" w:date="2022-11-04T10:28:00Z"/>
                <w:rFonts w:ascii="Arial" w:hAnsi="Arial"/>
                <w:b/>
                <w:sz w:val="18"/>
                <w:lang w:eastAsia="zh-TW"/>
              </w:rPr>
            </w:pPr>
            <w:ins w:id="16948" w:author="Huawei" w:date="2022-11-04T10:28:00Z">
              <w:r w:rsidRPr="00E56FD5">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4D1256E9" w14:textId="77777777" w:rsidR="00687A72" w:rsidRPr="00E56FD5" w:rsidRDefault="00687A72" w:rsidP="008A4BAB">
            <w:pPr>
              <w:keepNext/>
              <w:keepLines/>
              <w:overflowPunct w:val="0"/>
              <w:autoSpaceDE w:val="0"/>
              <w:autoSpaceDN w:val="0"/>
              <w:adjustRightInd w:val="0"/>
              <w:spacing w:after="0"/>
              <w:jc w:val="center"/>
              <w:textAlignment w:val="baseline"/>
              <w:rPr>
                <w:ins w:id="16949" w:author="Huawei" w:date="2022-11-04T10:28:00Z"/>
                <w:rFonts w:ascii="Arial" w:hAnsi="Arial"/>
                <w:b/>
                <w:sz w:val="18"/>
                <w:lang w:eastAsia="zh-TW"/>
              </w:rPr>
            </w:pPr>
            <w:ins w:id="16950" w:author="Huawei" w:date="2022-11-04T10:28:00Z">
              <w:r w:rsidRPr="00E56FD5">
                <w:rPr>
                  <w:rFonts w:ascii="Arial" w:hAnsi="Arial"/>
                  <w:b/>
                  <w:sz w:val="18"/>
                  <w:lang w:eastAsia="zh-TW"/>
                </w:rPr>
                <w:t>Description</w:t>
              </w:r>
            </w:ins>
          </w:p>
        </w:tc>
      </w:tr>
      <w:tr w:rsidR="00687A72" w:rsidRPr="00E56FD5" w14:paraId="6EB10794" w14:textId="77777777" w:rsidTr="008A4BAB">
        <w:trPr>
          <w:trHeight w:val="222"/>
          <w:jc w:val="center"/>
          <w:ins w:id="16951" w:author="Huawei" w:date="2022-11-04T10:28:00Z"/>
        </w:trPr>
        <w:tc>
          <w:tcPr>
            <w:tcW w:w="2108" w:type="dxa"/>
            <w:tcBorders>
              <w:top w:val="single" w:sz="4" w:space="0" w:color="auto"/>
              <w:left w:val="single" w:sz="4" w:space="0" w:color="auto"/>
              <w:bottom w:val="single" w:sz="4" w:space="0" w:color="auto"/>
              <w:right w:val="single" w:sz="4" w:space="0" w:color="auto"/>
            </w:tcBorders>
            <w:hideMark/>
          </w:tcPr>
          <w:p w14:paraId="47A93569" w14:textId="77777777" w:rsidR="00687A72" w:rsidRPr="00E56FD5" w:rsidRDefault="00687A72" w:rsidP="008A4BAB">
            <w:pPr>
              <w:keepNext/>
              <w:keepLines/>
              <w:overflowPunct w:val="0"/>
              <w:autoSpaceDE w:val="0"/>
              <w:autoSpaceDN w:val="0"/>
              <w:adjustRightInd w:val="0"/>
              <w:spacing w:after="0"/>
              <w:textAlignment w:val="baseline"/>
              <w:rPr>
                <w:ins w:id="16952" w:author="Huawei" w:date="2022-11-04T10:28:00Z"/>
                <w:rFonts w:ascii="Arial" w:hAnsi="Arial"/>
                <w:sz w:val="18"/>
                <w:lang w:eastAsia="zh-TW"/>
              </w:rPr>
            </w:pPr>
            <w:ins w:id="16953" w:author="Huawei" w:date="2022-11-04T10:28:00Z">
              <w:r w:rsidRPr="00E56FD5">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4172DDBA" w14:textId="77777777" w:rsidR="00687A72" w:rsidRPr="00E56FD5" w:rsidRDefault="00687A72" w:rsidP="008A4BAB">
            <w:pPr>
              <w:keepNext/>
              <w:keepLines/>
              <w:overflowPunct w:val="0"/>
              <w:autoSpaceDE w:val="0"/>
              <w:autoSpaceDN w:val="0"/>
              <w:adjustRightInd w:val="0"/>
              <w:spacing w:after="0"/>
              <w:textAlignment w:val="baseline"/>
              <w:rPr>
                <w:ins w:id="16954" w:author="Huawei" w:date="2022-11-04T10:28:00Z"/>
                <w:rFonts w:ascii="Arial" w:hAnsi="Arial"/>
                <w:sz w:val="18"/>
                <w:lang w:eastAsia="zh-TW"/>
              </w:rPr>
            </w:pPr>
            <w:ins w:id="16955" w:author="Huawei" w:date="2022-11-04T10:28:00Z">
              <w:r w:rsidRPr="00E56FD5">
                <w:rPr>
                  <w:rFonts w:ascii="Arial" w:hAnsi="Arial"/>
                  <w:sz w:val="18"/>
                  <w:lang w:eastAsia="zh-TW"/>
                </w:rPr>
                <w:t>NR TDD, SSB SCS 120 kHz, data SCS 120 kHz, BW 100 MHz</w:t>
              </w:r>
            </w:ins>
          </w:p>
        </w:tc>
      </w:tr>
      <w:tr w:rsidR="00687A72" w:rsidRPr="00E56FD5" w14:paraId="15A3CD84" w14:textId="77777777" w:rsidTr="008A4BAB">
        <w:trPr>
          <w:trHeight w:val="222"/>
          <w:jc w:val="center"/>
          <w:ins w:id="16956" w:author="Huawei" w:date="2022-11-04T10:28:00Z"/>
        </w:trPr>
        <w:tc>
          <w:tcPr>
            <w:tcW w:w="2108" w:type="dxa"/>
            <w:tcBorders>
              <w:top w:val="single" w:sz="4" w:space="0" w:color="auto"/>
              <w:left w:val="single" w:sz="4" w:space="0" w:color="auto"/>
              <w:bottom w:val="single" w:sz="4" w:space="0" w:color="auto"/>
              <w:right w:val="single" w:sz="4" w:space="0" w:color="auto"/>
            </w:tcBorders>
          </w:tcPr>
          <w:p w14:paraId="187C9EE5" w14:textId="77777777" w:rsidR="00687A72" w:rsidRPr="00E56FD5" w:rsidRDefault="00687A72" w:rsidP="008A4BAB">
            <w:pPr>
              <w:keepNext/>
              <w:keepLines/>
              <w:overflowPunct w:val="0"/>
              <w:autoSpaceDE w:val="0"/>
              <w:autoSpaceDN w:val="0"/>
              <w:adjustRightInd w:val="0"/>
              <w:spacing w:after="0"/>
              <w:textAlignment w:val="baseline"/>
              <w:rPr>
                <w:ins w:id="16957" w:author="Huawei" w:date="2022-11-04T10:28:00Z"/>
                <w:rFonts w:ascii="Arial" w:hAnsi="Arial"/>
                <w:sz w:val="18"/>
                <w:lang w:eastAsia="zh-TW"/>
              </w:rPr>
            </w:pPr>
            <w:ins w:id="16958" w:author="Huawei" w:date="2022-11-04T10:28:00Z">
              <w:r w:rsidRPr="00E56FD5">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7FE880D8" w14:textId="77777777" w:rsidR="00687A72" w:rsidRPr="00E56FD5" w:rsidRDefault="00687A72" w:rsidP="008A4BAB">
            <w:pPr>
              <w:keepNext/>
              <w:keepLines/>
              <w:overflowPunct w:val="0"/>
              <w:autoSpaceDE w:val="0"/>
              <w:autoSpaceDN w:val="0"/>
              <w:adjustRightInd w:val="0"/>
              <w:spacing w:after="0"/>
              <w:textAlignment w:val="baseline"/>
              <w:rPr>
                <w:ins w:id="16959" w:author="Huawei" w:date="2022-11-04T10:28:00Z"/>
                <w:rFonts w:ascii="Arial" w:hAnsi="Arial"/>
                <w:sz w:val="18"/>
                <w:lang w:eastAsia="zh-TW"/>
              </w:rPr>
            </w:pPr>
            <w:ins w:id="16960" w:author="Huawei" w:date="2022-11-04T10:28:00Z">
              <w:r w:rsidRPr="00E56FD5">
                <w:rPr>
                  <w:rFonts w:ascii="Arial" w:hAnsi="Arial"/>
                  <w:sz w:val="18"/>
                  <w:lang w:eastAsia="zh-TW"/>
                </w:rPr>
                <w:t>NR TDD, SSB SCS 480 kHz, data SCS 480 kHz, BW 400 MHz</w:t>
              </w:r>
            </w:ins>
          </w:p>
        </w:tc>
      </w:tr>
      <w:tr w:rsidR="00687A72" w:rsidRPr="00E56FD5" w14:paraId="49640A4F" w14:textId="77777777" w:rsidTr="008A4BAB">
        <w:trPr>
          <w:trHeight w:val="222"/>
          <w:jc w:val="center"/>
          <w:ins w:id="16961" w:author="Huawei" w:date="2022-11-04T10:28:00Z"/>
        </w:trPr>
        <w:tc>
          <w:tcPr>
            <w:tcW w:w="2108" w:type="dxa"/>
            <w:tcBorders>
              <w:top w:val="single" w:sz="4" w:space="0" w:color="auto"/>
              <w:left w:val="single" w:sz="4" w:space="0" w:color="auto"/>
              <w:bottom w:val="single" w:sz="4" w:space="0" w:color="auto"/>
              <w:right w:val="single" w:sz="4" w:space="0" w:color="auto"/>
            </w:tcBorders>
          </w:tcPr>
          <w:p w14:paraId="480FFBEC" w14:textId="77777777" w:rsidR="00687A72" w:rsidRPr="00E56FD5" w:rsidRDefault="00687A72" w:rsidP="008A4BAB">
            <w:pPr>
              <w:keepNext/>
              <w:keepLines/>
              <w:overflowPunct w:val="0"/>
              <w:autoSpaceDE w:val="0"/>
              <w:autoSpaceDN w:val="0"/>
              <w:adjustRightInd w:val="0"/>
              <w:spacing w:after="0"/>
              <w:textAlignment w:val="baseline"/>
              <w:rPr>
                <w:ins w:id="16962" w:author="Huawei" w:date="2022-11-04T10:28:00Z"/>
                <w:rFonts w:ascii="Arial" w:hAnsi="Arial"/>
                <w:sz w:val="18"/>
                <w:lang w:eastAsia="zh-TW"/>
              </w:rPr>
            </w:pPr>
            <w:ins w:id="16963" w:author="Huawei" w:date="2022-11-04T10:28:00Z">
              <w:r w:rsidRPr="00E56FD5">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284064B4" w14:textId="77777777" w:rsidR="00687A72" w:rsidRPr="00E56FD5" w:rsidRDefault="00687A72" w:rsidP="008A4BAB">
            <w:pPr>
              <w:keepNext/>
              <w:keepLines/>
              <w:overflowPunct w:val="0"/>
              <w:autoSpaceDE w:val="0"/>
              <w:autoSpaceDN w:val="0"/>
              <w:adjustRightInd w:val="0"/>
              <w:spacing w:after="0"/>
              <w:textAlignment w:val="baseline"/>
              <w:rPr>
                <w:ins w:id="16964" w:author="Huawei" w:date="2022-11-04T10:28:00Z"/>
                <w:rFonts w:ascii="Arial" w:hAnsi="Arial"/>
                <w:sz w:val="18"/>
                <w:lang w:eastAsia="zh-TW"/>
              </w:rPr>
            </w:pPr>
            <w:ins w:id="16965" w:author="Huawei" w:date="2022-11-04T10:28:00Z">
              <w:r w:rsidRPr="00E56FD5">
                <w:rPr>
                  <w:rFonts w:ascii="Arial" w:hAnsi="Arial"/>
                  <w:sz w:val="18"/>
                  <w:lang w:eastAsia="zh-TW"/>
                </w:rPr>
                <w:t>NR TDD, SSB SCS 960 kHz, data SCS 960 kHz, BW 400 MHz</w:t>
              </w:r>
            </w:ins>
          </w:p>
        </w:tc>
      </w:tr>
      <w:tr w:rsidR="00687A72" w:rsidRPr="00E56FD5" w14:paraId="0C473F68" w14:textId="77777777" w:rsidTr="008A4BAB">
        <w:trPr>
          <w:trHeight w:val="222"/>
          <w:jc w:val="center"/>
          <w:ins w:id="16966" w:author="Huawei" w:date="2022-11-04T10:28:00Z"/>
        </w:trPr>
        <w:tc>
          <w:tcPr>
            <w:tcW w:w="8534" w:type="dxa"/>
            <w:gridSpan w:val="2"/>
            <w:tcBorders>
              <w:top w:val="single" w:sz="4" w:space="0" w:color="auto"/>
              <w:left w:val="single" w:sz="4" w:space="0" w:color="auto"/>
              <w:bottom w:val="single" w:sz="4" w:space="0" w:color="auto"/>
              <w:right w:val="single" w:sz="4" w:space="0" w:color="auto"/>
            </w:tcBorders>
          </w:tcPr>
          <w:p w14:paraId="1DEC4607" w14:textId="77777777" w:rsidR="00687A72" w:rsidRPr="00E56FD5" w:rsidRDefault="00687A72" w:rsidP="008A4BAB">
            <w:pPr>
              <w:keepNext/>
              <w:keepLines/>
              <w:overflowPunct w:val="0"/>
              <w:autoSpaceDE w:val="0"/>
              <w:autoSpaceDN w:val="0"/>
              <w:adjustRightInd w:val="0"/>
              <w:spacing w:after="0"/>
              <w:textAlignment w:val="baseline"/>
              <w:rPr>
                <w:ins w:id="16967" w:author="Huawei" w:date="2022-11-04T10:28:00Z"/>
                <w:rFonts w:ascii="Arial" w:hAnsi="Arial"/>
                <w:sz w:val="18"/>
                <w:lang w:eastAsia="zh-TW"/>
              </w:rPr>
            </w:pPr>
            <w:ins w:id="16968" w:author="Huawei" w:date="2022-11-04T10:28:00Z">
              <w:r w:rsidRPr="00E56FD5">
                <w:rPr>
                  <w:rFonts w:ascii="Arial" w:hAnsi="Arial"/>
                  <w:sz w:val="18"/>
                  <w:lang w:eastAsia="zh-TW"/>
                </w:rPr>
                <w:t>Note: The UE is only required to be tested in one of the supported test configurations</w:t>
              </w:r>
            </w:ins>
          </w:p>
        </w:tc>
      </w:tr>
    </w:tbl>
    <w:p w14:paraId="2458297D" w14:textId="77777777" w:rsidR="00687A72" w:rsidRPr="00E56FD5" w:rsidRDefault="00687A72" w:rsidP="00687A72">
      <w:pPr>
        <w:overflowPunct w:val="0"/>
        <w:autoSpaceDE w:val="0"/>
        <w:autoSpaceDN w:val="0"/>
        <w:adjustRightInd w:val="0"/>
        <w:textAlignment w:val="baseline"/>
        <w:rPr>
          <w:ins w:id="16969" w:author="Huawei" w:date="2022-11-04T10:28:00Z"/>
          <w:rFonts w:cs="v4.2.0"/>
          <w:lang w:eastAsia="en-GB"/>
        </w:rPr>
      </w:pPr>
    </w:p>
    <w:p w14:paraId="653C566E" w14:textId="77777777" w:rsidR="00687A72" w:rsidRPr="00E56FD5" w:rsidRDefault="00687A72" w:rsidP="00687A72">
      <w:pPr>
        <w:keepNext/>
        <w:keepLines/>
        <w:overflowPunct w:val="0"/>
        <w:autoSpaceDE w:val="0"/>
        <w:autoSpaceDN w:val="0"/>
        <w:adjustRightInd w:val="0"/>
        <w:spacing w:before="60"/>
        <w:jc w:val="center"/>
        <w:textAlignment w:val="baseline"/>
        <w:rPr>
          <w:ins w:id="16970" w:author="Huawei" w:date="2022-11-04T10:28:00Z"/>
          <w:rFonts w:ascii="Arial" w:hAnsi="Arial"/>
          <w:b/>
          <w:lang w:eastAsia="en-GB"/>
        </w:rPr>
      </w:pPr>
      <w:ins w:id="16971" w:author="Huawei" w:date="2022-11-04T10:28:00Z">
        <w:r w:rsidRPr="00E56FD5">
          <w:rPr>
            <w:rFonts w:ascii="Arial" w:hAnsi="Arial"/>
            <w:b/>
            <w:lang w:eastAsia="en-GB"/>
          </w:rPr>
          <w:t xml:space="preserve">Table </w:t>
        </w:r>
      </w:ins>
      <w:r>
        <w:rPr>
          <w:rFonts w:ascii="Arial" w:hAnsi="Arial"/>
          <w:b/>
          <w:snapToGrid w:val="0"/>
          <w:lang w:eastAsia="en-GB"/>
        </w:rPr>
        <w:t>A.15.3.1</w:t>
      </w:r>
      <w:ins w:id="16972"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2</w:t>
        </w:r>
        <w:r w:rsidRPr="00E56FD5">
          <w:rPr>
            <w:rFonts w:ascii="Arial" w:hAnsi="Arial" w:cs="v4.2.0"/>
            <w:b/>
            <w:lang w:eastAsia="en-GB"/>
          </w:rPr>
          <w:t xml:space="preserve">: General test parameters </w:t>
        </w:r>
        <w:r>
          <w:rPr>
            <w:rFonts w:ascii="Arial" w:hAnsi="Arial" w:cs="v4.2.0"/>
            <w:b/>
            <w:lang w:eastAsia="en-GB"/>
          </w:rPr>
          <w:t xml:space="preserve">for </w:t>
        </w:r>
        <w:r w:rsidRPr="00E56FD5">
          <w:rPr>
            <w:rFonts w:ascii="Arial" w:hAnsi="Arial"/>
            <w:b/>
            <w:snapToGrid w:val="0"/>
            <w:lang w:eastAsia="en-GB"/>
          </w:rPr>
          <w:t xml:space="preserve">Intra-frequency handover from FR2-2 </w:t>
        </w:r>
        <w:r w:rsidRPr="00E97555">
          <w:rPr>
            <w:rFonts w:ascii="Arial" w:hAnsi="Arial"/>
            <w:b/>
            <w:snapToGrid w:val="0"/>
            <w:lang w:eastAsia="en-GB"/>
          </w:rPr>
          <w:t xml:space="preserve">carrier with CCA </w:t>
        </w:r>
        <w:r w:rsidRPr="00E56FD5">
          <w:rPr>
            <w:rFonts w:ascii="Arial" w:hAnsi="Arial"/>
            <w:b/>
            <w:snapToGrid w:val="0"/>
            <w:lang w:eastAsia="en-GB"/>
          </w:rPr>
          <w:t>to FR2-2</w:t>
        </w:r>
        <w:r w:rsidRPr="00E97555">
          <w:t xml:space="preserve"> </w:t>
        </w:r>
        <w:r w:rsidRPr="00E97555">
          <w:rPr>
            <w:rFonts w:ascii="Arial" w:hAnsi="Arial"/>
            <w:b/>
            <w:snapToGrid w:val="0"/>
            <w:lang w:eastAsia="en-GB"/>
          </w:rPr>
          <w:t>carrier with CC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87A72" w:rsidRPr="00E56FD5" w14:paraId="28AF34FA" w14:textId="77777777" w:rsidTr="008A4BAB">
        <w:trPr>
          <w:cantSplit/>
          <w:trHeight w:val="113"/>
          <w:jc w:val="center"/>
          <w:ins w:id="16973" w:author="Huawei" w:date="2022-11-04T10:28:00Z"/>
        </w:trPr>
        <w:tc>
          <w:tcPr>
            <w:tcW w:w="3289" w:type="dxa"/>
            <w:gridSpan w:val="2"/>
            <w:shd w:val="clear" w:color="auto" w:fill="auto"/>
          </w:tcPr>
          <w:p w14:paraId="56CCB8BD" w14:textId="77777777" w:rsidR="00687A72" w:rsidRPr="00E56FD5" w:rsidRDefault="00687A72" w:rsidP="008A4BAB">
            <w:pPr>
              <w:keepNext/>
              <w:keepLines/>
              <w:overflowPunct w:val="0"/>
              <w:autoSpaceDE w:val="0"/>
              <w:autoSpaceDN w:val="0"/>
              <w:adjustRightInd w:val="0"/>
              <w:spacing w:after="0"/>
              <w:jc w:val="center"/>
              <w:textAlignment w:val="baseline"/>
              <w:rPr>
                <w:ins w:id="16974" w:author="Huawei" w:date="2022-11-04T10:28:00Z"/>
                <w:rFonts w:ascii="Arial" w:hAnsi="Arial" w:cs="Arial"/>
                <w:b/>
                <w:sz w:val="18"/>
                <w:lang w:eastAsia="en-GB"/>
              </w:rPr>
            </w:pPr>
            <w:ins w:id="16975" w:author="Huawei" w:date="2022-11-04T10:28:00Z">
              <w:r w:rsidRPr="00E56FD5">
                <w:rPr>
                  <w:rFonts w:ascii="Arial" w:hAnsi="Arial" w:cs="Arial"/>
                  <w:b/>
                  <w:sz w:val="18"/>
                  <w:lang w:eastAsia="en-GB"/>
                </w:rPr>
                <w:t>Parameter</w:t>
              </w:r>
            </w:ins>
          </w:p>
        </w:tc>
        <w:tc>
          <w:tcPr>
            <w:tcW w:w="708" w:type="dxa"/>
            <w:shd w:val="clear" w:color="auto" w:fill="auto"/>
          </w:tcPr>
          <w:p w14:paraId="06D81164" w14:textId="77777777" w:rsidR="00687A72" w:rsidRPr="00E56FD5" w:rsidRDefault="00687A72" w:rsidP="008A4BAB">
            <w:pPr>
              <w:keepNext/>
              <w:keepLines/>
              <w:overflowPunct w:val="0"/>
              <w:autoSpaceDE w:val="0"/>
              <w:autoSpaceDN w:val="0"/>
              <w:adjustRightInd w:val="0"/>
              <w:spacing w:after="0"/>
              <w:jc w:val="center"/>
              <w:textAlignment w:val="baseline"/>
              <w:rPr>
                <w:ins w:id="16976" w:author="Huawei" w:date="2022-11-04T10:28:00Z"/>
                <w:rFonts w:ascii="Arial" w:hAnsi="Arial" w:cs="Arial"/>
                <w:b/>
                <w:sz w:val="18"/>
                <w:lang w:eastAsia="en-GB"/>
              </w:rPr>
            </w:pPr>
            <w:ins w:id="16977" w:author="Huawei" w:date="2022-11-04T10:28:00Z">
              <w:r w:rsidRPr="00E56FD5">
                <w:rPr>
                  <w:rFonts w:ascii="Arial" w:hAnsi="Arial" w:cs="Arial"/>
                  <w:b/>
                  <w:sz w:val="18"/>
                  <w:lang w:eastAsia="en-GB"/>
                </w:rPr>
                <w:t>Unit</w:t>
              </w:r>
            </w:ins>
          </w:p>
        </w:tc>
        <w:tc>
          <w:tcPr>
            <w:tcW w:w="2410" w:type="dxa"/>
            <w:shd w:val="clear" w:color="auto" w:fill="auto"/>
          </w:tcPr>
          <w:p w14:paraId="2A1FDDEE" w14:textId="77777777" w:rsidR="00687A72" w:rsidRPr="00E56FD5" w:rsidRDefault="00687A72" w:rsidP="008A4BAB">
            <w:pPr>
              <w:keepNext/>
              <w:keepLines/>
              <w:overflowPunct w:val="0"/>
              <w:autoSpaceDE w:val="0"/>
              <w:autoSpaceDN w:val="0"/>
              <w:adjustRightInd w:val="0"/>
              <w:spacing w:after="0"/>
              <w:jc w:val="center"/>
              <w:textAlignment w:val="baseline"/>
              <w:rPr>
                <w:ins w:id="16978" w:author="Huawei" w:date="2022-11-04T10:28:00Z"/>
                <w:rFonts w:ascii="Arial" w:hAnsi="Arial" w:cs="Arial"/>
                <w:b/>
                <w:sz w:val="18"/>
                <w:lang w:eastAsia="en-GB"/>
              </w:rPr>
            </w:pPr>
            <w:ins w:id="16979" w:author="Huawei" w:date="2022-11-04T10:28:00Z">
              <w:r w:rsidRPr="00E56FD5">
                <w:rPr>
                  <w:rFonts w:ascii="Arial" w:hAnsi="Arial" w:cs="Arial"/>
                  <w:b/>
                  <w:sz w:val="18"/>
                  <w:lang w:eastAsia="en-GB"/>
                </w:rPr>
                <w:t>Value</w:t>
              </w:r>
            </w:ins>
          </w:p>
        </w:tc>
        <w:tc>
          <w:tcPr>
            <w:tcW w:w="2835" w:type="dxa"/>
            <w:shd w:val="clear" w:color="auto" w:fill="auto"/>
          </w:tcPr>
          <w:p w14:paraId="2391BA92" w14:textId="77777777" w:rsidR="00687A72" w:rsidRPr="00E56FD5" w:rsidRDefault="00687A72" w:rsidP="008A4BAB">
            <w:pPr>
              <w:keepNext/>
              <w:keepLines/>
              <w:overflowPunct w:val="0"/>
              <w:autoSpaceDE w:val="0"/>
              <w:autoSpaceDN w:val="0"/>
              <w:adjustRightInd w:val="0"/>
              <w:spacing w:after="0"/>
              <w:jc w:val="center"/>
              <w:textAlignment w:val="baseline"/>
              <w:rPr>
                <w:ins w:id="16980" w:author="Huawei" w:date="2022-11-04T10:28:00Z"/>
                <w:rFonts w:ascii="Arial" w:hAnsi="Arial" w:cs="Arial"/>
                <w:b/>
                <w:sz w:val="18"/>
                <w:lang w:eastAsia="en-GB"/>
              </w:rPr>
            </w:pPr>
            <w:ins w:id="16981" w:author="Huawei" w:date="2022-11-04T10:28:00Z">
              <w:r w:rsidRPr="00E56FD5">
                <w:rPr>
                  <w:rFonts w:ascii="Arial" w:hAnsi="Arial" w:cs="Arial"/>
                  <w:b/>
                  <w:sz w:val="18"/>
                  <w:lang w:eastAsia="en-GB"/>
                </w:rPr>
                <w:t>Comment</w:t>
              </w:r>
            </w:ins>
          </w:p>
        </w:tc>
      </w:tr>
      <w:tr w:rsidR="00687A72" w:rsidRPr="00E56FD5" w14:paraId="7171E8F2" w14:textId="77777777" w:rsidTr="008A4BAB">
        <w:trPr>
          <w:cantSplit/>
          <w:trHeight w:val="113"/>
          <w:jc w:val="center"/>
          <w:ins w:id="16982" w:author="Huawei" w:date="2022-11-04T10:28:00Z"/>
        </w:trPr>
        <w:tc>
          <w:tcPr>
            <w:tcW w:w="1588" w:type="dxa"/>
            <w:tcBorders>
              <w:top w:val="single" w:sz="4" w:space="0" w:color="auto"/>
              <w:left w:val="single" w:sz="4" w:space="0" w:color="auto"/>
              <w:bottom w:val="nil"/>
              <w:right w:val="single" w:sz="4" w:space="0" w:color="auto"/>
            </w:tcBorders>
            <w:shd w:val="clear" w:color="auto" w:fill="auto"/>
          </w:tcPr>
          <w:p w14:paraId="64902EAA" w14:textId="77777777" w:rsidR="00687A72" w:rsidRPr="00E56FD5" w:rsidRDefault="00687A72" w:rsidP="008A4BAB">
            <w:pPr>
              <w:keepNext/>
              <w:keepLines/>
              <w:overflowPunct w:val="0"/>
              <w:autoSpaceDE w:val="0"/>
              <w:autoSpaceDN w:val="0"/>
              <w:adjustRightInd w:val="0"/>
              <w:spacing w:after="0"/>
              <w:textAlignment w:val="baseline"/>
              <w:rPr>
                <w:ins w:id="16983" w:author="Huawei" w:date="2022-11-04T10:28:00Z"/>
                <w:rFonts w:ascii="Arial" w:hAnsi="Arial" w:cs="Arial"/>
                <w:sz w:val="18"/>
                <w:lang w:eastAsia="en-GB"/>
              </w:rPr>
            </w:pPr>
            <w:ins w:id="16984" w:author="Huawei" w:date="2022-11-04T10:28:00Z">
              <w:r w:rsidRPr="00E56FD5">
                <w:rPr>
                  <w:rFonts w:ascii="Arial" w:hAnsi="Arial" w:cs="Arial"/>
                  <w:sz w:val="18"/>
                  <w:lang w:eastAsia="en-GB"/>
                </w:rPr>
                <w:t>Initial conditions</w:t>
              </w:r>
            </w:ins>
          </w:p>
        </w:tc>
        <w:tc>
          <w:tcPr>
            <w:tcW w:w="1701" w:type="dxa"/>
            <w:tcBorders>
              <w:left w:val="single" w:sz="4" w:space="0" w:color="auto"/>
            </w:tcBorders>
            <w:shd w:val="clear" w:color="auto" w:fill="auto"/>
          </w:tcPr>
          <w:p w14:paraId="0A5B136B" w14:textId="77777777" w:rsidR="00687A72" w:rsidRPr="00E56FD5" w:rsidRDefault="00687A72" w:rsidP="008A4BAB">
            <w:pPr>
              <w:keepNext/>
              <w:keepLines/>
              <w:overflowPunct w:val="0"/>
              <w:autoSpaceDE w:val="0"/>
              <w:autoSpaceDN w:val="0"/>
              <w:adjustRightInd w:val="0"/>
              <w:spacing w:after="0"/>
              <w:textAlignment w:val="baseline"/>
              <w:rPr>
                <w:ins w:id="16985" w:author="Huawei" w:date="2022-11-04T10:28:00Z"/>
                <w:rFonts w:ascii="Arial" w:hAnsi="Arial" w:cs="Arial"/>
                <w:sz w:val="18"/>
                <w:lang w:eastAsia="en-GB"/>
              </w:rPr>
            </w:pPr>
            <w:ins w:id="16986" w:author="Huawei" w:date="2022-11-04T10:28:00Z">
              <w:r w:rsidRPr="00E56FD5">
                <w:rPr>
                  <w:rFonts w:ascii="Arial" w:hAnsi="Arial" w:cs="Arial"/>
                  <w:sz w:val="18"/>
                  <w:lang w:eastAsia="en-GB"/>
                </w:rPr>
                <w:t>Active cell</w:t>
              </w:r>
            </w:ins>
          </w:p>
        </w:tc>
        <w:tc>
          <w:tcPr>
            <w:tcW w:w="708" w:type="dxa"/>
            <w:shd w:val="clear" w:color="auto" w:fill="auto"/>
          </w:tcPr>
          <w:p w14:paraId="6304934F" w14:textId="77777777" w:rsidR="00687A72" w:rsidRPr="00E56FD5" w:rsidRDefault="00687A72" w:rsidP="008A4BAB">
            <w:pPr>
              <w:keepNext/>
              <w:keepLines/>
              <w:overflowPunct w:val="0"/>
              <w:autoSpaceDE w:val="0"/>
              <w:autoSpaceDN w:val="0"/>
              <w:adjustRightInd w:val="0"/>
              <w:spacing w:after="0"/>
              <w:jc w:val="center"/>
              <w:textAlignment w:val="baseline"/>
              <w:rPr>
                <w:ins w:id="16987" w:author="Huawei" w:date="2022-11-04T10:28:00Z"/>
                <w:rFonts w:ascii="Arial" w:hAnsi="Arial" w:cs="Arial"/>
                <w:sz w:val="18"/>
                <w:lang w:eastAsia="en-GB"/>
              </w:rPr>
            </w:pPr>
          </w:p>
        </w:tc>
        <w:tc>
          <w:tcPr>
            <w:tcW w:w="2410" w:type="dxa"/>
            <w:shd w:val="clear" w:color="auto" w:fill="auto"/>
          </w:tcPr>
          <w:p w14:paraId="41943AAE" w14:textId="77777777" w:rsidR="00687A72" w:rsidRPr="00E56FD5" w:rsidRDefault="00687A72" w:rsidP="008A4BAB">
            <w:pPr>
              <w:keepNext/>
              <w:keepLines/>
              <w:overflowPunct w:val="0"/>
              <w:autoSpaceDE w:val="0"/>
              <w:autoSpaceDN w:val="0"/>
              <w:adjustRightInd w:val="0"/>
              <w:spacing w:after="0"/>
              <w:jc w:val="center"/>
              <w:textAlignment w:val="baseline"/>
              <w:rPr>
                <w:ins w:id="16988" w:author="Huawei" w:date="2022-11-04T10:28:00Z"/>
                <w:rFonts w:ascii="Arial" w:hAnsi="Arial" w:cs="Arial"/>
                <w:sz w:val="18"/>
                <w:lang w:eastAsia="en-GB"/>
              </w:rPr>
            </w:pPr>
            <w:ins w:id="16989" w:author="Huawei" w:date="2022-11-04T10:28:00Z">
              <w:r w:rsidRPr="00E56FD5">
                <w:rPr>
                  <w:rFonts w:ascii="Arial" w:hAnsi="Arial" w:cs="Arial"/>
                  <w:sz w:val="18"/>
                  <w:lang w:eastAsia="en-GB"/>
                </w:rPr>
                <w:t>Cell 1</w:t>
              </w:r>
            </w:ins>
          </w:p>
        </w:tc>
        <w:tc>
          <w:tcPr>
            <w:tcW w:w="2835" w:type="dxa"/>
            <w:shd w:val="clear" w:color="auto" w:fill="auto"/>
          </w:tcPr>
          <w:p w14:paraId="6E9BFE26" w14:textId="77777777" w:rsidR="00687A72" w:rsidRPr="00E56FD5" w:rsidRDefault="00687A72" w:rsidP="008A4BAB">
            <w:pPr>
              <w:keepNext/>
              <w:keepLines/>
              <w:overflowPunct w:val="0"/>
              <w:autoSpaceDE w:val="0"/>
              <w:autoSpaceDN w:val="0"/>
              <w:adjustRightInd w:val="0"/>
              <w:spacing w:after="0"/>
              <w:textAlignment w:val="baseline"/>
              <w:rPr>
                <w:ins w:id="16990" w:author="Huawei" w:date="2022-11-04T10:28:00Z"/>
                <w:rFonts w:ascii="Arial" w:hAnsi="Arial" w:cs="Arial"/>
                <w:sz w:val="18"/>
                <w:lang w:eastAsia="en-GB"/>
              </w:rPr>
            </w:pPr>
            <w:ins w:id="16991" w:author="Huawei" w:date="2022-11-04T10:28:00Z">
              <w:r w:rsidRPr="00E97555">
                <w:rPr>
                  <w:rFonts w:ascii="Arial" w:hAnsi="Arial" w:cs="Arial"/>
                  <w:sz w:val="18"/>
                  <w:lang w:eastAsia="en-GB"/>
                </w:rPr>
                <w:t>On the carrier under CCA</w:t>
              </w:r>
            </w:ins>
          </w:p>
        </w:tc>
      </w:tr>
      <w:tr w:rsidR="00687A72" w:rsidRPr="00E56FD5" w14:paraId="3EA25E94" w14:textId="77777777" w:rsidTr="008A4BAB">
        <w:trPr>
          <w:cantSplit/>
          <w:trHeight w:val="113"/>
          <w:jc w:val="center"/>
          <w:ins w:id="16992" w:author="Huawei" w:date="2022-11-04T10:28:00Z"/>
        </w:trPr>
        <w:tc>
          <w:tcPr>
            <w:tcW w:w="1588" w:type="dxa"/>
            <w:tcBorders>
              <w:top w:val="nil"/>
              <w:left w:val="single" w:sz="4" w:space="0" w:color="auto"/>
              <w:bottom w:val="single" w:sz="4" w:space="0" w:color="auto"/>
              <w:right w:val="single" w:sz="4" w:space="0" w:color="auto"/>
            </w:tcBorders>
            <w:shd w:val="clear" w:color="auto" w:fill="auto"/>
          </w:tcPr>
          <w:p w14:paraId="3A02708B" w14:textId="77777777" w:rsidR="00687A72" w:rsidRPr="00E56FD5" w:rsidRDefault="00687A72" w:rsidP="008A4BAB">
            <w:pPr>
              <w:keepNext/>
              <w:keepLines/>
              <w:overflowPunct w:val="0"/>
              <w:autoSpaceDE w:val="0"/>
              <w:autoSpaceDN w:val="0"/>
              <w:adjustRightInd w:val="0"/>
              <w:spacing w:after="0"/>
              <w:textAlignment w:val="baseline"/>
              <w:rPr>
                <w:ins w:id="16993" w:author="Huawei" w:date="2022-11-04T10:28:00Z"/>
                <w:rFonts w:ascii="Arial" w:hAnsi="Arial" w:cs="Arial"/>
                <w:sz w:val="18"/>
                <w:lang w:eastAsia="en-GB"/>
              </w:rPr>
            </w:pPr>
          </w:p>
        </w:tc>
        <w:tc>
          <w:tcPr>
            <w:tcW w:w="1701" w:type="dxa"/>
            <w:tcBorders>
              <w:left w:val="single" w:sz="4" w:space="0" w:color="auto"/>
            </w:tcBorders>
            <w:shd w:val="clear" w:color="auto" w:fill="auto"/>
          </w:tcPr>
          <w:p w14:paraId="0AA45C3E" w14:textId="77777777" w:rsidR="00687A72" w:rsidRPr="00E56FD5" w:rsidRDefault="00687A72" w:rsidP="008A4BAB">
            <w:pPr>
              <w:keepNext/>
              <w:keepLines/>
              <w:overflowPunct w:val="0"/>
              <w:autoSpaceDE w:val="0"/>
              <w:autoSpaceDN w:val="0"/>
              <w:adjustRightInd w:val="0"/>
              <w:spacing w:after="0"/>
              <w:textAlignment w:val="baseline"/>
              <w:rPr>
                <w:ins w:id="16994" w:author="Huawei" w:date="2022-11-04T10:28:00Z"/>
                <w:rFonts w:ascii="Arial" w:hAnsi="Arial" w:cs="Arial"/>
                <w:sz w:val="18"/>
                <w:lang w:eastAsia="en-GB"/>
              </w:rPr>
            </w:pPr>
            <w:ins w:id="16995" w:author="Huawei" w:date="2022-11-04T10:28:00Z">
              <w:r w:rsidRPr="00E56FD5">
                <w:rPr>
                  <w:rFonts w:ascii="Arial" w:hAnsi="Arial" w:cs="Arial"/>
                  <w:sz w:val="18"/>
                  <w:lang w:eastAsia="en-GB"/>
                </w:rPr>
                <w:t>Neighbouring cell</w:t>
              </w:r>
            </w:ins>
          </w:p>
        </w:tc>
        <w:tc>
          <w:tcPr>
            <w:tcW w:w="708" w:type="dxa"/>
            <w:shd w:val="clear" w:color="auto" w:fill="auto"/>
          </w:tcPr>
          <w:p w14:paraId="5E735E89" w14:textId="77777777" w:rsidR="00687A72" w:rsidRPr="00E56FD5" w:rsidRDefault="00687A72" w:rsidP="008A4BAB">
            <w:pPr>
              <w:keepNext/>
              <w:keepLines/>
              <w:overflowPunct w:val="0"/>
              <w:autoSpaceDE w:val="0"/>
              <w:autoSpaceDN w:val="0"/>
              <w:adjustRightInd w:val="0"/>
              <w:spacing w:after="0"/>
              <w:jc w:val="center"/>
              <w:textAlignment w:val="baseline"/>
              <w:rPr>
                <w:ins w:id="16996" w:author="Huawei" w:date="2022-11-04T10:28:00Z"/>
                <w:rFonts w:ascii="Arial" w:hAnsi="Arial" w:cs="Arial"/>
                <w:sz w:val="18"/>
                <w:lang w:eastAsia="en-GB"/>
              </w:rPr>
            </w:pPr>
          </w:p>
        </w:tc>
        <w:tc>
          <w:tcPr>
            <w:tcW w:w="2410" w:type="dxa"/>
            <w:shd w:val="clear" w:color="auto" w:fill="auto"/>
          </w:tcPr>
          <w:p w14:paraId="0AFE8776" w14:textId="77777777" w:rsidR="00687A72" w:rsidRPr="00E56FD5" w:rsidRDefault="00687A72" w:rsidP="008A4BAB">
            <w:pPr>
              <w:keepNext/>
              <w:keepLines/>
              <w:overflowPunct w:val="0"/>
              <w:autoSpaceDE w:val="0"/>
              <w:autoSpaceDN w:val="0"/>
              <w:adjustRightInd w:val="0"/>
              <w:spacing w:after="0"/>
              <w:jc w:val="center"/>
              <w:textAlignment w:val="baseline"/>
              <w:rPr>
                <w:ins w:id="16997" w:author="Huawei" w:date="2022-11-04T10:28:00Z"/>
                <w:rFonts w:ascii="Arial" w:hAnsi="Arial" w:cs="Arial"/>
                <w:sz w:val="18"/>
                <w:lang w:eastAsia="en-GB"/>
              </w:rPr>
            </w:pPr>
            <w:ins w:id="16998" w:author="Huawei" w:date="2022-11-04T10:28:00Z">
              <w:r w:rsidRPr="00E56FD5">
                <w:rPr>
                  <w:rFonts w:ascii="Arial" w:hAnsi="Arial" w:cs="Arial"/>
                  <w:sz w:val="18"/>
                  <w:lang w:eastAsia="en-GB"/>
                </w:rPr>
                <w:t>Cell 2</w:t>
              </w:r>
            </w:ins>
          </w:p>
        </w:tc>
        <w:tc>
          <w:tcPr>
            <w:tcW w:w="2835" w:type="dxa"/>
            <w:shd w:val="clear" w:color="auto" w:fill="auto"/>
          </w:tcPr>
          <w:p w14:paraId="619F7D9A" w14:textId="77777777" w:rsidR="00687A72" w:rsidRPr="00E56FD5" w:rsidRDefault="00687A72" w:rsidP="008A4BAB">
            <w:pPr>
              <w:keepNext/>
              <w:keepLines/>
              <w:overflowPunct w:val="0"/>
              <w:autoSpaceDE w:val="0"/>
              <w:autoSpaceDN w:val="0"/>
              <w:adjustRightInd w:val="0"/>
              <w:spacing w:after="0"/>
              <w:textAlignment w:val="baseline"/>
              <w:rPr>
                <w:ins w:id="16999" w:author="Huawei" w:date="2022-11-04T10:28:00Z"/>
                <w:rFonts w:ascii="Arial" w:hAnsi="Arial" w:cs="Arial"/>
                <w:sz w:val="18"/>
                <w:lang w:eastAsia="en-GB"/>
              </w:rPr>
            </w:pPr>
            <w:ins w:id="17000" w:author="Huawei" w:date="2022-11-04T10:28:00Z">
              <w:r w:rsidRPr="00E97555">
                <w:rPr>
                  <w:rFonts w:ascii="Arial" w:hAnsi="Arial" w:cs="Arial"/>
                  <w:sz w:val="18"/>
                  <w:lang w:eastAsia="en-GB"/>
                </w:rPr>
                <w:t>On the carrier under CCA</w:t>
              </w:r>
            </w:ins>
          </w:p>
        </w:tc>
      </w:tr>
      <w:tr w:rsidR="00687A72" w:rsidRPr="00E56FD5" w14:paraId="76583223" w14:textId="77777777" w:rsidTr="008A4BAB">
        <w:trPr>
          <w:cantSplit/>
          <w:trHeight w:val="113"/>
          <w:jc w:val="center"/>
          <w:ins w:id="17001" w:author="Huawei" w:date="2022-11-04T10:28:00Z"/>
        </w:trPr>
        <w:tc>
          <w:tcPr>
            <w:tcW w:w="1588" w:type="dxa"/>
            <w:tcBorders>
              <w:top w:val="single" w:sz="4" w:space="0" w:color="auto"/>
            </w:tcBorders>
            <w:shd w:val="clear" w:color="auto" w:fill="auto"/>
          </w:tcPr>
          <w:p w14:paraId="7613213D" w14:textId="77777777" w:rsidR="00687A72" w:rsidRPr="00E56FD5" w:rsidRDefault="00687A72" w:rsidP="008A4BAB">
            <w:pPr>
              <w:keepNext/>
              <w:keepLines/>
              <w:overflowPunct w:val="0"/>
              <w:autoSpaceDE w:val="0"/>
              <w:autoSpaceDN w:val="0"/>
              <w:adjustRightInd w:val="0"/>
              <w:spacing w:after="0"/>
              <w:textAlignment w:val="baseline"/>
              <w:rPr>
                <w:ins w:id="17002" w:author="Huawei" w:date="2022-11-04T10:28:00Z"/>
                <w:rFonts w:ascii="Arial" w:hAnsi="Arial" w:cs="Arial"/>
                <w:sz w:val="18"/>
                <w:lang w:eastAsia="en-GB"/>
              </w:rPr>
            </w:pPr>
            <w:ins w:id="17003" w:author="Huawei" w:date="2022-11-04T10:28:00Z">
              <w:r w:rsidRPr="00E56FD5">
                <w:rPr>
                  <w:rFonts w:ascii="Arial" w:hAnsi="Arial" w:cs="Arial"/>
                  <w:sz w:val="18"/>
                  <w:lang w:eastAsia="en-GB"/>
                </w:rPr>
                <w:t>Final condition</w:t>
              </w:r>
            </w:ins>
          </w:p>
        </w:tc>
        <w:tc>
          <w:tcPr>
            <w:tcW w:w="1701" w:type="dxa"/>
            <w:shd w:val="clear" w:color="auto" w:fill="auto"/>
          </w:tcPr>
          <w:p w14:paraId="56EF1A51" w14:textId="77777777" w:rsidR="00687A72" w:rsidRPr="00E56FD5" w:rsidRDefault="00687A72" w:rsidP="008A4BAB">
            <w:pPr>
              <w:keepNext/>
              <w:keepLines/>
              <w:overflowPunct w:val="0"/>
              <w:autoSpaceDE w:val="0"/>
              <w:autoSpaceDN w:val="0"/>
              <w:adjustRightInd w:val="0"/>
              <w:spacing w:after="0"/>
              <w:textAlignment w:val="baseline"/>
              <w:rPr>
                <w:ins w:id="17004" w:author="Huawei" w:date="2022-11-04T10:28:00Z"/>
                <w:rFonts w:ascii="Arial" w:hAnsi="Arial" w:cs="Arial"/>
                <w:sz w:val="18"/>
                <w:lang w:eastAsia="en-GB"/>
              </w:rPr>
            </w:pPr>
            <w:ins w:id="17005" w:author="Huawei" w:date="2022-11-04T10:28:00Z">
              <w:r w:rsidRPr="00E56FD5">
                <w:rPr>
                  <w:rFonts w:ascii="Arial" w:hAnsi="Arial" w:cs="Arial"/>
                  <w:sz w:val="18"/>
                  <w:lang w:eastAsia="en-GB"/>
                </w:rPr>
                <w:t>Active cell</w:t>
              </w:r>
            </w:ins>
          </w:p>
        </w:tc>
        <w:tc>
          <w:tcPr>
            <w:tcW w:w="708" w:type="dxa"/>
            <w:shd w:val="clear" w:color="auto" w:fill="auto"/>
          </w:tcPr>
          <w:p w14:paraId="2DD18AB1" w14:textId="77777777" w:rsidR="00687A72" w:rsidRPr="00E56FD5" w:rsidRDefault="00687A72" w:rsidP="008A4BAB">
            <w:pPr>
              <w:keepNext/>
              <w:keepLines/>
              <w:overflowPunct w:val="0"/>
              <w:autoSpaceDE w:val="0"/>
              <w:autoSpaceDN w:val="0"/>
              <w:adjustRightInd w:val="0"/>
              <w:spacing w:after="0"/>
              <w:jc w:val="center"/>
              <w:textAlignment w:val="baseline"/>
              <w:rPr>
                <w:ins w:id="17006" w:author="Huawei" w:date="2022-11-04T10:28:00Z"/>
                <w:rFonts w:ascii="Arial" w:hAnsi="Arial" w:cs="Arial"/>
                <w:sz w:val="18"/>
                <w:lang w:eastAsia="en-GB"/>
              </w:rPr>
            </w:pPr>
          </w:p>
        </w:tc>
        <w:tc>
          <w:tcPr>
            <w:tcW w:w="2410" w:type="dxa"/>
            <w:shd w:val="clear" w:color="auto" w:fill="auto"/>
          </w:tcPr>
          <w:p w14:paraId="5AC2660A" w14:textId="77777777" w:rsidR="00687A72" w:rsidRPr="00E56FD5" w:rsidRDefault="00687A72" w:rsidP="008A4BAB">
            <w:pPr>
              <w:keepNext/>
              <w:keepLines/>
              <w:overflowPunct w:val="0"/>
              <w:autoSpaceDE w:val="0"/>
              <w:autoSpaceDN w:val="0"/>
              <w:adjustRightInd w:val="0"/>
              <w:spacing w:after="0"/>
              <w:jc w:val="center"/>
              <w:textAlignment w:val="baseline"/>
              <w:rPr>
                <w:ins w:id="17007" w:author="Huawei" w:date="2022-11-04T10:28:00Z"/>
                <w:rFonts w:ascii="Arial" w:hAnsi="Arial" w:cs="Arial"/>
                <w:sz w:val="18"/>
                <w:lang w:eastAsia="en-GB"/>
              </w:rPr>
            </w:pPr>
            <w:ins w:id="17008" w:author="Huawei" w:date="2022-11-04T10:28:00Z">
              <w:r w:rsidRPr="00E56FD5">
                <w:rPr>
                  <w:rFonts w:ascii="Arial" w:hAnsi="Arial" w:cs="Arial"/>
                  <w:sz w:val="18"/>
                  <w:lang w:eastAsia="en-GB"/>
                </w:rPr>
                <w:t>Cell 2</w:t>
              </w:r>
            </w:ins>
          </w:p>
        </w:tc>
        <w:tc>
          <w:tcPr>
            <w:tcW w:w="2835" w:type="dxa"/>
            <w:shd w:val="clear" w:color="auto" w:fill="auto"/>
          </w:tcPr>
          <w:p w14:paraId="6ED1813F" w14:textId="77777777" w:rsidR="00687A72" w:rsidRPr="00E56FD5" w:rsidRDefault="00687A72" w:rsidP="008A4BAB">
            <w:pPr>
              <w:keepNext/>
              <w:keepLines/>
              <w:overflowPunct w:val="0"/>
              <w:autoSpaceDE w:val="0"/>
              <w:autoSpaceDN w:val="0"/>
              <w:adjustRightInd w:val="0"/>
              <w:spacing w:after="0"/>
              <w:textAlignment w:val="baseline"/>
              <w:rPr>
                <w:ins w:id="17009" w:author="Huawei" w:date="2022-11-04T10:28:00Z"/>
                <w:rFonts w:ascii="Arial" w:hAnsi="Arial" w:cs="Arial"/>
                <w:sz w:val="18"/>
                <w:lang w:eastAsia="en-GB"/>
              </w:rPr>
            </w:pPr>
            <w:ins w:id="17010" w:author="Huawei" w:date="2022-11-04T10:28:00Z">
              <w:r w:rsidRPr="00E97555">
                <w:rPr>
                  <w:rFonts w:ascii="Arial" w:hAnsi="Arial" w:cs="Arial"/>
                  <w:sz w:val="18"/>
                  <w:lang w:eastAsia="en-GB"/>
                </w:rPr>
                <w:t>On the carrier under CCA</w:t>
              </w:r>
            </w:ins>
          </w:p>
        </w:tc>
      </w:tr>
      <w:tr w:rsidR="00687A72" w:rsidRPr="00E56FD5" w14:paraId="44AB66E1" w14:textId="77777777" w:rsidTr="008A4BAB">
        <w:trPr>
          <w:cantSplit/>
          <w:trHeight w:val="113"/>
          <w:jc w:val="center"/>
          <w:ins w:id="17011" w:author="Huawei" w:date="2022-11-04T10:28:00Z"/>
        </w:trPr>
        <w:tc>
          <w:tcPr>
            <w:tcW w:w="3289" w:type="dxa"/>
            <w:gridSpan w:val="2"/>
            <w:shd w:val="clear" w:color="auto" w:fill="auto"/>
          </w:tcPr>
          <w:p w14:paraId="30886A6B" w14:textId="77777777" w:rsidR="00687A72" w:rsidRPr="00E56FD5" w:rsidRDefault="00687A72" w:rsidP="008A4BAB">
            <w:pPr>
              <w:keepNext/>
              <w:keepLines/>
              <w:overflowPunct w:val="0"/>
              <w:autoSpaceDE w:val="0"/>
              <w:autoSpaceDN w:val="0"/>
              <w:adjustRightInd w:val="0"/>
              <w:spacing w:after="0"/>
              <w:textAlignment w:val="baseline"/>
              <w:rPr>
                <w:ins w:id="17012" w:author="Huawei" w:date="2022-11-04T10:28:00Z"/>
                <w:rFonts w:ascii="Arial" w:hAnsi="Arial" w:cs="Arial"/>
                <w:sz w:val="18"/>
                <w:lang w:eastAsia="en-GB"/>
              </w:rPr>
            </w:pPr>
            <w:ins w:id="17013" w:author="Huawei" w:date="2022-11-04T10:28:00Z">
              <w:r w:rsidRPr="00E56FD5">
                <w:rPr>
                  <w:rFonts w:ascii="Arial" w:hAnsi="Arial" w:cs="v4.2.0"/>
                  <w:sz w:val="18"/>
                  <w:lang w:eastAsia="en-GB"/>
                </w:rPr>
                <w:t>A4-Offset</w:t>
              </w:r>
            </w:ins>
          </w:p>
        </w:tc>
        <w:tc>
          <w:tcPr>
            <w:tcW w:w="708" w:type="dxa"/>
            <w:shd w:val="clear" w:color="auto" w:fill="auto"/>
          </w:tcPr>
          <w:p w14:paraId="7C674E87" w14:textId="77777777" w:rsidR="00687A72" w:rsidRPr="00E56FD5" w:rsidRDefault="00687A72" w:rsidP="008A4BAB">
            <w:pPr>
              <w:keepNext/>
              <w:keepLines/>
              <w:overflowPunct w:val="0"/>
              <w:autoSpaceDE w:val="0"/>
              <w:autoSpaceDN w:val="0"/>
              <w:adjustRightInd w:val="0"/>
              <w:spacing w:after="0"/>
              <w:jc w:val="center"/>
              <w:textAlignment w:val="baseline"/>
              <w:rPr>
                <w:ins w:id="17014" w:author="Huawei" w:date="2022-11-04T10:28:00Z"/>
                <w:rFonts w:ascii="Arial" w:hAnsi="Arial" w:cs="Arial"/>
                <w:sz w:val="18"/>
                <w:lang w:eastAsia="en-GB"/>
              </w:rPr>
            </w:pPr>
            <w:ins w:id="17015" w:author="Huawei" w:date="2022-11-04T10:28:00Z">
              <w:r w:rsidRPr="00E56FD5">
                <w:rPr>
                  <w:rFonts w:ascii="Arial" w:hAnsi="Arial" w:cs="Arial"/>
                  <w:sz w:val="18"/>
                  <w:lang w:eastAsia="en-GB"/>
                </w:rPr>
                <w:t>dBm</w:t>
              </w:r>
            </w:ins>
          </w:p>
        </w:tc>
        <w:tc>
          <w:tcPr>
            <w:tcW w:w="2410" w:type="dxa"/>
            <w:shd w:val="clear" w:color="auto" w:fill="auto"/>
          </w:tcPr>
          <w:p w14:paraId="223C9212" w14:textId="77777777" w:rsidR="00687A72" w:rsidRPr="00E56FD5" w:rsidRDefault="00687A72" w:rsidP="008A4BAB">
            <w:pPr>
              <w:keepNext/>
              <w:keepLines/>
              <w:overflowPunct w:val="0"/>
              <w:autoSpaceDE w:val="0"/>
              <w:autoSpaceDN w:val="0"/>
              <w:adjustRightInd w:val="0"/>
              <w:spacing w:after="0"/>
              <w:jc w:val="center"/>
              <w:textAlignment w:val="baseline"/>
              <w:rPr>
                <w:ins w:id="17016" w:author="Huawei" w:date="2022-11-04T10:28:00Z"/>
                <w:rFonts w:ascii="Arial" w:hAnsi="Arial" w:cs="Arial"/>
                <w:sz w:val="18"/>
                <w:lang w:eastAsia="en-GB"/>
              </w:rPr>
            </w:pPr>
            <w:ins w:id="17017" w:author="Huawei" w:date="2022-11-04T10:28:00Z">
              <w:r w:rsidRPr="00E56FD5">
                <w:rPr>
                  <w:rFonts w:ascii="Arial" w:hAnsi="Arial" w:cs="Arial"/>
                  <w:sz w:val="18"/>
                  <w:lang w:eastAsia="en-GB"/>
                </w:rPr>
                <w:t>-120</w:t>
              </w:r>
            </w:ins>
          </w:p>
        </w:tc>
        <w:tc>
          <w:tcPr>
            <w:tcW w:w="2835" w:type="dxa"/>
            <w:shd w:val="clear" w:color="auto" w:fill="auto"/>
          </w:tcPr>
          <w:p w14:paraId="08BC8E4A" w14:textId="77777777" w:rsidR="00687A72" w:rsidRPr="00E56FD5" w:rsidRDefault="00687A72" w:rsidP="008A4BAB">
            <w:pPr>
              <w:keepNext/>
              <w:keepLines/>
              <w:overflowPunct w:val="0"/>
              <w:autoSpaceDE w:val="0"/>
              <w:autoSpaceDN w:val="0"/>
              <w:adjustRightInd w:val="0"/>
              <w:spacing w:after="0"/>
              <w:textAlignment w:val="baseline"/>
              <w:rPr>
                <w:ins w:id="17018" w:author="Huawei" w:date="2022-11-04T10:28:00Z"/>
                <w:rFonts w:ascii="Arial" w:hAnsi="Arial" w:cs="Arial"/>
                <w:sz w:val="18"/>
                <w:lang w:eastAsia="en-GB"/>
              </w:rPr>
            </w:pPr>
          </w:p>
        </w:tc>
      </w:tr>
      <w:tr w:rsidR="00687A72" w:rsidRPr="00E56FD5" w14:paraId="401356FC" w14:textId="77777777" w:rsidTr="008A4BAB">
        <w:trPr>
          <w:cantSplit/>
          <w:trHeight w:val="113"/>
          <w:jc w:val="center"/>
          <w:ins w:id="17019" w:author="Huawei" w:date="2022-11-04T10:28:00Z"/>
        </w:trPr>
        <w:tc>
          <w:tcPr>
            <w:tcW w:w="3289" w:type="dxa"/>
            <w:gridSpan w:val="2"/>
            <w:shd w:val="clear" w:color="auto" w:fill="auto"/>
          </w:tcPr>
          <w:p w14:paraId="7E968FD7" w14:textId="77777777" w:rsidR="00687A72" w:rsidRPr="00E56FD5" w:rsidRDefault="00687A72" w:rsidP="008A4BAB">
            <w:pPr>
              <w:keepNext/>
              <w:keepLines/>
              <w:overflowPunct w:val="0"/>
              <w:autoSpaceDE w:val="0"/>
              <w:autoSpaceDN w:val="0"/>
              <w:adjustRightInd w:val="0"/>
              <w:spacing w:after="0"/>
              <w:textAlignment w:val="baseline"/>
              <w:rPr>
                <w:ins w:id="17020" w:author="Huawei" w:date="2022-11-04T10:28:00Z"/>
                <w:rFonts w:ascii="Arial" w:hAnsi="Arial" w:cs="v4.2.0"/>
                <w:sz w:val="18"/>
                <w:lang w:eastAsia="en-GB"/>
              </w:rPr>
            </w:pPr>
            <w:ins w:id="17021" w:author="Huawei" w:date="2022-11-04T10:28:00Z">
              <w:r w:rsidRPr="00E97555">
                <w:rPr>
                  <w:rFonts w:ascii="Arial" w:hAnsi="Arial" w:cs="v4.2.0"/>
                  <w:sz w:val="18"/>
                  <w:lang w:eastAsia="en-GB"/>
                </w:rPr>
                <w:t>DL CCA model</w:t>
              </w:r>
            </w:ins>
          </w:p>
        </w:tc>
        <w:tc>
          <w:tcPr>
            <w:tcW w:w="708" w:type="dxa"/>
            <w:shd w:val="clear" w:color="auto" w:fill="auto"/>
          </w:tcPr>
          <w:p w14:paraId="71191D98" w14:textId="77777777" w:rsidR="00687A72" w:rsidRPr="00E56FD5" w:rsidRDefault="00687A72" w:rsidP="008A4BAB">
            <w:pPr>
              <w:keepNext/>
              <w:keepLines/>
              <w:overflowPunct w:val="0"/>
              <w:autoSpaceDE w:val="0"/>
              <w:autoSpaceDN w:val="0"/>
              <w:adjustRightInd w:val="0"/>
              <w:spacing w:after="0"/>
              <w:jc w:val="center"/>
              <w:textAlignment w:val="baseline"/>
              <w:rPr>
                <w:ins w:id="17022" w:author="Huawei" w:date="2022-11-04T10:28:00Z"/>
                <w:rFonts w:ascii="Arial" w:hAnsi="Arial" w:cs="Arial"/>
                <w:sz w:val="18"/>
                <w:lang w:eastAsia="en-GB"/>
              </w:rPr>
            </w:pPr>
          </w:p>
        </w:tc>
        <w:tc>
          <w:tcPr>
            <w:tcW w:w="2410" w:type="dxa"/>
            <w:shd w:val="clear" w:color="auto" w:fill="auto"/>
          </w:tcPr>
          <w:p w14:paraId="6B913F09" w14:textId="77777777" w:rsidR="00687A72" w:rsidRPr="00E56FD5" w:rsidRDefault="00687A72" w:rsidP="008A4BAB">
            <w:pPr>
              <w:keepNext/>
              <w:keepLines/>
              <w:overflowPunct w:val="0"/>
              <w:autoSpaceDE w:val="0"/>
              <w:autoSpaceDN w:val="0"/>
              <w:adjustRightInd w:val="0"/>
              <w:spacing w:after="0"/>
              <w:jc w:val="center"/>
              <w:textAlignment w:val="baseline"/>
              <w:rPr>
                <w:ins w:id="17023" w:author="Huawei" w:date="2022-11-04T10:28:00Z"/>
                <w:rFonts w:ascii="Arial" w:hAnsi="Arial" w:cs="Arial"/>
                <w:sz w:val="18"/>
                <w:lang w:eastAsia="en-GB"/>
              </w:rPr>
            </w:pPr>
            <w:ins w:id="17024" w:author="Huawei" w:date="2022-11-04T10:28:00Z">
              <w:r>
                <w:rPr>
                  <w:rFonts w:ascii="Arial" w:hAnsi="Arial" w:cs="Arial"/>
                  <w:sz w:val="18"/>
                  <w:lang w:eastAsia="en-GB"/>
                </w:rPr>
                <w:t>TBD</w:t>
              </w:r>
            </w:ins>
          </w:p>
        </w:tc>
        <w:tc>
          <w:tcPr>
            <w:tcW w:w="2835" w:type="dxa"/>
            <w:shd w:val="clear" w:color="auto" w:fill="auto"/>
          </w:tcPr>
          <w:p w14:paraId="3E2C2EFC" w14:textId="77777777" w:rsidR="00687A72" w:rsidRPr="00E56FD5" w:rsidRDefault="00687A72" w:rsidP="008A4BAB">
            <w:pPr>
              <w:keepNext/>
              <w:keepLines/>
              <w:overflowPunct w:val="0"/>
              <w:autoSpaceDE w:val="0"/>
              <w:autoSpaceDN w:val="0"/>
              <w:adjustRightInd w:val="0"/>
              <w:spacing w:after="0"/>
              <w:textAlignment w:val="baseline"/>
              <w:rPr>
                <w:ins w:id="17025" w:author="Huawei" w:date="2022-11-04T10:28:00Z"/>
                <w:rFonts w:ascii="Arial" w:hAnsi="Arial" w:cs="Arial"/>
                <w:sz w:val="18"/>
                <w:lang w:eastAsia="en-GB"/>
              </w:rPr>
            </w:pPr>
          </w:p>
        </w:tc>
      </w:tr>
      <w:tr w:rsidR="00687A72" w:rsidRPr="00E56FD5" w14:paraId="43F3672B" w14:textId="77777777" w:rsidTr="008A4BAB">
        <w:trPr>
          <w:cantSplit/>
          <w:trHeight w:val="113"/>
          <w:jc w:val="center"/>
          <w:ins w:id="17026" w:author="Huawei" w:date="2022-11-04T10:28:00Z"/>
        </w:trPr>
        <w:tc>
          <w:tcPr>
            <w:tcW w:w="3289" w:type="dxa"/>
            <w:gridSpan w:val="2"/>
            <w:shd w:val="clear" w:color="auto" w:fill="auto"/>
          </w:tcPr>
          <w:p w14:paraId="40FCC86E" w14:textId="77777777" w:rsidR="00687A72" w:rsidRPr="00E97555" w:rsidRDefault="00687A72" w:rsidP="008A4BAB">
            <w:pPr>
              <w:keepNext/>
              <w:keepLines/>
              <w:overflowPunct w:val="0"/>
              <w:autoSpaceDE w:val="0"/>
              <w:autoSpaceDN w:val="0"/>
              <w:adjustRightInd w:val="0"/>
              <w:spacing w:after="0"/>
              <w:textAlignment w:val="baseline"/>
              <w:rPr>
                <w:ins w:id="17027" w:author="Huawei" w:date="2022-11-04T10:28:00Z"/>
                <w:rFonts w:ascii="Arial" w:hAnsi="Arial" w:cs="v4.2.0"/>
                <w:sz w:val="18"/>
                <w:lang w:eastAsia="en-GB"/>
              </w:rPr>
            </w:pPr>
            <w:ins w:id="17028" w:author="Huawei" w:date="2022-11-04T10:28:00Z">
              <w:r w:rsidRPr="00E97555">
                <w:rPr>
                  <w:rFonts w:ascii="Arial" w:hAnsi="Arial" w:cs="v4.2.0"/>
                  <w:sz w:val="18"/>
                  <w:lang w:eastAsia="en-GB"/>
                </w:rPr>
                <w:t>UL CCA model</w:t>
              </w:r>
            </w:ins>
          </w:p>
        </w:tc>
        <w:tc>
          <w:tcPr>
            <w:tcW w:w="708" w:type="dxa"/>
            <w:shd w:val="clear" w:color="auto" w:fill="auto"/>
          </w:tcPr>
          <w:p w14:paraId="3CA1F75B" w14:textId="77777777" w:rsidR="00687A72" w:rsidRPr="00E56FD5" w:rsidRDefault="00687A72" w:rsidP="008A4BAB">
            <w:pPr>
              <w:keepNext/>
              <w:keepLines/>
              <w:overflowPunct w:val="0"/>
              <w:autoSpaceDE w:val="0"/>
              <w:autoSpaceDN w:val="0"/>
              <w:adjustRightInd w:val="0"/>
              <w:spacing w:after="0"/>
              <w:jc w:val="center"/>
              <w:textAlignment w:val="baseline"/>
              <w:rPr>
                <w:ins w:id="17029" w:author="Huawei" w:date="2022-11-04T10:28:00Z"/>
                <w:rFonts w:ascii="Arial" w:hAnsi="Arial" w:cs="Arial"/>
                <w:sz w:val="18"/>
                <w:lang w:eastAsia="en-GB"/>
              </w:rPr>
            </w:pPr>
          </w:p>
        </w:tc>
        <w:tc>
          <w:tcPr>
            <w:tcW w:w="2410" w:type="dxa"/>
            <w:shd w:val="clear" w:color="auto" w:fill="auto"/>
          </w:tcPr>
          <w:p w14:paraId="2C9B3E45" w14:textId="77777777" w:rsidR="00687A72" w:rsidRPr="00E56FD5" w:rsidRDefault="00687A72" w:rsidP="008A4BAB">
            <w:pPr>
              <w:keepNext/>
              <w:keepLines/>
              <w:overflowPunct w:val="0"/>
              <w:autoSpaceDE w:val="0"/>
              <w:autoSpaceDN w:val="0"/>
              <w:adjustRightInd w:val="0"/>
              <w:spacing w:after="0"/>
              <w:jc w:val="center"/>
              <w:textAlignment w:val="baseline"/>
              <w:rPr>
                <w:ins w:id="17030" w:author="Huawei" w:date="2022-11-04T10:28:00Z"/>
                <w:rFonts w:ascii="Arial" w:hAnsi="Arial" w:cs="Arial"/>
                <w:sz w:val="18"/>
                <w:lang w:eastAsia="en-GB"/>
              </w:rPr>
            </w:pPr>
            <w:ins w:id="17031" w:author="Huawei" w:date="2022-11-04T10:28:00Z">
              <w:r>
                <w:rPr>
                  <w:rFonts w:ascii="Arial" w:hAnsi="Arial" w:cs="Arial"/>
                  <w:sz w:val="18"/>
                  <w:lang w:eastAsia="en-GB"/>
                </w:rPr>
                <w:t>TBD</w:t>
              </w:r>
            </w:ins>
          </w:p>
        </w:tc>
        <w:tc>
          <w:tcPr>
            <w:tcW w:w="2835" w:type="dxa"/>
            <w:shd w:val="clear" w:color="auto" w:fill="auto"/>
          </w:tcPr>
          <w:p w14:paraId="5AB0993C" w14:textId="77777777" w:rsidR="00687A72" w:rsidRPr="00E56FD5" w:rsidRDefault="00687A72" w:rsidP="008A4BAB">
            <w:pPr>
              <w:keepNext/>
              <w:keepLines/>
              <w:overflowPunct w:val="0"/>
              <w:autoSpaceDE w:val="0"/>
              <w:autoSpaceDN w:val="0"/>
              <w:adjustRightInd w:val="0"/>
              <w:spacing w:after="0"/>
              <w:textAlignment w:val="baseline"/>
              <w:rPr>
                <w:ins w:id="17032" w:author="Huawei" w:date="2022-11-04T10:28:00Z"/>
                <w:rFonts w:ascii="Arial" w:hAnsi="Arial" w:cs="Arial"/>
                <w:sz w:val="18"/>
                <w:lang w:eastAsia="en-GB"/>
              </w:rPr>
            </w:pPr>
          </w:p>
        </w:tc>
      </w:tr>
      <w:tr w:rsidR="00687A72" w:rsidRPr="00E56FD5" w14:paraId="1E2027BD" w14:textId="77777777" w:rsidTr="008A4BAB">
        <w:trPr>
          <w:cantSplit/>
          <w:trHeight w:val="113"/>
          <w:jc w:val="center"/>
          <w:ins w:id="17033" w:author="Huawei" w:date="2022-11-04T10:28:00Z"/>
        </w:trPr>
        <w:tc>
          <w:tcPr>
            <w:tcW w:w="3289" w:type="dxa"/>
            <w:gridSpan w:val="2"/>
            <w:shd w:val="clear" w:color="auto" w:fill="auto"/>
          </w:tcPr>
          <w:p w14:paraId="6BC9A453" w14:textId="77777777" w:rsidR="00687A72" w:rsidRPr="00E56FD5" w:rsidRDefault="00687A72" w:rsidP="008A4BAB">
            <w:pPr>
              <w:keepNext/>
              <w:keepLines/>
              <w:overflowPunct w:val="0"/>
              <w:autoSpaceDE w:val="0"/>
              <w:autoSpaceDN w:val="0"/>
              <w:adjustRightInd w:val="0"/>
              <w:spacing w:after="0"/>
              <w:textAlignment w:val="baseline"/>
              <w:rPr>
                <w:ins w:id="17034" w:author="Huawei" w:date="2022-11-04T10:28:00Z"/>
                <w:rFonts w:ascii="Arial" w:hAnsi="Arial" w:cs="Arial"/>
                <w:sz w:val="18"/>
                <w:lang w:eastAsia="en-GB"/>
              </w:rPr>
            </w:pPr>
            <w:ins w:id="17035" w:author="Huawei" w:date="2022-11-04T10:28:00Z">
              <w:r w:rsidRPr="00E56FD5">
                <w:rPr>
                  <w:rFonts w:ascii="Arial" w:hAnsi="Arial" w:cs="v4.2.0"/>
                  <w:sz w:val="18"/>
                  <w:lang w:eastAsia="en-GB"/>
                </w:rPr>
                <w:t>Hysteresis</w:t>
              </w:r>
            </w:ins>
          </w:p>
        </w:tc>
        <w:tc>
          <w:tcPr>
            <w:tcW w:w="708" w:type="dxa"/>
            <w:shd w:val="clear" w:color="auto" w:fill="auto"/>
          </w:tcPr>
          <w:p w14:paraId="31B1FDD6" w14:textId="77777777" w:rsidR="00687A72" w:rsidRPr="00E56FD5" w:rsidRDefault="00687A72" w:rsidP="008A4BAB">
            <w:pPr>
              <w:keepNext/>
              <w:keepLines/>
              <w:overflowPunct w:val="0"/>
              <w:autoSpaceDE w:val="0"/>
              <w:autoSpaceDN w:val="0"/>
              <w:adjustRightInd w:val="0"/>
              <w:spacing w:after="0"/>
              <w:jc w:val="center"/>
              <w:textAlignment w:val="baseline"/>
              <w:rPr>
                <w:ins w:id="17036" w:author="Huawei" w:date="2022-11-04T10:28:00Z"/>
                <w:rFonts w:ascii="Arial" w:hAnsi="Arial" w:cs="Arial"/>
                <w:sz w:val="18"/>
                <w:lang w:eastAsia="en-GB"/>
              </w:rPr>
            </w:pPr>
            <w:ins w:id="17037" w:author="Huawei" w:date="2022-11-04T10:28:00Z">
              <w:r w:rsidRPr="00E56FD5">
                <w:rPr>
                  <w:rFonts w:ascii="Arial" w:hAnsi="Arial" w:cs="Arial"/>
                  <w:sz w:val="18"/>
                  <w:lang w:eastAsia="en-GB"/>
                </w:rPr>
                <w:t>dB</w:t>
              </w:r>
            </w:ins>
          </w:p>
        </w:tc>
        <w:tc>
          <w:tcPr>
            <w:tcW w:w="2410" w:type="dxa"/>
            <w:shd w:val="clear" w:color="auto" w:fill="auto"/>
          </w:tcPr>
          <w:p w14:paraId="1463D3FC" w14:textId="77777777" w:rsidR="00687A72" w:rsidRPr="00E56FD5" w:rsidRDefault="00687A72" w:rsidP="008A4BAB">
            <w:pPr>
              <w:keepNext/>
              <w:keepLines/>
              <w:overflowPunct w:val="0"/>
              <w:autoSpaceDE w:val="0"/>
              <w:autoSpaceDN w:val="0"/>
              <w:adjustRightInd w:val="0"/>
              <w:spacing w:after="0"/>
              <w:jc w:val="center"/>
              <w:textAlignment w:val="baseline"/>
              <w:rPr>
                <w:ins w:id="17038" w:author="Huawei" w:date="2022-11-04T10:28:00Z"/>
                <w:rFonts w:ascii="Arial" w:hAnsi="Arial" w:cs="Arial"/>
                <w:sz w:val="18"/>
                <w:lang w:eastAsia="en-GB"/>
              </w:rPr>
            </w:pPr>
            <w:ins w:id="17039" w:author="Huawei" w:date="2022-11-04T10:28:00Z">
              <w:r w:rsidRPr="00E56FD5">
                <w:rPr>
                  <w:rFonts w:ascii="Arial" w:hAnsi="Arial" w:cs="Arial"/>
                  <w:sz w:val="18"/>
                  <w:lang w:eastAsia="en-GB"/>
                </w:rPr>
                <w:t>0</w:t>
              </w:r>
            </w:ins>
          </w:p>
        </w:tc>
        <w:tc>
          <w:tcPr>
            <w:tcW w:w="2835" w:type="dxa"/>
            <w:shd w:val="clear" w:color="auto" w:fill="auto"/>
          </w:tcPr>
          <w:p w14:paraId="54C82AD6" w14:textId="77777777" w:rsidR="00687A72" w:rsidRPr="00E56FD5" w:rsidRDefault="00687A72" w:rsidP="008A4BAB">
            <w:pPr>
              <w:keepNext/>
              <w:keepLines/>
              <w:overflowPunct w:val="0"/>
              <w:autoSpaceDE w:val="0"/>
              <w:autoSpaceDN w:val="0"/>
              <w:adjustRightInd w:val="0"/>
              <w:spacing w:after="0"/>
              <w:textAlignment w:val="baseline"/>
              <w:rPr>
                <w:ins w:id="17040" w:author="Huawei" w:date="2022-11-04T10:28:00Z"/>
                <w:rFonts w:ascii="Arial" w:hAnsi="Arial" w:cs="Arial"/>
                <w:sz w:val="18"/>
                <w:lang w:eastAsia="en-GB"/>
              </w:rPr>
            </w:pPr>
          </w:p>
        </w:tc>
      </w:tr>
      <w:tr w:rsidR="00687A72" w:rsidRPr="00E56FD5" w14:paraId="23BD313F" w14:textId="77777777" w:rsidTr="008A4BAB">
        <w:trPr>
          <w:cantSplit/>
          <w:trHeight w:val="113"/>
          <w:jc w:val="center"/>
          <w:ins w:id="17041" w:author="Huawei" w:date="2022-11-04T10:28:00Z"/>
        </w:trPr>
        <w:tc>
          <w:tcPr>
            <w:tcW w:w="3289" w:type="dxa"/>
            <w:gridSpan w:val="2"/>
            <w:shd w:val="clear" w:color="auto" w:fill="auto"/>
          </w:tcPr>
          <w:p w14:paraId="52A148E3" w14:textId="77777777" w:rsidR="00687A72" w:rsidRPr="00E56FD5" w:rsidRDefault="00687A72" w:rsidP="008A4BAB">
            <w:pPr>
              <w:keepNext/>
              <w:keepLines/>
              <w:overflowPunct w:val="0"/>
              <w:autoSpaceDE w:val="0"/>
              <w:autoSpaceDN w:val="0"/>
              <w:adjustRightInd w:val="0"/>
              <w:spacing w:after="0"/>
              <w:textAlignment w:val="baseline"/>
              <w:rPr>
                <w:ins w:id="17042" w:author="Huawei" w:date="2022-11-04T10:28:00Z"/>
                <w:rFonts w:ascii="Arial" w:hAnsi="Arial" w:cs="Arial"/>
                <w:sz w:val="18"/>
                <w:lang w:eastAsia="en-GB"/>
              </w:rPr>
            </w:pPr>
            <w:ins w:id="17043" w:author="Huawei" w:date="2022-11-04T10:28:00Z">
              <w:r w:rsidRPr="00E56FD5">
                <w:rPr>
                  <w:rFonts w:ascii="Arial" w:hAnsi="Arial" w:cs="v4.2.0"/>
                  <w:sz w:val="18"/>
                  <w:lang w:eastAsia="en-GB"/>
                </w:rPr>
                <w:t>Time To Trigger</w:t>
              </w:r>
            </w:ins>
          </w:p>
        </w:tc>
        <w:tc>
          <w:tcPr>
            <w:tcW w:w="708" w:type="dxa"/>
            <w:shd w:val="clear" w:color="auto" w:fill="auto"/>
          </w:tcPr>
          <w:p w14:paraId="10761465" w14:textId="77777777" w:rsidR="00687A72" w:rsidRPr="00E56FD5" w:rsidRDefault="00687A72" w:rsidP="008A4BAB">
            <w:pPr>
              <w:keepNext/>
              <w:keepLines/>
              <w:overflowPunct w:val="0"/>
              <w:autoSpaceDE w:val="0"/>
              <w:autoSpaceDN w:val="0"/>
              <w:adjustRightInd w:val="0"/>
              <w:spacing w:after="0"/>
              <w:jc w:val="center"/>
              <w:textAlignment w:val="baseline"/>
              <w:rPr>
                <w:ins w:id="17044" w:author="Huawei" w:date="2022-11-04T10:28:00Z"/>
                <w:rFonts w:ascii="Arial" w:hAnsi="Arial" w:cs="Arial"/>
                <w:sz w:val="18"/>
                <w:lang w:eastAsia="en-GB"/>
              </w:rPr>
            </w:pPr>
            <w:ins w:id="17045" w:author="Huawei" w:date="2022-11-04T10:28:00Z">
              <w:r w:rsidRPr="00E56FD5">
                <w:rPr>
                  <w:rFonts w:ascii="Arial" w:hAnsi="Arial" w:cs="Arial"/>
                  <w:sz w:val="18"/>
                  <w:lang w:eastAsia="en-GB"/>
                </w:rPr>
                <w:t>s</w:t>
              </w:r>
            </w:ins>
          </w:p>
        </w:tc>
        <w:tc>
          <w:tcPr>
            <w:tcW w:w="2410" w:type="dxa"/>
            <w:shd w:val="clear" w:color="auto" w:fill="auto"/>
          </w:tcPr>
          <w:p w14:paraId="1CF917B2" w14:textId="77777777" w:rsidR="00687A72" w:rsidRPr="00E56FD5" w:rsidRDefault="00687A72" w:rsidP="008A4BAB">
            <w:pPr>
              <w:keepNext/>
              <w:keepLines/>
              <w:overflowPunct w:val="0"/>
              <w:autoSpaceDE w:val="0"/>
              <w:autoSpaceDN w:val="0"/>
              <w:adjustRightInd w:val="0"/>
              <w:spacing w:after="0"/>
              <w:jc w:val="center"/>
              <w:textAlignment w:val="baseline"/>
              <w:rPr>
                <w:ins w:id="17046" w:author="Huawei" w:date="2022-11-04T10:28:00Z"/>
                <w:rFonts w:ascii="Arial" w:hAnsi="Arial" w:cs="Arial"/>
                <w:sz w:val="18"/>
                <w:lang w:eastAsia="en-GB"/>
              </w:rPr>
            </w:pPr>
            <w:ins w:id="17047" w:author="Huawei" w:date="2022-11-04T10:28:00Z">
              <w:r w:rsidRPr="00E56FD5">
                <w:rPr>
                  <w:rFonts w:ascii="Arial" w:hAnsi="Arial" w:cs="Arial"/>
                  <w:sz w:val="18"/>
                  <w:lang w:eastAsia="en-GB"/>
                </w:rPr>
                <w:t>0</w:t>
              </w:r>
            </w:ins>
          </w:p>
        </w:tc>
        <w:tc>
          <w:tcPr>
            <w:tcW w:w="2835" w:type="dxa"/>
            <w:shd w:val="clear" w:color="auto" w:fill="auto"/>
          </w:tcPr>
          <w:p w14:paraId="1B0ED990" w14:textId="77777777" w:rsidR="00687A72" w:rsidRPr="00E56FD5" w:rsidRDefault="00687A72" w:rsidP="008A4BAB">
            <w:pPr>
              <w:keepNext/>
              <w:keepLines/>
              <w:overflowPunct w:val="0"/>
              <w:autoSpaceDE w:val="0"/>
              <w:autoSpaceDN w:val="0"/>
              <w:adjustRightInd w:val="0"/>
              <w:spacing w:after="0"/>
              <w:textAlignment w:val="baseline"/>
              <w:rPr>
                <w:ins w:id="17048" w:author="Huawei" w:date="2022-11-04T10:28:00Z"/>
                <w:rFonts w:ascii="Arial" w:hAnsi="Arial" w:cs="Arial"/>
                <w:sz w:val="18"/>
                <w:lang w:eastAsia="en-GB"/>
              </w:rPr>
            </w:pPr>
          </w:p>
        </w:tc>
      </w:tr>
      <w:tr w:rsidR="00687A72" w:rsidRPr="00E56FD5" w14:paraId="64ED4D78" w14:textId="77777777" w:rsidTr="008A4BAB">
        <w:trPr>
          <w:cantSplit/>
          <w:trHeight w:val="113"/>
          <w:jc w:val="center"/>
          <w:ins w:id="17049" w:author="Huawei" w:date="2022-11-04T10:28:00Z"/>
        </w:trPr>
        <w:tc>
          <w:tcPr>
            <w:tcW w:w="3289" w:type="dxa"/>
            <w:gridSpan w:val="2"/>
            <w:shd w:val="clear" w:color="auto" w:fill="auto"/>
          </w:tcPr>
          <w:p w14:paraId="2C16FFC0" w14:textId="77777777" w:rsidR="00687A72" w:rsidRPr="00E56FD5" w:rsidRDefault="00687A72" w:rsidP="008A4BAB">
            <w:pPr>
              <w:keepNext/>
              <w:keepLines/>
              <w:overflowPunct w:val="0"/>
              <w:autoSpaceDE w:val="0"/>
              <w:autoSpaceDN w:val="0"/>
              <w:adjustRightInd w:val="0"/>
              <w:spacing w:after="0"/>
              <w:textAlignment w:val="baseline"/>
              <w:rPr>
                <w:ins w:id="17050" w:author="Huawei" w:date="2022-11-04T10:28:00Z"/>
                <w:rFonts w:ascii="Arial" w:hAnsi="Arial" w:cs="Arial"/>
                <w:sz w:val="18"/>
                <w:lang w:eastAsia="en-GB"/>
              </w:rPr>
            </w:pPr>
            <w:ins w:id="17051" w:author="Huawei" w:date="2022-11-04T10:28:00Z">
              <w:r w:rsidRPr="00E56FD5">
                <w:rPr>
                  <w:rFonts w:ascii="Arial" w:hAnsi="Arial" w:cs="Arial"/>
                  <w:sz w:val="18"/>
                  <w:lang w:eastAsia="en-GB"/>
                </w:rPr>
                <w:t>Filter coefficient</w:t>
              </w:r>
            </w:ins>
          </w:p>
        </w:tc>
        <w:tc>
          <w:tcPr>
            <w:tcW w:w="708" w:type="dxa"/>
            <w:shd w:val="clear" w:color="auto" w:fill="auto"/>
          </w:tcPr>
          <w:p w14:paraId="095E35A1" w14:textId="77777777" w:rsidR="00687A72" w:rsidRPr="00E56FD5" w:rsidRDefault="00687A72" w:rsidP="008A4BAB">
            <w:pPr>
              <w:keepNext/>
              <w:keepLines/>
              <w:overflowPunct w:val="0"/>
              <w:autoSpaceDE w:val="0"/>
              <w:autoSpaceDN w:val="0"/>
              <w:adjustRightInd w:val="0"/>
              <w:spacing w:after="0"/>
              <w:jc w:val="center"/>
              <w:textAlignment w:val="baseline"/>
              <w:rPr>
                <w:ins w:id="17052" w:author="Huawei" w:date="2022-11-04T10:28:00Z"/>
                <w:rFonts w:ascii="Arial" w:hAnsi="Arial" w:cs="Arial"/>
                <w:sz w:val="18"/>
                <w:lang w:eastAsia="en-GB"/>
              </w:rPr>
            </w:pPr>
          </w:p>
        </w:tc>
        <w:tc>
          <w:tcPr>
            <w:tcW w:w="2410" w:type="dxa"/>
            <w:shd w:val="clear" w:color="auto" w:fill="auto"/>
          </w:tcPr>
          <w:p w14:paraId="7E3C22E6" w14:textId="77777777" w:rsidR="00687A72" w:rsidRPr="00E56FD5" w:rsidRDefault="00687A72" w:rsidP="008A4BAB">
            <w:pPr>
              <w:keepNext/>
              <w:keepLines/>
              <w:overflowPunct w:val="0"/>
              <w:autoSpaceDE w:val="0"/>
              <w:autoSpaceDN w:val="0"/>
              <w:adjustRightInd w:val="0"/>
              <w:spacing w:after="0"/>
              <w:jc w:val="center"/>
              <w:textAlignment w:val="baseline"/>
              <w:rPr>
                <w:ins w:id="17053" w:author="Huawei" w:date="2022-11-04T10:28:00Z"/>
                <w:rFonts w:ascii="Arial" w:hAnsi="Arial" w:cs="Arial"/>
                <w:sz w:val="18"/>
                <w:lang w:eastAsia="en-GB"/>
              </w:rPr>
            </w:pPr>
            <w:ins w:id="17054" w:author="Huawei" w:date="2022-11-04T10:28:00Z">
              <w:r w:rsidRPr="00E56FD5">
                <w:rPr>
                  <w:rFonts w:ascii="Arial" w:hAnsi="Arial" w:cs="Arial"/>
                  <w:sz w:val="18"/>
                  <w:lang w:eastAsia="en-GB"/>
                </w:rPr>
                <w:t>0</w:t>
              </w:r>
            </w:ins>
          </w:p>
        </w:tc>
        <w:tc>
          <w:tcPr>
            <w:tcW w:w="2835" w:type="dxa"/>
            <w:shd w:val="clear" w:color="auto" w:fill="auto"/>
          </w:tcPr>
          <w:p w14:paraId="6413C159" w14:textId="77777777" w:rsidR="00687A72" w:rsidRPr="00E56FD5" w:rsidRDefault="00687A72" w:rsidP="008A4BAB">
            <w:pPr>
              <w:keepNext/>
              <w:keepLines/>
              <w:overflowPunct w:val="0"/>
              <w:autoSpaceDE w:val="0"/>
              <w:autoSpaceDN w:val="0"/>
              <w:adjustRightInd w:val="0"/>
              <w:spacing w:after="0"/>
              <w:textAlignment w:val="baseline"/>
              <w:rPr>
                <w:ins w:id="17055" w:author="Huawei" w:date="2022-11-04T10:28:00Z"/>
                <w:rFonts w:ascii="Arial" w:hAnsi="Arial" w:cs="Arial"/>
                <w:sz w:val="18"/>
                <w:lang w:eastAsia="en-GB"/>
              </w:rPr>
            </w:pPr>
            <w:ins w:id="17056" w:author="Huawei" w:date="2022-11-04T10:28:00Z">
              <w:r w:rsidRPr="00E56FD5">
                <w:rPr>
                  <w:rFonts w:ascii="Arial" w:hAnsi="Arial" w:cs="Arial"/>
                  <w:sz w:val="18"/>
                  <w:lang w:eastAsia="en-GB"/>
                </w:rPr>
                <w:t>L3 filtering is not used</w:t>
              </w:r>
            </w:ins>
          </w:p>
        </w:tc>
      </w:tr>
      <w:tr w:rsidR="00687A72" w:rsidRPr="00E56FD5" w14:paraId="41830C34" w14:textId="77777777" w:rsidTr="008A4BAB">
        <w:trPr>
          <w:cantSplit/>
          <w:trHeight w:val="113"/>
          <w:jc w:val="center"/>
          <w:ins w:id="17057" w:author="Huawei" w:date="2022-11-04T10:28:00Z"/>
        </w:trPr>
        <w:tc>
          <w:tcPr>
            <w:tcW w:w="3289" w:type="dxa"/>
            <w:gridSpan w:val="2"/>
            <w:shd w:val="clear" w:color="auto" w:fill="auto"/>
          </w:tcPr>
          <w:p w14:paraId="7EC1E223" w14:textId="77777777" w:rsidR="00687A72" w:rsidRPr="00E56FD5" w:rsidRDefault="00687A72" w:rsidP="008A4BAB">
            <w:pPr>
              <w:keepNext/>
              <w:keepLines/>
              <w:overflowPunct w:val="0"/>
              <w:autoSpaceDE w:val="0"/>
              <w:autoSpaceDN w:val="0"/>
              <w:adjustRightInd w:val="0"/>
              <w:spacing w:after="0"/>
              <w:textAlignment w:val="baseline"/>
              <w:rPr>
                <w:ins w:id="17058" w:author="Huawei" w:date="2022-11-04T10:28:00Z"/>
                <w:rFonts w:ascii="Arial" w:hAnsi="Arial" w:cs="Arial"/>
                <w:sz w:val="18"/>
                <w:lang w:eastAsia="en-GB"/>
              </w:rPr>
            </w:pPr>
            <w:ins w:id="17059" w:author="Huawei" w:date="2022-11-04T10:28:00Z">
              <w:r w:rsidRPr="00E56FD5">
                <w:rPr>
                  <w:rFonts w:ascii="Arial" w:hAnsi="Arial" w:cs="Arial"/>
                  <w:sz w:val="18"/>
                  <w:lang w:eastAsia="en-GB"/>
                </w:rPr>
                <w:t>Access Barring Information</w:t>
              </w:r>
            </w:ins>
          </w:p>
        </w:tc>
        <w:tc>
          <w:tcPr>
            <w:tcW w:w="708" w:type="dxa"/>
            <w:shd w:val="clear" w:color="auto" w:fill="auto"/>
          </w:tcPr>
          <w:p w14:paraId="6F0D47FB" w14:textId="77777777" w:rsidR="00687A72" w:rsidRPr="00E56FD5" w:rsidRDefault="00687A72" w:rsidP="008A4BAB">
            <w:pPr>
              <w:keepNext/>
              <w:keepLines/>
              <w:overflowPunct w:val="0"/>
              <w:autoSpaceDE w:val="0"/>
              <w:autoSpaceDN w:val="0"/>
              <w:adjustRightInd w:val="0"/>
              <w:spacing w:after="0"/>
              <w:jc w:val="center"/>
              <w:textAlignment w:val="baseline"/>
              <w:rPr>
                <w:ins w:id="17060" w:author="Huawei" w:date="2022-11-04T10:28:00Z"/>
                <w:rFonts w:ascii="Arial" w:hAnsi="Arial" w:cs="Arial"/>
                <w:sz w:val="18"/>
                <w:lang w:eastAsia="en-GB"/>
              </w:rPr>
            </w:pPr>
            <w:ins w:id="17061" w:author="Huawei" w:date="2022-11-04T10:28:00Z">
              <w:r w:rsidRPr="00E56FD5">
                <w:rPr>
                  <w:rFonts w:ascii="Arial" w:hAnsi="Arial" w:cs="Arial"/>
                  <w:sz w:val="18"/>
                  <w:lang w:eastAsia="en-GB"/>
                </w:rPr>
                <w:t>-</w:t>
              </w:r>
            </w:ins>
          </w:p>
        </w:tc>
        <w:tc>
          <w:tcPr>
            <w:tcW w:w="2410" w:type="dxa"/>
            <w:shd w:val="clear" w:color="auto" w:fill="auto"/>
          </w:tcPr>
          <w:p w14:paraId="6B8F5E58" w14:textId="77777777" w:rsidR="00687A72" w:rsidRPr="00E56FD5" w:rsidRDefault="00687A72" w:rsidP="008A4BAB">
            <w:pPr>
              <w:keepNext/>
              <w:keepLines/>
              <w:overflowPunct w:val="0"/>
              <w:autoSpaceDE w:val="0"/>
              <w:autoSpaceDN w:val="0"/>
              <w:adjustRightInd w:val="0"/>
              <w:spacing w:after="0"/>
              <w:jc w:val="center"/>
              <w:textAlignment w:val="baseline"/>
              <w:rPr>
                <w:ins w:id="17062" w:author="Huawei" w:date="2022-11-04T10:28:00Z"/>
                <w:rFonts w:ascii="Arial" w:hAnsi="Arial" w:cs="Arial"/>
                <w:sz w:val="18"/>
                <w:lang w:eastAsia="en-GB"/>
              </w:rPr>
            </w:pPr>
            <w:ins w:id="17063" w:author="Huawei" w:date="2022-11-04T10:28:00Z">
              <w:r w:rsidRPr="00E56FD5">
                <w:rPr>
                  <w:rFonts w:ascii="Arial" w:hAnsi="Arial" w:cs="Arial"/>
                  <w:sz w:val="18"/>
                  <w:lang w:eastAsia="en-GB"/>
                </w:rPr>
                <w:t>Not Sent</w:t>
              </w:r>
            </w:ins>
          </w:p>
        </w:tc>
        <w:tc>
          <w:tcPr>
            <w:tcW w:w="2835" w:type="dxa"/>
            <w:shd w:val="clear" w:color="auto" w:fill="auto"/>
          </w:tcPr>
          <w:p w14:paraId="7623410A" w14:textId="77777777" w:rsidR="00687A72" w:rsidRPr="00E56FD5" w:rsidRDefault="00687A72" w:rsidP="008A4BAB">
            <w:pPr>
              <w:keepNext/>
              <w:keepLines/>
              <w:overflowPunct w:val="0"/>
              <w:autoSpaceDE w:val="0"/>
              <w:autoSpaceDN w:val="0"/>
              <w:adjustRightInd w:val="0"/>
              <w:spacing w:after="0"/>
              <w:textAlignment w:val="baseline"/>
              <w:rPr>
                <w:ins w:id="17064" w:author="Huawei" w:date="2022-11-04T10:28:00Z"/>
                <w:rFonts w:ascii="Arial" w:hAnsi="Arial" w:cs="Arial"/>
                <w:sz w:val="18"/>
                <w:lang w:eastAsia="en-GB"/>
              </w:rPr>
            </w:pPr>
            <w:ins w:id="17065" w:author="Huawei" w:date="2022-11-04T10:28:00Z">
              <w:r w:rsidRPr="00E56FD5">
                <w:rPr>
                  <w:rFonts w:ascii="Arial" w:hAnsi="Arial" w:cs="Arial"/>
                  <w:sz w:val="18"/>
                  <w:lang w:eastAsia="en-GB"/>
                </w:rPr>
                <w:t>No additional delays in random access procedure.</w:t>
              </w:r>
            </w:ins>
          </w:p>
        </w:tc>
      </w:tr>
      <w:tr w:rsidR="00687A72" w:rsidRPr="00E56FD5" w14:paraId="7A51A142" w14:textId="77777777" w:rsidTr="008A4BAB">
        <w:trPr>
          <w:cantSplit/>
          <w:trHeight w:val="113"/>
          <w:jc w:val="center"/>
          <w:ins w:id="17066" w:author="Huawei" w:date="2022-11-04T10:28:00Z"/>
        </w:trPr>
        <w:tc>
          <w:tcPr>
            <w:tcW w:w="3289" w:type="dxa"/>
            <w:gridSpan w:val="2"/>
            <w:shd w:val="clear" w:color="auto" w:fill="auto"/>
          </w:tcPr>
          <w:p w14:paraId="5B77EC33" w14:textId="77777777" w:rsidR="00687A72" w:rsidRPr="00E56FD5" w:rsidRDefault="00687A72" w:rsidP="008A4BAB">
            <w:pPr>
              <w:keepNext/>
              <w:keepLines/>
              <w:overflowPunct w:val="0"/>
              <w:autoSpaceDE w:val="0"/>
              <w:autoSpaceDN w:val="0"/>
              <w:adjustRightInd w:val="0"/>
              <w:spacing w:after="0"/>
              <w:textAlignment w:val="baseline"/>
              <w:rPr>
                <w:ins w:id="17067" w:author="Huawei" w:date="2022-11-04T10:28:00Z"/>
                <w:rFonts w:ascii="Arial" w:hAnsi="Arial" w:cs="Arial"/>
                <w:sz w:val="18"/>
                <w:lang w:eastAsia="en-GB"/>
              </w:rPr>
            </w:pPr>
            <w:ins w:id="17068" w:author="Huawei" w:date="2022-11-04T10:28:00Z">
              <w:r w:rsidRPr="00E56FD5">
                <w:rPr>
                  <w:rFonts w:ascii="Arial" w:hAnsi="Arial" w:cs="Arial"/>
                  <w:sz w:val="18"/>
                  <w:lang w:eastAsia="en-GB"/>
                </w:rPr>
                <w:t>Time offset between cells</w:t>
              </w:r>
            </w:ins>
          </w:p>
        </w:tc>
        <w:tc>
          <w:tcPr>
            <w:tcW w:w="708" w:type="dxa"/>
            <w:shd w:val="clear" w:color="auto" w:fill="auto"/>
          </w:tcPr>
          <w:p w14:paraId="22AD3B0B" w14:textId="77777777" w:rsidR="00687A72" w:rsidRPr="00E56FD5" w:rsidRDefault="00687A72" w:rsidP="008A4BAB">
            <w:pPr>
              <w:keepNext/>
              <w:keepLines/>
              <w:overflowPunct w:val="0"/>
              <w:autoSpaceDE w:val="0"/>
              <w:autoSpaceDN w:val="0"/>
              <w:adjustRightInd w:val="0"/>
              <w:spacing w:after="0"/>
              <w:jc w:val="center"/>
              <w:textAlignment w:val="baseline"/>
              <w:rPr>
                <w:ins w:id="17069" w:author="Huawei" w:date="2022-11-04T10:28:00Z"/>
                <w:rFonts w:ascii="Arial" w:hAnsi="Arial" w:cs="Arial"/>
                <w:sz w:val="18"/>
                <w:lang w:eastAsia="en-GB"/>
              </w:rPr>
            </w:pPr>
          </w:p>
        </w:tc>
        <w:tc>
          <w:tcPr>
            <w:tcW w:w="2410" w:type="dxa"/>
            <w:shd w:val="clear" w:color="auto" w:fill="auto"/>
          </w:tcPr>
          <w:p w14:paraId="6ABED8A7" w14:textId="77777777" w:rsidR="00687A72" w:rsidRPr="00E56FD5" w:rsidRDefault="00687A72" w:rsidP="008A4BAB">
            <w:pPr>
              <w:keepNext/>
              <w:keepLines/>
              <w:overflowPunct w:val="0"/>
              <w:autoSpaceDE w:val="0"/>
              <w:autoSpaceDN w:val="0"/>
              <w:adjustRightInd w:val="0"/>
              <w:spacing w:after="0"/>
              <w:jc w:val="center"/>
              <w:textAlignment w:val="baseline"/>
              <w:rPr>
                <w:ins w:id="17070" w:author="Huawei" w:date="2022-11-04T10:28:00Z"/>
                <w:rFonts w:ascii="Arial" w:hAnsi="Arial" w:cs="Arial"/>
                <w:sz w:val="18"/>
                <w:lang w:eastAsia="en-GB"/>
              </w:rPr>
            </w:pPr>
            <w:ins w:id="17071" w:author="Huawei" w:date="2022-11-04T10:28:00Z">
              <w:r w:rsidRPr="00E56FD5">
                <w:rPr>
                  <w:rFonts w:ascii="Arial" w:hAnsi="Arial" w:cs="Arial"/>
                  <w:sz w:val="18"/>
                  <w:lang w:eastAsia="en-GB"/>
                </w:rPr>
                <w:t xml:space="preserve">3 </w:t>
              </w:r>
              <w:r w:rsidRPr="00E56FD5">
                <w:rPr>
                  <w:rFonts w:ascii="Arial" w:hAnsi="Arial" w:cs="Arial"/>
                  <w:sz w:val="18"/>
                  <w:lang w:eastAsia="en-GB"/>
                </w:rPr>
                <w:sym w:font="Symbol" w:char="F06D"/>
              </w:r>
              <w:r w:rsidRPr="00E56FD5">
                <w:rPr>
                  <w:rFonts w:ascii="Arial" w:hAnsi="Arial" w:cs="Arial"/>
                  <w:sz w:val="18"/>
                  <w:lang w:eastAsia="en-GB"/>
                </w:rPr>
                <w:t>s</w:t>
              </w:r>
            </w:ins>
          </w:p>
        </w:tc>
        <w:tc>
          <w:tcPr>
            <w:tcW w:w="2835" w:type="dxa"/>
            <w:shd w:val="clear" w:color="auto" w:fill="auto"/>
          </w:tcPr>
          <w:p w14:paraId="368A7FB2" w14:textId="77777777" w:rsidR="00687A72" w:rsidRPr="00E56FD5" w:rsidRDefault="00687A72" w:rsidP="008A4BAB">
            <w:pPr>
              <w:keepNext/>
              <w:keepLines/>
              <w:overflowPunct w:val="0"/>
              <w:autoSpaceDE w:val="0"/>
              <w:autoSpaceDN w:val="0"/>
              <w:adjustRightInd w:val="0"/>
              <w:spacing w:after="0"/>
              <w:textAlignment w:val="baseline"/>
              <w:rPr>
                <w:ins w:id="17072" w:author="Huawei" w:date="2022-11-04T10:28:00Z"/>
                <w:rFonts w:ascii="Arial" w:hAnsi="Arial" w:cs="Arial"/>
                <w:sz w:val="18"/>
                <w:lang w:eastAsia="en-GB"/>
              </w:rPr>
            </w:pPr>
            <w:ins w:id="17073" w:author="Huawei" w:date="2022-11-04T10:28:00Z">
              <w:r w:rsidRPr="00E56FD5">
                <w:rPr>
                  <w:rFonts w:ascii="Arial" w:hAnsi="Arial" w:cs="Arial"/>
                  <w:sz w:val="18"/>
                  <w:lang w:eastAsia="en-GB"/>
                </w:rPr>
                <w:t>Synchronous cells</w:t>
              </w:r>
            </w:ins>
          </w:p>
        </w:tc>
      </w:tr>
      <w:tr w:rsidR="00687A72" w:rsidRPr="00E56FD5" w14:paraId="6E2DDDB8" w14:textId="77777777" w:rsidTr="008A4BAB">
        <w:trPr>
          <w:cantSplit/>
          <w:trHeight w:val="113"/>
          <w:jc w:val="center"/>
          <w:ins w:id="17074" w:author="Huawei" w:date="2022-11-04T10:28:00Z"/>
        </w:trPr>
        <w:tc>
          <w:tcPr>
            <w:tcW w:w="3289" w:type="dxa"/>
            <w:gridSpan w:val="2"/>
            <w:shd w:val="clear" w:color="auto" w:fill="auto"/>
          </w:tcPr>
          <w:p w14:paraId="28A459C3" w14:textId="77777777" w:rsidR="00687A72" w:rsidRPr="00E56FD5" w:rsidRDefault="00687A72" w:rsidP="008A4BAB">
            <w:pPr>
              <w:keepNext/>
              <w:keepLines/>
              <w:overflowPunct w:val="0"/>
              <w:autoSpaceDE w:val="0"/>
              <w:autoSpaceDN w:val="0"/>
              <w:adjustRightInd w:val="0"/>
              <w:spacing w:after="0"/>
              <w:textAlignment w:val="baseline"/>
              <w:rPr>
                <w:ins w:id="17075" w:author="Huawei" w:date="2022-11-04T10:28:00Z"/>
                <w:rFonts w:ascii="Arial" w:hAnsi="Arial" w:cs="Arial"/>
                <w:sz w:val="18"/>
                <w:lang w:eastAsia="en-GB"/>
              </w:rPr>
            </w:pPr>
            <w:ins w:id="17076" w:author="Huawei" w:date="2022-11-04T10:28:00Z">
              <w:r w:rsidRPr="00E56FD5">
                <w:rPr>
                  <w:rFonts w:ascii="Arial" w:hAnsi="Arial" w:cs="Arial"/>
                  <w:sz w:val="18"/>
                  <w:lang w:eastAsia="en-GB"/>
                </w:rPr>
                <w:t>T1</w:t>
              </w:r>
            </w:ins>
          </w:p>
        </w:tc>
        <w:tc>
          <w:tcPr>
            <w:tcW w:w="708" w:type="dxa"/>
            <w:shd w:val="clear" w:color="auto" w:fill="auto"/>
          </w:tcPr>
          <w:p w14:paraId="44146030" w14:textId="77777777" w:rsidR="00687A72" w:rsidRPr="00E56FD5" w:rsidRDefault="00687A72" w:rsidP="008A4BAB">
            <w:pPr>
              <w:keepNext/>
              <w:keepLines/>
              <w:overflowPunct w:val="0"/>
              <w:autoSpaceDE w:val="0"/>
              <w:autoSpaceDN w:val="0"/>
              <w:adjustRightInd w:val="0"/>
              <w:spacing w:after="0"/>
              <w:jc w:val="center"/>
              <w:textAlignment w:val="baseline"/>
              <w:rPr>
                <w:ins w:id="17077" w:author="Huawei" w:date="2022-11-04T10:28:00Z"/>
                <w:rFonts w:ascii="Arial" w:hAnsi="Arial" w:cs="Arial"/>
                <w:sz w:val="18"/>
                <w:lang w:eastAsia="en-GB"/>
              </w:rPr>
            </w:pPr>
            <w:ins w:id="17078" w:author="Huawei" w:date="2022-11-04T10:28:00Z">
              <w:r w:rsidRPr="00E56FD5">
                <w:rPr>
                  <w:rFonts w:ascii="Arial" w:hAnsi="Arial" w:cs="Arial"/>
                  <w:sz w:val="18"/>
                  <w:lang w:eastAsia="en-GB"/>
                </w:rPr>
                <w:t>s</w:t>
              </w:r>
            </w:ins>
          </w:p>
        </w:tc>
        <w:tc>
          <w:tcPr>
            <w:tcW w:w="2410" w:type="dxa"/>
            <w:shd w:val="clear" w:color="auto" w:fill="auto"/>
          </w:tcPr>
          <w:p w14:paraId="5CBADCD0" w14:textId="77777777" w:rsidR="00687A72" w:rsidRPr="00E56FD5" w:rsidRDefault="00687A72" w:rsidP="008A4BAB">
            <w:pPr>
              <w:keepNext/>
              <w:keepLines/>
              <w:overflowPunct w:val="0"/>
              <w:autoSpaceDE w:val="0"/>
              <w:autoSpaceDN w:val="0"/>
              <w:adjustRightInd w:val="0"/>
              <w:spacing w:after="0"/>
              <w:jc w:val="center"/>
              <w:textAlignment w:val="baseline"/>
              <w:rPr>
                <w:ins w:id="17079" w:author="Huawei" w:date="2022-11-04T10:28:00Z"/>
                <w:rFonts w:ascii="Arial" w:hAnsi="Arial" w:cs="Arial"/>
                <w:sz w:val="18"/>
                <w:lang w:eastAsia="en-GB"/>
              </w:rPr>
            </w:pPr>
            <w:ins w:id="17080" w:author="Huawei" w:date="2022-11-04T10:28:00Z">
              <w:r w:rsidRPr="00E56FD5">
                <w:rPr>
                  <w:rFonts w:ascii="Arial" w:hAnsi="Arial" w:cs="Arial"/>
                  <w:sz w:val="18"/>
                  <w:lang w:eastAsia="en-GB"/>
                </w:rPr>
                <w:t>5</w:t>
              </w:r>
            </w:ins>
          </w:p>
        </w:tc>
        <w:tc>
          <w:tcPr>
            <w:tcW w:w="2835" w:type="dxa"/>
            <w:shd w:val="clear" w:color="auto" w:fill="auto"/>
          </w:tcPr>
          <w:p w14:paraId="07B60D6E" w14:textId="77777777" w:rsidR="00687A72" w:rsidRPr="00E56FD5" w:rsidRDefault="00687A72" w:rsidP="008A4BAB">
            <w:pPr>
              <w:keepNext/>
              <w:keepLines/>
              <w:overflowPunct w:val="0"/>
              <w:autoSpaceDE w:val="0"/>
              <w:autoSpaceDN w:val="0"/>
              <w:adjustRightInd w:val="0"/>
              <w:spacing w:after="0"/>
              <w:textAlignment w:val="baseline"/>
              <w:rPr>
                <w:ins w:id="17081" w:author="Huawei" w:date="2022-11-04T10:28:00Z"/>
                <w:rFonts w:ascii="Arial" w:hAnsi="Arial" w:cs="Arial"/>
                <w:sz w:val="18"/>
                <w:lang w:eastAsia="en-GB"/>
              </w:rPr>
            </w:pPr>
          </w:p>
        </w:tc>
      </w:tr>
      <w:tr w:rsidR="00687A72" w:rsidRPr="00E56FD5" w14:paraId="0121BF2B" w14:textId="77777777" w:rsidTr="008A4BAB">
        <w:trPr>
          <w:cantSplit/>
          <w:trHeight w:val="113"/>
          <w:jc w:val="center"/>
          <w:ins w:id="17082" w:author="Huawei" w:date="2022-11-04T10:28:00Z"/>
        </w:trPr>
        <w:tc>
          <w:tcPr>
            <w:tcW w:w="3289" w:type="dxa"/>
            <w:gridSpan w:val="2"/>
            <w:shd w:val="clear" w:color="auto" w:fill="auto"/>
          </w:tcPr>
          <w:p w14:paraId="709FD4DA" w14:textId="77777777" w:rsidR="00687A72" w:rsidRPr="00E56FD5" w:rsidRDefault="00687A72" w:rsidP="008A4BAB">
            <w:pPr>
              <w:keepNext/>
              <w:keepLines/>
              <w:overflowPunct w:val="0"/>
              <w:autoSpaceDE w:val="0"/>
              <w:autoSpaceDN w:val="0"/>
              <w:adjustRightInd w:val="0"/>
              <w:spacing w:after="0"/>
              <w:textAlignment w:val="baseline"/>
              <w:rPr>
                <w:ins w:id="17083" w:author="Huawei" w:date="2022-11-04T10:28:00Z"/>
                <w:rFonts w:ascii="Arial" w:hAnsi="Arial" w:cs="Arial"/>
                <w:sz w:val="18"/>
                <w:lang w:eastAsia="en-GB"/>
              </w:rPr>
            </w:pPr>
            <w:ins w:id="17084" w:author="Huawei" w:date="2022-11-04T10:28:00Z">
              <w:r w:rsidRPr="00E56FD5">
                <w:rPr>
                  <w:rFonts w:ascii="Arial" w:hAnsi="Arial" w:cs="Arial"/>
                  <w:sz w:val="18"/>
                  <w:lang w:eastAsia="en-GB"/>
                </w:rPr>
                <w:t>T2</w:t>
              </w:r>
            </w:ins>
          </w:p>
        </w:tc>
        <w:tc>
          <w:tcPr>
            <w:tcW w:w="708" w:type="dxa"/>
            <w:shd w:val="clear" w:color="auto" w:fill="auto"/>
          </w:tcPr>
          <w:p w14:paraId="3EB59686" w14:textId="77777777" w:rsidR="00687A72" w:rsidRPr="00E56FD5" w:rsidRDefault="00687A72" w:rsidP="008A4BAB">
            <w:pPr>
              <w:keepNext/>
              <w:keepLines/>
              <w:overflowPunct w:val="0"/>
              <w:autoSpaceDE w:val="0"/>
              <w:autoSpaceDN w:val="0"/>
              <w:adjustRightInd w:val="0"/>
              <w:spacing w:after="0"/>
              <w:jc w:val="center"/>
              <w:textAlignment w:val="baseline"/>
              <w:rPr>
                <w:ins w:id="17085" w:author="Huawei" w:date="2022-11-04T10:28:00Z"/>
                <w:rFonts w:ascii="Arial" w:hAnsi="Arial" w:cs="Arial"/>
                <w:sz w:val="18"/>
                <w:lang w:eastAsia="en-GB"/>
              </w:rPr>
            </w:pPr>
            <w:ins w:id="17086" w:author="Huawei" w:date="2022-11-04T10:28:00Z">
              <w:r w:rsidRPr="00E56FD5">
                <w:rPr>
                  <w:rFonts w:ascii="Arial" w:hAnsi="Arial" w:cs="Arial"/>
                  <w:sz w:val="18"/>
                  <w:lang w:eastAsia="en-GB"/>
                </w:rPr>
                <w:t>s</w:t>
              </w:r>
            </w:ins>
          </w:p>
        </w:tc>
        <w:tc>
          <w:tcPr>
            <w:tcW w:w="2410" w:type="dxa"/>
            <w:shd w:val="clear" w:color="auto" w:fill="auto"/>
          </w:tcPr>
          <w:p w14:paraId="575C58BD" w14:textId="77777777" w:rsidR="00687A72" w:rsidRPr="00E56FD5" w:rsidRDefault="00687A72" w:rsidP="008A4BAB">
            <w:pPr>
              <w:keepNext/>
              <w:keepLines/>
              <w:overflowPunct w:val="0"/>
              <w:autoSpaceDE w:val="0"/>
              <w:autoSpaceDN w:val="0"/>
              <w:adjustRightInd w:val="0"/>
              <w:spacing w:after="0"/>
              <w:jc w:val="center"/>
              <w:textAlignment w:val="baseline"/>
              <w:rPr>
                <w:ins w:id="17087" w:author="Huawei" w:date="2022-11-04T10:28:00Z"/>
                <w:rFonts w:ascii="Arial" w:hAnsi="Arial" w:cs="Arial"/>
                <w:sz w:val="18"/>
                <w:lang w:eastAsia="en-GB"/>
              </w:rPr>
            </w:pPr>
            <w:ins w:id="17088" w:author="Huawei" w:date="2022-11-04T10:28:00Z">
              <w:r w:rsidRPr="00E56FD5">
                <w:rPr>
                  <w:rFonts w:ascii="Arial" w:hAnsi="Arial" w:cs="Arial"/>
                  <w:sz w:val="18"/>
                  <w:lang w:eastAsia="en-GB"/>
                </w:rPr>
                <w:sym w:font="Symbol" w:char="F0A3"/>
              </w:r>
              <w:r w:rsidRPr="00E56FD5">
                <w:rPr>
                  <w:rFonts w:ascii="Arial" w:hAnsi="Arial" w:cs="Arial"/>
                  <w:sz w:val="18"/>
                  <w:lang w:eastAsia="en-GB"/>
                </w:rPr>
                <w:t>10</w:t>
              </w:r>
            </w:ins>
          </w:p>
        </w:tc>
        <w:tc>
          <w:tcPr>
            <w:tcW w:w="2835" w:type="dxa"/>
            <w:shd w:val="clear" w:color="auto" w:fill="auto"/>
          </w:tcPr>
          <w:p w14:paraId="0CC51E22" w14:textId="77777777" w:rsidR="00687A72" w:rsidRPr="00E56FD5" w:rsidRDefault="00687A72" w:rsidP="008A4BAB">
            <w:pPr>
              <w:keepNext/>
              <w:keepLines/>
              <w:overflowPunct w:val="0"/>
              <w:autoSpaceDE w:val="0"/>
              <w:autoSpaceDN w:val="0"/>
              <w:adjustRightInd w:val="0"/>
              <w:spacing w:after="0"/>
              <w:textAlignment w:val="baseline"/>
              <w:rPr>
                <w:ins w:id="17089" w:author="Huawei" w:date="2022-11-04T10:28:00Z"/>
                <w:rFonts w:ascii="Arial" w:hAnsi="Arial" w:cs="Arial"/>
                <w:sz w:val="18"/>
                <w:lang w:eastAsia="en-GB"/>
              </w:rPr>
            </w:pPr>
          </w:p>
        </w:tc>
      </w:tr>
    </w:tbl>
    <w:p w14:paraId="06AF8CAC" w14:textId="77777777" w:rsidR="00687A72" w:rsidRPr="00E56FD5" w:rsidRDefault="00687A72" w:rsidP="00687A72">
      <w:pPr>
        <w:overflowPunct w:val="0"/>
        <w:autoSpaceDE w:val="0"/>
        <w:autoSpaceDN w:val="0"/>
        <w:adjustRightInd w:val="0"/>
        <w:textAlignment w:val="baseline"/>
        <w:rPr>
          <w:ins w:id="17090" w:author="Huawei" w:date="2022-11-04T10:28:00Z"/>
          <w:lang w:eastAsia="en-GB"/>
        </w:rPr>
      </w:pPr>
    </w:p>
    <w:p w14:paraId="17B450DE" w14:textId="77777777" w:rsidR="00687A72" w:rsidRPr="00E56FD5" w:rsidRDefault="00687A72" w:rsidP="00687A72">
      <w:pPr>
        <w:keepNext/>
        <w:keepLines/>
        <w:overflowPunct w:val="0"/>
        <w:autoSpaceDE w:val="0"/>
        <w:autoSpaceDN w:val="0"/>
        <w:adjustRightInd w:val="0"/>
        <w:spacing w:before="60"/>
        <w:jc w:val="center"/>
        <w:textAlignment w:val="baseline"/>
        <w:rPr>
          <w:ins w:id="17091" w:author="Huawei" w:date="2022-11-04T10:28:00Z"/>
          <w:rFonts w:ascii="Arial" w:hAnsi="Arial"/>
          <w:b/>
          <w:lang w:eastAsia="en-GB"/>
        </w:rPr>
      </w:pPr>
      <w:ins w:id="17092" w:author="Huawei" w:date="2022-11-04T10:28:00Z">
        <w:r w:rsidRPr="00E56FD5">
          <w:rPr>
            <w:rFonts w:ascii="Arial" w:hAnsi="Arial"/>
            <w:b/>
            <w:lang w:eastAsia="en-GB"/>
          </w:rPr>
          <w:lastRenderedPageBreak/>
          <w:t xml:space="preserve">Table </w:t>
        </w:r>
      </w:ins>
      <w:r>
        <w:rPr>
          <w:rFonts w:ascii="Arial" w:hAnsi="Arial"/>
          <w:b/>
          <w:snapToGrid w:val="0"/>
          <w:lang w:eastAsia="en-GB"/>
        </w:rPr>
        <w:t>A.15.3.1</w:t>
      </w:r>
      <w:ins w:id="17093"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3</w:t>
        </w:r>
        <w:r w:rsidRPr="00E56FD5">
          <w:rPr>
            <w:rFonts w:ascii="Arial" w:hAnsi="Arial" w:cs="v4.2.0"/>
            <w:b/>
            <w:lang w:eastAsia="en-GB"/>
          </w:rPr>
          <w:t xml:space="preserve">: Cell specific test parameters for </w:t>
        </w:r>
        <w:r w:rsidRPr="00E56FD5">
          <w:rPr>
            <w:rFonts w:ascii="Arial" w:hAnsi="Arial"/>
            <w:b/>
            <w:snapToGrid w:val="0"/>
            <w:lang w:eastAsia="en-GB"/>
          </w:rPr>
          <w:t xml:space="preserve">Intra-frequency handover from FR2-2 </w:t>
        </w:r>
        <w:r w:rsidRPr="00E97555">
          <w:rPr>
            <w:rFonts w:ascii="Arial" w:hAnsi="Arial"/>
            <w:b/>
            <w:snapToGrid w:val="0"/>
            <w:lang w:eastAsia="en-GB"/>
          </w:rPr>
          <w:t xml:space="preserve">carrier with CCA </w:t>
        </w:r>
        <w:r w:rsidRPr="00E56FD5">
          <w:rPr>
            <w:rFonts w:ascii="Arial" w:hAnsi="Arial"/>
            <w:b/>
            <w:snapToGrid w:val="0"/>
            <w:lang w:eastAsia="en-GB"/>
          </w:rPr>
          <w:t>to FR2-2</w:t>
        </w:r>
        <w:r w:rsidRPr="00E97555">
          <w:t xml:space="preserve"> </w:t>
        </w:r>
        <w:r w:rsidRPr="00E97555">
          <w:rPr>
            <w:rFonts w:ascii="Arial" w:hAnsi="Arial"/>
            <w:b/>
            <w:snapToGrid w:val="0"/>
            <w:lang w:eastAsia="en-GB"/>
          </w:rPr>
          <w:t>carrier with CCA</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687A72" w:rsidRPr="00E56FD5" w14:paraId="2FD5D936" w14:textId="77777777" w:rsidTr="008A4BAB">
        <w:trPr>
          <w:trHeight w:val="187"/>
          <w:jc w:val="center"/>
          <w:ins w:id="17094" w:author="Huawei" w:date="2022-11-04T10:28:00Z"/>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7B8F2455" w14:textId="77777777" w:rsidR="00687A72" w:rsidRPr="00E56FD5" w:rsidRDefault="00687A72" w:rsidP="008A4BAB">
            <w:pPr>
              <w:keepNext/>
              <w:keepLines/>
              <w:overflowPunct w:val="0"/>
              <w:autoSpaceDE w:val="0"/>
              <w:autoSpaceDN w:val="0"/>
              <w:adjustRightInd w:val="0"/>
              <w:spacing w:after="0"/>
              <w:jc w:val="center"/>
              <w:textAlignment w:val="baseline"/>
              <w:rPr>
                <w:ins w:id="17095" w:author="Huawei" w:date="2022-11-04T10:28:00Z"/>
                <w:rFonts w:ascii="Arial" w:hAnsi="Arial"/>
                <w:b/>
                <w:sz w:val="18"/>
                <w:lang w:eastAsia="en-GB"/>
              </w:rPr>
            </w:pPr>
            <w:ins w:id="17096" w:author="Huawei" w:date="2022-11-04T10:28:00Z">
              <w:r w:rsidRPr="00E56FD5">
                <w:rPr>
                  <w:rFonts w:ascii="Arial" w:hAnsi="Arial"/>
                  <w:b/>
                  <w:sz w:val="18"/>
                  <w:lang w:eastAsia="en-GB"/>
                </w:rPr>
                <w:lastRenderedPageBreak/>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3D71C49B" w14:textId="77777777" w:rsidR="00687A72" w:rsidRPr="00E56FD5" w:rsidRDefault="00687A72" w:rsidP="008A4BAB">
            <w:pPr>
              <w:keepNext/>
              <w:keepLines/>
              <w:overflowPunct w:val="0"/>
              <w:autoSpaceDE w:val="0"/>
              <w:autoSpaceDN w:val="0"/>
              <w:adjustRightInd w:val="0"/>
              <w:spacing w:after="0"/>
              <w:jc w:val="center"/>
              <w:textAlignment w:val="baseline"/>
              <w:rPr>
                <w:ins w:id="17097" w:author="Huawei" w:date="2022-11-04T10:28:00Z"/>
                <w:rFonts w:ascii="Arial" w:hAnsi="Arial"/>
                <w:b/>
                <w:sz w:val="18"/>
                <w:lang w:eastAsia="en-GB"/>
              </w:rPr>
            </w:pPr>
            <w:ins w:id="17098" w:author="Huawei" w:date="2022-11-04T10:28:00Z">
              <w:r w:rsidRPr="00E56FD5">
                <w:rPr>
                  <w:rFonts w:ascii="Arial" w:hAnsi="Arial"/>
                  <w:b/>
                  <w:sz w:val="18"/>
                  <w:lang w:eastAsia="en-GB"/>
                </w:rPr>
                <w:t>Unit</w:t>
              </w:r>
            </w:ins>
          </w:p>
        </w:tc>
        <w:tc>
          <w:tcPr>
            <w:tcW w:w="1085" w:type="dxa"/>
            <w:vMerge w:val="restart"/>
            <w:tcBorders>
              <w:top w:val="single" w:sz="4" w:space="0" w:color="auto"/>
              <w:left w:val="single" w:sz="4" w:space="0" w:color="auto"/>
              <w:right w:val="single" w:sz="4" w:space="0" w:color="auto"/>
            </w:tcBorders>
          </w:tcPr>
          <w:p w14:paraId="509049F2" w14:textId="77777777" w:rsidR="00687A72" w:rsidRPr="00E56FD5" w:rsidRDefault="00687A72" w:rsidP="008A4BAB">
            <w:pPr>
              <w:keepNext/>
              <w:keepLines/>
              <w:overflowPunct w:val="0"/>
              <w:autoSpaceDE w:val="0"/>
              <w:autoSpaceDN w:val="0"/>
              <w:adjustRightInd w:val="0"/>
              <w:spacing w:after="0"/>
              <w:jc w:val="center"/>
              <w:textAlignment w:val="baseline"/>
              <w:rPr>
                <w:ins w:id="17099" w:author="Huawei" w:date="2022-11-04T10:28:00Z"/>
                <w:rFonts w:ascii="Arial" w:hAnsi="Arial"/>
                <w:b/>
                <w:sz w:val="18"/>
                <w:lang w:eastAsia="en-GB"/>
              </w:rPr>
            </w:pPr>
            <w:ins w:id="17100" w:author="Huawei" w:date="2022-11-04T10:28:00Z">
              <w:r w:rsidRPr="00E56FD5">
                <w:rPr>
                  <w:rFonts w:ascii="Arial" w:hAnsi="Arial"/>
                  <w:b/>
                  <w:sz w:val="18"/>
                  <w:lang w:eastAsia="en-GB"/>
                </w:rPr>
                <w:t>Config</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4A71A85F" w14:textId="77777777" w:rsidR="00687A72" w:rsidRPr="00E56FD5" w:rsidRDefault="00687A72" w:rsidP="008A4BAB">
            <w:pPr>
              <w:keepNext/>
              <w:keepLines/>
              <w:overflowPunct w:val="0"/>
              <w:autoSpaceDE w:val="0"/>
              <w:autoSpaceDN w:val="0"/>
              <w:adjustRightInd w:val="0"/>
              <w:spacing w:after="0"/>
              <w:jc w:val="center"/>
              <w:textAlignment w:val="baseline"/>
              <w:rPr>
                <w:ins w:id="17101" w:author="Huawei" w:date="2022-11-04T10:28:00Z"/>
                <w:rFonts w:ascii="Arial" w:hAnsi="Arial"/>
                <w:b/>
                <w:sz w:val="18"/>
                <w:lang w:eastAsia="en-GB"/>
              </w:rPr>
            </w:pPr>
            <w:ins w:id="17102" w:author="Huawei" w:date="2022-11-04T10:28:00Z">
              <w:r w:rsidRPr="00E56FD5">
                <w:rPr>
                  <w:rFonts w:ascii="Arial" w:hAnsi="Arial"/>
                  <w:b/>
                  <w:sz w:val="18"/>
                  <w:lang w:eastAsia="en-GB"/>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5552E17" w14:textId="77777777" w:rsidR="00687A72" w:rsidRPr="00E56FD5" w:rsidRDefault="00687A72" w:rsidP="008A4BAB">
            <w:pPr>
              <w:keepNext/>
              <w:keepLines/>
              <w:overflowPunct w:val="0"/>
              <w:autoSpaceDE w:val="0"/>
              <w:autoSpaceDN w:val="0"/>
              <w:adjustRightInd w:val="0"/>
              <w:spacing w:after="0"/>
              <w:jc w:val="center"/>
              <w:textAlignment w:val="baseline"/>
              <w:rPr>
                <w:ins w:id="17103" w:author="Huawei" w:date="2022-11-04T10:28:00Z"/>
                <w:rFonts w:ascii="Arial" w:hAnsi="Arial"/>
                <w:b/>
                <w:sz w:val="18"/>
                <w:lang w:eastAsia="en-GB"/>
              </w:rPr>
            </w:pPr>
            <w:ins w:id="17104" w:author="Huawei" w:date="2022-11-04T10:28:00Z">
              <w:r w:rsidRPr="00E56FD5">
                <w:rPr>
                  <w:rFonts w:ascii="Arial" w:hAnsi="Arial"/>
                  <w:b/>
                  <w:sz w:val="18"/>
                  <w:lang w:eastAsia="en-GB"/>
                </w:rPr>
                <w:t>Cell 2</w:t>
              </w:r>
            </w:ins>
          </w:p>
        </w:tc>
      </w:tr>
      <w:tr w:rsidR="00687A72" w:rsidRPr="00E56FD5" w14:paraId="585F5275" w14:textId="77777777" w:rsidTr="008A4BAB">
        <w:trPr>
          <w:trHeight w:val="187"/>
          <w:jc w:val="center"/>
          <w:ins w:id="17105" w:author="Huawei" w:date="2022-11-04T10:28:00Z"/>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39FAB094" w14:textId="77777777" w:rsidR="00687A72" w:rsidRPr="00E56FD5" w:rsidRDefault="00687A72" w:rsidP="008A4BAB">
            <w:pPr>
              <w:keepNext/>
              <w:keepLines/>
              <w:overflowPunct w:val="0"/>
              <w:autoSpaceDE w:val="0"/>
              <w:autoSpaceDN w:val="0"/>
              <w:adjustRightInd w:val="0"/>
              <w:spacing w:after="0"/>
              <w:jc w:val="center"/>
              <w:textAlignment w:val="baseline"/>
              <w:rPr>
                <w:ins w:id="17106" w:author="Huawei" w:date="2022-11-04T10:28:00Z"/>
                <w:rFonts w:ascii="Arial" w:eastAsia="Calibri" w:hAnsi="Arial"/>
                <w:b/>
                <w:sz w:val="18"/>
                <w:szCs w:val="22"/>
                <w:lang w:eastAsia="en-GB"/>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6154EDF0" w14:textId="77777777" w:rsidR="00687A72" w:rsidRPr="00E56FD5" w:rsidRDefault="00687A72" w:rsidP="008A4BAB">
            <w:pPr>
              <w:keepNext/>
              <w:keepLines/>
              <w:overflowPunct w:val="0"/>
              <w:autoSpaceDE w:val="0"/>
              <w:autoSpaceDN w:val="0"/>
              <w:adjustRightInd w:val="0"/>
              <w:spacing w:after="0"/>
              <w:jc w:val="center"/>
              <w:textAlignment w:val="baseline"/>
              <w:rPr>
                <w:ins w:id="17107" w:author="Huawei" w:date="2022-11-04T10:28:00Z"/>
                <w:rFonts w:ascii="Arial" w:eastAsia="Calibri" w:hAnsi="Arial"/>
                <w:b/>
                <w:sz w:val="18"/>
                <w:szCs w:val="22"/>
                <w:lang w:eastAsia="en-GB"/>
              </w:rPr>
            </w:pPr>
          </w:p>
        </w:tc>
        <w:tc>
          <w:tcPr>
            <w:tcW w:w="1085" w:type="dxa"/>
            <w:vMerge/>
            <w:tcBorders>
              <w:left w:val="single" w:sz="4" w:space="0" w:color="auto"/>
              <w:bottom w:val="single" w:sz="4" w:space="0" w:color="auto"/>
              <w:right w:val="single" w:sz="4" w:space="0" w:color="auto"/>
            </w:tcBorders>
          </w:tcPr>
          <w:p w14:paraId="1238F7AB" w14:textId="77777777" w:rsidR="00687A72" w:rsidRPr="00E56FD5" w:rsidRDefault="00687A72" w:rsidP="008A4BAB">
            <w:pPr>
              <w:keepNext/>
              <w:keepLines/>
              <w:overflowPunct w:val="0"/>
              <w:autoSpaceDE w:val="0"/>
              <w:autoSpaceDN w:val="0"/>
              <w:adjustRightInd w:val="0"/>
              <w:spacing w:after="0"/>
              <w:jc w:val="center"/>
              <w:textAlignment w:val="baseline"/>
              <w:rPr>
                <w:ins w:id="17108" w:author="Huawei" w:date="2022-11-04T10:28:00Z"/>
                <w:rFonts w:ascii="Arial" w:hAnsi="Arial"/>
                <w:b/>
                <w:sz w:val="18"/>
                <w:lang w:eastAsia="en-GB"/>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E8208AE" w14:textId="77777777" w:rsidR="00687A72" w:rsidRPr="00E56FD5" w:rsidRDefault="00687A72" w:rsidP="008A4BAB">
            <w:pPr>
              <w:keepNext/>
              <w:keepLines/>
              <w:overflowPunct w:val="0"/>
              <w:autoSpaceDE w:val="0"/>
              <w:autoSpaceDN w:val="0"/>
              <w:adjustRightInd w:val="0"/>
              <w:spacing w:after="0"/>
              <w:jc w:val="center"/>
              <w:textAlignment w:val="baseline"/>
              <w:rPr>
                <w:ins w:id="17109" w:author="Huawei" w:date="2022-11-04T10:28:00Z"/>
                <w:rFonts w:ascii="Arial" w:hAnsi="Arial"/>
                <w:b/>
                <w:sz w:val="18"/>
                <w:lang w:eastAsia="en-GB"/>
              </w:rPr>
            </w:pPr>
            <w:ins w:id="17110" w:author="Huawei" w:date="2022-11-04T10:28:00Z">
              <w:r w:rsidRPr="00E56FD5">
                <w:rPr>
                  <w:rFonts w:ascii="Arial" w:hAnsi="Arial"/>
                  <w:b/>
                  <w:sz w:val="18"/>
                  <w:lang w:eastAsia="en-GB"/>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D93BF78" w14:textId="77777777" w:rsidR="00687A72" w:rsidRPr="00E56FD5" w:rsidRDefault="00687A72" w:rsidP="008A4BAB">
            <w:pPr>
              <w:keepNext/>
              <w:keepLines/>
              <w:overflowPunct w:val="0"/>
              <w:autoSpaceDE w:val="0"/>
              <w:autoSpaceDN w:val="0"/>
              <w:adjustRightInd w:val="0"/>
              <w:spacing w:after="0"/>
              <w:jc w:val="center"/>
              <w:textAlignment w:val="baseline"/>
              <w:rPr>
                <w:ins w:id="17111" w:author="Huawei" w:date="2022-11-04T10:28:00Z"/>
                <w:rFonts w:ascii="Arial" w:hAnsi="Arial"/>
                <w:b/>
                <w:sz w:val="18"/>
                <w:lang w:eastAsia="en-GB"/>
              </w:rPr>
            </w:pPr>
            <w:ins w:id="17112" w:author="Huawei" w:date="2022-11-04T10:28:00Z">
              <w:r w:rsidRPr="00E56FD5">
                <w:rPr>
                  <w:rFonts w:ascii="Arial" w:hAnsi="Arial"/>
                  <w:b/>
                  <w:sz w:val="18"/>
                  <w:lang w:eastAsia="en-GB"/>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38254AA4" w14:textId="77777777" w:rsidR="00687A72" w:rsidRPr="00E56FD5" w:rsidRDefault="00687A72" w:rsidP="008A4BAB">
            <w:pPr>
              <w:keepNext/>
              <w:keepLines/>
              <w:overflowPunct w:val="0"/>
              <w:autoSpaceDE w:val="0"/>
              <w:autoSpaceDN w:val="0"/>
              <w:adjustRightInd w:val="0"/>
              <w:spacing w:after="0"/>
              <w:jc w:val="center"/>
              <w:textAlignment w:val="baseline"/>
              <w:rPr>
                <w:ins w:id="17113" w:author="Huawei" w:date="2022-11-04T10:28:00Z"/>
                <w:rFonts w:ascii="Arial" w:hAnsi="Arial"/>
                <w:b/>
                <w:sz w:val="18"/>
                <w:lang w:eastAsia="en-GB"/>
              </w:rPr>
            </w:pPr>
            <w:ins w:id="17114" w:author="Huawei" w:date="2022-11-04T10:28:00Z">
              <w:r w:rsidRPr="00E56FD5">
                <w:rPr>
                  <w:rFonts w:ascii="Arial" w:hAnsi="Arial"/>
                  <w:b/>
                  <w:sz w:val="18"/>
                  <w:lang w:eastAsia="en-GB"/>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9AD4C93" w14:textId="77777777" w:rsidR="00687A72" w:rsidRPr="00E56FD5" w:rsidRDefault="00687A72" w:rsidP="008A4BAB">
            <w:pPr>
              <w:keepNext/>
              <w:keepLines/>
              <w:overflowPunct w:val="0"/>
              <w:autoSpaceDE w:val="0"/>
              <w:autoSpaceDN w:val="0"/>
              <w:adjustRightInd w:val="0"/>
              <w:spacing w:after="0"/>
              <w:jc w:val="center"/>
              <w:textAlignment w:val="baseline"/>
              <w:rPr>
                <w:ins w:id="17115" w:author="Huawei" w:date="2022-11-04T10:28:00Z"/>
                <w:rFonts w:ascii="Arial" w:hAnsi="Arial"/>
                <w:b/>
                <w:sz w:val="18"/>
                <w:lang w:eastAsia="en-GB"/>
              </w:rPr>
            </w:pPr>
            <w:ins w:id="17116" w:author="Huawei" w:date="2022-11-04T10:28:00Z">
              <w:r w:rsidRPr="00E56FD5">
                <w:rPr>
                  <w:rFonts w:ascii="Arial" w:hAnsi="Arial"/>
                  <w:b/>
                  <w:sz w:val="18"/>
                  <w:lang w:eastAsia="en-GB"/>
                </w:rPr>
                <w:t>T2</w:t>
              </w:r>
            </w:ins>
          </w:p>
        </w:tc>
      </w:tr>
      <w:tr w:rsidR="00687A72" w:rsidRPr="00E56FD5" w14:paraId="54D60B2E" w14:textId="77777777" w:rsidTr="008A4BAB">
        <w:trPr>
          <w:trHeight w:val="187"/>
          <w:jc w:val="center"/>
          <w:ins w:id="17117"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5BEB2F0A" w14:textId="77777777" w:rsidR="00687A72" w:rsidRPr="00E56FD5" w:rsidRDefault="00687A72" w:rsidP="008A4BAB">
            <w:pPr>
              <w:keepNext/>
              <w:keepLines/>
              <w:overflowPunct w:val="0"/>
              <w:autoSpaceDE w:val="0"/>
              <w:autoSpaceDN w:val="0"/>
              <w:adjustRightInd w:val="0"/>
              <w:spacing w:after="0"/>
              <w:textAlignment w:val="baseline"/>
              <w:rPr>
                <w:ins w:id="17118" w:author="Huawei" w:date="2022-11-04T10:28:00Z"/>
                <w:rFonts w:ascii="Arial" w:eastAsia="Calibri" w:hAnsi="Arial"/>
                <w:sz w:val="18"/>
                <w:szCs w:val="22"/>
                <w:lang w:eastAsia="en-GB"/>
              </w:rPr>
            </w:pPr>
            <w:ins w:id="17119" w:author="Huawei" w:date="2022-11-04T10:28:00Z">
              <w:r w:rsidRPr="00E56FD5">
                <w:rPr>
                  <w:rFonts w:ascii="Arial" w:hAnsi="Arial"/>
                  <w:sz w:val="18"/>
                  <w:lang w:eastAsia="en-GB"/>
                </w:rPr>
                <w:t>Assumption for UE beams</w:t>
              </w:r>
              <w:r w:rsidRPr="00E56FD5">
                <w:rPr>
                  <w:rFonts w:ascii="Arial" w:hAnsi="Arial"/>
                  <w:sz w:val="18"/>
                  <w:vertAlign w:val="superscript"/>
                  <w:lang w:eastAsia="en-GB"/>
                </w:rPr>
                <w:t>Note 6</w:t>
              </w:r>
            </w:ins>
          </w:p>
        </w:tc>
        <w:tc>
          <w:tcPr>
            <w:tcW w:w="990" w:type="dxa"/>
            <w:tcBorders>
              <w:top w:val="single" w:sz="4" w:space="0" w:color="auto"/>
              <w:left w:val="single" w:sz="4" w:space="0" w:color="auto"/>
              <w:bottom w:val="single" w:sz="4" w:space="0" w:color="auto"/>
              <w:right w:val="single" w:sz="4" w:space="0" w:color="auto"/>
            </w:tcBorders>
          </w:tcPr>
          <w:p w14:paraId="687878FC" w14:textId="77777777" w:rsidR="00687A72" w:rsidRPr="00E56FD5" w:rsidRDefault="00687A72" w:rsidP="008A4BAB">
            <w:pPr>
              <w:keepNext/>
              <w:keepLines/>
              <w:overflowPunct w:val="0"/>
              <w:autoSpaceDE w:val="0"/>
              <w:autoSpaceDN w:val="0"/>
              <w:adjustRightInd w:val="0"/>
              <w:spacing w:after="0"/>
              <w:jc w:val="center"/>
              <w:textAlignment w:val="baseline"/>
              <w:rPr>
                <w:ins w:id="17120"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70C63A07" w14:textId="77777777" w:rsidR="00687A72" w:rsidRPr="00E56FD5" w:rsidRDefault="00687A72" w:rsidP="008A4BAB">
            <w:pPr>
              <w:keepNext/>
              <w:keepLines/>
              <w:overflowPunct w:val="0"/>
              <w:autoSpaceDE w:val="0"/>
              <w:autoSpaceDN w:val="0"/>
              <w:adjustRightInd w:val="0"/>
              <w:spacing w:after="0"/>
              <w:jc w:val="center"/>
              <w:textAlignment w:val="baseline"/>
              <w:rPr>
                <w:ins w:id="17121" w:author="Huawei" w:date="2022-11-04T10:28:00Z"/>
                <w:rFonts w:ascii="Arial" w:hAnsi="Arial"/>
                <w:sz w:val="18"/>
                <w:lang w:eastAsia="en-GB"/>
              </w:rPr>
            </w:pPr>
            <w:ins w:id="17122"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7FAD209D" w14:textId="77777777" w:rsidR="00687A72" w:rsidRPr="00E56FD5" w:rsidRDefault="00687A72" w:rsidP="008A4BAB">
            <w:pPr>
              <w:keepNext/>
              <w:keepLines/>
              <w:overflowPunct w:val="0"/>
              <w:autoSpaceDE w:val="0"/>
              <w:autoSpaceDN w:val="0"/>
              <w:adjustRightInd w:val="0"/>
              <w:spacing w:after="0"/>
              <w:jc w:val="center"/>
              <w:textAlignment w:val="baseline"/>
              <w:rPr>
                <w:ins w:id="17123" w:author="Huawei" w:date="2022-11-04T10:28:00Z"/>
                <w:rFonts w:ascii="Arial" w:hAnsi="Arial"/>
                <w:b/>
                <w:sz w:val="18"/>
                <w:lang w:eastAsia="en-GB"/>
              </w:rPr>
            </w:pPr>
            <w:ins w:id="17124" w:author="Huawei" w:date="2022-11-04T10:28:00Z">
              <w:r w:rsidRPr="00E56FD5">
                <w:rPr>
                  <w:rFonts w:ascii="Arial" w:hAnsi="Arial"/>
                  <w:sz w:val="18"/>
                  <w:lang w:eastAsia="en-GB"/>
                </w:rPr>
                <w:t>Rough</w:t>
              </w:r>
            </w:ins>
          </w:p>
        </w:tc>
        <w:tc>
          <w:tcPr>
            <w:tcW w:w="2309" w:type="dxa"/>
            <w:gridSpan w:val="3"/>
            <w:tcBorders>
              <w:top w:val="single" w:sz="4" w:space="0" w:color="auto"/>
              <w:left w:val="single" w:sz="4" w:space="0" w:color="auto"/>
              <w:bottom w:val="single" w:sz="4" w:space="0" w:color="auto"/>
              <w:right w:val="single" w:sz="4" w:space="0" w:color="auto"/>
            </w:tcBorders>
          </w:tcPr>
          <w:p w14:paraId="2FC933D4" w14:textId="77777777" w:rsidR="00687A72" w:rsidRPr="00E56FD5" w:rsidRDefault="00687A72" w:rsidP="008A4BAB">
            <w:pPr>
              <w:keepNext/>
              <w:keepLines/>
              <w:overflowPunct w:val="0"/>
              <w:autoSpaceDE w:val="0"/>
              <w:autoSpaceDN w:val="0"/>
              <w:adjustRightInd w:val="0"/>
              <w:spacing w:after="0"/>
              <w:jc w:val="center"/>
              <w:textAlignment w:val="baseline"/>
              <w:rPr>
                <w:ins w:id="17125" w:author="Huawei" w:date="2022-11-04T10:28:00Z"/>
                <w:rFonts w:ascii="Arial" w:hAnsi="Arial"/>
                <w:b/>
                <w:sz w:val="18"/>
                <w:lang w:eastAsia="en-GB"/>
              </w:rPr>
            </w:pPr>
            <w:ins w:id="17126" w:author="Huawei" w:date="2022-11-04T10:28:00Z">
              <w:r w:rsidRPr="00E56FD5">
                <w:rPr>
                  <w:rFonts w:ascii="Arial" w:hAnsi="Arial"/>
                  <w:sz w:val="18"/>
                  <w:lang w:eastAsia="en-GB"/>
                </w:rPr>
                <w:t>Rough</w:t>
              </w:r>
            </w:ins>
          </w:p>
        </w:tc>
      </w:tr>
      <w:tr w:rsidR="00687A72" w:rsidRPr="00E56FD5" w14:paraId="530ECA0F" w14:textId="77777777" w:rsidTr="008A4BAB">
        <w:trPr>
          <w:trHeight w:val="187"/>
          <w:jc w:val="center"/>
          <w:ins w:id="17127"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277C246" w14:textId="77777777" w:rsidR="00687A72" w:rsidRPr="00E56FD5" w:rsidRDefault="00687A72" w:rsidP="008A4BAB">
            <w:pPr>
              <w:keepNext/>
              <w:keepLines/>
              <w:overflowPunct w:val="0"/>
              <w:autoSpaceDE w:val="0"/>
              <w:autoSpaceDN w:val="0"/>
              <w:adjustRightInd w:val="0"/>
              <w:spacing w:after="0"/>
              <w:textAlignment w:val="baseline"/>
              <w:rPr>
                <w:ins w:id="17128" w:author="Huawei" w:date="2022-11-04T10:28:00Z"/>
                <w:rFonts w:ascii="Arial" w:eastAsia="Calibri" w:hAnsi="Arial" w:cs="Arial"/>
                <w:sz w:val="18"/>
                <w:szCs w:val="22"/>
                <w:lang w:eastAsia="en-GB"/>
              </w:rPr>
            </w:pPr>
            <w:ins w:id="17129" w:author="Huawei" w:date="2022-11-04T10:28:00Z">
              <w:r w:rsidRPr="00E56FD5">
                <w:rPr>
                  <w:rFonts w:ascii="Arial" w:eastAsia="Calibri" w:hAnsi="Arial" w:cs="Arial"/>
                  <w:sz w:val="18"/>
                  <w:szCs w:val="22"/>
                  <w:lang w:eastAsia="en-GB"/>
                </w:rPr>
                <w:t>AoA setup</w:t>
              </w:r>
            </w:ins>
          </w:p>
        </w:tc>
        <w:tc>
          <w:tcPr>
            <w:tcW w:w="990" w:type="dxa"/>
            <w:tcBorders>
              <w:top w:val="single" w:sz="4" w:space="0" w:color="auto"/>
              <w:left w:val="single" w:sz="4" w:space="0" w:color="auto"/>
              <w:bottom w:val="single" w:sz="4" w:space="0" w:color="auto"/>
              <w:right w:val="single" w:sz="4" w:space="0" w:color="auto"/>
            </w:tcBorders>
          </w:tcPr>
          <w:p w14:paraId="3764B3BF" w14:textId="77777777" w:rsidR="00687A72" w:rsidRPr="00E56FD5" w:rsidRDefault="00687A72" w:rsidP="008A4BAB">
            <w:pPr>
              <w:keepNext/>
              <w:keepLines/>
              <w:overflowPunct w:val="0"/>
              <w:autoSpaceDE w:val="0"/>
              <w:autoSpaceDN w:val="0"/>
              <w:adjustRightInd w:val="0"/>
              <w:spacing w:after="0"/>
              <w:jc w:val="center"/>
              <w:textAlignment w:val="baseline"/>
              <w:rPr>
                <w:ins w:id="17130"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D5088B2" w14:textId="77777777" w:rsidR="00687A72" w:rsidRPr="00E56FD5" w:rsidRDefault="00687A72" w:rsidP="008A4BAB">
            <w:pPr>
              <w:keepNext/>
              <w:keepLines/>
              <w:overflowPunct w:val="0"/>
              <w:autoSpaceDE w:val="0"/>
              <w:autoSpaceDN w:val="0"/>
              <w:adjustRightInd w:val="0"/>
              <w:spacing w:after="0"/>
              <w:jc w:val="center"/>
              <w:textAlignment w:val="baseline"/>
              <w:rPr>
                <w:ins w:id="17131" w:author="Huawei" w:date="2022-11-04T10:28:00Z"/>
                <w:rFonts w:ascii="Arial" w:hAnsi="Arial" w:cs="Arial"/>
                <w:sz w:val="18"/>
                <w:lang w:eastAsia="en-GB"/>
              </w:rPr>
            </w:pPr>
            <w:ins w:id="17132"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tcPr>
          <w:p w14:paraId="0598D422" w14:textId="77777777" w:rsidR="00687A72" w:rsidRPr="00E56FD5" w:rsidRDefault="00687A72" w:rsidP="008A4BAB">
            <w:pPr>
              <w:keepNext/>
              <w:keepLines/>
              <w:overflowPunct w:val="0"/>
              <w:autoSpaceDE w:val="0"/>
              <w:autoSpaceDN w:val="0"/>
              <w:adjustRightInd w:val="0"/>
              <w:spacing w:after="0"/>
              <w:jc w:val="center"/>
              <w:textAlignment w:val="baseline"/>
              <w:rPr>
                <w:ins w:id="17133" w:author="Huawei" w:date="2022-11-04T10:28:00Z"/>
                <w:rFonts w:ascii="Arial" w:hAnsi="Arial"/>
                <w:b/>
                <w:sz w:val="18"/>
                <w:lang w:eastAsia="en-GB"/>
              </w:rPr>
            </w:pPr>
            <w:ins w:id="17134" w:author="Huawei" w:date="2022-11-04T10:28:00Z">
              <w:r w:rsidRPr="00E56FD5">
                <w:rPr>
                  <w:rFonts w:ascii="Arial" w:hAnsi="Arial" w:cs="Arial"/>
                  <w:sz w:val="18"/>
                  <w:lang w:eastAsia="en-GB"/>
                </w:rPr>
                <w:t>Setup 1 as defined in A.3.15</w:t>
              </w:r>
            </w:ins>
          </w:p>
        </w:tc>
      </w:tr>
      <w:tr w:rsidR="00687A72" w:rsidRPr="00E56FD5" w14:paraId="3507C80E" w14:textId="77777777" w:rsidTr="008A4BAB">
        <w:trPr>
          <w:trHeight w:val="187"/>
          <w:jc w:val="center"/>
          <w:ins w:id="1713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96A73A4" w14:textId="77777777" w:rsidR="00687A72" w:rsidRPr="00E56FD5" w:rsidRDefault="00687A72" w:rsidP="008A4BAB">
            <w:pPr>
              <w:keepNext/>
              <w:keepLines/>
              <w:overflowPunct w:val="0"/>
              <w:autoSpaceDE w:val="0"/>
              <w:autoSpaceDN w:val="0"/>
              <w:adjustRightInd w:val="0"/>
              <w:spacing w:after="0"/>
              <w:textAlignment w:val="baseline"/>
              <w:rPr>
                <w:ins w:id="17136" w:author="Huawei" w:date="2022-11-04T10:28:00Z"/>
                <w:rFonts w:ascii="Arial" w:eastAsia="Calibri" w:hAnsi="Arial" w:cs="Arial"/>
                <w:sz w:val="18"/>
                <w:szCs w:val="22"/>
                <w:lang w:eastAsia="en-GB"/>
              </w:rPr>
            </w:pPr>
            <w:ins w:id="17137" w:author="Huawei" w:date="2022-11-04T10:28:00Z">
              <w:r w:rsidRPr="00E56FD5">
                <w:rPr>
                  <w:rFonts w:ascii="Arial" w:eastAsia="Calibri" w:hAnsi="Arial" w:cs="Arial"/>
                  <w:sz w:val="18"/>
                  <w:szCs w:val="22"/>
                  <w:lang w:eastAsia="en-GB"/>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03E364C0" w14:textId="77777777" w:rsidR="00687A72" w:rsidRPr="00E56FD5" w:rsidRDefault="00687A72" w:rsidP="008A4BAB">
            <w:pPr>
              <w:keepNext/>
              <w:keepLines/>
              <w:overflowPunct w:val="0"/>
              <w:autoSpaceDE w:val="0"/>
              <w:autoSpaceDN w:val="0"/>
              <w:adjustRightInd w:val="0"/>
              <w:spacing w:after="0"/>
              <w:jc w:val="center"/>
              <w:textAlignment w:val="baseline"/>
              <w:rPr>
                <w:ins w:id="1713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59CCB21" w14:textId="77777777" w:rsidR="00687A72" w:rsidRPr="00E56FD5" w:rsidRDefault="00687A72" w:rsidP="008A4BAB">
            <w:pPr>
              <w:keepNext/>
              <w:keepLines/>
              <w:overflowPunct w:val="0"/>
              <w:autoSpaceDE w:val="0"/>
              <w:autoSpaceDN w:val="0"/>
              <w:adjustRightInd w:val="0"/>
              <w:spacing w:after="0"/>
              <w:jc w:val="center"/>
              <w:textAlignment w:val="baseline"/>
              <w:rPr>
                <w:ins w:id="17139" w:author="Huawei" w:date="2022-11-04T10:28:00Z"/>
                <w:rFonts w:ascii="Arial" w:hAnsi="Arial"/>
                <w:b/>
                <w:sz w:val="18"/>
                <w:lang w:eastAsia="en-GB"/>
              </w:rPr>
            </w:pPr>
            <w:ins w:id="1714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B297F5D" w14:textId="77777777" w:rsidR="00687A72" w:rsidRPr="00E56FD5" w:rsidRDefault="00687A72" w:rsidP="008A4BAB">
            <w:pPr>
              <w:keepNext/>
              <w:keepLines/>
              <w:overflowPunct w:val="0"/>
              <w:autoSpaceDE w:val="0"/>
              <w:autoSpaceDN w:val="0"/>
              <w:adjustRightInd w:val="0"/>
              <w:spacing w:after="0"/>
              <w:jc w:val="center"/>
              <w:textAlignment w:val="baseline"/>
              <w:rPr>
                <w:ins w:id="17141" w:author="Huawei" w:date="2022-11-04T10:28:00Z"/>
                <w:rFonts w:ascii="Arial" w:hAnsi="Arial"/>
                <w:b/>
                <w:sz w:val="18"/>
                <w:lang w:eastAsia="en-GB"/>
              </w:rPr>
            </w:pPr>
            <w:ins w:id="17142" w:author="Huawei" w:date="2022-11-04T10:28:00Z">
              <w:r w:rsidRPr="00E56FD5">
                <w:rPr>
                  <w:rFonts w:ascii="Arial" w:hAnsi="Arial"/>
                  <w:b/>
                  <w:sz w:val="18"/>
                  <w:lang w:eastAsia="en-G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7207EC79" w14:textId="77777777" w:rsidR="00687A72" w:rsidRPr="00E56FD5" w:rsidRDefault="00687A72" w:rsidP="008A4BAB">
            <w:pPr>
              <w:keepNext/>
              <w:keepLines/>
              <w:overflowPunct w:val="0"/>
              <w:autoSpaceDE w:val="0"/>
              <w:autoSpaceDN w:val="0"/>
              <w:adjustRightInd w:val="0"/>
              <w:spacing w:after="0"/>
              <w:jc w:val="center"/>
              <w:textAlignment w:val="baseline"/>
              <w:rPr>
                <w:ins w:id="17143" w:author="Huawei" w:date="2022-11-04T10:28:00Z"/>
                <w:rFonts w:ascii="Arial" w:hAnsi="Arial"/>
                <w:b/>
                <w:sz w:val="18"/>
                <w:lang w:eastAsia="en-GB"/>
              </w:rPr>
            </w:pPr>
            <w:ins w:id="17144" w:author="Huawei" w:date="2022-11-04T10:28:00Z">
              <w:r w:rsidRPr="00E56FD5">
                <w:rPr>
                  <w:rFonts w:ascii="Arial" w:hAnsi="Arial"/>
                  <w:b/>
                  <w:sz w:val="18"/>
                  <w:lang w:eastAsia="en-GB"/>
                </w:rPr>
                <w:t>1</w:t>
              </w:r>
            </w:ins>
          </w:p>
        </w:tc>
      </w:tr>
      <w:tr w:rsidR="00687A72" w:rsidRPr="00E56FD5" w14:paraId="007C9CB0" w14:textId="77777777" w:rsidTr="008A4BAB">
        <w:trPr>
          <w:trHeight w:val="187"/>
          <w:jc w:val="center"/>
          <w:ins w:id="1714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692A2B9" w14:textId="77777777" w:rsidR="00687A72" w:rsidRPr="00E56FD5" w:rsidRDefault="00687A72" w:rsidP="008A4BAB">
            <w:pPr>
              <w:keepNext/>
              <w:keepLines/>
              <w:overflowPunct w:val="0"/>
              <w:autoSpaceDE w:val="0"/>
              <w:autoSpaceDN w:val="0"/>
              <w:adjustRightInd w:val="0"/>
              <w:spacing w:after="0"/>
              <w:textAlignment w:val="baseline"/>
              <w:rPr>
                <w:ins w:id="17146" w:author="Huawei" w:date="2022-11-04T10:28:00Z"/>
                <w:rFonts w:ascii="Arial" w:eastAsia="Calibri" w:hAnsi="Arial" w:cs="Arial"/>
                <w:sz w:val="18"/>
                <w:szCs w:val="22"/>
                <w:lang w:eastAsia="en-GB"/>
              </w:rPr>
            </w:pPr>
            <w:ins w:id="17147"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DL</w:t>
              </w:r>
            </w:ins>
          </w:p>
        </w:tc>
        <w:tc>
          <w:tcPr>
            <w:tcW w:w="990" w:type="dxa"/>
            <w:tcBorders>
              <w:top w:val="single" w:sz="4" w:space="0" w:color="auto"/>
              <w:left w:val="single" w:sz="4" w:space="0" w:color="auto"/>
              <w:bottom w:val="single" w:sz="4" w:space="0" w:color="auto"/>
              <w:right w:val="single" w:sz="4" w:space="0" w:color="auto"/>
            </w:tcBorders>
          </w:tcPr>
          <w:p w14:paraId="42793A52" w14:textId="77777777" w:rsidR="00687A72" w:rsidRPr="00E56FD5" w:rsidRDefault="00687A72" w:rsidP="008A4BAB">
            <w:pPr>
              <w:keepNext/>
              <w:keepLines/>
              <w:overflowPunct w:val="0"/>
              <w:autoSpaceDE w:val="0"/>
              <w:autoSpaceDN w:val="0"/>
              <w:adjustRightInd w:val="0"/>
              <w:spacing w:after="0"/>
              <w:jc w:val="center"/>
              <w:textAlignment w:val="baseline"/>
              <w:rPr>
                <w:ins w:id="1714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FBF2E96" w14:textId="77777777" w:rsidR="00687A72" w:rsidRPr="00E56FD5" w:rsidRDefault="00687A72" w:rsidP="008A4BAB">
            <w:pPr>
              <w:keepNext/>
              <w:keepLines/>
              <w:overflowPunct w:val="0"/>
              <w:autoSpaceDE w:val="0"/>
              <w:autoSpaceDN w:val="0"/>
              <w:adjustRightInd w:val="0"/>
              <w:spacing w:after="0"/>
              <w:jc w:val="center"/>
              <w:textAlignment w:val="baseline"/>
              <w:rPr>
                <w:ins w:id="17149" w:author="Huawei" w:date="2022-11-04T10:28:00Z"/>
                <w:rFonts w:ascii="Arial" w:hAnsi="Arial"/>
                <w:sz w:val="18"/>
                <w:lang w:eastAsia="en-GB"/>
              </w:rPr>
            </w:pPr>
            <w:ins w:id="1715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46AFF52" w14:textId="77777777" w:rsidR="00687A72" w:rsidRPr="00E56FD5" w:rsidRDefault="00687A72" w:rsidP="008A4BAB">
            <w:pPr>
              <w:keepNext/>
              <w:keepLines/>
              <w:overflowPunct w:val="0"/>
              <w:autoSpaceDE w:val="0"/>
              <w:autoSpaceDN w:val="0"/>
              <w:adjustRightInd w:val="0"/>
              <w:spacing w:after="0"/>
              <w:jc w:val="center"/>
              <w:textAlignment w:val="baseline"/>
              <w:rPr>
                <w:ins w:id="17151" w:author="Huawei" w:date="2022-11-04T10:28:00Z"/>
                <w:rFonts w:ascii="Arial" w:hAnsi="Arial"/>
                <w:b/>
                <w:sz w:val="18"/>
                <w:lang w:eastAsia="en-GB"/>
              </w:rPr>
            </w:pPr>
            <w:ins w:id="17152" w:author="Huawei" w:date="2022-11-04T10:28:00Z">
              <w:r w:rsidRPr="00E56FD5">
                <w:rPr>
                  <w:rFonts w:ascii="Arial" w:hAnsi="Arial" w:cs="Arial"/>
                  <w:sz w:val="18"/>
                  <w:lang w:eastAsia="en-GB"/>
                </w:rPr>
                <w:t>TDD</w:t>
              </w:r>
            </w:ins>
          </w:p>
        </w:tc>
        <w:tc>
          <w:tcPr>
            <w:tcW w:w="2309" w:type="dxa"/>
            <w:gridSpan w:val="3"/>
            <w:tcBorders>
              <w:top w:val="single" w:sz="4" w:space="0" w:color="auto"/>
              <w:left w:val="single" w:sz="4" w:space="0" w:color="auto"/>
              <w:bottom w:val="single" w:sz="4" w:space="0" w:color="auto"/>
              <w:right w:val="single" w:sz="4" w:space="0" w:color="auto"/>
            </w:tcBorders>
          </w:tcPr>
          <w:p w14:paraId="37D1A390" w14:textId="77777777" w:rsidR="00687A72" w:rsidRPr="00E56FD5" w:rsidRDefault="00687A72" w:rsidP="008A4BAB">
            <w:pPr>
              <w:keepNext/>
              <w:keepLines/>
              <w:overflowPunct w:val="0"/>
              <w:autoSpaceDE w:val="0"/>
              <w:autoSpaceDN w:val="0"/>
              <w:adjustRightInd w:val="0"/>
              <w:spacing w:after="0"/>
              <w:jc w:val="center"/>
              <w:textAlignment w:val="baseline"/>
              <w:rPr>
                <w:ins w:id="17153" w:author="Huawei" w:date="2022-11-04T10:28:00Z"/>
                <w:rFonts w:ascii="Arial" w:hAnsi="Arial"/>
                <w:b/>
                <w:sz w:val="18"/>
                <w:lang w:eastAsia="en-GB"/>
              </w:rPr>
            </w:pPr>
            <w:ins w:id="17154" w:author="Huawei" w:date="2022-11-04T10:28:00Z">
              <w:r w:rsidRPr="00E56FD5">
                <w:rPr>
                  <w:rFonts w:ascii="Arial" w:hAnsi="Arial" w:cs="Arial"/>
                  <w:sz w:val="18"/>
                  <w:lang w:eastAsia="en-GB"/>
                </w:rPr>
                <w:t>TDD</w:t>
              </w:r>
            </w:ins>
          </w:p>
        </w:tc>
      </w:tr>
      <w:tr w:rsidR="00687A72" w:rsidRPr="00E56FD5" w14:paraId="03E4F6A1" w14:textId="77777777" w:rsidTr="008A4BAB">
        <w:trPr>
          <w:trHeight w:val="187"/>
          <w:jc w:val="center"/>
          <w:ins w:id="1715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793C974" w14:textId="77777777" w:rsidR="00687A72" w:rsidRPr="00E97555" w:rsidRDefault="00687A72" w:rsidP="008A4BAB">
            <w:pPr>
              <w:keepNext/>
              <w:keepLines/>
              <w:overflowPunct w:val="0"/>
              <w:autoSpaceDE w:val="0"/>
              <w:autoSpaceDN w:val="0"/>
              <w:adjustRightInd w:val="0"/>
              <w:spacing w:after="0"/>
              <w:textAlignment w:val="baseline"/>
              <w:rPr>
                <w:ins w:id="17156" w:author="Huawei" w:date="2022-11-04T10:28:00Z"/>
                <w:rFonts w:ascii="Arial" w:eastAsia="Calibri" w:hAnsi="Arial" w:cs="Arial"/>
                <w:sz w:val="18"/>
                <w:szCs w:val="22"/>
                <w:lang w:eastAsia="en-GB"/>
              </w:rPr>
            </w:pPr>
            <w:ins w:id="17157"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w:t>
              </w:r>
              <w:r>
                <w:rPr>
                  <w:rFonts w:ascii="Arial" w:eastAsia="Calibri" w:hAnsi="Arial" w:cs="Arial"/>
                  <w:sz w:val="18"/>
                  <w:szCs w:val="22"/>
                  <w:vertAlign w:val="subscript"/>
                  <w:lang w:eastAsia="en-GB"/>
                </w:rPr>
                <w:t>U</w:t>
              </w:r>
              <w:r w:rsidRPr="00E97555">
                <w:rPr>
                  <w:rFonts w:ascii="Arial" w:eastAsia="Calibri" w:hAnsi="Arial" w:cs="Arial"/>
                  <w:sz w:val="18"/>
                  <w:szCs w:val="22"/>
                  <w:vertAlign w:val="subscript"/>
                  <w:lang w:eastAsia="en-GB"/>
                </w:rPr>
                <w:t>L</w:t>
              </w:r>
            </w:ins>
          </w:p>
        </w:tc>
        <w:tc>
          <w:tcPr>
            <w:tcW w:w="990" w:type="dxa"/>
            <w:tcBorders>
              <w:top w:val="single" w:sz="4" w:space="0" w:color="auto"/>
              <w:left w:val="single" w:sz="4" w:space="0" w:color="auto"/>
              <w:bottom w:val="single" w:sz="4" w:space="0" w:color="auto"/>
              <w:right w:val="single" w:sz="4" w:space="0" w:color="auto"/>
            </w:tcBorders>
          </w:tcPr>
          <w:p w14:paraId="0BA445DB" w14:textId="77777777" w:rsidR="00687A72" w:rsidRPr="00E56FD5" w:rsidRDefault="00687A72" w:rsidP="008A4BAB">
            <w:pPr>
              <w:keepNext/>
              <w:keepLines/>
              <w:overflowPunct w:val="0"/>
              <w:autoSpaceDE w:val="0"/>
              <w:autoSpaceDN w:val="0"/>
              <w:adjustRightInd w:val="0"/>
              <w:spacing w:after="0"/>
              <w:jc w:val="center"/>
              <w:textAlignment w:val="baseline"/>
              <w:rPr>
                <w:ins w:id="1715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81891EA" w14:textId="77777777" w:rsidR="00687A72" w:rsidRPr="00E56FD5" w:rsidRDefault="00687A72" w:rsidP="008A4BAB">
            <w:pPr>
              <w:keepNext/>
              <w:keepLines/>
              <w:overflowPunct w:val="0"/>
              <w:autoSpaceDE w:val="0"/>
              <w:autoSpaceDN w:val="0"/>
              <w:adjustRightInd w:val="0"/>
              <w:spacing w:after="0"/>
              <w:jc w:val="center"/>
              <w:textAlignment w:val="baseline"/>
              <w:rPr>
                <w:ins w:id="17159" w:author="Huawei" w:date="2022-11-04T10:28:00Z"/>
                <w:rFonts w:ascii="Arial" w:hAnsi="Arial"/>
                <w:sz w:val="18"/>
                <w:lang w:eastAsia="en-GB"/>
              </w:rPr>
            </w:pPr>
            <w:ins w:id="1716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1A2900E" w14:textId="77777777" w:rsidR="00687A72" w:rsidRPr="00E56FD5" w:rsidRDefault="00687A72" w:rsidP="008A4BAB">
            <w:pPr>
              <w:keepNext/>
              <w:keepLines/>
              <w:overflowPunct w:val="0"/>
              <w:autoSpaceDE w:val="0"/>
              <w:autoSpaceDN w:val="0"/>
              <w:adjustRightInd w:val="0"/>
              <w:spacing w:after="0"/>
              <w:jc w:val="center"/>
              <w:textAlignment w:val="baseline"/>
              <w:rPr>
                <w:ins w:id="17161" w:author="Huawei" w:date="2022-11-04T10:28:00Z"/>
                <w:rFonts w:ascii="Arial" w:hAnsi="Arial" w:cs="Arial"/>
                <w:sz w:val="18"/>
                <w:lang w:eastAsia="en-GB"/>
              </w:rPr>
            </w:pPr>
            <w:ins w:id="17162" w:author="Huawei" w:date="2022-11-04T10:28:00Z">
              <w:r w:rsidRPr="00E56FD5">
                <w:rPr>
                  <w:rFonts w:ascii="Arial" w:hAnsi="Arial" w:cs="Arial"/>
                  <w:sz w:val="18"/>
                  <w:lang w:eastAsia="en-GB"/>
                </w:rPr>
                <w:t>TDD</w:t>
              </w:r>
            </w:ins>
          </w:p>
        </w:tc>
        <w:tc>
          <w:tcPr>
            <w:tcW w:w="2309" w:type="dxa"/>
            <w:gridSpan w:val="3"/>
            <w:tcBorders>
              <w:top w:val="single" w:sz="4" w:space="0" w:color="auto"/>
              <w:left w:val="single" w:sz="4" w:space="0" w:color="auto"/>
              <w:bottom w:val="single" w:sz="4" w:space="0" w:color="auto"/>
              <w:right w:val="single" w:sz="4" w:space="0" w:color="auto"/>
            </w:tcBorders>
          </w:tcPr>
          <w:p w14:paraId="747D3EF3" w14:textId="77777777" w:rsidR="00687A72" w:rsidRPr="00E56FD5" w:rsidRDefault="00687A72" w:rsidP="008A4BAB">
            <w:pPr>
              <w:keepNext/>
              <w:keepLines/>
              <w:overflowPunct w:val="0"/>
              <w:autoSpaceDE w:val="0"/>
              <w:autoSpaceDN w:val="0"/>
              <w:adjustRightInd w:val="0"/>
              <w:spacing w:after="0"/>
              <w:jc w:val="center"/>
              <w:textAlignment w:val="baseline"/>
              <w:rPr>
                <w:ins w:id="17163" w:author="Huawei" w:date="2022-11-04T10:28:00Z"/>
                <w:rFonts w:ascii="Arial" w:hAnsi="Arial" w:cs="Arial"/>
                <w:sz w:val="18"/>
                <w:lang w:eastAsia="en-GB"/>
              </w:rPr>
            </w:pPr>
            <w:ins w:id="17164" w:author="Huawei" w:date="2022-11-04T10:28:00Z">
              <w:r w:rsidRPr="00E56FD5">
                <w:rPr>
                  <w:rFonts w:ascii="Arial" w:hAnsi="Arial" w:cs="Arial"/>
                  <w:sz w:val="18"/>
                  <w:lang w:eastAsia="en-GB"/>
                </w:rPr>
                <w:t>TDD</w:t>
              </w:r>
            </w:ins>
          </w:p>
        </w:tc>
      </w:tr>
      <w:tr w:rsidR="00687A72" w:rsidRPr="00E56FD5" w14:paraId="0257A8E0" w14:textId="77777777" w:rsidTr="008A4BAB">
        <w:trPr>
          <w:trHeight w:val="187"/>
          <w:jc w:val="center"/>
          <w:ins w:id="17165" w:author="Huawei" w:date="2022-11-04T10:28:00Z"/>
        </w:trPr>
        <w:tc>
          <w:tcPr>
            <w:tcW w:w="3060" w:type="dxa"/>
            <w:gridSpan w:val="2"/>
            <w:tcBorders>
              <w:top w:val="single" w:sz="4" w:space="0" w:color="auto"/>
              <w:left w:val="single" w:sz="4" w:space="0" w:color="auto"/>
              <w:right w:val="single" w:sz="4" w:space="0" w:color="auto"/>
            </w:tcBorders>
          </w:tcPr>
          <w:p w14:paraId="01D625D4" w14:textId="77777777" w:rsidR="00687A72" w:rsidRPr="00E56FD5" w:rsidRDefault="00687A72" w:rsidP="008A4BAB">
            <w:pPr>
              <w:keepNext/>
              <w:keepLines/>
              <w:overflowPunct w:val="0"/>
              <w:autoSpaceDE w:val="0"/>
              <w:autoSpaceDN w:val="0"/>
              <w:adjustRightInd w:val="0"/>
              <w:spacing w:after="0"/>
              <w:textAlignment w:val="baseline"/>
              <w:rPr>
                <w:ins w:id="17166" w:author="Huawei" w:date="2022-11-04T10:28:00Z"/>
                <w:rFonts w:ascii="Arial" w:hAnsi="Arial" w:cs="Arial"/>
                <w:sz w:val="18"/>
                <w:lang w:eastAsia="en-GB"/>
              </w:rPr>
            </w:pPr>
            <w:ins w:id="17167" w:author="Huawei" w:date="2022-11-04T10:28:00Z">
              <w:r w:rsidRPr="00E56FD5">
                <w:rPr>
                  <w:rFonts w:ascii="Arial" w:hAnsi="Arial" w:cs="Arial"/>
                  <w:sz w:val="18"/>
                  <w:lang w:eastAsia="en-GB"/>
                </w:rPr>
                <w:t>Duplex mode</w:t>
              </w:r>
            </w:ins>
          </w:p>
        </w:tc>
        <w:tc>
          <w:tcPr>
            <w:tcW w:w="990" w:type="dxa"/>
            <w:tcBorders>
              <w:top w:val="single" w:sz="4" w:space="0" w:color="auto"/>
              <w:left w:val="single" w:sz="4" w:space="0" w:color="auto"/>
              <w:right w:val="single" w:sz="4" w:space="0" w:color="auto"/>
            </w:tcBorders>
          </w:tcPr>
          <w:p w14:paraId="0F75F75B" w14:textId="77777777" w:rsidR="00687A72" w:rsidRPr="00E56FD5" w:rsidRDefault="00687A72" w:rsidP="008A4BAB">
            <w:pPr>
              <w:keepNext/>
              <w:keepLines/>
              <w:overflowPunct w:val="0"/>
              <w:autoSpaceDE w:val="0"/>
              <w:autoSpaceDN w:val="0"/>
              <w:adjustRightInd w:val="0"/>
              <w:spacing w:after="0"/>
              <w:jc w:val="center"/>
              <w:textAlignment w:val="baseline"/>
              <w:rPr>
                <w:ins w:id="1716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B9F2086" w14:textId="77777777" w:rsidR="00687A72" w:rsidRPr="00E56FD5" w:rsidRDefault="00687A72" w:rsidP="008A4BAB">
            <w:pPr>
              <w:keepNext/>
              <w:keepLines/>
              <w:overflowPunct w:val="0"/>
              <w:autoSpaceDE w:val="0"/>
              <w:autoSpaceDN w:val="0"/>
              <w:adjustRightInd w:val="0"/>
              <w:spacing w:after="0"/>
              <w:jc w:val="center"/>
              <w:textAlignment w:val="baseline"/>
              <w:rPr>
                <w:ins w:id="17169" w:author="Huawei" w:date="2022-11-04T10:28:00Z"/>
                <w:rFonts w:ascii="Arial" w:hAnsi="Arial" w:cs="Arial"/>
                <w:sz w:val="18"/>
                <w:lang w:eastAsia="en-GB"/>
              </w:rPr>
            </w:pPr>
            <w:ins w:id="17170"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2AF8394" w14:textId="77777777" w:rsidR="00687A72" w:rsidRPr="00E56FD5" w:rsidRDefault="00687A72" w:rsidP="008A4BAB">
            <w:pPr>
              <w:keepNext/>
              <w:keepLines/>
              <w:overflowPunct w:val="0"/>
              <w:autoSpaceDE w:val="0"/>
              <w:autoSpaceDN w:val="0"/>
              <w:adjustRightInd w:val="0"/>
              <w:spacing w:after="0"/>
              <w:jc w:val="center"/>
              <w:textAlignment w:val="baseline"/>
              <w:rPr>
                <w:ins w:id="17171" w:author="Huawei" w:date="2022-11-04T10:28:00Z"/>
                <w:rFonts w:ascii="Arial" w:hAnsi="Arial" w:cs="Arial"/>
                <w:sz w:val="18"/>
                <w:lang w:eastAsia="en-GB"/>
              </w:rPr>
            </w:pPr>
            <w:ins w:id="17172" w:author="Huawei" w:date="2022-11-04T10:28:00Z">
              <w:r w:rsidRPr="00E56FD5">
                <w:rPr>
                  <w:rFonts w:ascii="Arial" w:hAnsi="Arial" w:cs="Arial"/>
                  <w:sz w:val="18"/>
                  <w:lang w:eastAsia="en-GB"/>
                </w:rPr>
                <w:t>TDD</w:t>
              </w:r>
            </w:ins>
          </w:p>
        </w:tc>
      </w:tr>
      <w:tr w:rsidR="00687A72" w:rsidRPr="00E56FD5" w14:paraId="74BED301" w14:textId="77777777" w:rsidTr="008A4BAB">
        <w:trPr>
          <w:trHeight w:val="187"/>
          <w:jc w:val="center"/>
          <w:ins w:id="17173" w:author="Huawei" w:date="2022-11-04T10:28:00Z"/>
        </w:trPr>
        <w:tc>
          <w:tcPr>
            <w:tcW w:w="3060" w:type="dxa"/>
            <w:gridSpan w:val="2"/>
            <w:vMerge w:val="restart"/>
            <w:tcBorders>
              <w:top w:val="single" w:sz="4" w:space="0" w:color="auto"/>
              <w:left w:val="single" w:sz="4" w:space="0" w:color="auto"/>
              <w:right w:val="single" w:sz="4" w:space="0" w:color="auto"/>
            </w:tcBorders>
          </w:tcPr>
          <w:p w14:paraId="77F64042" w14:textId="77777777" w:rsidR="00687A72" w:rsidRPr="00E56FD5" w:rsidRDefault="00687A72" w:rsidP="008A4BAB">
            <w:pPr>
              <w:keepNext/>
              <w:keepLines/>
              <w:overflowPunct w:val="0"/>
              <w:autoSpaceDE w:val="0"/>
              <w:autoSpaceDN w:val="0"/>
              <w:adjustRightInd w:val="0"/>
              <w:spacing w:after="0"/>
              <w:textAlignment w:val="baseline"/>
              <w:rPr>
                <w:ins w:id="17174" w:author="Huawei" w:date="2022-11-04T10:28:00Z"/>
                <w:rFonts w:ascii="Arial" w:hAnsi="Arial" w:cs="Arial"/>
                <w:sz w:val="18"/>
                <w:lang w:eastAsia="en-GB"/>
              </w:rPr>
            </w:pPr>
            <w:ins w:id="17175" w:author="Huawei" w:date="2022-11-04T10:28:00Z">
              <w:r w:rsidRPr="00E56FD5">
                <w:rPr>
                  <w:rFonts w:ascii="Arial" w:hAnsi="Arial" w:cs="Arial"/>
                  <w:sz w:val="18"/>
                  <w:lang w:eastAsia="en-GB"/>
                </w:rPr>
                <w:t>TDD configuration</w:t>
              </w:r>
            </w:ins>
          </w:p>
        </w:tc>
        <w:tc>
          <w:tcPr>
            <w:tcW w:w="990" w:type="dxa"/>
            <w:tcBorders>
              <w:top w:val="single" w:sz="4" w:space="0" w:color="auto"/>
              <w:left w:val="single" w:sz="4" w:space="0" w:color="auto"/>
              <w:right w:val="single" w:sz="4" w:space="0" w:color="auto"/>
            </w:tcBorders>
          </w:tcPr>
          <w:p w14:paraId="3D0C2E99" w14:textId="77777777" w:rsidR="00687A72" w:rsidRPr="00E56FD5" w:rsidRDefault="00687A72" w:rsidP="008A4BAB">
            <w:pPr>
              <w:keepNext/>
              <w:keepLines/>
              <w:overflowPunct w:val="0"/>
              <w:autoSpaceDE w:val="0"/>
              <w:autoSpaceDN w:val="0"/>
              <w:adjustRightInd w:val="0"/>
              <w:spacing w:after="0"/>
              <w:jc w:val="center"/>
              <w:textAlignment w:val="baseline"/>
              <w:rPr>
                <w:ins w:id="1717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7646F7D" w14:textId="77777777" w:rsidR="00687A72" w:rsidRPr="00E56FD5" w:rsidRDefault="00687A72" w:rsidP="008A4BAB">
            <w:pPr>
              <w:keepNext/>
              <w:keepLines/>
              <w:overflowPunct w:val="0"/>
              <w:autoSpaceDE w:val="0"/>
              <w:autoSpaceDN w:val="0"/>
              <w:adjustRightInd w:val="0"/>
              <w:spacing w:after="0"/>
              <w:jc w:val="center"/>
              <w:textAlignment w:val="baseline"/>
              <w:rPr>
                <w:ins w:id="17177" w:author="Huawei" w:date="2022-11-04T10:28:00Z"/>
                <w:rFonts w:ascii="Arial" w:hAnsi="Arial" w:cs="Arial"/>
                <w:sz w:val="18"/>
                <w:lang w:eastAsia="en-GB"/>
              </w:rPr>
            </w:pPr>
            <w:ins w:id="17178"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0315C1F7" w14:textId="77777777" w:rsidR="00687A72" w:rsidRPr="00E56FD5" w:rsidRDefault="00687A72" w:rsidP="008A4BAB">
            <w:pPr>
              <w:keepNext/>
              <w:keepLines/>
              <w:overflowPunct w:val="0"/>
              <w:autoSpaceDE w:val="0"/>
              <w:autoSpaceDN w:val="0"/>
              <w:adjustRightInd w:val="0"/>
              <w:spacing w:after="0"/>
              <w:jc w:val="center"/>
              <w:textAlignment w:val="baseline"/>
              <w:rPr>
                <w:ins w:id="17179" w:author="Huawei" w:date="2022-11-04T10:28:00Z"/>
                <w:rFonts w:ascii="Arial" w:hAnsi="Arial" w:cs="Arial"/>
                <w:sz w:val="18"/>
                <w:lang w:eastAsia="en-GB"/>
              </w:rPr>
            </w:pPr>
            <w:ins w:id="17180" w:author="Huawei" w:date="2022-11-04T10:28:00Z">
              <w:r w:rsidRPr="00E56FD5">
                <w:rPr>
                  <w:rFonts w:ascii="Arial" w:hAnsi="Arial" w:cs="Arial"/>
                  <w:sz w:val="18"/>
                  <w:lang w:eastAsia="en-GB"/>
                </w:rPr>
                <w:t>TBD</w:t>
              </w:r>
            </w:ins>
          </w:p>
        </w:tc>
      </w:tr>
      <w:tr w:rsidR="00687A72" w:rsidRPr="00E56FD5" w14:paraId="384FA605" w14:textId="77777777" w:rsidTr="008A4BAB">
        <w:trPr>
          <w:trHeight w:val="187"/>
          <w:jc w:val="center"/>
          <w:ins w:id="17181" w:author="Huawei" w:date="2022-11-04T10:28:00Z"/>
        </w:trPr>
        <w:tc>
          <w:tcPr>
            <w:tcW w:w="3060" w:type="dxa"/>
            <w:gridSpan w:val="2"/>
            <w:vMerge/>
            <w:tcBorders>
              <w:left w:val="single" w:sz="4" w:space="0" w:color="auto"/>
              <w:right w:val="single" w:sz="4" w:space="0" w:color="auto"/>
            </w:tcBorders>
          </w:tcPr>
          <w:p w14:paraId="57B1C8FF" w14:textId="77777777" w:rsidR="00687A72" w:rsidRPr="00E56FD5" w:rsidRDefault="00687A72" w:rsidP="008A4BAB">
            <w:pPr>
              <w:keepNext/>
              <w:keepLines/>
              <w:overflowPunct w:val="0"/>
              <w:autoSpaceDE w:val="0"/>
              <w:autoSpaceDN w:val="0"/>
              <w:adjustRightInd w:val="0"/>
              <w:spacing w:after="0"/>
              <w:textAlignment w:val="baseline"/>
              <w:rPr>
                <w:ins w:id="17182"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A78C450" w14:textId="77777777" w:rsidR="00687A72" w:rsidRPr="00E56FD5" w:rsidRDefault="00687A72" w:rsidP="008A4BAB">
            <w:pPr>
              <w:keepNext/>
              <w:keepLines/>
              <w:overflowPunct w:val="0"/>
              <w:autoSpaceDE w:val="0"/>
              <w:autoSpaceDN w:val="0"/>
              <w:adjustRightInd w:val="0"/>
              <w:spacing w:after="0"/>
              <w:jc w:val="center"/>
              <w:textAlignment w:val="baseline"/>
              <w:rPr>
                <w:ins w:id="1718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6101D8F" w14:textId="77777777" w:rsidR="00687A72" w:rsidRPr="00E56FD5" w:rsidRDefault="00687A72" w:rsidP="008A4BAB">
            <w:pPr>
              <w:keepNext/>
              <w:keepLines/>
              <w:overflowPunct w:val="0"/>
              <w:autoSpaceDE w:val="0"/>
              <w:autoSpaceDN w:val="0"/>
              <w:adjustRightInd w:val="0"/>
              <w:spacing w:after="0"/>
              <w:jc w:val="center"/>
              <w:textAlignment w:val="baseline"/>
              <w:rPr>
                <w:ins w:id="17184" w:author="Huawei" w:date="2022-11-04T10:28:00Z"/>
                <w:rFonts w:ascii="Arial" w:hAnsi="Arial" w:cs="Arial"/>
                <w:sz w:val="18"/>
                <w:lang w:eastAsia="en-GB"/>
              </w:rPr>
            </w:pPr>
            <w:ins w:id="17185"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134AD164" w14:textId="77777777" w:rsidR="00687A72" w:rsidRPr="00E56FD5" w:rsidRDefault="00687A72" w:rsidP="008A4BAB">
            <w:pPr>
              <w:keepNext/>
              <w:keepLines/>
              <w:overflowPunct w:val="0"/>
              <w:autoSpaceDE w:val="0"/>
              <w:autoSpaceDN w:val="0"/>
              <w:adjustRightInd w:val="0"/>
              <w:spacing w:after="0"/>
              <w:jc w:val="center"/>
              <w:textAlignment w:val="baseline"/>
              <w:rPr>
                <w:ins w:id="17186" w:author="Huawei" w:date="2022-11-04T10:28:00Z"/>
                <w:rFonts w:ascii="Arial" w:hAnsi="Arial" w:cs="Arial"/>
                <w:sz w:val="18"/>
                <w:lang w:eastAsia="en-GB"/>
              </w:rPr>
            </w:pPr>
            <w:ins w:id="17187" w:author="Huawei" w:date="2022-11-04T10:28:00Z">
              <w:r w:rsidRPr="00E56FD5">
                <w:rPr>
                  <w:rFonts w:ascii="Arial" w:hAnsi="Arial" w:cs="Arial"/>
                  <w:sz w:val="18"/>
                  <w:lang w:eastAsia="en-GB"/>
                </w:rPr>
                <w:t>TBD</w:t>
              </w:r>
            </w:ins>
          </w:p>
        </w:tc>
      </w:tr>
      <w:tr w:rsidR="00687A72" w:rsidRPr="00E56FD5" w14:paraId="215D8D36" w14:textId="77777777" w:rsidTr="008A4BAB">
        <w:trPr>
          <w:trHeight w:val="187"/>
          <w:jc w:val="center"/>
          <w:ins w:id="17188" w:author="Huawei" w:date="2022-11-04T10:28:00Z"/>
        </w:trPr>
        <w:tc>
          <w:tcPr>
            <w:tcW w:w="3060" w:type="dxa"/>
            <w:gridSpan w:val="2"/>
            <w:vMerge/>
            <w:tcBorders>
              <w:left w:val="single" w:sz="4" w:space="0" w:color="auto"/>
              <w:right w:val="single" w:sz="4" w:space="0" w:color="auto"/>
            </w:tcBorders>
          </w:tcPr>
          <w:p w14:paraId="62A0EC99" w14:textId="77777777" w:rsidR="00687A72" w:rsidRPr="00E56FD5" w:rsidRDefault="00687A72" w:rsidP="008A4BAB">
            <w:pPr>
              <w:keepNext/>
              <w:keepLines/>
              <w:overflowPunct w:val="0"/>
              <w:autoSpaceDE w:val="0"/>
              <w:autoSpaceDN w:val="0"/>
              <w:adjustRightInd w:val="0"/>
              <w:spacing w:after="0"/>
              <w:textAlignment w:val="baseline"/>
              <w:rPr>
                <w:ins w:id="17189"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2A1A12B" w14:textId="77777777" w:rsidR="00687A72" w:rsidRPr="00E56FD5" w:rsidRDefault="00687A72" w:rsidP="008A4BAB">
            <w:pPr>
              <w:keepNext/>
              <w:keepLines/>
              <w:overflowPunct w:val="0"/>
              <w:autoSpaceDE w:val="0"/>
              <w:autoSpaceDN w:val="0"/>
              <w:adjustRightInd w:val="0"/>
              <w:spacing w:after="0"/>
              <w:jc w:val="center"/>
              <w:textAlignment w:val="baseline"/>
              <w:rPr>
                <w:ins w:id="171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B0C491" w14:textId="77777777" w:rsidR="00687A72" w:rsidRPr="00E56FD5" w:rsidRDefault="00687A72" w:rsidP="008A4BAB">
            <w:pPr>
              <w:keepNext/>
              <w:keepLines/>
              <w:overflowPunct w:val="0"/>
              <w:autoSpaceDE w:val="0"/>
              <w:autoSpaceDN w:val="0"/>
              <w:adjustRightInd w:val="0"/>
              <w:spacing w:after="0"/>
              <w:jc w:val="center"/>
              <w:textAlignment w:val="baseline"/>
              <w:rPr>
                <w:ins w:id="17191" w:author="Huawei" w:date="2022-11-04T10:28:00Z"/>
                <w:rFonts w:ascii="Arial" w:hAnsi="Arial" w:cs="Arial"/>
                <w:sz w:val="18"/>
                <w:lang w:eastAsia="en-GB"/>
              </w:rPr>
            </w:pPr>
            <w:ins w:id="17192"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2171AF44" w14:textId="77777777" w:rsidR="00687A72" w:rsidRPr="00E56FD5" w:rsidRDefault="00687A72" w:rsidP="008A4BAB">
            <w:pPr>
              <w:keepNext/>
              <w:keepLines/>
              <w:overflowPunct w:val="0"/>
              <w:autoSpaceDE w:val="0"/>
              <w:autoSpaceDN w:val="0"/>
              <w:adjustRightInd w:val="0"/>
              <w:spacing w:after="0"/>
              <w:jc w:val="center"/>
              <w:textAlignment w:val="baseline"/>
              <w:rPr>
                <w:ins w:id="17193" w:author="Huawei" w:date="2022-11-04T10:28:00Z"/>
                <w:rFonts w:ascii="Arial" w:hAnsi="Arial" w:cs="Arial"/>
                <w:sz w:val="18"/>
                <w:lang w:eastAsia="en-GB"/>
              </w:rPr>
            </w:pPr>
            <w:ins w:id="17194" w:author="Huawei" w:date="2022-11-04T10:28:00Z">
              <w:r w:rsidRPr="00E56FD5">
                <w:rPr>
                  <w:rFonts w:ascii="Arial" w:hAnsi="Arial" w:cs="Arial"/>
                  <w:sz w:val="18"/>
                  <w:lang w:eastAsia="en-GB"/>
                </w:rPr>
                <w:t>TBD</w:t>
              </w:r>
            </w:ins>
          </w:p>
        </w:tc>
      </w:tr>
      <w:tr w:rsidR="00687A72" w:rsidRPr="00E56FD5" w14:paraId="3923A8D4" w14:textId="77777777" w:rsidTr="008A4BAB">
        <w:trPr>
          <w:trHeight w:val="187"/>
          <w:jc w:val="center"/>
          <w:ins w:id="17195" w:author="Huawei" w:date="2022-11-04T10:28:00Z"/>
        </w:trPr>
        <w:tc>
          <w:tcPr>
            <w:tcW w:w="3060" w:type="dxa"/>
            <w:gridSpan w:val="2"/>
            <w:vMerge w:val="restart"/>
            <w:tcBorders>
              <w:top w:val="single" w:sz="4" w:space="0" w:color="auto"/>
              <w:left w:val="single" w:sz="4" w:space="0" w:color="auto"/>
              <w:right w:val="single" w:sz="4" w:space="0" w:color="auto"/>
            </w:tcBorders>
          </w:tcPr>
          <w:p w14:paraId="1CFF0B5D" w14:textId="77777777" w:rsidR="00687A72" w:rsidRPr="00E56FD5" w:rsidRDefault="00687A72" w:rsidP="008A4BAB">
            <w:pPr>
              <w:keepNext/>
              <w:keepLines/>
              <w:overflowPunct w:val="0"/>
              <w:autoSpaceDE w:val="0"/>
              <w:autoSpaceDN w:val="0"/>
              <w:adjustRightInd w:val="0"/>
              <w:spacing w:after="0"/>
              <w:textAlignment w:val="baseline"/>
              <w:rPr>
                <w:ins w:id="17196" w:author="Huawei" w:date="2022-11-04T10:28:00Z"/>
                <w:rFonts w:ascii="Arial" w:hAnsi="Arial" w:cs="Arial"/>
                <w:sz w:val="18"/>
                <w:lang w:eastAsia="en-GB"/>
              </w:rPr>
            </w:pPr>
            <w:ins w:id="17197" w:author="Huawei" w:date="2022-11-04T10:28:00Z">
              <w:r w:rsidRPr="00E56FD5">
                <w:rPr>
                  <w:rFonts w:ascii="Arial" w:hAnsi="Arial" w:cs="Arial"/>
                  <w:sz w:val="18"/>
                  <w:lang w:eastAsia="en-GB"/>
                </w:rPr>
                <w:t>BW</w:t>
              </w:r>
              <w:r w:rsidRPr="00E56FD5">
                <w:rPr>
                  <w:rFonts w:ascii="Arial" w:hAnsi="Arial" w:cs="Arial"/>
                  <w:sz w:val="18"/>
                  <w:vertAlign w:val="subscript"/>
                  <w:lang w:eastAsia="en-GB"/>
                </w:rPr>
                <w:t>channel</w:t>
              </w:r>
            </w:ins>
          </w:p>
        </w:tc>
        <w:tc>
          <w:tcPr>
            <w:tcW w:w="990" w:type="dxa"/>
            <w:vMerge w:val="restart"/>
            <w:tcBorders>
              <w:top w:val="single" w:sz="4" w:space="0" w:color="auto"/>
              <w:left w:val="single" w:sz="4" w:space="0" w:color="auto"/>
              <w:right w:val="single" w:sz="4" w:space="0" w:color="auto"/>
            </w:tcBorders>
          </w:tcPr>
          <w:p w14:paraId="7F63B1D8" w14:textId="77777777" w:rsidR="00687A72" w:rsidRPr="00E56FD5" w:rsidRDefault="00687A72" w:rsidP="008A4BAB">
            <w:pPr>
              <w:keepNext/>
              <w:keepLines/>
              <w:overflowPunct w:val="0"/>
              <w:autoSpaceDE w:val="0"/>
              <w:autoSpaceDN w:val="0"/>
              <w:adjustRightInd w:val="0"/>
              <w:spacing w:after="0"/>
              <w:jc w:val="center"/>
              <w:textAlignment w:val="baseline"/>
              <w:rPr>
                <w:ins w:id="17198" w:author="Huawei" w:date="2022-11-04T10:28:00Z"/>
                <w:rFonts w:ascii="Arial" w:hAnsi="Arial" w:cs="Arial"/>
                <w:sz w:val="18"/>
                <w:lang w:eastAsia="en-GB"/>
              </w:rPr>
            </w:pPr>
            <w:ins w:id="17199" w:author="Huawei" w:date="2022-11-04T10:28:00Z">
              <w:r w:rsidRPr="00E56FD5">
                <w:rPr>
                  <w:rFonts w:ascii="Arial" w:hAnsi="Arial" w:cs="Arial"/>
                  <w:sz w:val="18"/>
                  <w:lang w:eastAsia="en-GB"/>
                </w:rPr>
                <w:t>MHz</w:t>
              </w:r>
            </w:ins>
          </w:p>
        </w:tc>
        <w:tc>
          <w:tcPr>
            <w:tcW w:w="1085" w:type="dxa"/>
            <w:tcBorders>
              <w:top w:val="single" w:sz="4" w:space="0" w:color="auto"/>
              <w:left w:val="single" w:sz="4" w:space="0" w:color="auto"/>
              <w:right w:val="single" w:sz="4" w:space="0" w:color="auto"/>
            </w:tcBorders>
          </w:tcPr>
          <w:p w14:paraId="2EAA9B1D" w14:textId="77777777" w:rsidR="00687A72" w:rsidRPr="00E56FD5" w:rsidRDefault="00687A72" w:rsidP="008A4BAB">
            <w:pPr>
              <w:keepNext/>
              <w:keepLines/>
              <w:overflowPunct w:val="0"/>
              <w:autoSpaceDE w:val="0"/>
              <w:autoSpaceDN w:val="0"/>
              <w:adjustRightInd w:val="0"/>
              <w:spacing w:after="0"/>
              <w:jc w:val="center"/>
              <w:textAlignment w:val="baseline"/>
              <w:rPr>
                <w:ins w:id="17200" w:author="Huawei" w:date="2022-11-04T10:28:00Z"/>
                <w:rFonts w:ascii="Arial" w:hAnsi="Arial" w:cs="Arial"/>
                <w:sz w:val="18"/>
                <w:szCs w:val="18"/>
                <w:lang w:eastAsia="en-GB"/>
              </w:rPr>
            </w:pPr>
            <w:ins w:id="17201" w:author="Huawei" w:date="2022-11-04T10:28:00Z">
              <w:r w:rsidRPr="00E56FD5">
                <w:rPr>
                  <w:rFonts w:ascii="Arial" w:hAnsi="Arial" w:cs="Arial"/>
                  <w:sz w:val="18"/>
                  <w:szCs w:val="18"/>
                  <w:lang w:eastAsia="en-GB"/>
                </w:rPr>
                <w:t>1</w:t>
              </w:r>
            </w:ins>
          </w:p>
        </w:tc>
        <w:tc>
          <w:tcPr>
            <w:tcW w:w="4655" w:type="dxa"/>
            <w:gridSpan w:val="7"/>
            <w:tcBorders>
              <w:top w:val="single" w:sz="4" w:space="0" w:color="auto"/>
              <w:left w:val="single" w:sz="4" w:space="0" w:color="auto"/>
              <w:right w:val="single" w:sz="4" w:space="0" w:color="auto"/>
            </w:tcBorders>
          </w:tcPr>
          <w:p w14:paraId="620D73E3" w14:textId="77777777" w:rsidR="00687A72" w:rsidRPr="00E56FD5" w:rsidRDefault="00687A72" w:rsidP="008A4BAB">
            <w:pPr>
              <w:keepNext/>
              <w:keepLines/>
              <w:overflowPunct w:val="0"/>
              <w:autoSpaceDE w:val="0"/>
              <w:autoSpaceDN w:val="0"/>
              <w:adjustRightInd w:val="0"/>
              <w:spacing w:after="0"/>
              <w:jc w:val="center"/>
              <w:textAlignment w:val="baseline"/>
              <w:rPr>
                <w:ins w:id="17202" w:author="Huawei" w:date="2022-11-04T10:28:00Z"/>
                <w:rFonts w:ascii="Arial" w:hAnsi="Arial" w:cs="Arial"/>
                <w:sz w:val="18"/>
                <w:szCs w:val="18"/>
                <w:lang w:eastAsia="en-GB"/>
              </w:rPr>
            </w:pPr>
            <w:ins w:id="17203" w:author="Huawei" w:date="2022-11-04T10:28:00Z">
              <w:r w:rsidRPr="00E56FD5">
                <w:rPr>
                  <w:rFonts w:ascii="Arial" w:hAnsi="Arial"/>
                  <w:sz w:val="18"/>
                  <w:lang w:eastAsia="en-GB"/>
                </w:rPr>
                <w:t>1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687A72" w:rsidRPr="00E56FD5" w14:paraId="648B8ED1" w14:textId="77777777" w:rsidTr="008A4BAB">
        <w:trPr>
          <w:trHeight w:val="187"/>
          <w:jc w:val="center"/>
          <w:ins w:id="17204" w:author="Huawei" w:date="2022-11-04T10:28:00Z"/>
        </w:trPr>
        <w:tc>
          <w:tcPr>
            <w:tcW w:w="3060" w:type="dxa"/>
            <w:gridSpan w:val="2"/>
            <w:vMerge/>
            <w:tcBorders>
              <w:left w:val="single" w:sz="4" w:space="0" w:color="auto"/>
              <w:right w:val="single" w:sz="4" w:space="0" w:color="auto"/>
            </w:tcBorders>
          </w:tcPr>
          <w:p w14:paraId="28108CEE" w14:textId="77777777" w:rsidR="00687A72" w:rsidRPr="00E56FD5" w:rsidRDefault="00687A72" w:rsidP="008A4BAB">
            <w:pPr>
              <w:keepNext/>
              <w:keepLines/>
              <w:overflowPunct w:val="0"/>
              <w:autoSpaceDE w:val="0"/>
              <w:autoSpaceDN w:val="0"/>
              <w:adjustRightInd w:val="0"/>
              <w:spacing w:after="0"/>
              <w:textAlignment w:val="baseline"/>
              <w:rPr>
                <w:ins w:id="17205"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1DFB5DFB" w14:textId="77777777" w:rsidR="00687A72" w:rsidRPr="00E56FD5" w:rsidRDefault="00687A72" w:rsidP="008A4BAB">
            <w:pPr>
              <w:keepNext/>
              <w:keepLines/>
              <w:overflowPunct w:val="0"/>
              <w:autoSpaceDE w:val="0"/>
              <w:autoSpaceDN w:val="0"/>
              <w:adjustRightInd w:val="0"/>
              <w:spacing w:after="0"/>
              <w:jc w:val="center"/>
              <w:textAlignment w:val="baseline"/>
              <w:rPr>
                <w:ins w:id="1720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F511FA7" w14:textId="77777777" w:rsidR="00687A72" w:rsidRPr="00E56FD5" w:rsidRDefault="00687A72" w:rsidP="008A4BAB">
            <w:pPr>
              <w:keepNext/>
              <w:keepLines/>
              <w:overflowPunct w:val="0"/>
              <w:autoSpaceDE w:val="0"/>
              <w:autoSpaceDN w:val="0"/>
              <w:adjustRightInd w:val="0"/>
              <w:spacing w:after="0"/>
              <w:jc w:val="center"/>
              <w:textAlignment w:val="baseline"/>
              <w:rPr>
                <w:ins w:id="17207" w:author="Huawei" w:date="2022-11-04T10:28:00Z"/>
                <w:rFonts w:ascii="Arial" w:hAnsi="Arial" w:cs="Arial"/>
                <w:sz w:val="18"/>
                <w:szCs w:val="18"/>
                <w:lang w:eastAsia="en-GB"/>
              </w:rPr>
            </w:pPr>
            <w:ins w:id="17208" w:author="Huawei" w:date="2022-11-04T10:28:00Z">
              <w:r w:rsidRPr="00E56FD5">
                <w:rPr>
                  <w:rFonts w:ascii="Arial" w:hAnsi="Arial" w:cs="Arial"/>
                  <w:sz w:val="18"/>
                  <w:szCs w:val="18"/>
                  <w:lang w:eastAsia="en-GB"/>
                </w:rPr>
                <w:t>2</w:t>
              </w:r>
            </w:ins>
          </w:p>
        </w:tc>
        <w:tc>
          <w:tcPr>
            <w:tcW w:w="4655" w:type="dxa"/>
            <w:gridSpan w:val="7"/>
            <w:tcBorders>
              <w:top w:val="single" w:sz="4" w:space="0" w:color="auto"/>
              <w:left w:val="single" w:sz="4" w:space="0" w:color="auto"/>
              <w:right w:val="single" w:sz="4" w:space="0" w:color="auto"/>
            </w:tcBorders>
          </w:tcPr>
          <w:p w14:paraId="76382FB8" w14:textId="77777777" w:rsidR="00687A72" w:rsidRPr="00E56FD5" w:rsidRDefault="00687A72" w:rsidP="008A4BAB">
            <w:pPr>
              <w:keepNext/>
              <w:keepLines/>
              <w:overflowPunct w:val="0"/>
              <w:autoSpaceDE w:val="0"/>
              <w:autoSpaceDN w:val="0"/>
              <w:adjustRightInd w:val="0"/>
              <w:spacing w:after="0"/>
              <w:jc w:val="center"/>
              <w:textAlignment w:val="baseline"/>
              <w:rPr>
                <w:ins w:id="17209" w:author="Huawei" w:date="2022-11-04T10:28:00Z"/>
                <w:rFonts w:ascii="Arial" w:hAnsi="Arial" w:cs="Arial"/>
                <w:sz w:val="18"/>
                <w:szCs w:val="18"/>
                <w:lang w:eastAsia="en-GB"/>
              </w:rPr>
            </w:pPr>
            <w:ins w:id="17210" w:author="Huawei" w:date="2022-11-04T10:28: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687A72" w:rsidRPr="00E56FD5" w14:paraId="438C305B" w14:textId="77777777" w:rsidTr="008A4BAB">
        <w:trPr>
          <w:trHeight w:val="187"/>
          <w:jc w:val="center"/>
          <w:ins w:id="17211" w:author="Huawei" w:date="2022-11-04T10:28:00Z"/>
        </w:trPr>
        <w:tc>
          <w:tcPr>
            <w:tcW w:w="3060" w:type="dxa"/>
            <w:gridSpan w:val="2"/>
            <w:vMerge/>
            <w:tcBorders>
              <w:left w:val="single" w:sz="4" w:space="0" w:color="auto"/>
              <w:right w:val="single" w:sz="4" w:space="0" w:color="auto"/>
            </w:tcBorders>
          </w:tcPr>
          <w:p w14:paraId="58F2D432" w14:textId="77777777" w:rsidR="00687A72" w:rsidRPr="00E56FD5" w:rsidRDefault="00687A72" w:rsidP="008A4BAB">
            <w:pPr>
              <w:keepNext/>
              <w:keepLines/>
              <w:overflowPunct w:val="0"/>
              <w:autoSpaceDE w:val="0"/>
              <w:autoSpaceDN w:val="0"/>
              <w:adjustRightInd w:val="0"/>
              <w:spacing w:after="0"/>
              <w:textAlignment w:val="baseline"/>
              <w:rPr>
                <w:ins w:id="17212"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76C36E0F" w14:textId="77777777" w:rsidR="00687A72" w:rsidRPr="00E56FD5" w:rsidRDefault="00687A72" w:rsidP="008A4BAB">
            <w:pPr>
              <w:keepNext/>
              <w:keepLines/>
              <w:overflowPunct w:val="0"/>
              <w:autoSpaceDE w:val="0"/>
              <w:autoSpaceDN w:val="0"/>
              <w:adjustRightInd w:val="0"/>
              <w:spacing w:after="0"/>
              <w:jc w:val="center"/>
              <w:textAlignment w:val="baseline"/>
              <w:rPr>
                <w:ins w:id="1721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26224DE" w14:textId="77777777" w:rsidR="00687A72" w:rsidRPr="00E56FD5" w:rsidRDefault="00687A72" w:rsidP="008A4BAB">
            <w:pPr>
              <w:keepNext/>
              <w:keepLines/>
              <w:overflowPunct w:val="0"/>
              <w:autoSpaceDE w:val="0"/>
              <w:autoSpaceDN w:val="0"/>
              <w:adjustRightInd w:val="0"/>
              <w:spacing w:after="0"/>
              <w:jc w:val="center"/>
              <w:textAlignment w:val="baseline"/>
              <w:rPr>
                <w:ins w:id="17214" w:author="Huawei" w:date="2022-11-04T10:28:00Z"/>
                <w:rFonts w:ascii="Arial" w:hAnsi="Arial" w:cs="Arial"/>
                <w:sz w:val="18"/>
                <w:szCs w:val="18"/>
                <w:lang w:eastAsia="en-GB"/>
              </w:rPr>
            </w:pPr>
            <w:ins w:id="17215" w:author="Huawei" w:date="2022-11-04T10:28:00Z">
              <w:r w:rsidRPr="00E56FD5">
                <w:rPr>
                  <w:rFonts w:ascii="Arial" w:hAnsi="Arial" w:cs="Arial"/>
                  <w:sz w:val="18"/>
                  <w:szCs w:val="18"/>
                  <w:lang w:eastAsia="en-GB"/>
                </w:rPr>
                <w:t>3</w:t>
              </w:r>
            </w:ins>
          </w:p>
        </w:tc>
        <w:tc>
          <w:tcPr>
            <w:tcW w:w="4655" w:type="dxa"/>
            <w:gridSpan w:val="7"/>
            <w:tcBorders>
              <w:top w:val="single" w:sz="4" w:space="0" w:color="auto"/>
              <w:left w:val="single" w:sz="4" w:space="0" w:color="auto"/>
              <w:right w:val="single" w:sz="4" w:space="0" w:color="auto"/>
            </w:tcBorders>
          </w:tcPr>
          <w:p w14:paraId="4A2D3662" w14:textId="77777777" w:rsidR="00687A72" w:rsidRPr="00E56FD5" w:rsidRDefault="00687A72" w:rsidP="008A4BAB">
            <w:pPr>
              <w:keepNext/>
              <w:keepLines/>
              <w:overflowPunct w:val="0"/>
              <w:autoSpaceDE w:val="0"/>
              <w:autoSpaceDN w:val="0"/>
              <w:adjustRightInd w:val="0"/>
              <w:spacing w:after="0"/>
              <w:jc w:val="center"/>
              <w:textAlignment w:val="baseline"/>
              <w:rPr>
                <w:ins w:id="17216" w:author="Huawei" w:date="2022-11-04T10:28:00Z"/>
                <w:rFonts w:ascii="Arial" w:hAnsi="Arial" w:cs="Arial"/>
                <w:sz w:val="18"/>
                <w:szCs w:val="18"/>
                <w:lang w:eastAsia="en-GB"/>
              </w:rPr>
            </w:pPr>
            <w:ins w:id="17217" w:author="Huawei" w:date="2022-11-04T10:28: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33</w:t>
              </w:r>
            </w:ins>
          </w:p>
        </w:tc>
      </w:tr>
      <w:tr w:rsidR="00687A72" w:rsidRPr="00E56FD5" w14:paraId="7A6A8EA2" w14:textId="77777777" w:rsidTr="008A4BAB">
        <w:trPr>
          <w:trHeight w:val="187"/>
          <w:jc w:val="center"/>
          <w:ins w:id="17218" w:author="Huawei" w:date="2022-11-04T10:28:00Z"/>
        </w:trPr>
        <w:tc>
          <w:tcPr>
            <w:tcW w:w="3060" w:type="dxa"/>
            <w:gridSpan w:val="2"/>
            <w:vMerge w:val="restart"/>
            <w:tcBorders>
              <w:left w:val="single" w:sz="4" w:space="0" w:color="auto"/>
              <w:right w:val="single" w:sz="4" w:space="0" w:color="auto"/>
            </w:tcBorders>
            <w:vAlign w:val="center"/>
          </w:tcPr>
          <w:p w14:paraId="7427FC54" w14:textId="77777777" w:rsidR="00687A72" w:rsidRPr="00E56FD5" w:rsidRDefault="00687A72" w:rsidP="008A4BAB">
            <w:pPr>
              <w:keepNext/>
              <w:keepLines/>
              <w:overflowPunct w:val="0"/>
              <w:autoSpaceDE w:val="0"/>
              <w:autoSpaceDN w:val="0"/>
              <w:adjustRightInd w:val="0"/>
              <w:spacing w:after="0"/>
              <w:textAlignment w:val="baseline"/>
              <w:rPr>
                <w:ins w:id="17219" w:author="Huawei" w:date="2022-11-04T10:28:00Z"/>
                <w:rFonts w:ascii="Arial" w:hAnsi="Arial" w:cs="Arial"/>
                <w:sz w:val="18"/>
                <w:lang w:eastAsia="en-GB"/>
              </w:rPr>
            </w:pPr>
            <w:ins w:id="17220" w:author="Huawei" w:date="2022-11-04T10:28:00Z">
              <w:r w:rsidRPr="00E56FD5">
                <w:rPr>
                  <w:rFonts w:ascii="Arial" w:hAnsi="Arial" w:hint="eastAsia"/>
                  <w:sz w:val="18"/>
                  <w:lang w:val="en-US" w:eastAsia="ja-JP"/>
                </w:rPr>
                <w:t>D</w:t>
              </w:r>
              <w:r w:rsidRPr="00E56FD5">
                <w:rPr>
                  <w:rFonts w:ascii="Arial" w:hAnsi="Arial"/>
                  <w:sz w:val="18"/>
                  <w:lang w:val="en-US" w:eastAsia="ja-JP"/>
                </w:rPr>
                <w:t>ata RBs allocated</w:t>
              </w:r>
            </w:ins>
          </w:p>
        </w:tc>
        <w:tc>
          <w:tcPr>
            <w:tcW w:w="990" w:type="dxa"/>
            <w:tcBorders>
              <w:left w:val="single" w:sz="4" w:space="0" w:color="auto"/>
              <w:right w:val="single" w:sz="4" w:space="0" w:color="auto"/>
            </w:tcBorders>
            <w:vAlign w:val="center"/>
          </w:tcPr>
          <w:p w14:paraId="3D082A96" w14:textId="77777777" w:rsidR="00687A72" w:rsidRPr="00E56FD5" w:rsidRDefault="00687A72" w:rsidP="008A4BAB">
            <w:pPr>
              <w:keepNext/>
              <w:keepLines/>
              <w:overflowPunct w:val="0"/>
              <w:autoSpaceDE w:val="0"/>
              <w:autoSpaceDN w:val="0"/>
              <w:adjustRightInd w:val="0"/>
              <w:spacing w:after="0"/>
              <w:jc w:val="center"/>
              <w:textAlignment w:val="baseline"/>
              <w:rPr>
                <w:ins w:id="17221"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7D5690EF" w14:textId="77777777" w:rsidR="00687A72" w:rsidRPr="00E56FD5" w:rsidRDefault="00687A72" w:rsidP="008A4BAB">
            <w:pPr>
              <w:keepNext/>
              <w:keepLines/>
              <w:overflowPunct w:val="0"/>
              <w:autoSpaceDE w:val="0"/>
              <w:autoSpaceDN w:val="0"/>
              <w:adjustRightInd w:val="0"/>
              <w:spacing w:after="0"/>
              <w:jc w:val="center"/>
              <w:textAlignment w:val="baseline"/>
              <w:rPr>
                <w:ins w:id="17222" w:author="Huawei" w:date="2022-11-04T10:28:00Z"/>
                <w:rFonts w:ascii="Arial" w:hAnsi="Arial" w:cs="Arial"/>
                <w:sz w:val="18"/>
                <w:szCs w:val="18"/>
                <w:lang w:val="de-DE" w:eastAsia="ja-JP"/>
              </w:rPr>
            </w:pPr>
            <w:ins w:id="17223" w:author="Huawei" w:date="2022-11-04T10:28:00Z">
              <w:r w:rsidRPr="00E56FD5">
                <w:rPr>
                  <w:rFonts w:ascii="Arial" w:hAnsi="Arial" w:cs="Arial"/>
                  <w:sz w:val="18"/>
                  <w:szCs w:val="18"/>
                  <w:lang w:val="de-DE" w:eastAsia="ja-JP"/>
                </w:rPr>
                <w:t>1</w:t>
              </w:r>
            </w:ins>
          </w:p>
        </w:tc>
        <w:tc>
          <w:tcPr>
            <w:tcW w:w="4655" w:type="dxa"/>
            <w:gridSpan w:val="7"/>
            <w:tcBorders>
              <w:left w:val="single" w:sz="4" w:space="0" w:color="auto"/>
              <w:right w:val="single" w:sz="4" w:space="0" w:color="auto"/>
            </w:tcBorders>
            <w:vAlign w:val="center"/>
          </w:tcPr>
          <w:p w14:paraId="7D0315DC" w14:textId="77777777" w:rsidR="00687A72" w:rsidRPr="00E56FD5" w:rsidRDefault="00687A72" w:rsidP="008A4BAB">
            <w:pPr>
              <w:keepNext/>
              <w:keepLines/>
              <w:overflowPunct w:val="0"/>
              <w:autoSpaceDE w:val="0"/>
              <w:autoSpaceDN w:val="0"/>
              <w:adjustRightInd w:val="0"/>
              <w:spacing w:after="0"/>
              <w:jc w:val="center"/>
              <w:textAlignment w:val="baseline"/>
              <w:rPr>
                <w:ins w:id="17224" w:author="Huawei" w:date="2022-11-04T10:28:00Z"/>
                <w:rFonts w:ascii="Arial" w:hAnsi="Arial" w:cs="Arial"/>
                <w:sz w:val="18"/>
                <w:szCs w:val="18"/>
                <w:lang w:eastAsia="en-GB"/>
              </w:rPr>
            </w:pPr>
            <w:ins w:id="17225" w:author="Huawei" w:date="2022-11-04T10:28: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tc>
      </w:tr>
      <w:tr w:rsidR="00687A72" w:rsidRPr="00E56FD5" w14:paraId="203FC84D" w14:textId="77777777" w:rsidTr="008A4BAB">
        <w:trPr>
          <w:trHeight w:val="187"/>
          <w:jc w:val="center"/>
          <w:ins w:id="17226" w:author="Huawei" w:date="2022-11-04T10:28:00Z"/>
        </w:trPr>
        <w:tc>
          <w:tcPr>
            <w:tcW w:w="3060" w:type="dxa"/>
            <w:gridSpan w:val="2"/>
            <w:vMerge/>
            <w:tcBorders>
              <w:left w:val="single" w:sz="4" w:space="0" w:color="auto"/>
              <w:right w:val="single" w:sz="4" w:space="0" w:color="auto"/>
            </w:tcBorders>
            <w:vAlign w:val="center"/>
          </w:tcPr>
          <w:p w14:paraId="64EEC47A" w14:textId="77777777" w:rsidR="00687A72" w:rsidRPr="00E56FD5" w:rsidRDefault="00687A72" w:rsidP="008A4BAB">
            <w:pPr>
              <w:keepNext/>
              <w:keepLines/>
              <w:overflowPunct w:val="0"/>
              <w:autoSpaceDE w:val="0"/>
              <w:autoSpaceDN w:val="0"/>
              <w:adjustRightInd w:val="0"/>
              <w:spacing w:after="0"/>
              <w:textAlignment w:val="baseline"/>
              <w:rPr>
                <w:ins w:id="17227"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36F45E41" w14:textId="77777777" w:rsidR="00687A72" w:rsidRPr="00E56FD5" w:rsidRDefault="00687A72" w:rsidP="008A4BAB">
            <w:pPr>
              <w:keepNext/>
              <w:keepLines/>
              <w:overflowPunct w:val="0"/>
              <w:autoSpaceDE w:val="0"/>
              <w:autoSpaceDN w:val="0"/>
              <w:adjustRightInd w:val="0"/>
              <w:spacing w:after="0"/>
              <w:jc w:val="center"/>
              <w:textAlignment w:val="baseline"/>
              <w:rPr>
                <w:ins w:id="17228"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57D0A699" w14:textId="77777777" w:rsidR="00687A72" w:rsidRPr="00E56FD5" w:rsidRDefault="00687A72" w:rsidP="008A4BAB">
            <w:pPr>
              <w:keepNext/>
              <w:keepLines/>
              <w:overflowPunct w:val="0"/>
              <w:autoSpaceDE w:val="0"/>
              <w:autoSpaceDN w:val="0"/>
              <w:adjustRightInd w:val="0"/>
              <w:spacing w:after="0"/>
              <w:jc w:val="center"/>
              <w:textAlignment w:val="baseline"/>
              <w:rPr>
                <w:ins w:id="17229" w:author="Huawei" w:date="2022-11-04T10:28:00Z"/>
                <w:rFonts w:ascii="Arial" w:hAnsi="Arial" w:cs="Arial"/>
                <w:sz w:val="18"/>
                <w:szCs w:val="18"/>
                <w:lang w:val="de-DE" w:eastAsia="ja-JP"/>
              </w:rPr>
            </w:pPr>
            <w:ins w:id="17230" w:author="Huawei" w:date="2022-11-04T10:28:00Z">
              <w:r w:rsidRPr="00E56FD5">
                <w:rPr>
                  <w:rFonts w:ascii="Arial" w:hAnsi="Arial" w:cs="Arial"/>
                  <w:sz w:val="18"/>
                  <w:szCs w:val="18"/>
                  <w:lang w:val="de-DE" w:eastAsia="ja-JP"/>
                </w:rPr>
                <w:t>2</w:t>
              </w:r>
            </w:ins>
          </w:p>
        </w:tc>
        <w:tc>
          <w:tcPr>
            <w:tcW w:w="4655" w:type="dxa"/>
            <w:gridSpan w:val="7"/>
            <w:tcBorders>
              <w:left w:val="single" w:sz="4" w:space="0" w:color="auto"/>
              <w:right w:val="single" w:sz="4" w:space="0" w:color="auto"/>
            </w:tcBorders>
            <w:vAlign w:val="center"/>
          </w:tcPr>
          <w:p w14:paraId="7A942441" w14:textId="77777777" w:rsidR="00687A72" w:rsidRPr="00E56FD5" w:rsidRDefault="00687A72" w:rsidP="008A4BAB">
            <w:pPr>
              <w:keepNext/>
              <w:keepLines/>
              <w:overflowPunct w:val="0"/>
              <w:autoSpaceDE w:val="0"/>
              <w:autoSpaceDN w:val="0"/>
              <w:adjustRightInd w:val="0"/>
              <w:spacing w:after="0"/>
              <w:jc w:val="center"/>
              <w:textAlignment w:val="baseline"/>
              <w:rPr>
                <w:ins w:id="17231" w:author="Huawei" w:date="2022-11-04T10:28:00Z"/>
                <w:rFonts w:ascii="Arial" w:hAnsi="Arial" w:cs="Arial"/>
                <w:sz w:val="18"/>
                <w:szCs w:val="18"/>
                <w:lang w:val="de-DE" w:eastAsia="ja-JP"/>
              </w:rPr>
            </w:pPr>
            <w:ins w:id="17232" w:author="Huawei" w:date="2022-11-04T10:28:00Z">
              <w:r w:rsidRPr="00E56FD5">
                <w:rPr>
                  <w:rFonts w:ascii="Arial" w:hAnsi="Arial" w:cs="Arial"/>
                  <w:sz w:val="18"/>
                  <w:szCs w:val="18"/>
                  <w:lang w:val="de-DE" w:eastAsia="ja-JP"/>
                </w:rPr>
                <w:t>66</w:t>
              </w:r>
            </w:ins>
          </w:p>
        </w:tc>
      </w:tr>
      <w:tr w:rsidR="00687A72" w:rsidRPr="00E56FD5" w14:paraId="58D97E60" w14:textId="77777777" w:rsidTr="008A4BAB">
        <w:trPr>
          <w:trHeight w:val="187"/>
          <w:jc w:val="center"/>
          <w:ins w:id="17233" w:author="Huawei" w:date="2022-11-04T10:28:00Z"/>
        </w:trPr>
        <w:tc>
          <w:tcPr>
            <w:tcW w:w="3060" w:type="dxa"/>
            <w:gridSpan w:val="2"/>
            <w:vMerge/>
            <w:tcBorders>
              <w:left w:val="single" w:sz="4" w:space="0" w:color="auto"/>
              <w:right w:val="single" w:sz="4" w:space="0" w:color="auto"/>
            </w:tcBorders>
            <w:vAlign w:val="center"/>
          </w:tcPr>
          <w:p w14:paraId="49F40106" w14:textId="77777777" w:rsidR="00687A72" w:rsidRPr="00E56FD5" w:rsidRDefault="00687A72" w:rsidP="008A4BAB">
            <w:pPr>
              <w:keepNext/>
              <w:keepLines/>
              <w:overflowPunct w:val="0"/>
              <w:autoSpaceDE w:val="0"/>
              <w:autoSpaceDN w:val="0"/>
              <w:adjustRightInd w:val="0"/>
              <w:spacing w:after="0"/>
              <w:textAlignment w:val="baseline"/>
              <w:rPr>
                <w:ins w:id="17234"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30D80EDC" w14:textId="77777777" w:rsidR="00687A72" w:rsidRPr="00E56FD5" w:rsidRDefault="00687A72" w:rsidP="008A4BAB">
            <w:pPr>
              <w:keepNext/>
              <w:keepLines/>
              <w:overflowPunct w:val="0"/>
              <w:autoSpaceDE w:val="0"/>
              <w:autoSpaceDN w:val="0"/>
              <w:adjustRightInd w:val="0"/>
              <w:spacing w:after="0"/>
              <w:jc w:val="center"/>
              <w:textAlignment w:val="baseline"/>
              <w:rPr>
                <w:ins w:id="17235"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6BBED2EE" w14:textId="77777777" w:rsidR="00687A72" w:rsidRPr="00E56FD5" w:rsidRDefault="00687A72" w:rsidP="008A4BAB">
            <w:pPr>
              <w:keepNext/>
              <w:keepLines/>
              <w:overflowPunct w:val="0"/>
              <w:autoSpaceDE w:val="0"/>
              <w:autoSpaceDN w:val="0"/>
              <w:adjustRightInd w:val="0"/>
              <w:spacing w:after="0"/>
              <w:jc w:val="center"/>
              <w:textAlignment w:val="baseline"/>
              <w:rPr>
                <w:ins w:id="17236" w:author="Huawei" w:date="2022-11-04T10:28:00Z"/>
                <w:rFonts w:ascii="Arial" w:hAnsi="Arial" w:cs="Arial"/>
                <w:sz w:val="18"/>
                <w:szCs w:val="18"/>
                <w:lang w:val="de-DE" w:eastAsia="ja-JP"/>
              </w:rPr>
            </w:pPr>
            <w:ins w:id="17237" w:author="Huawei" w:date="2022-11-04T10:28:00Z">
              <w:r w:rsidRPr="00E56FD5">
                <w:rPr>
                  <w:rFonts w:ascii="Arial" w:hAnsi="Arial" w:cs="Arial"/>
                  <w:sz w:val="18"/>
                  <w:szCs w:val="18"/>
                  <w:lang w:val="de-DE" w:eastAsia="ja-JP"/>
                </w:rPr>
                <w:t>3</w:t>
              </w:r>
            </w:ins>
          </w:p>
        </w:tc>
        <w:tc>
          <w:tcPr>
            <w:tcW w:w="4655" w:type="dxa"/>
            <w:gridSpan w:val="7"/>
            <w:tcBorders>
              <w:left w:val="single" w:sz="4" w:space="0" w:color="auto"/>
              <w:right w:val="single" w:sz="4" w:space="0" w:color="auto"/>
            </w:tcBorders>
            <w:vAlign w:val="center"/>
          </w:tcPr>
          <w:p w14:paraId="12AED978" w14:textId="77777777" w:rsidR="00687A72" w:rsidRPr="00E56FD5" w:rsidRDefault="00687A72" w:rsidP="008A4BAB">
            <w:pPr>
              <w:keepNext/>
              <w:keepLines/>
              <w:overflowPunct w:val="0"/>
              <w:autoSpaceDE w:val="0"/>
              <w:autoSpaceDN w:val="0"/>
              <w:adjustRightInd w:val="0"/>
              <w:spacing w:after="0"/>
              <w:jc w:val="center"/>
              <w:textAlignment w:val="baseline"/>
              <w:rPr>
                <w:ins w:id="17238" w:author="Huawei" w:date="2022-11-04T10:28:00Z"/>
                <w:rFonts w:ascii="Arial" w:hAnsi="Arial" w:cs="Arial"/>
                <w:sz w:val="18"/>
                <w:szCs w:val="18"/>
                <w:lang w:val="de-DE" w:eastAsia="ja-JP"/>
              </w:rPr>
            </w:pPr>
            <w:ins w:id="17239" w:author="Huawei" w:date="2022-11-04T10:28:00Z">
              <w:r w:rsidRPr="00E56FD5">
                <w:rPr>
                  <w:rFonts w:ascii="Arial" w:hAnsi="Arial" w:cs="Arial"/>
                  <w:sz w:val="18"/>
                  <w:szCs w:val="18"/>
                  <w:lang w:val="de-DE" w:eastAsia="ja-JP"/>
                </w:rPr>
                <w:t>33</w:t>
              </w:r>
            </w:ins>
          </w:p>
        </w:tc>
      </w:tr>
      <w:tr w:rsidR="00687A72" w:rsidRPr="00E56FD5" w14:paraId="339894C8" w14:textId="77777777" w:rsidTr="008A4BAB">
        <w:trPr>
          <w:trHeight w:val="187"/>
          <w:jc w:val="center"/>
          <w:ins w:id="17240" w:author="Huawei" w:date="2022-11-04T10:28:00Z"/>
        </w:trPr>
        <w:tc>
          <w:tcPr>
            <w:tcW w:w="3060" w:type="dxa"/>
            <w:gridSpan w:val="2"/>
            <w:tcBorders>
              <w:left w:val="single" w:sz="4" w:space="0" w:color="auto"/>
              <w:bottom w:val="single" w:sz="4" w:space="0" w:color="auto"/>
              <w:right w:val="single" w:sz="4" w:space="0" w:color="auto"/>
            </w:tcBorders>
          </w:tcPr>
          <w:p w14:paraId="2AD2020B" w14:textId="77777777" w:rsidR="00687A72" w:rsidRPr="00E56FD5" w:rsidRDefault="00687A72" w:rsidP="008A4BAB">
            <w:pPr>
              <w:keepNext/>
              <w:keepLines/>
              <w:overflowPunct w:val="0"/>
              <w:autoSpaceDE w:val="0"/>
              <w:autoSpaceDN w:val="0"/>
              <w:adjustRightInd w:val="0"/>
              <w:spacing w:after="0"/>
              <w:textAlignment w:val="baseline"/>
              <w:rPr>
                <w:ins w:id="17241" w:author="Huawei" w:date="2022-11-04T10:28:00Z"/>
                <w:rFonts w:ascii="Arial" w:hAnsi="Arial" w:cs="Arial"/>
                <w:sz w:val="18"/>
                <w:lang w:eastAsia="en-GB"/>
              </w:rPr>
            </w:pPr>
            <w:ins w:id="17242" w:author="Huawei" w:date="2022-11-04T10:28:00Z">
              <w:r w:rsidRPr="00E56FD5">
                <w:rPr>
                  <w:rFonts w:ascii="Arial" w:hAnsi="Arial" w:cs="Arial"/>
                  <w:sz w:val="18"/>
                  <w:lang w:eastAsia="en-GB"/>
                </w:rPr>
                <w:t>DRx Cycle</w:t>
              </w:r>
            </w:ins>
          </w:p>
        </w:tc>
        <w:tc>
          <w:tcPr>
            <w:tcW w:w="990" w:type="dxa"/>
            <w:tcBorders>
              <w:left w:val="single" w:sz="4" w:space="0" w:color="auto"/>
              <w:bottom w:val="single" w:sz="4" w:space="0" w:color="auto"/>
              <w:right w:val="single" w:sz="4" w:space="0" w:color="auto"/>
            </w:tcBorders>
          </w:tcPr>
          <w:p w14:paraId="55A51951" w14:textId="77777777" w:rsidR="00687A72" w:rsidRPr="00E56FD5" w:rsidRDefault="00687A72" w:rsidP="008A4BAB">
            <w:pPr>
              <w:keepNext/>
              <w:keepLines/>
              <w:overflowPunct w:val="0"/>
              <w:autoSpaceDE w:val="0"/>
              <w:autoSpaceDN w:val="0"/>
              <w:adjustRightInd w:val="0"/>
              <w:spacing w:after="0"/>
              <w:jc w:val="center"/>
              <w:textAlignment w:val="baseline"/>
              <w:rPr>
                <w:ins w:id="17243" w:author="Huawei" w:date="2022-11-04T10:28:00Z"/>
                <w:rFonts w:ascii="Arial" w:hAnsi="Arial" w:cs="Arial"/>
                <w:sz w:val="18"/>
                <w:lang w:eastAsia="en-GB"/>
              </w:rPr>
            </w:pPr>
            <w:ins w:id="17244" w:author="Huawei" w:date="2022-11-04T10:28:00Z">
              <w:r w:rsidRPr="00E56FD5">
                <w:rPr>
                  <w:rFonts w:ascii="Arial" w:hAnsi="Arial" w:cs="Arial"/>
                  <w:sz w:val="18"/>
                  <w:lang w:eastAsia="en-GB"/>
                </w:rPr>
                <w:t>ms</w:t>
              </w:r>
            </w:ins>
          </w:p>
        </w:tc>
        <w:tc>
          <w:tcPr>
            <w:tcW w:w="1085" w:type="dxa"/>
            <w:tcBorders>
              <w:left w:val="single" w:sz="4" w:space="0" w:color="auto"/>
              <w:bottom w:val="single" w:sz="4" w:space="0" w:color="auto"/>
              <w:right w:val="single" w:sz="4" w:space="0" w:color="auto"/>
            </w:tcBorders>
          </w:tcPr>
          <w:p w14:paraId="39C9108B" w14:textId="77777777" w:rsidR="00687A72" w:rsidRPr="00E56FD5" w:rsidRDefault="00687A72" w:rsidP="008A4BAB">
            <w:pPr>
              <w:keepNext/>
              <w:keepLines/>
              <w:overflowPunct w:val="0"/>
              <w:autoSpaceDE w:val="0"/>
              <w:autoSpaceDN w:val="0"/>
              <w:adjustRightInd w:val="0"/>
              <w:spacing w:after="0"/>
              <w:jc w:val="center"/>
              <w:textAlignment w:val="baseline"/>
              <w:rPr>
                <w:ins w:id="17245" w:author="Huawei" w:date="2022-11-04T10:28:00Z"/>
                <w:rFonts w:ascii="Arial" w:hAnsi="Arial" w:cs="Arial"/>
                <w:sz w:val="18"/>
                <w:lang w:eastAsia="en-GB"/>
              </w:rPr>
            </w:pPr>
            <w:ins w:id="17246" w:author="Huawei" w:date="2022-11-04T10:28:00Z">
              <w:r w:rsidRPr="00E56FD5">
                <w:rPr>
                  <w:rFonts w:ascii="Arial" w:hAnsi="Arial"/>
                  <w:sz w:val="18"/>
                  <w:lang w:eastAsia="en-GB"/>
                </w:rPr>
                <w:t>1,2,3</w:t>
              </w:r>
            </w:ins>
          </w:p>
        </w:tc>
        <w:tc>
          <w:tcPr>
            <w:tcW w:w="4655" w:type="dxa"/>
            <w:gridSpan w:val="7"/>
            <w:tcBorders>
              <w:left w:val="single" w:sz="4" w:space="0" w:color="auto"/>
              <w:bottom w:val="single" w:sz="4" w:space="0" w:color="auto"/>
              <w:right w:val="single" w:sz="4" w:space="0" w:color="auto"/>
            </w:tcBorders>
          </w:tcPr>
          <w:p w14:paraId="718C6F59" w14:textId="77777777" w:rsidR="00687A72" w:rsidRPr="00E56FD5" w:rsidRDefault="00687A72" w:rsidP="008A4BAB">
            <w:pPr>
              <w:keepNext/>
              <w:keepLines/>
              <w:overflowPunct w:val="0"/>
              <w:autoSpaceDE w:val="0"/>
              <w:autoSpaceDN w:val="0"/>
              <w:adjustRightInd w:val="0"/>
              <w:spacing w:after="0"/>
              <w:jc w:val="center"/>
              <w:textAlignment w:val="baseline"/>
              <w:rPr>
                <w:ins w:id="17247" w:author="Huawei" w:date="2022-11-04T10:28:00Z"/>
                <w:rFonts w:ascii="Arial" w:hAnsi="Arial" w:cs="Arial"/>
                <w:sz w:val="18"/>
                <w:lang w:eastAsia="en-GB"/>
              </w:rPr>
            </w:pPr>
            <w:ins w:id="17248" w:author="Huawei" w:date="2022-11-04T10:28:00Z">
              <w:r w:rsidRPr="00E56FD5">
                <w:rPr>
                  <w:rFonts w:ascii="Arial" w:hAnsi="Arial" w:cs="Arial"/>
                  <w:sz w:val="18"/>
                  <w:lang w:eastAsia="en-GB"/>
                </w:rPr>
                <w:t>Not Applicable</w:t>
              </w:r>
            </w:ins>
          </w:p>
        </w:tc>
      </w:tr>
      <w:tr w:rsidR="00687A72" w:rsidRPr="00E56FD5" w14:paraId="5577A245" w14:textId="77777777" w:rsidTr="008A4BAB">
        <w:trPr>
          <w:trHeight w:val="187"/>
          <w:jc w:val="center"/>
          <w:ins w:id="17249" w:author="Huawei" w:date="2022-11-04T10:28:00Z"/>
        </w:trPr>
        <w:tc>
          <w:tcPr>
            <w:tcW w:w="3060" w:type="dxa"/>
            <w:gridSpan w:val="2"/>
            <w:vMerge w:val="restart"/>
            <w:tcBorders>
              <w:top w:val="single" w:sz="4" w:space="0" w:color="auto"/>
              <w:left w:val="single" w:sz="4" w:space="0" w:color="auto"/>
              <w:right w:val="single" w:sz="4" w:space="0" w:color="auto"/>
            </w:tcBorders>
            <w:hideMark/>
          </w:tcPr>
          <w:p w14:paraId="7F908269" w14:textId="77777777" w:rsidR="00687A72" w:rsidRPr="00E56FD5" w:rsidRDefault="00687A72" w:rsidP="008A4BAB">
            <w:pPr>
              <w:keepNext/>
              <w:keepLines/>
              <w:overflowPunct w:val="0"/>
              <w:autoSpaceDE w:val="0"/>
              <w:autoSpaceDN w:val="0"/>
              <w:adjustRightInd w:val="0"/>
              <w:spacing w:after="0"/>
              <w:textAlignment w:val="baseline"/>
              <w:rPr>
                <w:ins w:id="17250" w:author="Huawei" w:date="2022-11-04T10:28:00Z"/>
                <w:rFonts w:ascii="Arial" w:hAnsi="Arial" w:cs="Arial"/>
                <w:sz w:val="18"/>
                <w:lang w:eastAsia="en-GB"/>
              </w:rPr>
            </w:pPr>
            <w:ins w:id="17251" w:author="Huawei" w:date="2022-11-04T10:28:00Z">
              <w:r w:rsidRPr="00E56FD5">
                <w:rPr>
                  <w:rFonts w:ascii="Arial" w:hAnsi="Arial" w:cs="Arial"/>
                  <w:sz w:val="18"/>
                  <w:lang w:eastAsia="en-GB"/>
                </w:rPr>
                <w:t>PDSCH Reference measurement channel</w:t>
              </w:r>
            </w:ins>
          </w:p>
        </w:tc>
        <w:tc>
          <w:tcPr>
            <w:tcW w:w="990" w:type="dxa"/>
            <w:tcBorders>
              <w:top w:val="single" w:sz="4" w:space="0" w:color="auto"/>
              <w:left w:val="single" w:sz="4" w:space="0" w:color="auto"/>
              <w:right w:val="single" w:sz="4" w:space="0" w:color="auto"/>
            </w:tcBorders>
          </w:tcPr>
          <w:p w14:paraId="65E7FA77" w14:textId="77777777" w:rsidR="00687A72" w:rsidRPr="00E56FD5" w:rsidRDefault="00687A72" w:rsidP="008A4BAB">
            <w:pPr>
              <w:keepNext/>
              <w:keepLines/>
              <w:overflowPunct w:val="0"/>
              <w:autoSpaceDE w:val="0"/>
              <w:autoSpaceDN w:val="0"/>
              <w:adjustRightInd w:val="0"/>
              <w:spacing w:after="0"/>
              <w:jc w:val="center"/>
              <w:textAlignment w:val="baseline"/>
              <w:rPr>
                <w:ins w:id="172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F809F0B" w14:textId="77777777" w:rsidR="00687A72" w:rsidRPr="00E56FD5" w:rsidRDefault="00687A72" w:rsidP="008A4BAB">
            <w:pPr>
              <w:keepNext/>
              <w:keepLines/>
              <w:overflowPunct w:val="0"/>
              <w:autoSpaceDE w:val="0"/>
              <w:autoSpaceDN w:val="0"/>
              <w:adjustRightInd w:val="0"/>
              <w:spacing w:after="0"/>
              <w:jc w:val="center"/>
              <w:textAlignment w:val="baseline"/>
              <w:rPr>
                <w:ins w:id="17253" w:author="Huawei" w:date="2022-11-04T10:28:00Z"/>
                <w:rFonts w:ascii="Arial" w:hAnsi="Arial" w:cs="Arial"/>
                <w:sz w:val="18"/>
                <w:szCs w:val="18"/>
                <w:lang w:val="de-DE" w:eastAsia="ja-JP"/>
              </w:rPr>
            </w:pPr>
            <w:ins w:id="17254" w:author="Huawei" w:date="2022-11-04T10:28:00Z">
              <w:r w:rsidRPr="00E56FD5">
                <w:rPr>
                  <w:rFonts w:ascii="Arial" w:hAnsi="Arial" w:cs="Arial"/>
                  <w:sz w:val="18"/>
                  <w:szCs w:val="18"/>
                  <w:lang w:val="de-DE" w:eastAsia="ja-JP"/>
                </w:rPr>
                <w:t>1</w:t>
              </w:r>
            </w:ins>
          </w:p>
        </w:tc>
        <w:tc>
          <w:tcPr>
            <w:tcW w:w="4655" w:type="dxa"/>
            <w:gridSpan w:val="7"/>
            <w:tcBorders>
              <w:top w:val="single" w:sz="4" w:space="0" w:color="auto"/>
              <w:left w:val="single" w:sz="4" w:space="0" w:color="auto"/>
              <w:right w:val="single" w:sz="4" w:space="0" w:color="auto"/>
            </w:tcBorders>
          </w:tcPr>
          <w:p w14:paraId="54622D7B" w14:textId="77777777" w:rsidR="00687A72" w:rsidRPr="00E56FD5" w:rsidRDefault="00687A72" w:rsidP="008A4BAB">
            <w:pPr>
              <w:keepNext/>
              <w:keepLines/>
              <w:overflowPunct w:val="0"/>
              <w:autoSpaceDE w:val="0"/>
              <w:autoSpaceDN w:val="0"/>
              <w:adjustRightInd w:val="0"/>
              <w:spacing w:after="0"/>
              <w:jc w:val="center"/>
              <w:textAlignment w:val="baseline"/>
              <w:rPr>
                <w:ins w:id="17255" w:author="Huawei" w:date="2022-11-04T10:28:00Z"/>
                <w:rFonts w:ascii="Arial" w:hAnsi="Arial" w:cs="Arial"/>
                <w:sz w:val="18"/>
                <w:szCs w:val="18"/>
                <w:lang w:val="de-DE" w:eastAsia="ja-JP"/>
              </w:rPr>
            </w:pPr>
            <w:ins w:id="17256" w:author="Huawei" w:date="2022-11-04T10:28:00Z">
              <w:r w:rsidRPr="00E56FD5">
                <w:rPr>
                  <w:rFonts w:ascii="Arial" w:hAnsi="Arial" w:cs="Arial"/>
                  <w:sz w:val="18"/>
                  <w:szCs w:val="18"/>
                  <w:lang w:val="de-DE" w:eastAsia="ja-JP"/>
                </w:rPr>
                <w:t>SR3.1 TDD</w:t>
              </w:r>
            </w:ins>
          </w:p>
        </w:tc>
      </w:tr>
      <w:tr w:rsidR="00687A72" w:rsidRPr="00E56FD5" w14:paraId="7ACD831F" w14:textId="77777777" w:rsidTr="008A4BAB">
        <w:trPr>
          <w:trHeight w:val="187"/>
          <w:jc w:val="center"/>
          <w:ins w:id="17257" w:author="Huawei" w:date="2022-11-04T10:28:00Z"/>
        </w:trPr>
        <w:tc>
          <w:tcPr>
            <w:tcW w:w="3060" w:type="dxa"/>
            <w:gridSpan w:val="2"/>
            <w:vMerge/>
            <w:tcBorders>
              <w:left w:val="single" w:sz="4" w:space="0" w:color="auto"/>
              <w:right w:val="single" w:sz="4" w:space="0" w:color="auto"/>
            </w:tcBorders>
          </w:tcPr>
          <w:p w14:paraId="6999220E" w14:textId="77777777" w:rsidR="00687A72" w:rsidRPr="00E56FD5" w:rsidRDefault="00687A72" w:rsidP="008A4BAB">
            <w:pPr>
              <w:keepNext/>
              <w:keepLines/>
              <w:overflowPunct w:val="0"/>
              <w:autoSpaceDE w:val="0"/>
              <w:autoSpaceDN w:val="0"/>
              <w:adjustRightInd w:val="0"/>
              <w:spacing w:after="0"/>
              <w:textAlignment w:val="baseline"/>
              <w:rPr>
                <w:ins w:id="1725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32BC6FFE" w14:textId="77777777" w:rsidR="00687A72" w:rsidRPr="00E56FD5" w:rsidRDefault="00687A72" w:rsidP="008A4BAB">
            <w:pPr>
              <w:keepNext/>
              <w:keepLines/>
              <w:overflowPunct w:val="0"/>
              <w:autoSpaceDE w:val="0"/>
              <w:autoSpaceDN w:val="0"/>
              <w:adjustRightInd w:val="0"/>
              <w:spacing w:after="0"/>
              <w:jc w:val="center"/>
              <w:textAlignment w:val="baseline"/>
              <w:rPr>
                <w:ins w:id="1725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2213540" w14:textId="77777777" w:rsidR="00687A72" w:rsidRPr="00E56FD5" w:rsidRDefault="00687A72" w:rsidP="008A4BAB">
            <w:pPr>
              <w:keepNext/>
              <w:keepLines/>
              <w:overflowPunct w:val="0"/>
              <w:autoSpaceDE w:val="0"/>
              <w:autoSpaceDN w:val="0"/>
              <w:adjustRightInd w:val="0"/>
              <w:spacing w:after="0"/>
              <w:jc w:val="center"/>
              <w:textAlignment w:val="baseline"/>
              <w:rPr>
                <w:ins w:id="17260" w:author="Huawei" w:date="2022-11-04T10:28:00Z"/>
                <w:rFonts w:ascii="Arial" w:hAnsi="Arial" w:cs="Arial"/>
                <w:sz w:val="18"/>
                <w:szCs w:val="18"/>
                <w:lang w:val="de-DE" w:eastAsia="ja-JP"/>
              </w:rPr>
            </w:pPr>
            <w:ins w:id="17261" w:author="Huawei" w:date="2022-11-04T10:28:00Z">
              <w:r w:rsidRPr="00E56FD5">
                <w:rPr>
                  <w:rFonts w:ascii="Arial" w:hAnsi="Arial" w:cs="Arial"/>
                  <w:sz w:val="18"/>
                  <w:szCs w:val="18"/>
                  <w:lang w:val="de-DE" w:eastAsia="ja-JP"/>
                </w:rPr>
                <w:t>2</w:t>
              </w:r>
            </w:ins>
          </w:p>
        </w:tc>
        <w:tc>
          <w:tcPr>
            <w:tcW w:w="4655" w:type="dxa"/>
            <w:gridSpan w:val="7"/>
            <w:tcBorders>
              <w:top w:val="single" w:sz="4" w:space="0" w:color="auto"/>
              <w:left w:val="single" w:sz="4" w:space="0" w:color="auto"/>
              <w:right w:val="single" w:sz="4" w:space="0" w:color="auto"/>
            </w:tcBorders>
          </w:tcPr>
          <w:p w14:paraId="4F0480C9" w14:textId="77777777" w:rsidR="00687A72" w:rsidRPr="00E56FD5" w:rsidRDefault="00687A72" w:rsidP="008A4BAB">
            <w:pPr>
              <w:keepNext/>
              <w:keepLines/>
              <w:overflowPunct w:val="0"/>
              <w:autoSpaceDE w:val="0"/>
              <w:autoSpaceDN w:val="0"/>
              <w:adjustRightInd w:val="0"/>
              <w:spacing w:after="0"/>
              <w:jc w:val="center"/>
              <w:textAlignment w:val="baseline"/>
              <w:rPr>
                <w:ins w:id="17262" w:author="Huawei" w:date="2022-11-04T10:28:00Z"/>
                <w:rFonts w:ascii="Arial" w:hAnsi="Arial" w:cs="Arial"/>
                <w:sz w:val="18"/>
                <w:szCs w:val="18"/>
                <w:lang w:val="de-DE" w:eastAsia="ja-JP"/>
              </w:rPr>
            </w:pPr>
            <w:ins w:id="17263" w:author="Huawei" w:date="2022-11-04T10:28:00Z">
              <w:r w:rsidRPr="00E56FD5">
                <w:rPr>
                  <w:rFonts w:ascii="Arial" w:hAnsi="Arial" w:cs="Arial"/>
                  <w:sz w:val="18"/>
                  <w:lang w:eastAsia="en-GB"/>
                </w:rPr>
                <w:t>TBD</w:t>
              </w:r>
            </w:ins>
          </w:p>
        </w:tc>
      </w:tr>
      <w:tr w:rsidR="00687A72" w:rsidRPr="00E56FD5" w14:paraId="2C18DD4A" w14:textId="77777777" w:rsidTr="008A4BAB">
        <w:trPr>
          <w:trHeight w:val="187"/>
          <w:jc w:val="center"/>
          <w:ins w:id="17264" w:author="Huawei" w:date="2022-11-04T10:28:00Z"/>
        </w:trPr>
        <w:tc>
          <w:tcPr>
            <w:tcW w:w="3060" w:type="dxa"/>
            <w:gridSpan w:val="2"/>
            <w:vMerge/>
            <w:tcBorders>
              <w:left w:val="single" w:sz="4" w:space="0" w:color="auto"/>
              <w:right w:val="single" w:sz="4" w:space="0" w:color="auto"/>
            </w:tcBorders>
          </w:tcPr>
          <w:p w14:paraId="392C46E1" w14:textId="77777777" w:rsidR="00687A72" w:rsidRPr="00E56FD5" w:rsidRDefault="00687A72" w:rsidP="008A4BAB">
            <w:pPr>
              <w:keepNext/>
              <w:keepLines/>
              <w:overflowPunct w:val="0"/>
              <w:autoSpaceDE w:val="0"/>
              <w:autoSpaceDN w:val="0"/>
              <w:adjustRightInd w:val="0"/>
              <w:spacing w:after="0"/>
              <w:textAlignment w:val="baseline"/>
              <w:rPr>
                <w:ins w:id="17265"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72A80113" w14:textId="77777777" w:rsidR="00687A72" w:rsidRPr="00E56FD5" w:rsidRDefault="00687A72" w:rsidP="008A4BAB">
            <w:pPr>
              <w:keepNext/>
              <w:keepLines/>
              <w:overflowPunct w:val="0"/>
              <w:autoSpaceDE w:val="0"/>
              <w:autoSpaceDN w:val="0"/>
              <w:adjustRightInd w:val="0"/>
              <w:spacing w:after="0"/>
              <w:jc w:val="center"/>
              <w:textAlignment w:val="baseline"/>
              <w:rPr>
                <w:ins w:id="1726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23E1FDA" w14:textId="77777777" w:rsidR="00687A72" w:rsidRPr="00E56FD5" w:rsidRDefault="00687A72" w:rsidP="008A4BAB">
            <w:pPr>
              <w:keepNext/>
              <w:keepLines/>
              <w:overflowPunct w:val="0"/>
              <w:autoSpaceDE w:val="0"/>
              <w:autoSpaceDN w:val="0"/>
              <w:adjustRightInd w:val="0"/>
              <w:spacing w:after="0"/>
              <w:jc w:val="center"/>
              <w:textAlignment w:val="baseline"/>
              <w:rPr>
                <w:ins w:id="17267" w:author="Huawei" w:date="2022-11-04T10:28:00Z"/>
                <w:rFonts w:ascii="Arial" w:hAnsi="Arial" w:cs="Arial"/>
                <w:sz w:val="18"/>
                <w:szCs w:val="18"/>
                <w:lang w:val="de-DE" w:eastAsia="ja-JP"/>
              </w:rPr>
            </w:pPr>
            <w:ins w:id="17268" w:author="Huawei" w:date="2022-11-04T10:28:00Z">
              <w:r w:rsidRPr="00E56FD5">
                <w:rPr>
                  <w:rFonts w:ascii="Arial" w:hAnsi="Arial" w:cs="Arial"/>
                  <w:sz w:val="18"/>
                  <w:szCs w:val="18"/>
                  <w:lang w:val="de-DE" w:eastAsia="ja-JP"/>
                </w:rPr>
                <w:t>3</w:t>
              </w:r>
            </w:ins>
          </w:p>
        </w:tc>
        <w:tc>
          <w:tcPr>
            <w:tcW w:w="4655" w:type="dxa"/>
            <w:gridSpan w:val="7"/>
            <w:tcBorders>
              <w:top w:val="single" w:sz="4" w:space="0" w:color="auto"/>
              <w:left w:val="single" w:sz="4" w:space="0" w:color="auto"/>
              <w:right w:val="single" w:sz="4" w:space="0" w:color="auto"/>
            </w:tcBorders>
          </w:tcPr>
          <w:p w14:paraId="1458C20B" w14:textId="77777777" w:rsidR="00687A72" w:rsidRPr="00E56FD5" w:rsidRDefault="00687A72" w:rsidP="008A4BAB">
            <w:pPr>
              <w:keepNext/>
              <w:keepLines/>
              <w:overflowPunct w:val="0"/>
              <w:autoSpaceDE w:val="0"/>
              <w:autoSpaceDN w:val="0"/>
              <w:adjustRightInd w:val="0"/>
              <w:spacing w:after="0"/>
              <w:jc w:val="center"/>
              <w:textAlignment w:val="baseline"/>
              <w:rPr>
                <w:ins w:id="17269" w:author="Huawei" w:date="2022-11-04T10:28:00Z"/>
                <w:rFonts w:ascii="Arial" w:hAnsi="Arial" w:cs="Arial"/>
                <w:sz w:val="18"/>
                <w:szCs w:val="18"/>
                <w:lang w:val="de-DE" w:eastAsia="ja-JP"/>
              </w:rPr>
            </w:pPr>
            <w:ins w:id="17270" w:author="Huawei" w:date="2022-11-04T10:28:00Z">
              <w:r w:rsidRPr="00E56FD5">
                <w:rPr>
                  <w:rFonts w:ascii="Arial" w:hAnsi="Arial" w:cs="Arial"/>
                  <w:sz w:val="18"/>
                  <w:lang w:eastAsia="en-GB"/>
                </w:rPr>
                <w:t>TBD</w:t>
              </w:r>
            </w:ins>
          </w:p>
        </w:tc>
      </w:tr>
      <w:tr w:rsidR="00687A72" w:rsidRPr="00E56FD5" w14:paraId="6D36D4C4" w14:textId="77777777" w:rsidTr="008A4BAB">
        <w:trPr>
          <w:trHeight w:val="187"/>
          <w:jc w:val="center"/>
          <w:ins w:id="17271" w:author="Huawei" w:date="2022-11-04T10:28:00Z"/>
        </w:trPr>
        <w:tc>
          <w:tcPr>
            <w:tcW w:w="3060" w:type="dxa"/>
            <w:gridSpan w:val="2"/>
            <w:vMerge w:val="restart"/>
            <w:tcBorders>
              <w:top w:val="single" w:sz="4" w:space="0" w:color="auto"/>
              <w:left w:val="single" w:sz="4" w:space="0" w:color="auto"/>
              <w:right w:val="single" w:sz="4" w:space="0" w:color="auto"/>
            </w:tcBorders>
          </w:tcPr>
          <w:p w14:paraId="50EE29B0" w14:textId="77777777" w:rsidR="00687A72" w:rsidRPr="00E56FD5" w:rsidRDefault="00687A72" w:rsidP="008A4BAB">
            <w:pPr>
              <w:keepNext/>
              <w:keepLines/>
              <w:overflowPunct w:val="0"/>
              <w:autoSpaceDE w:val="0"/>
              <w:autoSpaceDN w:val="0"/>
              <w:adjustRightInd w:val="0"/>
              <w:spacing w:after="0"/>
              <w:textAlignment w:val="baseline"/>
              <w:rPr>
                <w:ins w:id="17272" w:author="Huawei" w:date="2022-11-04T10:28:00Z"/>
                <w:rFonts w:ascii="Arial" w:hAnsi="Arial" w:cs="Arial"/>
                <w:sz w:val="18"/>
                <w:lang w:eastAsia="en-GB"/>
              </w:rPr>
            </w:pPr>
            <w:ins w:id="17273" w:author="Huawei" w:date="2022-11-04T10:28:00Z">
              <w:r w:rsidRPr="00E56FD5">
                <w:rPr>
                  <w:rFonts w:ascii="Arial" w:hAnsi="Arial" w:cs="v5.0.0"/>
                  <w:sz w:val="18"/>
                  <w:lang w:eastAsia="en-GB"/>
                </w:rPr>
                <w:t>RMSI CORESET Reference Channel</w:t>
              </w:r>
            </w:ins>
          </w:p>
        </w:tc>
        <w:tc>
          <w:tcPr>
            <w:tcW w:w="990" w:type="dxa"/>
            <w:tcBorders>
              <w:top w:val="single" w:sz="4" w:space="0" w:color="auto"/>
              <w:left w:val="single" w:sz="4" w:space="0" w:color="auto"/>
              <w:right w:val="single" w:sz="4" w:space="0" w:color="auto"/>
            </w:tcBorders>
          </w:tcPr>
          <w:p w14:paraId="5BC21B8E" w14:textId="77777777" w:rsidR="00687A72" w:rsidRPr="00E56FD5" w:rsidRDefault="00687A72" w:rsidP="008A4BAB">
            <w:pPr>
              <w:keepNext/>
              <w:keepLines/>
              <w:overflowPunct w:val="0"/>
              <w:autoSpaceDE w:val="0"/>
              <w:autoSpaceDN w:val="0"/>
              <w:adjustRightInd w:val="0"/>
              <w:spacing w:after="0"/>
              <w:jc w:val="center"/>
              <w:textAlignment w:val="baseline"/>
              <w:rPr>
                <w:ins w:id="1727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0A7EF87" w14:textId="77777777" w:rsidR="00687A72" w:rsidRPr="00E56FD5" w:rsidRDefault="00687A72" w:rsidP="008A4BAB">
            <w:pPr>
              <w:keepNext/>
              <w:keepLines/>
              <w:overflowPunct w:val="0"/>
              <w:autoSpaceDE w:val="0"/>
              <w:autoSpaceDN w:val="0"/>
              <w:adjustRightInd w:val="0"/>
              <w:spacing w:after="0"/>
              <w:jc w:val="center"/>
              <w:textAlignment w:val="baseline"/>
              <w:rPr>
                <w:ins w:id="17275" w:author="Huawei" w:date="2022-11-04T10:28:00Z"/>
                <w:rFonts w:ascii="Arial" w:hAnsi="Arial" w:cs="Arial"/>
                <w:sz w:val="18"/>
                <w:szCs w:val="18"/>
                <w:lang w:val="de-DE" w:eastAsia="ja-JP"/>
              </w:rPr>
            </w:pPr>
            <w:ins w:id="17276" w:author="Huawei" w:date="2022-11-04T10:28:00Z">
              <w:r w:rsidRPr="00E56FD5">
                <w:rPr>
                  <w:rFonts w:ascii="Arial" w:hAnsi="Arial" w:cs="Arial"/>
                  <w:sz w:val="18"/>
                  <w:szCs w:val="18"/>
                  <w:lang w:val="de-DE" w:eastAsia="ja-JP"/>
                </w:rPr>
                <w:t>1</w:t>
              </w:r>
            </w:ins>
          </w:p>
        </w:tc>
        <w:tc>
          <w:tcPr>
            <w:tcW w:w="4655" w:type="dxa"/>
            <w:gridSpan w:val="7"/>
            <w:tcBorders>
              <w:top w:val="single" w:sz="4" w:space="0" w:color="auto"/>
              <w:left w:val="single" w:sz="4" w:space="0" w:color="auto"/>
              <w:right w:val="single" w:sz="4" w:space="0" w:color="auto"/>
            </w:tcBorders>
          </w:tcPr>
          <w:p w14:paraId="059CD8D3" w14:textId="77777777" w:rsidR="00687A72" w:rsidRPr="00E56FD5" w:rsidRDefault="00687A72" w:rsidP="008A4BAB">
            <w:pPr>
              <w:keepNext/>
              <w:keepLines/>
              <w:overflowPunct w:val="0"/>
              <w:autoSpaceDE w:val="0"/>
              <w:autoSpaceDN w:val="0"/>
              <w:adjustRightInd w:val="0"/>
              <w:spacing w:after="0"/>
              <w:jc w:val="center"/>
              <w:textAlignment w:val="baseline"/>
              <w:rPr>
                <w:ins w:id="17277" w:author="Huawei" w:date="2022-11-04T10:28:00Z"/>
                <w:rFonts w:ascii="Arial" w:hAnsi="Arial" w:cs="Arial"/>
                <w:sz w:val="18"/>
                <w:szCs w:val="18"/>
                <w:lang w:val="de-DE" w:eastAsia="ja-JP"/>
              </w:rPr>
            </w:pPr>
            <w:ins w:id="17278" w:author="Huawei" w:date="2022-11-04T10:28:00Z">
              <w:r w:rsidRPr="00E56FD5">
                <w:rPr>
                  <w:rFonts w:ascii="Arial" w:hAnsi="Arial" w:cs="Arial"/>
                  <w:sz w:val="18"/>
                  <w:szCs w:val="18"/>
                  <w:lang w:val="de-DE" w:eastAsia="ja-JP"/>
                </w:rPr>
                <w:t>CR3.1 TDD</w:t>
              </w:r>
            </w:ins>
          </w:p>
        </w:tc>
      </w:tr>
      <w:tr w:rsidR="00687A72" w:rsidRPr="00E56FD5" w14:paraId="0FF2D82A" w14:textId="77777777" w:rsidTr="008A4BAB">
        <w:trPr>
          <w:trHeight w:val="187"/>
          <w:jc w:val="center"/>
          <w:ins w:id="17279" w:author="Huawei" w:date="2022-11-04T10:28:00Z"/>
        </w:trPr>
        <w:tc>
          <w:tcPr>
            <w:tcW w:w="3060" w:type="dxa"/>
            <w:gridSpan w:val="2"/>
            <w:vMerge/>
            <w:tcBorders>
              <w:left w:val="single" w:sz="4" w:space="0" w:color="auto"/>
              <w:right w:val="single" w:sz="4" w:space="0" w:color="auto"/>
            </w:tcBorders>
          </w:tcPr>
          <w:p w14:paraId="6B8D534B" w14:textId="77777777" w:rsidR="00687A72" w:rsidRPr="00E56FD5" w:rsidRDefault="00687A72" w:rsidP="008A4BAB">
            <w:pPr>
              <w:keepNext/>
              <w:keepLines/>
              <w:overflowPunct w:val="0"/>
              <w:autoSpaceDE w:val="0"/>
              <w:autoSpaceDN w:val="0"/>
              <w:adjustRightInd w:val="0"/>
              <w:spacing w:after="0"/>
              <w:textAlignment w:val="baseline"/>
              <w:rPr>
                <w:ins w:id="17280"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7C15A43" w14:textId="77777777" w:rsidR="00687A72" w:rsidRPr="00E56FD5" w:rsidRDefault="00687A72" w:rsidP="008A4BAB">
            <w:pPr>
              <w:keepNext/>
              <w:keepLines/>
              <w:overflowPunct w:val="0"/>
              <w:autoSpaceDE w:val="0"/>
              <w:autoSpaceDN w:val="0"/>
              <w:adjustRightInd w:val="0"/>
              <w:spacing w:after="0"/>
              <w:jc w:val="center"/>
              <w:textAlignment w:val="baseline"/>
              <w:rPr>
                <w:ins w:id="172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B0731D" w14:textId="77777777" w:rsidR="00687A72" w:rsidRPr="00E56FD5" w:rsidRDefault="00687A72" w:rsidP="008A4BAB">
            <w:pPr>
              <w:keepNext/>
              <w:keepLines/>
              <w:overflowPunct w:val="0"/>
              <w:autoSpaceDE w:val="0"/>
              <w:autoSpaceDN w:val="0"/>
              <w:adjustRightInd w:val="0"/>
              <w:spacing w:after="0"/>
              <w:jc w:val="center"/>
              <w:textAlignment w:val="baseline"/>
              <w:rPr>
                <w:ins w:id="17282" w:author="Huawei" w:date="2022-11-04T10:28:00Z"/>
                <w:rFonts w:ascii="Arial" w:hAnsi="Arial" w:cs="Arial"/>
                <w:sz w:val="18"/>
                <w:szCs w:val="18"/>
                <w:lang w:val="de-DE" w:eastAsia="ja-JP"/>
              </w:rPr>
            </w:pPr>
            <w:ins w:id="17283" w:author="Huawei" w:date="2022-11-04T10:28:00Z">
              <w:r w:rsidRPr="00E56FD5">
                <w:rPr>
                  <w:rFonts w:ascii="Arial" w:hAnsi="Arial" w:cs="Arial"/>
                  <w:sz w:val="18"/>
                  <w:szCs w:val="18"/>
                  <w:lang w:val="de-DE" w:eastAsia="ja-JP"/>
                </w:rPr>
                <w:t>2</w:t>
              </w:r>
            </w:ins>
          </w:p>
        </w:tc>
        <w:tc>
          <w:tcPr>
            <w:tcW w:w="4655" w:type="dxa"/>
            <w:gridSpan w:val="7"/>
            <w:tcBorders>
              <w:top w:val="single" w:sz="4" w:space="0" w:color="auto"/>
              <w:left w:val="single" w:sz="4" w:space="0" w:color="auto"/>
              <w:right w:val="single" w:sz="4" w:space="0" w:color="auto"/>
            </w:tcBorders>
          </w:tcPr>
          <w:p w14:paraId="6F3CF0E8" w14:textId="77777777" w:rsidR="00687A72" w:rsidRPr="00E56FD5" w:rsidRDefault="00687A72" w:rsidP="008A4BAB">
            <w:pPr>
              <w:keepNext/>
              <w:keepLines/>
              <w:overflowPunct w:val="0"/>
              <w:autoSpaceDE w:val="0"/>
              <w:autoSpaceDN w:val="0"/>
              <w:adjustRightInd w:val="0"/>
              <w:spacing w:after="0"/>
              <w:jc w:val="center"/>
              <w:textAlignment w:val="baseline"/>
              <w:rPr>
                <w:ins w:id="17284" w:author="Huawei" w:date="2022-11-04T10:28:00Z"/>
                <w:rFonts w:ascii="Arial" w:hAnsi="Arial" w:cs="Arial"/>
                <w:sz w:val="18"/>
                <w:szCs w:val="18"/>
                <w:lang w:val="de-DE" w:eastAsia="ja-JP"/>
              </w:rPr>
            </w:pPr>
            <w:ins w:id="17285" w:author="Huawei" w:date="2022-11-04T10:28:00Z">
              <w:r w:rsidRPr="00E56FD5">
                <w:rPr>
                  <w:rFonts w:ascii="Arial" w:hAnsi="Arial" w:cs="Arial"/>
                  <w:sz w:val="18"/>
                  <w:lang w:eastAsia="en-GB"/>
                </w:rPr>
                <w:t>TBD</w:t>
              </w:r>
            </w:ins>
          </w:p>
        </w:tc>
      </w:tr>
      <w:tr w:rsidR="00687A72" w:rsidRPr="00E56FD5" w14:paraId="54BD6889" w14:textId="77777777" w:rsidTr="008A4BAB">
        <w:trPr>
          <w:trHeight w:val="187"/>
          <w:jc w:val="center"/>
          <w:ins w:id="17286" w:author="Huawei" w:date="2022-11-04T10:28:00Z"/>
        </w:trPr>
        <w:tc>
          <w:tcPr>
            <w:tcW w:w="3060" w:type="dxa"/>
            <w:gridSpan w:val="2"/>
            <w:vMerge/>
            <w:tcBorders>
              <w:left w:val="single" w:sz="4" w:space="0" w:color="auto"/>
              <w:right w:val="single" w:sz="4" w:space="0" w:color="auto"/>
            </w:tcBorders>
          </w:tcPr>
          <w:p w14:paraId="725B7BAD" w14:textId="77777777" w:rsidR="00687A72" w:rsidRPr="00E56FD5" w:rsidRDefault="00687A72" w:rsidP="008A4BAB">
            <w:pPr>
              <w:keepNext/>
              <w:keepLines/>
              <w:overflowPunct w:val="0"/>
              <w:autoSpaceDE w:val="0"/>
              <w:autoSpaceDN w:val="0"/>
              <w:adjustRightInd w:val="0"/>
              <w:spacing w:after="0"/>
              <w:textAlignment w:val="baseline"/>
              <w:rPr>
                <w:ins w:id="17287"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3AA4936F" w14:textId="77777777" w:rsidR="00687A72" w:rsidRPr="00E56FD5" w:rsidRDefault="00687A72" w:rsidP="008A4BAB">
            <w:pPr>
              <w:keepNext/>
              <w:keepLines/>
              <w:overflowPunct w:val="0"/>
              <w:autoSpaceDE w:val="0"/>
              <w:autoSpaceDN w:val="0"/>
              <w:adjustRightInd w:val="0"/>
              <w:spacing w:after="0"/>
              <w:jc w:val="center"/>
              <w:textAlignment w:val="baseline"/>
              <w:rPr>
                <w:ins w:id="1728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6B8DF44" w14:textId="77777777" w:rsidR="00687A72" w:rsidRPr="00E56FD5" w:rsidRDefault="00687A72" w:rsidP="008A4BAB">
            <w:pPr>
              <w:keepNext/>
              <w:keepLines/>
              <w:overflowPunct w:val="0"/>
              <w:autoSpaceDE w:val="0"/>
              <w:autoSpaceDN w:val="0"/>
              <w:adjustRightInd w:val="0"/>
              <w:spacing w:after="0"/>
              <w:jc w:val="center"/>
              <w:textAlignment w:val="baseline"/>
              <w:rPr>
                <w:ins w:id="17289" w:author="Huawei" w:date="2022-11-04T10:28:00Z"/>
                <w:rFonts w:ascii="Arial" w:hAnsi="Arial" w:cs="Arial"/>
                <w:sz w:val="18"/>
                <w:szCs w:val="18"/>
                <w:lang w:val="de-DE" w:eastAsia="ja-JP"/>
              </w:rPr>
            </w:pPr>
            <w:ins w:id="17290" w:author="Huawei" w:date="2022-11-04T10:28:00Z">
              <w:r w:rsidRPr="00E56FD5">
                <w:rPr>
                  <w:rFonts w:ascii="Arial" w:hAnsi="Arial" w:cs="Arial"/>
                  <w:sz w:val="18"/>
                  <w:szCs w:val="18"/>
                  <w:lang w:val="de-DE" w:eastAsia="ja-JP"/>
                </w:rPr>
                <w:t>3</w:t>
              </w:r>
            </w:ins>
          </w:p>
        </w:tc>
        <w:tc>
          <w:tcPr>
            <w:tcW w:w="4655" w:type="dxa"/>
            <w:gridSpan w:val="7"/>
            <w:tcBorders>
              <w:top w:val="single" w:sz="4" w:space="0" w:color="auto"/>
              <w:left w:val="single" w:sz="4" w:space="0" w:color="auto"/>
              <w:right w:val="single" w:sz="4" w:space="0" w:color="auto"/>
            </w:tcBorders>
          </w:tcPr>
          <w:p w14:paraId="0D5A1AA8" w14:textId="77777777" w:rsidR="00687A72" w:rsidRPr="00E56FD5" w:rsidRDefault="00687A72" w:rsidP="008A4BAB">
            <w:pPr>
              <w:keepNext/>
              <w:keepLines/>
              <w:overflowPunct w:val="0"/>
              <w:autoSpaceDE w:val="0"/>
              <w:autoSpaceDN w:val="0"/>
              <w:adjustRightInd w:val="0"/>
              <w:spacing w:after="0"/>
              <w:jc w:val="center"/>
              <w:textAlignment w:val="baseline"/>
              <w:rPr>
                <w:ins w:id="17291" w:author="Huawei" w:date="2022-11-04T10:28:00Z"/>
                <w:rFonts w:ascii="Arial" w:hAnsi="Arial" w:cs="Arial"/>
                <w:sz w:val="18"/>
                <w:szCs w:val="18"/>
                <w:lang w:val="de-DE" w:eastAsia="ja-JP"/>
              </w:rPr>
            </w:pPr>
            <w:ins w:id="17292" w:author="Huawei" w:date="2022-11-04T10:28:00Z">
              <w:r w:rsidRPr="00E56FD5">
                <w:rPr>
                  <w:rFonts w:ascii="Arial" w:hAnsi="Arial" w:cs="Arial"/>
                  <w:sz w:val="18"/>
                  <w:lang w:eastAsia="en-GB"/>
                </w:rPr>
                <w:t>TBD</w:t>
              </w:r>
            </w:ins>
          </w:p>
        </w:tc>
      </w:tr>
      <w:tr w:rsidR="00687A72" w:rsidRPr="00E56FD5" w14:paraId="16BD7211" w14:textId="77777777" w:rsidTr="008A4BAB">
        <w:trPr>
          <w:trHeight w:val="187"/>
          <w:jc w:val="center"/>
          <w:ins w:id="17293" w:author="Huawei" w:date="2022-11-04T10:28:00Z"/>
        </w:trPr>
        <w:tc>
          <w:tcPr>
            <w:tcW w:w="3060" w:type="dxa"/>
            <w:gridSpan w:val="2"/>
            <w:vMerge w:val="restart"/>
            <w:tcBorders>
              <w:top w:val="single" w:sz="4" w:space="0" w:color="auto"/>
              <w:left w:val="single" w:sz="4" w:space="0" w:color="auto"/>
              <w:right w:val="single" w:sz="4" w:space="0" w:color="auto"/>
            </w:tcBorders>
            <w:vAlign w:val="center"/>
          </w:tcPr>
          <w:p w14:paraId="016030E1" w14:textId="77777777" w:rsidR="00687A72" w:rsidRPr="00E56FD5" w:rsidRDefault="00687A72" w:rsidP="008A4BAB">
            <w:pPr>
              <w:keepNext/>
              <w:keepLines/>
              <w:overflowPunct w:val="0"/>
              <w:autoSpaceDE w:val="0"/>
              <w:autoSpaceDN w:val="0"/>
              <w:adjustRightInd w:val="0"/>
              <w:spacing w:after="0"/>
              <w:textAlignment w:val="baseline"/>
              <w:rPr>
                <w:ins w:id="17294" w:author="Huawei" w:date="2022-11-04T10:28:00Z"/>
                <w:rFonts w:ascii="Arial" w:hAnsi="Arial" w:cs="v5.0.0"/>
                <w:sz w:val="18"/>
                <w:lang w:eastAsia="en-GB"/>
              </w:rPr>
            </w:pPr>
            <w:ins w:id="17295" w:author="Huawei" w:date="2022-11-04T10:28:00Z">
              <w:r w:rsidRPr="00E56FD5">
                <w:rPr>
                  <w:rFonts w:ascii="Arial" w:hAnsi="Arial" w:cs="v5.0.0"/>
                  <w:sz w:val="18"/>
                  <w:lang w:eastAsia="en-GB"/>
                </w:rPr>
                <w:t>Control Channel RMC</w:t>
              </w:r>
            </w:ins>
          </w:p>
        </w:tc>
        <w:tc>
          <w:tcPr>
            <w:tcW w:w="990" w:type="dxa"/>
            <w:tcBorders>
              <w:top w:val="single" w:sz="4" w:space="0" w:color="auto"/>
              <w:left w:val="single" w:sz="4" w:space="0" w:color="auto"/>
              <w:right w:val="single" w:sz="4" w:space="0" w:color="auto"/>
            </w:tcBorders>
            <w:vAlign w:val="center"/>
          </w:tcPr>
          <w:p w14:paraId="623FEACC" w14:textId="77777777" w:rsidR="00687A72" w:rsidRPr="00E56FD5" w:rsidRDefault="00687A72" w:rsidP="008A4BAB">
            <w:pPr>
              <w:keepNext/>
              <w:keepLines/>
              <w:overflowPunct w:val="0"/>
              <w:autoSpaceDE w:val="0"/>
              <w:autoSpaceDN w:val="0"/>
              <w:adjustRightInd w:val="0"/>
              <w:spacing w:after="0"/>
              <w:jc w:val="center"/>
              <w:textAlignment w:val="baseline"/>
              <w:rPr>
                <w:ins w:id="1729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91F83C1" w14:textId="77777777" w:rsidR="00687A72" w:rsidRPr="00E56FD5" w:rsidRDefault="00687A72" w:rsidP="008A4BAB">
            <w:pPr>
              <w:keepNext/>
              <w:keepLines/>
              <w:overflowPunct w:val="0"/>
              <w:autoSpaceDE w:val="0"/>
              <w:autoSpaceDN w:val="0"/>
              <w:adjustRightInd w:val="0"/>
              <w:spacing w:after="0"/>
              <w:jc w:val="center"/>
              <w:textAlignment w:val="baseline"/>
              <w:rPr>
                <w:ins w:id="17297" w:author="Huawei" w:date="2022-11-04T10:28:00Z"/>
                <w:rFonts w:ascii="Arial" w:hAnsi="Arial" w:cs="Arial"/>
                <w:sz w:val="18"/>
                <w:lang w:eastAsia="en-GB"/>
              </w:rPr>
            </w:pPr>
            <w:ins w:id="17298"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vAlign w:val="center"/>
          </w:tcPr>
          <w:p w14:paraId="590E5AC7" w14:textId="77777777" w:rsidR="00687A72" w:rsidRPr="00E56FD5" w:rsidRDefault="00687A72" w:rsidP="008A4BAB">
            <w:pPr>
              <w:keepNext/>
              <w:keepLines/>
              <w:overflowPunct w:val="0"/>
              <w:autoSpaceDE w:val="0"/>
              <w:autoSpaceDN w:val="0"/>
              <w:adjustRightInd w:val="0"/>
              <w:spacing w:after="0"/>
              <w:jc w:val="center"/>
              <w:textAlignment w:val="baseline"/>
              <w:rPr>
                <w:ins w:id="17299" w:author="Huawei" w:date="2022-11-04T10:28:00Z"/>
                <w:rFonts w:ascii="Arial" w:hAnsi="Arial" w:cs="Arial"/>
                <w:sz w:val="16"/>
                <w:lang w:eastAsia="en-GB"/>
              </w:rPr>
            </w:pPr>
            <w:ins w:id="17300" w:author="Huawei" w:date="2022-11-04T10:28:00Z">
              <w:r w:rsidRPr="00E56FD5">
                <w:rPr>
                  <w:rFonts w:ascii="Arial" w:hAnsi="Arial" w:cs="Arial"/>
                  <w:sz w:val="18"/>
                  <w:lang w:eastAsia="en-GB"/>
                </w:rPr>
                <w:t>CCR.3.1 TDD</w:t>
              </w:r>
            </w:ins>
          </w:p>
        </w:tc>
      </w:tr>
      <w:tr w:rsidR="00687A72" w:rsidRPr="00E56FD5" w14:paraId="4173E15B" w14:textId="77777777" w:rsidTr="008A4BAB">
        <w:trPr>
          <w:trHeight w:val="187"/>
          <w:jc w:val="center"/>
          <w:ins w:id="17301" w:author="Huawei" w:date="2022-11-04T10:28:00Z"/>
        </w:trPr>
        <w:tc>
          <w:tcPr>
            <w:tcW w:w="3060" w:type="dxa"/>
            <w:gridSpan w:val="2"/>
            <w:vMerge/>
            <w:tcBorders>
              <w:left w:val="single" w:sz="4" w:space="0" w:color="auto"/>
              <w:right w:val="single" w:sz="4" w:space="0" w:color="auto"/>
            </w:tcBorders>
            <w:vAlign w:val="center"/>
          </w:tcPr>
          <w:p w14:paraId="7CCDAD9F" w14:textId="77777777" w:rsidR="00687A72" w:rsidRPr="00E56FD5" w:rsidRDefault="00687A72" w:rsidP="008A4BAB">
            <w:pPr>
              <w:keepNext/>
              <w:keepLines/>
              <w:overflowPunct w:val="0"/>
              <w:autoSpaceDE w:val="0"/>
              <w:autoSpaceDN w:val="0"/>
              <w:adjustRightInd w:val="0"/>
              <w:spacing w:after="0"/>
              <w:textAlignment w:val="baseline"/>
              <w:rPr>
                <w:ins w:id="17302"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798A967B" w14:textId="77777777" w:rsidR="00687A72" w:rsidRPr="00E56FD5" w:rsidRDefault="00687A72" w:rsidP="008A4BAB">
            <w:pPr>
              <w:keepNext/>
              <w:keepLines/>
              <w:overflowPunct w:val="0"/>
              <w:autoSpaceDE w:val="0"/>
              <w:autoSpaceDN w:val="0"/>
              <w:adjustRightInd w:val="0"/>
              <w:spacing w:after="0"/>
              <w:jc w:val="center"/>
              <w:textAlignment w:val="baseline"/>
              <w:rPr>
                <w:ins w:id="1730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4BBF846" w14:textId="77777777" w:rsidR="00687A72" w:rsidRPr="00E56FD5" w:rsidRDefault="00687A72" w:rsidP="008A4BAB">
            <w:pPr>
              <w:keepNext/>
              <w:keepLines/>
              <w:overflowPunct w:val="0"/>
              <w:autoSpaceDE w:val="0"/>
              <w:autoSpaceDN w:val="0"/>
              <w:adjustRightInd w:val="0"/>
              <w:spacing w:after="0"/>
              <w:jc w:val="center"/>
              <w:textAlignment w:val="baseline"/>
              <w:rPr>
                <w:ins w:id="17304" w:author="Huawei" w:date="2022-11-04T10:28:00Z"/>
                <w:rFonts w:ascii="Arial" w:hAnsi="Arial" w:cs="Arial"/>
                <w:sz w:val="18"/>
                <w:lang w:eastAsia="en-GB"/>
              </w:rPr>
            </w:pPr>
            <w:ins w:id="17305"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4A307E8E" w14:textId="77777777" w:rsidR="00687A72" w:rsidRPr="00E56FD5" w:rsidRDefault="00687A72" w:rsidP="008A4BAB">
            <w:pPr>
              <w:keepNext/>
              <w:keepLines/>
              <w:overflowPunct w:val="0"/>
              <w:autoSpaceDE w:val="0"/>
              <w:autoSpaceDN w:val="0"/>
              <w:adjustRightInd w:val="0"/>
              <w:spacing w:after="0"/>
              <w:jc w:val="center"/>
              <w:textAlignment w:val="baseline"/>
              <w:rPr>
                <w:ins w:id="17306" w:author="Huawei" w:date="2022-11-04T10:28:00Z"/>
                <w:rFonts w:ascii="Arial" w:hAnsi="Arial" w:cs="Arial"/>
                <w:sz w:val="18"/>
                <w:lang w:eastAsia="en-GB"/>
              </w:rPr>
            </w:pPr>
            <w:ins w:id="17307" w:author="Huawei" w:date="2022-11-04T10:28:00Z">
              <w:r w:rsidRPr="00E56FD5">
                <w:rPr>
                  <w:rFonts w:ascii="Arial" w:hAnsi="Arial" w:cs="Arial"/>
                  <w:sz w:val="18"/>
                  <w:lang w:eastAsia="en-GB"/>
                </w:rPr>
                <w:t>TBD</w:t>
              </w:r>
            </w:ins>
          </w:p>
        </w:tc>
      </w:tr>
      <w:tr w:rsidR="00687A72" w:rsidRPr="00E56FD5" w14:paraId="245815A5" w14:textId="77777777" w:rsidTr="008A4BAB">
        <w:trPr>
          <w:trHeight w:val="187"/>
          <w:jc w:val="center"/>
          <w:ins w:id="17308" w:author="Huawei" w:date="2022-11-04T10:28:00Z"/>
        </w:trPr>
        <w:tc>
          <w:tcPr>
            <w:tcW w:w="3060" w:type="dxa"/>
            <w:gridSpan w:val="2"/>
            <w:vMerge/>
            <w:tcBorders>
              <w:left w:val="single" w:sz="4" w:space="0" w:color="auto"/>
              <w:right w:val="single" w:sz="4" w:space="0" w:color="auto"/>
            </w:tcBorders>
            <w:vAlign w:val="center"/>
          </w:tcPr>
          <w:p w14:paraId="15993CBF" w14:textId="77777777" w:rsidR="00687A72" w:rsidRPr="00E56FD5" w:rsidRDefault="00687A72" w:rsidP="008A4BAB">
            <w:pPr>
              <w:keepNext/>
              <w:keepLines/>
              <w:overflowPunct w:val="0"/>
              <w:autoSpaceDE w:val="0"/>
              <w:autoSpaceDN w:val="0"/>
              <w:adjustRightInd w:val="0"/>
              <w:spacing w:after="0"/>
              <w:textAlignment w:val="baseline"/>
              <w:rPr>
                <w:ins w:id="17309"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32BC3950" w14:textId="77777777" w:rsidR="00687A72" w:rsidRPr="00E56FD5" w:rsidRDefault="00687A72" w:rsidP="008A4BAB">
            <w:pPr>
              <w:keepNext/>
              <w:keepLines/>
              <w:overflowPunct w:val="0"/>
              <w:autoSpaceDE w:val="0"/>
              <w:autoSpaceDN w:val="0"/>
              <w:adjustRightInd w:val="0"/>
              <w:spacing w:after="0"/>
              <w:jc w:val="center"/>
              <w:textAlignment w:val="baseline"/>
              <w:rPr>
                <w:ins w:id="173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EF884D" w14:textId="77777777" w:rsidR="00687A72" w:rsidRPr="00E56FD5" w:rsidRDefault="00687A72" w:rsidP="008A4BAB">
            <w:pPr>
              <w:keepNext/>
              <w:keepLines/>
              <w:overflowPunct w:val="0"/>
              <w:autoSpaceDE w:val="0"/>
              <w:autoSpaceDN w:val="0"/>
              <w:adjustRightInd w:val="0"/>
              <w:spacing w:after="0"/>
              <w:jc w:val="center"/>
              <w:textAlignment w:val="baseline"/>
              <w:rPr>
                <w:ins w:id="17311" w:author="Huawei" w:date="2022-11-04T10:28:00Z"/>
                <w:rFonts w:ascii="Arial" w:hAnsi="Arial" w:cs="Arial"/>
                <w:sz w:val="18"/>
                <w:lang w:eastAsia="en-GB"/>
              </w:rPr>
            </w:pPr>
            <w:ins w:id="17312"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754CF4CB" w14:textId="77777777" w:rsidR="00687A72" w:rsidRPr="00E56FD5" w:rsidRDefault="00687A72" w:rsidP="008A4BAB">
            <w:pPr>
              <w:keepNext/>
              <w:keepLines/>
              <w:overflowPunct w:val="0"/>
              <w:autoSpaceDE w:val="0"/>
              <w:autoSpaceDN w:val="0"/>
              <w:adjustRightInd w:val="0"/>
              <w:spacing w:after="0"/>
              <w:jc w:val="center"/>
              <w:textAlignment w:val="baseline"/>
              <w:rPr>
                <w:ins w:id="17313" w:author="Huawei" w:date="2022-11-04T10:28:00Z"/>
                <w:rFonts w:ascii="Arial" w:hAnsi="Arial" w:cs="Arial"/>
                <w:sz w:val="18"/>
                <w:lang w:eastAsia="en-GB"/>
              </w:rPr>
            </w:pPr>
            <w:ins w:id="17314" w:author="Huawei" w:date="2022-11-04T10:28:00Z">
              <w:r w:rsidRPr="00E56FD5">
                <w:rPr>
                  <w:rFonts w:ascii="Arial" w:hAnsi="Arial" w:cs="Arial"/>
                  <w:sz w:val="18"/>
                  <w:lang w:eastAsia="en-GB"/>
                </w:rPr>
                <w:t>TBD</w:t>
              </w:r>
            </w:ins>
          </w:p>
        </w:tc>
      </w:tr>
      <w:tr w:rsidR="00687A72" w:rsidRPr="00E56FD5" w14:paraId="3DBFE13A" w14:textId="77777777" w:rsidTr="008A4BAB">
        <w:trPr>
          <w:trHeight w:val="187"/>
          <w:jc w:val="center"/>
          <w:ins w:id="1731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62432532" w14:textId="77777777" w:rsidR="00687A72" w:rsidRPr="00E56FD5" w:rsidRDefault="00687A72" w:rsidP="008A4BAB">
            <w:pPr>
              <w:keepNext/>
              <w:keepLines/>
              <w:overflowPunct w:val="0"/>
              <w:autoSpaceDE w:val="0"/>
              <w:autoSpaceDN w:val="0"/>
              <w:adjustRightInd w:val="0"/>
              <w:spacing w:after="0"/>
              <w:textAlignment w:val="baseline"/>
              <w:rPr>
                <w:ins w:id="17316" w:author="Huawei" w:date="2022-11-04T10:28:00Z"/>
                <w:rFonts w:ascii="Arial" w:hAnsi="Arial" w:cs="Arial"/>
                <w:sz w:val="18"/>
                <w:lang w:eastAsia="en-GB"/>
              </w:rPr>
            </w:pPr>
            <w:ins w:id="17317" w:author="Huawei" w:date="2022-11-04T10:28:00Z">
              <w:r w:rsidRPr="00E56FD5">
                <w:rPr>
                  <w:rFonts w:ascii="Arial" w:hAnsi="Arial" w:cs="Arial"/>
                  <w:sz w:val="18"/>
                  <w:lang w:eastAsia="en-GB"/>
                </w:rPr>
                <w:t>OCNG Patterns</w:t>
              </w:r>
            </w:ins>
          </w:p>
        </w:tc>
        <w:tc>
          <w:tcPr>
            <w:tcW w:w="990" w:type="dxa"/>
            <w:tcBorders>
              <w:top w:val="single" w:sz="4" w:space="0" w:color="auto"/>
              <w:left w:val="single" w:sz="4" w:space="0" w:color="auto"/>
              <w:bottom w:val="single" w:sz="4" w:space="0" w:color="auto"/>
              <w:right w:val="single" w:sz="4" w:space="0" w:color="auto"/>
            </w:tcBorders>
          </w:tcPr>
          <w:p w14:paraId="44F6C93A" w14:textId="77777777" w:rsidR="00687A72" w:rsidRPr="00E56FD5" w:rsidRDefault="00687A72" w:rsidP="008A4BAB">
            <w:pPr>
              <w:keepNext/>
              <w:keepLines/>
              <w:overflowPunct w:val="0"/>
              <w:autoSpaceDE w:val="0"/>
              <w:autoSpaceDN w:val="0"/>
              <w:adjustRightInd w:val="0"/>
              <w:spacing w:after="0"/>
              <w:jc w:val="center"/>
              <w:textAlignment w:val="baseline"/>
              <w:rPr>
                <w:ins w:id="17318"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A929CA6" w14:textId="77777777" w:rsidR="00687A72" w:rsidRPr="00E56FD5" w:rsidRDefault="00687A72" w:rsidP="008A4BAB">
            <w:pPr>
              <w:keepNext/>
              <w:keepLines/>
              <w:overflowPunct w:val="0"/>
              <w:autoSpaceDE w:val="0"/>
              <w:autoSpaceDN w:val="0"/>
              <w:adjustRightInd w:val="0"/>
              <w:spacing w:after="0"/>
              <w:jc w:val="center"/>
              <w:textAlignment w:val="baseline"/>
              <w:rPr>
                <w:ins w:id="17319" w:author="Huawei" w:date="2022-11-04T10:28:00Z"/>
                <w:rFonts w:ascii="Arial" w:hAnsi="Arial"/>
                <w:snapToGrid w:val="0"/>
                <w:sz w:val="18"/>
                <w:lang w:eastAsia="en-GB"/>
              </w:rPr>
            </w:pPr>
            <w:ins w:id="17320"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75905954" w14:textId="77777777" w:rsidR="00687A72" w:rsidRPr="00E56FD5" w:rsidRDefault="00687A72" w:rsidP="008A4BAB">
            <w:pPr>
              <w:keepNext/>
              <w:keepLines/>
              <w:overflowPunct w:val="0"/>
              <w:autoSpaceDE w:val="0"/>
              <w:autoSpaceDN w:val="0"/>
              <w:adjustRightInd w:val="0"/>
              <w:spacing w:after="0"/>
              <w:jc w:val="center"/>
              <w:textAlignment w:val="baseline"/>
              <w:rPr>
                <w:ins w:id="17321" w:author="Huawei" w:date="2022-11-04T10:28:00Z"/>
                <w:rFonts w:ascii="Arial" w:hAnsi="Arial" w:cs="Arial"/>
                <w:sz w:val="18"/>
                <w:lang w:eastAsia="en-GB"/>
              </w:rPr>
            </w:pPr>
            <w:ins w:id="17322" w:author="Huawei" w:date="2022-11-04T10:28:00Z">
              <w:r w:rsidRPr="00E56FD5">
                <w:rPr>
                  <w:rFonts w:ascii="Arial" w:hAnsi="Arial"/>
                  <w:snapToGrid w:val="0"/>
                  <w:sz w:val="18"/>
                  <w:lang w:eastAsia="en-GB"/>
                </w:rPr>
                <w:t>O P. 1</w:t>
              </w:r>
            </w:ins>
          </w:p>
        </w:tc>
      </w:tr>
      <w:tr w:rsidR="00687A72" w:rsidRPr="00E56FD5" w14:paraId="56E88ED1" w14:textId="77777777" w:rsidTr="008A4BAB">
        <w:trPr>
          <w:trHeight w:val="187"/>
          <w:jc w:val="center"/>
          <w:ins w:id="17323"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53055B3" w14:textId="77777777" w:rsidR="00687A72" w:rsidRPr="00E56FD5" w:rsidRDefault="00687A72" w:rsidP="008A4BAB">
            <w:pPr>
              <w:keepNext/>
              <w:keepLines/>
              <w:overflowPunct w:val="0"/>
              <w:autoSpaceDE w:val="0"/>
              <w:autoSpaceDN w:val="0"/>
              <w:adjustRightInd w:val="0"/>
              <w:spacing w:after="0"/>
              <w:textAlignment w:val="baseline"/>
              <w:rPr>
                <w:ins w:id="17324" w:author="Huawei" w:date="2022-11-04T10:28:00Z"/>
                <w:rFonts w:ascii="Arial" w:hAnsi="Arial" w:cs="Arial"/>
                <w:sz w:val="18"/>
                <w:lang w:eastAsia="zh-CN"/>
              </w:rPr>
            </w:pPr>
            <w:ins w:id="17325" w:author="Huawei" w:date="2022-11-04T10:28:00Z">
              <w:r w:rsidRPr="00E56FD5">
                <w:rPr>
                  <w:rFonts w:ascii="Arial" w:hAnsi="Arial" w:cs="Arial"/>
                  <w:sz w:val="18"/>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2A546F86" w14:textId="77777777" w:rsidR="00687A72" w:rsidRPr="00E56FD5" w:rsidRDefault="00687A72" w:rsidP="008A4BAB">
            <w:pPr>
              <w:keepNext/>
              <w:keepLines/>
              <w:overflowPunct w:val="0"/>
              <w:autoSpaceDE w:val="0"/>
              <w:autoSpaceDN w:val="0"/>
              <w:adjustRightInd w:val="0"/>
              <w:spacing w:after="0"/>
              <w:jc w:val="center"/>
              <w:textAlignment w:val="baseline"/>
              <w:rPr>
                <w:ins w:id="17326"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044723B4" w14:textId="77777777" w:rsidR="00687A72" w:rsidRPr="00E56FD5" w:rsidRDefault="00687A72" w:rsidP="008A4BAB">
            <w:pPr>
              <w:keepNext/>
              <w:keepLines/>
              <w:overflowPunct w:val="0"/>
              <w:autoSpaceDE w:val="0"/>
              <w:autoSpaceDN w:val="0"/>
              <w:adjustRightInd w:val="0"/>
              <w:spacing w:after="0"/>
              <w:jc w:val="center"/>
              <w:textAlignment w:val="baseline"/>
              <w:rPr>
                <w:ins w:id="17327" w:author="Huawei" w:date="2022-11-04T10:28:00Z"/>
                <w:rFonts w:ascii="Arial" w:hAnsi="Arial"/>
                <w:snapToGrid w:val="0"/>
                <w:sz w:val="18"/>
                <w:lang w:eastAsia="zh-CN"/>
              </w:rPr>
            </w:pPr>
            <w:ins w:id="17328"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tcPr>
          <w:p w14:paraId="38315076" w14:textId="77777777" w:rsidR="00687A72" w:rsidRPr="00E56FD5" w:rsidRDefault="00687A72" w:rsidP="008A4BAB">
            <w:pPr>
              <w:keepNext/>
              <w:keepLines/>
              <w:overflowPunct w:val="0"/>
              <w:autoSpaceDE w:val="0"/>
              <w:autoSpaceDN w:val="0"/>
              <w:adjustRightInd w:val="0"/>
              <w:spacing w:after="0"/>
              <w:jc w:val="center"/>
              <w:textAlignment w:val="baseline"/>
              <w:rPr>
                <w:ins w:id="17329" w:author="Huawei" w:date="2022-11-04T10:28:00Z"/>
                <w:rFonts w:ascii="Arial" w:hAnsi="Arial"/>
                <w:snapToGrid w:val="0"/>
                <w:sz w:val="18"/>
                <w:lang w:eastAsia="zh-CN"/>
              </w:rPr>
            </w:pPr>
            <w:ins w:id="17330" w:author="Huawei" w:date="2022-11-04T10:28:00Z">
              <w:r w:rsidRPr="00E56FD5">
                <w:rPr>
                  <w:rFonts w:ascii="Arial" w:hAnsi="Arial"/>
                  <w:snapToGrid w:val="0"/>
                  <w:sz w:val="18"/>
                  <w:lang w:eastAsia="zh-CN"/>
                </w:rPr>
                <w:t>SMTC pattern 1</w:t>
              </w:r>
            </w:ins>
          </w:p>
        </w:tc>
      </w:tr>
      <w:tr w:rsidR="00687A72" w:rsidRPr="00E56FD5" w14:paraId="0E21C0ED" w14:textId="77777777" w:rsidTr="008A4BAB">
        <w:trPr>
          <w:trHeight w:val="187"/>
          <w:jc w:val="center"/>
          <w:ins w:id="17331" w:author="Huawei" w:date="2022-11-04T10:28:00Z"/>
        </w:trPr>
        <w:tc>
          <w:tcPr>
            <w:tcW w:w="3060" w:type="dxa"/>
            <w:gridSpan w:val="2"/>
            <w:vMerge w:val="restart"/>
            <w:tcBorders>
              <w:top w:val="single" w:sz="4" w:space="0" w:color="auto"/>
              <w:left w:val="single" w:sz="4" w:space="0" w:color="auto"/>
              <w:right w:val="single" w:sz="4" w:space="0" w:color="auto"/>
            </w:tcBorders>
          </w:tcPr>
          <w:p w14:paraId="32BBBA7F" w14:textId="77777777" w:rsidR="00687A72" w:rsidRPr="00E56FD5" w:rsidRDefault="00687A72" w:rsidP="008A4BAB">
            <w:pPr>
              <w:keepNext/>
              <w:keepLines/>
              <w:overflowPunct w:val="0"/>
              <w:autoSpaceDE w:val="0"/>
              <w:autoSpaceDN w:val="0"/>
              <w:adjustRightInd w:val="0"/>
              <w:spacing w:after="0"/>
              <w:textAlignment w:val="baseline"/>
              <w:rPr>
                <w:ins w:id="17332" w:author="Huawei" w:date="2022-11-04T10:28:00Z"/>
                <w:rFonts w:ascii="Arial" w:hAnsi="Arial" w:cs="Arial"/>
                <w:sz w:val="18"/>
                <w:lang w:eastAsia="en-GB"/>
              </w:rPr>
            </w:pPr>
            <w:ins w:id="17333" w:author="Huawei" w:date="2022-11-04T10:28:00Z">
              <w:r w:rsidRPr="00E56FD5">
                <w:rPr>
                  <w:rFonts w:ascii="Arial" w:hAnsi="Arial" w:cs="Arial"/>
                  <w:sz w:val="18"/>
                  <w:lang w:eastAsia="zh-CN"/>
                </w:rPr>
                <w:t>SSB</w:t>
              </w:r>
              <w:r w:rsidRPr="00E56FD5">
                <w:rPr>
                  <w:rFonts w:ascii="Arial" w:hAnsi="Arial" w:cs="Arial"/>
                  <w:sz w:val="18"/>
                  <w:lang w:eastAsia="en-GB"/>
                </w:rPr>
                <w:t xml:space="preserve"> </w:t>
              </w:r>
              <w:r w:rsidRPr="00E56FD5">
                <w:rPr>
                  <w:rFonts w:ascii="Arial" w:hAnsi="Arial" w:cs="Arial"/>
                  <w:sz w:val="18"/>
                  <w:lang w:eastAsia="zh-CN"/>
                </w:rPr>
                <w:t>C</w:t>
              </w:r>
              <w:r w:rsidRPr="00E56FD5">
                <w:rPr>
                  <w:rFonts w:ascii="Arial" w:hAnsi="Arial" w:cs="Arial"/>
                  <w:sz w:val="18"/>
                  <w:lang w:eastAsia="en-GB"/>
                </w:rPr>
                <w:t>onfiguration</w:t>
              </w:r>
            </w:ins>
          </w:p>
        </w:tc>
        <w:tc>
          <w:tcPr>
            <w:tcW w:w="990" w:type="dxa"/>
            <w:tcBorders>
              <w:top w:val="single" w:sz="4" w:space="0" w:color="auto"/>
              <w:left w:val="single" w:sz="4" w:space="0" w:color="auto"/>
              <w:right w:val="single" w:sz="4" w:space="0" w:color="auto"/>
            </w:tcBorders>
          </w:tcPr>
          <w:p w14:paraId="66EE7A6B" w14:textId="77777777" w:rsidR="00687A72" w:rsidRPr="00E56FD5" w:rsidRDefault="00687A72" w:rsidP="008A4BAB">
            <w:pPr>
              <w:keepNext/>
              <w:keepLines/>
              <w:overflowPunct w:val="0"/>
              <w:autoSpaceDE w:val="0"/>
              <w:autoSpaceDN w:val="0"/>
              <w:adjustRightInd w:val="0"/>
              <w:spacing w:after="0"/>
              <w:jc w:val="center"/>
              <w:textAlignment w:val="baseline"/>
              <w:rPr>
                <w:ins w:id="1733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5DB445E" w14:textId="77777777" w:rsidR="00687A72" w:rsidRPr="00E56FD5" w:rsidRDefault="00687A72" w:rsidP="008A4BAB">
            <w:pPr>
              <w:keepNext/>
              <w:keepLines/>
              <w:overflowPunct w:val="0"/>
              <w:autoSpaceDE w:val="0"/>
              <w:autoSpaceDN w:val="0"/>
              <w:adjustRightInd w:val="0"/>
              <w:spacing w:after="0"/>
              <w:jc w:val="center"/>
              <w:textAlignment w:val="baseline"/>
              <w:rPr>
                <w:ins w:id="17335" w:author="Huawei" w:date="2022-11-04T10:28:00Z"/>
                <w:rFonts w:ascii="Arial" w:hAnsi="Arial" w:cs="Arial"/>
                <w:sz w:val="18"/>
                <w:lang w:eastAsia="zh-CN"/>
              </w:rPr>
            </w:pPr>
            <w:ins w:id="17336" w:author="Huawei" w:date="2022-11-04T10:28:00Z">
              <w:r w:rsidRPr="00E56FD5">
                <w:rPr>
                  <w:rFonts w:ascii="Arial" w:hAnsi="Arial" w:cs="Arial"/>
                  <w:sz w:val="18"/>
                  <w:lang w:eastAsia="zh-CN"/>
                </w:rPr>
                <w:t>1</w:t>
              </w:r>
            </w:ins>
          </w:p>
        </w:tc>
        <w:tc>
          <w:tcPr>
            <w:tcW w:w="4655" w:type="dxa"/>
            <w:gridSpan w:val="7"/>
            <w:tcBorders>
              <w:top w:val="single" w:sz="4" w:space="0" w:color="auto"/>
              <w:left w:val="single" w:sz="4" w:space="0" w:color="auto"/>
              <w:right w:val="single" w:sz="4" w:space="0" w:color="auto"/>
            </w:tcBorders>
          </w:tcPr>
          <w:p w14:paraId="27DAC0C3" w14:textId="77777777" w:rsidR="00687A72" w:rsidRPr="00E56FD5" w:rsidRDefault="00687A72" w:rsidP="008A4BAB">
            <w:pPr>
              <w:keepNext/>
              <w:keepLines/>
              <w:overflowPunct w:val="0"/>
              <w:autoSpaceDE w:val="0"/>
              <w:autoSpaceDN w:val="0"/>
              <w:adjustRightInd w:val="0"/>
              <w:spacing w:after="0"/>
              <w:jc w:val="center"/>
              <w:textAlignment w:val="baseline"/>
              <w:rPr>
                <w:ins w:id="17337" w:author="Huawei" w:date="2022-11-04T10:28:00Z"/>
                <w:rFonts w:ascii="Arial" w:hAnsi="Arial" w:cs="Arial"/>
                <w:sz w:val="18"/>
                <w:lang w:eastAsia="en-GB"/>
              </w:rPr>
            </w:pPr>
            <w:ins w:id="17338" w:author="Huawei" w:date="2022-11-04T10:28:00Z">
              <w:r w:rsidRPr="00E56FD5">
                <w:rPr>
                  <w:rFonts w:ascii="Arial" w:hAnsi="Arial" w:cs="Arial"/>
                  <w:sz w:val="18"/>
                  <w:lang w:eastAsia="zh-CN"/>
                </w:rPr>
                <w:t>SSB</w:t>
              </w:r>
              <w:r w:rsidRPr="00E56FD5">
                <w:rPr>
                  <w:rFonts w:ascii="Arial" w:hAnsi="Arial" w:cs="Arial"/>
                  <w:sz w:val="18"/>
                  <w:lang w:eastAsia="en-GB"/>
                </w:rPr>
                <w:t>. 3 FR2</w:t>
              </w:r>
            </w:ins>
          </w:p>
        </w:tc>
      </w:tr>
      <w:tr w:rsidR="00687A72" w:rsidRPr="00E56FD5" w14:paraId="22FBD744" w14:textId="77777777" w:rsidTr="008A4BAB">
        <w:trPr>
          <w:trHeight w:val="187"/>
          <w:jc w:val="center"/>
          <w:ins w:id="17339" w:author="Huawei" w:date="2022-11-04T10:28:00Z"/>
        </w:trPr>
        <w:tc>
          <w:tcPr>
            <w:tcW w:w="3060" w:type="dxa"/>
            <w:gridSpan w:val="2"/>
            <w:vMerge/>
            <w:tcBorders>
              <w:left w:val="single" w:sz="4" w:space="0" w:color="auto"/>
              <w:right w:val="single" w:sz="4" w:space="0" w:color="auto"/>
            </w:tcBorders>
          </w:tcPr>
          <w:p w14:paraId="3FF2ED89" w14:textId="77777777" w:rsidR="00687A72" w:rsidRPr="00E56FD5" w:rsidRDefault="00687A72" w:rsidP="008A4BAB">
            <w:pPr>
              <w:keepNext/>
              <w:keepLines/>
              <w:overflowPunct w:val="0"/>
              <w:autoSpaceDE w:val="0"/>
              <w:autoSpaceDN w:val="0"/>
              <w:adjustRightInd w:val="0"/>
              <w:spacing w:after="0"/>
              <w:textAlignment w:val="baseline"/>
              <w:rPr>
                <w:ins w:id="17340"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658F6567" w14:textId="77777777" w:rsidR="00687A72" w:rsidRPr="00E56FD5" w:rsidRDefault="00687A72" w:rsidP="008A4BAB">
            <w:pPr>
              <w:keepNext/>
              <w:keepLines/>
              <w:overflowPunct w:val="0"/>
              <w:autoSpaceDE w:val="0"/>
              <w:autoSpaceDN w:val="0"/>
              <w:adjustRightInd w:val="0"/>
              <w:spacing w:after="0"/>
              <w:jc w:val="center"/>
              <w:textAlignment w:val="baseline"/>
              <w:rPr>
                <w:ins w:id="1734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93208F1" w14:textId="77777777" w:rsidR="00687A72" w:rsidRPr="00E56FD5" w:rsidRDefault="00687A72" w:rsidP="008A4BAB">
            <w:pPr>
              <w:keepNext/>
              <w:keepLines/>
              <w:overflowPunct w:val="0"/>
              <w:autoSpaceDE w:val="0"/>
              <w:autoSpaceDN w:val="0"/>
              <w:adjustRightInd w:val="0"/>
              <w:spacing w:after="0"/>
              <w:jc w:val="center"/>
              <w:textAlignment w:val="baseline"/>
              <w:rPr>
                <w:ins w:id="17342" w:author="Huawei" w:date="2022-11-04T10:28:00Z"/>
                <w:rFonts w:ascii="Arial" w:hAnsi="Arial" w:cs="Arial"/>
                <w:sz w:val="18"/>
                <w:lang w:eastAsia="zh-CN"/>
              </w:rPr>
            </w:pPr>
            <w:ins w:id="17343" w:author="Huawei" w:date="2022-11-04T10:28:00Z">
              <w:r w:rsidRPr="00E56FD5">
                <w:rPr>
                  <w:rFonts w:ascii="Arial" w:hAnsi="Arial" w:cs="Arial"/>
                  <w:sz w:val="18"/>
                  <w:lang w:eastAsia="zh-CN"/>
                </w:rPr>
                <w:t>2</w:t>
              </w:r>
            </w:ins>
          </w:p>
        </w:tc>
        <w:tc>
          <w:tcPr>
            <w:tcW w:w="4655" w:type="dxa"/>
            <w:gridSpan w:val="7"/>
            <w:tcBorders>
              <w:top w:val="single" w:sz="4" w:space="0" w:color="auto"/>
              <w:left w:val="single" w:sz="4" w:space="0" w:color="auto"/>
              <w:right w:val="single" w:sz="4" w:space="0" w:color="auto"/>
            </w:tcBorders>
          </w:tcPr>
          <w:p w14:paraId="1F8DEE4E" w14:textId="77777777" w:rsidR="00687A72" w:rsidRPr="00E56FD5" w:rsidRDefault="00687A72" w:rsidP="008A4BAB">
            <w:pPr>
              <w:keepNext/>
              <w:keepLines/>
              <w:overflowPunct w:val="0"/>
              <w:autoSpaceDE w:val="0"/>
              <w:autoSpaceDN w:val="0"/>
              <w:adjustRightInd w:val="0"/>
              <w:spacing w:after="0"/>
              <w:jc w:val="center"/>
              <w:textAlignment w:val="baseline"/>
              <w:rPr>
                <w:ins w:id="17344" w:author="Huawei" w:date="2022-11-04T10:28:00Z"/>
                <w:rFonts w:ascii="Arial" w:hAnsi="Arial" w:cs="Arial"/>
                <w:sz w:val="18"/>
                <w:lang w:eastAsia="zh-CN"/>
              </w:rPr>
            </w:pPr>
            <w:ins w:id="17345" w:author="Huawei" w:date="2022-11-04T10:28:00Z">
              <w:r w:rsidRPr="00E56FD5">
                <w:rPr>
                  <w:rFonts w:ascii="Arial" w:hAnsi="Arial" w:cs="Arial"/>
                  <w:sz w:val="18"/>
                  <w:lang w:eastAsia="en-GB"/>
                </w:rPr>
                <w:t>TBD</w:t>
              </w:r>
            </w:ins>
          </w:p>
        </w:tc>
      </w:tr>
      <w:tr w:rsidR="00687A72" w:rsidRPr="00E56FD5" w14:paraId="724477BF" w14:textId="77777777" w:rsidTr="008A4BAB">
        <w:trPr>
          <w:trHeight w:val="187"/>
          <w:jc w:val="center"/>
          <w:ins w:id="17346" w:author="Huawei" w:date="2022-11-04T10:28:00Z"/>
        </w:trPr>
        <w:tc>
          <w:tcPr>
            <w:tcW w:w="3060" w:type="dxa"/>
            <w:gridSpan w:val="2"/>
            <w:vMerge/>
            <w:tcBorders>
              <w:left w:val="single" w:sz="4" w:space="0" w:color="auto"/>
              <w:right w:val="single" w:sz="4" w:space="0" w:color="auto"/>
            </w:tcBorders>
          </w:tcPr>
          <w:p w14:paraId="327E16A2" w14:textId="77777777" w:rsidR="00687A72" w:rsidRPr="00E56FD5" w:rsidRDefault="00687A72" w:rsidP="008A4BAB">
            <w:pPr>
              <w:keepNext/>
              <w:keepLines/>
              <w:overflowPunct w:val="0"/>
              <w:autoSpaceDE w:val="0"/>
              <w:autoSpaceDN w:val="0"/>
              <w:adjustRightInd w:val="0"/>
              <w:spacing w:after="0"/>
              <w:textAlignment w:val="baseline"/>
              <w:rPr>
                <w:ins w:id="17347"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2A3710E8" w14:textId="77777777" w:rsidR="00687A72" w:rsidRPr="00E56FD5" w:rsidRDefault="00687A72" w:rsidP="008A4BAB">
            <w:pPr>
              <w:keepNext/>
              <w:keepLines/>
              <w:overflowPunct w:val="0"/>
              <w:autoSpaceDE w:val="0"/>
              <w:autoSpaceDN w:val="0"/>
              <w:adjustRightInd w:val="0"/>
              <w:spacing w:after="0"/>
              <w:jc w:val="center"/>
              <w:textAlignment w:val="baseline"/>
              <w:rPr>
                <w:ins w:id="173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9055C5" w14:textId="77777777" w:rsidR="00687A72" w:rsidRPr="00E56FD5" w:rsidRDefault="00687A72" w:rsidP="008A4BAB">
            <w:pPr>
              <w:keepNext/>
              <w:keepLines/>
              <w:overflowPunct w:val="0"/>
              <w:autoSpaceDE w:val="0"/>
              <w:autoSpaceDN w:val="0"/>
              <w:adjustRightInd w:val="0"/>
              <w:spacing w:after="0"/>
              <w:jc w:val="center"/>
              <w:textAlignment w:val="baseline"/>
              <w:rPr>
                <w:ins w:id="17349" w:author="Huawei" w:date="2022-11-04T10:28:00Z"/>
                <w:rFonts w:ascii="Arial" w:hAnsi="Arial" w:cs="Arial"/>
                <w:sz w:val="18"/>
                <w:lang w:eastAsia="zh-CN"/>
              </w:rPr>
            </w:pPr>
            <w:ins w:id="17350" w:author="Huawei" w:date="2022-11-04T10:28:00Z">
              <w:r w:rsidRPr="00E56FD5">
                <w:rPr>
                  <w:rFonts w:ascii="Arial" w:hAnsi="Arial" w:cs="Arial"/>
                  <w:sz w:val="18"/>
                  <w:lang w:eastAsia="zh-CN"/>
                </w:rPr>
                <w:t>3</w:t>
              </w:r>
            </w:ins>
          </w:p>
        </w:tc>
        <w:tc>
          <w:tcPr>
            <w:tcW w:w="4655" w:type="dxa"/>
            <w:gridSpan w:val="7"/>
            <w:tcBorders>
              <w:top w:val="single" w:sz="4" w:space="0" w:color="auto"/>
              <w:left w:val="single" w:sz="4" w:space="0" w:color="auto"/>
              <w:right w:val="single" w:sz="4" w:space="0" w:color="auto"/>
            </w:tcBorders>
          </w:tcPr>
          <w:p w14:paraId="453736F7" w14:textId="77777777" w:rsidR="00687A72" w:rsidRPr="00E56FD5" w:rsidRDefault="00687A72" w:rsidP="008A4BAB">
            <w:pPr>
              <w:keepNext/>
              <w:keepLines/>
              <w:overflowPunct w:val="0"/>
              <w:autoSpaceDE w:val="0"/>
              <w:autoSpaceDN w:val="0"/>
              <w:adjustRightInd w:val="0"/>
              <w:spacing w:after="0"/>
              <w:jc w:val="center"/>
              <w:textAlignment w:val="baseline"/>
              <w:rPr>
                <w:ins w:id="17351" w:author="Huawei" w:date="2022-11-04T10:28:00Z"/>
                <w:rFonts w:ascii="Arial" w:hAnsi="Arial" w:cs="Arial"/>
                <w:sz w:val="18"/>
                <w:lang w:eastAsia="zh-CN"/>
              </w:rPr>
            </w:pPr>
            <w:ins w:id="17352" w:author="Huawei" w:date="2022-11-04T10:28:00Z">
              <w:r w:rsidRPr="00E56FD5">
                <w:rPr>
                  <w:rFonts w:ascii="Arial" w:hAnsi="Arial" w:cs="Arial"/>
                  <w:sz w:val="18"/>
                  <w:lang w:eastAsia="en-GB"/>
                </w:rPr>
                <w:t>TBD</w:t>
              </w:r>
            </w:ins>
          </w:p>
        </w:tc>
      </w:tr>
      <w:tr w:rsidR="00687A72" w:rsidRPr="00E56FD5" w14:paraId="17AA8F25" w14:textId="77777777" w:rsidTr="008A4BAB">
        <w:trPr>
          <w:trHeight w:val="187"/>
          <w:jc w:val="center"/>
          <w:ins w:id="17353" w:author="Huawei" w:date="2022-11-04T10:28:00Z"/>
        </w:trPr>
        <w:tc>
          <w:tcPr>
            <w:tcW w:w="3060" w:type="dxa"/>
            <w:gridSpan w:val="2"/>
            <w:vMerge w:val="restart"/>
            <w:tcBorders>
              <w:top w:val="single" w:sz="4" w:space="0" w:color="auto"/>
              <w:left w:val="single" w:sz="4" w:space="0" w:color="auto"/>
              <w:right w:val="single" w:sz="4" w:space="0" w:color="auto"/>
            </w:tcBorders>
          </w:tcPr>
          <w:p w14:paraId="47B2C84E" w14:textId="77777777" w:rsidR="00687A72" w:rsidRPr="00E56FD5" w:rsidRDefault="00687A72" w:rsidP="008A4BAB">
            <w:pPr>
              <w:keepNext/>
              <w:keepLines/>
              <w:overflowPunct w:val="0"/>
              <w:autoSpaceDE w:val="0"/>
              <w:autoSpaceDN w:val="0"/>
              <w:adjustRightInd w:val="0"/>
              <w:spacing w:after="0"/>
              <w:textAlignment w:val="baseline"/>
              <w:rPr>
                <w:ins w:id="17354" w:author="Huawei" w:date="2022-11-04T10:28:00Z"/>
                <w:rFonts w:ascii="Arial" w:hAnsi="Arial" w:cs="Arial"/>
                <w:sz w:val="18"/>
                <w:lang w:eastAsia="en-GB"/>
              </w:rPr>
            </w:pPr>
            <w:ins w:id="17355" w:author="Huawei" w:date="2022-11-04T10:28:00Z">
              <w:r w:rsidRPr="00E56FD5">
                <w:rPr>
                  <w:rFonts w:ascii="Arial" w:hAnsi="Arial" w:cs="Arial"/>
                  <w:sz w:val="18"/>
                  <w:lang w:eastAsia="en-GB"/>
                </w:rPr>
                <w:t>PDSCH/PDCCH subcarrier spacing</w:t>
              </w:r>
            </w:ins>
          </w:p>
        </w:tc>
        <w:tc>
          <w:tcPr>
            <w:tcW w:w="990" w:type="dxa"/>
            <w:vMerge w:val="restart"/>
            <w:tcBorders>
              <w:top w:val="single" w:sz="4" w:space="0" w:color="auto"/>
              <w:left w:val="single" w:sz="4" w:space="0" w:color="auto"/>
              <w:right w:val="single" w:sz="4" w:space="0" w:color="auto"/>
            </w:tcBorders>
          </w:tcPr>
          <w:p w14:paraId="30BB4429" w14:textId="77777777" w:rsidR="00687A72" w:rsidRPr="00E56FD5" w:rsidRDefault="00687A72" w:rsidP="008A4BAB">
            <w:pPr>
              <w:keepNext/>
              <w:keepLines/>
              <w:overflowPunct w:val="0"/>
              <w:autoSpaceDE w:val="0"/>
              <w:autoSpaceDN w:val="0"/>
              <w:adjustRightInd w:val="0"/>
              <w:spacing w:after="0"/>
              <w:jc w:val="center"/>
              <w:textAlignment w:val="baseline"/>
              <w:rPr>
                <w:ins w:id="17356" w:author="Huawei" w:date="2022-11-04T10:28:00Z"/>
                <w:rFonts w:ascii="Arial" w:hAnsi="Arial" w:cs="Arial"/>
                <w:sz w:val="18"/>
                <w:lang w:eastAsia="en-GB"/>
              </w:rPr>
            </w:pPr>
            <w:ins w:id="17357"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1B329AFC" w14:textId="77777777" w:rsidR="00687A72" w:rsidRPr="00E56FD5" w:rsidRDefault="00687A72" w:rsidP="008A4BAB">
            <w:pPr>
              <w:keepNext/>
              <w:keepLines/>
              <w:overflowPunct w:val="0"/>
              <w:autoSpaceDE w:val="0"/>
              <w:autoSpaceDN w:val="0"/>
              <w:adjustRightInd w:val="0"/>
              <w:spacing w:after="0"/>
              <w:jc w:val="center"/>
              <w:textAlignment w:val="baseline"/>
              <w:rPr>
                <w:ins w:id="17358" w:author="Huawei" w:date="2022-11-04T10:28:00Z"/>
                <w:rFonts w:ascii="Arial" w:hAnsi="Arial" w:cs="Arial"/>
                <w:sz w:val="18"/>
                <w:lang w:eastAsia="en-GB"/>
              </w:rPr>
            </w:pPr>
            <w:ins w:id="17359"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7F7070F6" w14:textId="77777777" w:rsidR="00687A72" w:rsidRPr="00E56FD5" w:rsidRDefault="00687A72" w:rsidP="008A4BAB">
            <w:pPr>
              <w:keepNext/>
              <w:keepLines/>
              <w:overflowPunct w:val="0"/>
              <w:autoSpaceDE w:val="0"/>
              <w:autoSpaceDN w:val="0"/>
              <w:adjustRightInd w:val="0"/>
              <w:spacing w:after="0"/>
              <w:jc w:val="center"/>
              <w:textAlignment w:val="baseline"/>
              <w:rPr>
                <w:ins w:id="17360" w:author="Huawei" w:date="2022-11-04T10:28:00Z"/>
                <w:rFonts w:ascii="Arial" w:hAnsi="Arial" w:cs="Arial"/>
                <w:sz w:val="18"/>
                <w:lang w:eastAsia="en-GB"/>
              </w:rPr>
            </w:pPr>
            <w:ins w:id="17361" w:author="Huawei" w:date="2022-11-04T10:28:00Z">
              <w:r w:rsidRPr="00E56FD5">
                <w:rPr>
                  <w:rFonts w:ascii="Arial" w:hAnsi="Arial" w:cs="Arial"/>
                  <w:sz w:val="18"/>
                  <w:lang w:eastAsia="en-GB"/>
                </w:rPr>
                <w:t>120</w:t>
              </w:r>
            </w:ins>
          </w:p>
        </w:tc>
      </w:tr>
      <w:tr w:rsidR="00687A72" w:rsidRPr="00E56FD5" w14:paraId="41D7BA34" w14:textId="77777777" w:rsidTr="008A4BAB">
        <w:trPr>
          <w:trHeight w:val="187"/>
          <w:jc w:val="center"/>
          <w:ins w:id="17362" w:author="Huawei" w:date="2022-11-04T10:28:00Z"/>
        </w:trPr>
        <w:tc>
          <w:tcPr>
            <w:tcW w:w="3060" w:type="dxa"/>
            <w:gridSpan w:val="2"/>
            <w:vMerge/>
            <w:tcBorders>
              <w:left w:val="single" w:sz="4" w:space="0" w:color="auto"/>
              <w:right w:val="single" w:sz="4" w:space="0" w:color="auto"/>
            </w:tcBorders>
          </w:tcPr>
          <w:p w14:paraId="05424900" w14:textId="77777777" w:rsidR="00687A72" w:rsidRPr="00E56FD5" w:rsidRDefault="00687A72" w:rsidP="008A4BAB">
            <w:pPr>
              <w:keepNext/>
              <w:keepLines/>
              <w:overflowPunct w:val="0"/>
              <w:autoSpaceDE w:val="0"/>
              <w:autoSpaceDN w:val="0"/>
              <w:adjustRightInd w:val="0"/>
              <w:spacing w:after="0"/>
              <w:textAlignment w:val="baseline"/>
              <w:rPr>
                <w:ins w:id="17363"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5AF72E36" w14:textId="77777777" w:rsidR="00687A72" w:rsidRPr="00E56FD5" w:rsidRDefault="00687A72" w:rsidP="008A4BAB">
            <w:pPr>
              <w:keepNext/>
              <w:keepLines/>
              <w:overflowPunct w:val="0"/>
              <w:autoSpaceDE w:val="0"/>
              <w:autoSpaceDN w:val="0"/>
              <w:adjustRightInd w:val="0"/>
              <w:spacing w:after="0"/>
              <w:jc w:val="center"/>
              <w:textAlignment w:val="baseline"/>
              <w:rPr>
                <w:ins w:id="1736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7B4A3B5" w14:textId="77777777" w:rsidR="00687A72" w:rsidRPr="00E56FD5" w:rsidRDefault="00687A72" w:rsidP="008A4BAB">
            <w:pPr>
              <w:keepNext/>
              <w:keepLines/>
              <w:overflowPunct w:val="0"/>
              <w:autoSpaceDE w:val="0"/>
              <w:autoSpaceDN w:val="0"/>
              <w:adjustRightInd w:val="0"/>
              <w:spacing w:after="0"/>
              <w:jc w:val="center"/>
              <w:textAlignment w:val="baseline"/>
              <w:rPr>
                <w:ins w:id="17365" w:author="Huawei" w:date="2022-11-04T10:28:00Z"/>
                <w:rFonts w:ascii="Arial" w:hAnsi="Arial" w:cs="Arial"/>
                <w:sz w:val="18"/>
                <w:lang w:eastAsia="en-GB"/>
              </w:rPr>
            </w:pPr>
            <w:ins w:id="17366"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vAlign w:val="center"/>
          </w:tcPr>
          <w:p w14:paraId="47F94BA4" w14:textId="77777777" w:rsidR="00687A72" w:rsidRPr="00E56FD5" w:rsidRDefault="00687A72" w:rsidP="008A4BAB">
            <w:pPr>
              <w:keepNext/>
              <w:keepLines/>
              <w:overflowPunct w:val="0"/>
              <w:autoSpaceDE w:val="0"/>
              <w:autoSpaceDN w:val="0"/>
              <w:adjustRightInd w:val="0"/>
              <w:spacing w:after="0"/>
              <w:jc w:val="center"/>
              <w:textAlignment w:val="baseline"/>
              <w:rPr>
                <w:ins w:id="17367" w:author="Huawei" w:date="2022-11-04T10:28:00Z"/>
                <w:rFonts w:ascii="Arial" w:hAnsi="Arial" w:cs="Arial"/>
                <w:sz w:val="18"/>
                <w:lang w:eastAsia="en-GB"/>
              </w:rPr>
            </w:pPr>
            <w:ins w:id="17368" w:author="Huawei" w:date="2022-11-04T10:28:00Z">
              <w:r w:rsidRPr="00E56FD5">
                <w:rPr>
                  <w:rFonts w:ascii="Arial" w:hAnsi="Arial"/>
                  <w:sz w:val="18"/>
                  <w:lang w:eastAsia="en-GB"/>
                </w:rPr>
                <w:t>480</w:t>
              </w:r>
            </w:ins>
          </w:p>
        </w:tc>
      </w:tr>
      <w:tr w:rsidR="00687A72" w:rsidRPr="00E56FD5" w14:paraId="19DF3EDA" w14:textId="77777777" w:rsidTr="008A4BAB">
        <w:trPr>
          <w:trHeight w:val="187"/>
          <w:jc w:val="center"/>
          <w:ins w:id="17369" w:author="Huawei" w:date="2022-11-04T10:28:00Z"/>
        </w:trPr>
        <w:tc>
          <w:tcPr>
            <w:tcW w:w="3060" w:type="dxa"/>
            <w:gridSpan w:val="2"/>
            <w:vMerge/>
            <w:tcBorders>
              <w:left w:val="single" w:sz="4" w:space="0" w:color="auto"/>
              <w:right w:val="single" w:sz="4" w:space="0" w:color="auto"/>
            </w:tcBorders>
          </w:tcPr>
          <w:p w14:paraId="0C0F3EC0" w14:textId="77777777" w:rsidR="00687A72" w:rsidRPr="00E56FD5" w:rsidRDefault="00687A72" w:rsidP="008A4BAB">
            <w:pPr>
              <w:keepNext/>
              <w:keepLines/>
              <w:overflowPunct w:val="0"/>
              <w:autoSpaceDE w:val="0"/>
              <w:autoSpaceDN w:val="0"/>
              <w:adjustRightInd w:val="0"/>
              <w:spacing w:after="0"/>
              <w:textAlignment w:val="baseline"/>
              <w:rPr>
                <w:ins w:id="1737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3FE707C5" w14:textId="77777777" w:rsidR="00687A72" w:rsidRPr="00E56FD5" w:rsidRDefault="00687A72" w:rsidP="008A4BAB">
            <w:pPr>
              <w:keepNext/>
              <w:keepLines/>
              <w:overflowPunct w:val="0"/>
              <w:autoSpaceDE w:val="0"/>
              <w:autoSpaceDN w:val="0"/>
              <w:adjustRightInd w:val="0"/>
              <w:spacing w:after="0"/>
              <w:jc w:val="center"/>
              <w:textAlignment w:val="baseline"/>
              <w:rPr>
                <w:ins w:id="1737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21D700" w14:textId="77777777" w:rsidR="00687A72" w:rsidRPr="00E56FD5" w:rsidRDefault="00687A72" w:rsidP="008A4BAB">
            <w:pPr>
              <w:keepNext/>
              <w:keepLines/>
              <w:overflowPunct w:val="0"/>
              <w:autoSpaceDE w:val="0"/>
              <w:autoSpaceDN w:val="0"/>
              <w:adjustRightInd w:val="0"/>
              <w:spacing w:after="0"/>
              <w:jc w:val="center"/>
              <w:textAlignment w:val="baseline"/>
              <w:rPr>
                <w:ins w:id="17372" w:author="Huawei" w:date="2022-11-04T10:28:00Z"/>
                <w:rFonts w:ascii="Arial" w:hAnsi="Arial" w:cs="Arial"/>
                <w:sz w:val="18"/>
                <w:lang w:eastAsia="en-GB"/>
              </w:rPr>
            </w:pPr>
            <w:ins w:id="17373"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vAlign w:val="center"/>
          </w:tcPr>
          <w:p w14:paraId="3641EAF3" w14:textId="77777777" w:rsidR="00687A72" w:rsidRPr="00E56FD5" w:rsidRDefault="00687A72" w:rsidP="008A4BAB">
            <w:pPr>
              <w:keepNext/>
              <w:keepLines/>
              <w:overflowPunct w:val="0"/>
              <w:autoSpaceDE w:val="0"/>
              <w:autoSpaceDN w:val="0"/>
              <w:adjustRightInd w:val="0"/>
              <w:spacing w:after="0"/>
              <w:jc w:val="center"/>
              <w:textAlignment w:val="baseline"/>
              <w:rPr>
                <w:ins w:id="17374" w:author="Huawei" w:date="2022-11-04T10:28:00Z"/>
                <w:rFonts w:ascii="Arial" w:hAnsi="Arial" w:cs="Arial"/>
                <w:sz w:val="18"/>
                <w:lang w:eastAsia="en-GB"/>
              </w:rPr>
            </w:pPr>
            <w:ins w:id="17375" w:author="Huawei" w:date="2022-11-04T10:28:00Z">
              <w:r w:rsidRPr="00E56FD5">
                <w:rPr>
                  <w:rFonts w:ascii="Arial" w:hAnsi="Arial"/>
                  <w:sz w:val="18"/>
                  <w:lang w:eastAsia="en-GB"/>
                </w:rPr>
                <w:t>960</w:t>
              </w:r>
            </w:ins>
          </w:p>
        </w:tc>
      </w:tr>
      <w:tr w:rsidR="00687A72" w:rsidRPr="00E56FD5" w14:paraId="20328CDB" w14:textId="77777777" w:rsidTr="008A4BAB">
        <w:trPr>
          <w:trHeight w:val="187"/>
          <w:jc w:val="center"/>
          <w:ins w:id="17376" w:author="Huawei" w:date="2022-11-04T10:28:00Z"/>
        </w:trPr>
        <w:tc>
          <w:tcPr>
            <w:tcW w:w="3060" w:type="dxa"/>
            <w:gridSpan w:val="2"/>
            <w:vMerge w:val="restart"/>
            <w:tcBorders>
              <w:top w:val="single" w:sz="4" w:space="0" w:color="auto"/>
              <w:left w:val="single" w:sz="4" w:space="0" w:color="auto"/>
              <w:right w:val="single" w:sz="4" w:space="0" w:color="auto"/>
            </w:tcBorders>
          </w:tcPr>
          <w:p w14:paraId="247AEB1E" w14:textId="77777777" w:rsidR="00687A72" w:rsidRPr="00E56FD5" w:rsidRDefault="00687A72" w:rsidP="008A4BAB">
            <w:pPr>
              <w:keepNext/>
              <w:keepLines/>
              <w:overflowPunct w:val="0"/>
              <w:autoSpaceDE w:val="0"/>
              <w:autoSpaceDN w:val="0"/>
              <w:adjustRightInd w:val="0"/>
              <w:spacing w:after="0"/>
              <w:textAlignment w:val="baseline"/>
              <w:rPr>
                <w:ins w:id="17377" w:author="Huawei" w:date="2022-11-04T10:28:00Z"/>
                <w:rFonts w:ascii="Arial" w:hAnsi="Arial" w:cs="Arial"/>
                <w:sz w:val="18"/>
                <w:lang w:eastAsia="en-GB"/>
              </w:rPr>
            </w:pPr>
            <w:ins w:id="17378" w:author="Huawei" w:date="2022-11-04T10:28:00Z">
              <w:r w:rsidRPr="00E56FD5">
                <w:rPr>
                  <w:rFonts w:ascii="Arial" w:hAnsi="Arial" w:cs="Arial"/>
                  <w:sz w:val="18"/>
                  <w:lang w:eastAsia="en-GB"/>
                </w:rPr>
                <w:t>PUCCH/PUSCH subcarrier spacing</w:t>
              </w:r>
            </w:ins>
          </w:p>
        </w:tc>
        <w:tc>
          <w:tcPr>
            <w:tcW w:w="990" w:type="dxa"/>
            <w:vMerge w:val="restart"/>
            <w:tcBorders>
              <w:top w:val="single" w:sz="4" w:space="0" w:color="auto"/>
              <w:left w:val="single" w:sz="4" w:space="0" w:color="auto"/>
              <w:right w:val="single" w:sz="4" w:space="0" w:color="auto"/>
            </w:tcBorders>
          </w:tcPr>
          <w:p w14:paraId="1A9AA109" w14:textId="77777777" w:rsidR="00687A72" w:rsidRPr="00E56FD5" w:rsidRDefault="00687A72" w:rsidP="008A4BAB">
            <w:pPr>
              <w:keepNext/>
              <w:keepLines/>
              <w:overflowPunct w:val="0"/>
              <w:autoSpaceDE w:val="0"/>
              <w:autoSpaceDN w:val="0"/>
              <w:adjustRightInd w:val="0"/>
              <w:spacing w:after="0"/>
              <w:jc w:val="center"/>
              <w:textAlignment w:val="baseline"/>
              <w:rPr>
                <w:ins w:id="17379" w:author="Huawei" w:date="2022-11-04T10:28:00Z"/>
                <w:rFonts w:ascii="Arial" w:hAnsi="Arial" w:cs="Arial"/>
                <w:sz w:val="18"/>
                <w:lang w:eastAsia="en-GB"/>
              </w:rPr>
            </w:pPr>
            <w:ins w:id="17380"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3920A685" w14:textId="77777777" w:rsidR="00687A72" w:rsidRPr="00E56FD5" w:rsidRDefault="00687A72" w:rsidP="008A4BAB">
            <w:pPr>
              <w:keepNext/>
              <w:keepLines/>
              <w:overflowPunct w:val="0"/>
              <w:autoSpaceDE w:val="0"/>
              <w:autoSpaceDN w:val="0"/>
              <w:adjustRightInd w:val="0"/>
              <w:spacing w:after="0"/>
              <w:jc w:val="center"/>
              <w:textAlignment w:val="baseline"/>
              <w:rPr>
                <w:ins w:id="17381" w:author="Huawei" w:date="2022-11-04T10:28:00Z"/>
                <w:rFonts w:ascii="Arial" w:hAnsi="Arial" w:cs="Arial"/>
                <w:sz w:val="18"/>
                <w:lang w:eastAsia="en-GB"/>
              </w:rPr>
            </w:pPr>
            <w:ins w:id="17382"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34A10466" w14:textId="77777777" w:rsidR="00687A72" w:rsidRPr="00E56FD5" w:rsidRDefault="00687A72" w:rsidP="008A4BAB">
            <w:pPr>
              <w:keepNext/>
              <w:keepLines/>
              <w:overflowPunct w:val="0"/>
              <w:autoSpaceDE w:val="0"/>
              <w:autoSpaceDN w:val="0"/>
              <w:adjustRightInd w:val="0"/>
              <w:spacing w:after="0"/>
              <w:jc w:val="center"/>
              <w:textAlignment w:val="baseline"/>
              <w:rPr>
                <w:ins w:id="17383" w:author="Huawei" w:date="2022-11-04T10:28:00Z"/>
                <w:rFonts w:ascii="Arial" w:hAnsi="Arial" w:cs="Arial"/>
                <w:sz w:val="18"/>
                <w:lang w:eastAsia="en-GB"/>
              </w:rPr>
            </w:pPr>
            <w:ins w:id="17384" w:author="Huawei" w:date="2022-11-04T10:28:00Z">
              <w:r w:rsidRPr="00E56FD5">
                <w:rPr>
                  <w:rFonts w:ascii="Arial" w:hAnsi="Arial" w:cs="Arial"/>
                  <w:sz w:val="18"/>
                  <w:lang w:eastAsia="en-GB"/>
                </w:rPr>
                <w:t xml:space="preserve">120 </w:t>
              </w:r>
            </w:ins>
          </w:p>
        </w:tc>
      </w:tr>
      <w:tr w:rsidR="00687A72" w:rsidRPr="00E56FD5" w14:paraId="2220CD8C" w14:textId="77777777" w:rsidTr="008A4BAB">
        <w:trPr>
          <w:trHeight w:val="187"/>
          <w:jc w:val="center"/>
          <w:ins w:id="17385" w:author="Huawei" w:date="2022-11-04T10:28:00Z"/>
        </w:trPr>
        <w:tc>
          <w:tcPr>
            <w:tcW w:w="3060" w:type="dxa"/>
            <w:gridSpan w:val="2"/>
            <w:vMerge/>
            <w:tcBorders>
              <w:left w:val="single" w:sz="4" w:space="0" w:color="auto"/>
              <w:right w:val="single" w:sz="4" w:space="0" w:color="auto"/>
            </w:tcBorders>
          </w:tcPr>
          <w:p w14:paraId="4E527231" w14:textId="77777777" w:rsidR="00687A72" w:rsidRPr="00E56FD5" w:rsidRDefault="00687A72" w:rsidP="008A4BAB">
            <w:pPr>
              <w:keepNext/>
              <w:keepLines/>
              <w:overflowPunct w:val="0"/>
              <w:autoSpaceDE w:val="0"/>
              <w:autoSpaceDN w:val="0"/>
              <w:adjustRightInd w:val="0"/>
              <w:spacing w:after="0"/>
              <w:textAlignment w:val="baseline"/>
              <w:rPr>
                <w:ins w:id="17386"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4BF3AA53" w14:textId="77777777" w:rsidR="00687A72" w:rsidRPr="00E56FD5" w:rsidRDefault="00687A72" w:rsidP="008A4BAB">
            <w:pPr>
              <w:keepNext/>
              <w:keepLines/>
              <w:overflowPunct w:val="0"/>
              <w:autoSpaceDE w:val="0"/>
              <w:autoSpaceDN w:val="0"/>
              <w:adjustRightInd w:val="0"/>
              <w:spacing w:after="0"/>
              <w:jc w:val="center"/>
              <w:textAlignment w:val="baseline"/>
              <w:rPr>
                <w:ins w:id="1738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DDA1AE7" w14:textId="77777777" w:rsidR="00687A72" w:rsidRPr="00E56FD5" w:rsidRDefault="00687A72" w:rsidP="008A4BAB">
            <w:pPr>
              <w:keepNext/>
              <w:keepLines/>
              <w:overflowPunct w:val="0"/>
              <w:autoSpaceDE w:val="0"/>
              <w:autoSpaceDN w:val="0"/>
              <w:adjustRightInd w:val="0"/>
              <w:spacing w:after="0"/>
              <w:jc w:val="center"/>
              <w:textAlignment w:val="baseline"/>
              <w:rPr>
                <w:ins w:id="17388" w:author="Huawei" w:date="2022-11-04T10:28:00Z"/>
                <w:rFonts w:ascii="Arial" w:hAnsi="Arial" w:cs="Arial"/>
                <w:sz w:val="18"/>
                <w:lang w:eastAsia="en-GB"/>
              </w:rPr>
            </w:pPr>
            <w:ins w:id="17389"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vAlign w:val="center"/>
          </w:tcPr>
          <w:p w14:paraId="1346E736" w14:textId="77777777" w:rsidR="00687A72" w:rsidRPr="00E56FD5" w:rsidRDefault="00687A72" w:rsidP="008A4BAB">
            <w:pPr>
              <w:keepNext/>
              <w:keepLines/>
              <w:overflowPunct w:val="0"/>
              <w:autoSpaceDE w:val="0"/>
              <w:autoSpaceDN w:val="0"/>
              <w:adjustRightInd w:val="0"/>
              <w:spacing w:after="0"/>
              <w:jc w:val="center"/>
              <w:textAlignment w:val="baseline"/>
              <w:rPr>
                <w:ins w:id="17390" w:author="Huawei" w:date="2022-11-04T10:28:00Z"/>
                <w:rFonts w:ascii="Arial" w:hAnsi="Arial" w:cs="Arial"/>
                <w:sz w:val="18"/>
                <w:lang w:eastAsia="en-GB"/>
              </w:rPr>
            </w:pPr>
            <w:ins w:id="17391" w:author="Huawei" w:date="2022-11-04T10:28:00Z">
              <w:r w:rsidRPr="00E56FD5">
                <w:rPr>
                  <w:rFonts w:ascii="Arial" w:hAnsi="Arial"/>
                  <w:sz w:val="18"/>
                  <w:lang w:eastAsia="en-GB"/>
                </w:rPr>
                <w:t>480</w:t>
              </w:r>
            </w:ins>
          </w:p>
        </w:tc>
      </w:tr>
      <w:tr w:rsidR="00687A72" w:rsidRPr="00E56FD5" w14:paraId="5CB8D6CF" w14:textId="77777777" w:rsidTr="008A4BAB">
        <w:trPr>
          <w:trHeight w:val="187"/>
          <w:jc w:val="center"/>
          <w:ins w:id="17392" w:author="Huawei" w:date="2022-11-04T10:28:00Z"/>
        </w:trPr>
        <w:tc>
          <w:tcPr>
            <w:tcW w:w="3060" w:type="dxa"/>
            <w:gridSpan w:val="2"/>
            <w:vMerge/>
            <w:tcBorders>
              <w:left w:val="single" w:sz="4" w:space="0" w:color="auto"/>
              <w:right w:val="single" w:sz="4" w:space="0" w:color="auto"/>
            </w:tcBorders>
          </w:tcPr>
          <w:p w14:paraId="5F7A3FE9" w14:textId="77777777" w:rsidR="00687A72" w:rsidRPr="00E56FD5" w:rsidRDefault="00687A72" w:rsidP="008A4BAB">
            <w:pPr>
              <w:keepNext/>
              <w:keepLines/>
              <w:overflowPunct w:val="0"/>
              <w:autoSpaceDE w:val="0"/>
              <w:autoSpaceDN w:val="0"/>
              <w:adjustRightInd w:val="0"/>
              <w:spacing w:after="0"/>
              <w:textAlignment w:val="baseline"/>
              <w:rPr>
                <w:ins w:id="17393"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6FF2B57E" w14:textId="77777777" w:rsidR="00687A72" w:rsidRPr="00E56FD5" w:rsidRDefault="00687A72" w:rsidP="008A4BAB">
            <w:pPr>
              <w:keepNext/>
              <w:keepLines/>
              <w:overflowPunct w:val="0"/>
              <w:autoSpaceDE w:val="0"/>
              <w:autoSpaceDN w:val="0"/>
              <w:adjustRightInd w:val="0"/>
              <w:spacing w:after="0"/>
              <w:jc w:val="center"/>
              <w:textAlignment w:val="baseline"/>
              <w:rPr>
                <w:ins w:id="1739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D299989" w14:textId="77777777" w:rsidR="00687A72" w:rsidRPr="00E56FD5" w:rsidRDefault="00687A72" w:rsidP="008A4BAB">
            <w:pPr>
              <w:keepNext/>
              <w:keepLines/>
              <w:overflowPunct w:val="0"/>
              <w:autoSpaceDE w:val="0"/>
              <w:autoSpaceDN w:val="0"/>
              <w:adjustRightInd w:val="0"/>
              <w:spacing w:after="0"/>
              <w:jc w:val="center"/>
              <w:textAlignment w:val="baseline"/>
              <w:rPr>
                <w:ins w:id="17395" w:author="Huawei" w:date="2022-11-04T10:28:00Z"/>
                <w:rFonts w:ascii="Arial" w:hAnsi="Arial" w:cs="Arial"/>
                <w:sz w:val="18"/>
                <w:lang w:eastAsia="en-GB"/>
              </w:rPr>
            </w:pPr>
            <w:ins w:id="17396"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vAlign w:val="center"/>
          </w:tcPr>
          <w:p w14:paraId="4FF3F2DD" w14:textId="77777777" w:rsidR="00687A72" w:rsidRPr="00E56FD5" w:rsidRDefault="00687A72" w:rsidP="008A4BAB">
            <w:pPr>
              <w:keepNext/>
              <w:keepLines/>
              <w:overflowPunct w:val="0"/>
              <w:autoSpaceDE w:val="0"/>
              <w:autoSpaceDN w:val="0"/>
              <w:adjustRightInd w:val="0"/>
              <w:spacing w:after="0"/>
              <w:jc w:val="center"/>
              <w:textAlignment w:val="baseline"/>
              <w:rPr>
                <w:ins w:id="17397" w:author="Huawei" w:date="2022-11-04T10:28:00Z"/>
                <w:rFonts w:ascii="Arial" w:hAnsi="Arial" w:cs="Arial"/>
                <w:sz w:val="18"/>
                <w:lang w:eastAsia="en-GB"/>
              </w:rPr>
            </w:pPr>
            <w:ins w:id="17398" w:author="Huawei" w:date="2022-11-04T10:28:00Z">
              <w:r w:rsidRPr="00E56FD5">
                <w:rPr>
                  <w:rFonts w:ascii="Arial" w:hAnsi="Arial"/>
                  <w:sz w:val="18"/>
                  <w:lang w:eastAsia="en-GB"/>
                </w:rPr>
                <w:t>960</w:t>
              </w:r>
            </w:ins>
          </w:p>
        </w:tc>
      </w:tr>
      <w:tr w:rsidR="00687A72" w:rsidRPr="00E56FD5" w14:paraId="180635A1" w14:textId="77777777" w:rsidTr="008A4BAB">
        <w:trPr>
          <w:trHeight w:val="187"/>
          <w:jc w:val="center"/>
          <w:ins w:id="17399" w:author="Huawei" w:date="2022-11-04T10:28:00Z"/>
        </w:trPr>
        <w:tc>
          <w:tcPr>
            <w:tcW w:w="3060" w:type="dxa"/>
            <w:gridSpan w:val="2"/>
            <w:tcBorders>
              <w:top w:val="single" w:sz="4" w:space="0" w:color="auto"/>
              <w:left w:val="single" w:sz="4" w:space="0" w:color="auto"/>
              <w:right w:val="single" w:sz="4" w:space="0" w:color="auto"/>
            </w:tcBorders>
          </w:tcPr>
          <w:p w14:paraId="3A15AAD3" w14:textId="77777777" w:rsidR="00687A72" w:rsidRPr="00E56FD5" w:rsidRDefault="00687A72" w:rsidP="008A4BAB">
            <w:pPr>
              <w:keepNext/>
              <w:keepLines/>
              <w:overflowPunct w:val="0"/>
              <w:autoSpaceDE w:val="0"/>
              <w:autoSpaceDN w:val="0"/>
              <w:adjustRightInd w:val="0"/>
              <w:spacing w:after="0"/>
              <w:textAlignment w:val="baseline"/>
              <w:rPr>
                <w:ins w:id="17400" w:author="Huawei" w:date="2022-11-04T10:28:00Z"/>
                <w:rFonts w:ascii="Arial" w:hAnsi="Arial" w:cs="Arial"/>
                <w:sz w:val="18"/>
                <w:lang w:eastAsia="en-GB"/>
              </w:rPr>
            </w:pPr>
            <w:ins w:id="17401" w:author="Huawei" w:date="2022-11-04T10:28:00Z">
              <w:r w:rsidRPr="00E56FD5">
                <w:rPr>
                  <w:rFonts w:ascii="Arial" w:hAnsi="Arial" w:cs="Arial"/>
                  <w:sz w:val="18"/>
                  <w:lang w:eastAsia="en-GB"/>
                </w:rPr>
                <w:t>PRACH configuration</w:t>
              </w:r>
            </w:ins>
          </w:p>
        </w:tc>
        <w:tc>
          <w:tcPr>
            <w:tcW w:w="990" w:type="dxa"/>
            <w:tcBorders>
              <w:top w:val="single" w:sz="4" w:space="0" w:color="auto"/>
              <w:left w:val="single" w:sz="4" w:space="0" w:color="auto"/>
              <w:right w:val="single" w:sz="4" w:space="0" w:color="auto"/>
            </w:tcBorders>
          </w:tcPr>
          <w:p w14:paraId="6C474282" w14:textId="77777777" w:rsidR="00687A72" w:rsidRPr="00E56FD5" w:rsidRDefault="00687A72" w:rsidP="008A4BAB">
            <w:pPr>
              <w:keepNext/>
              <w:keepLines/>
              <w:overflowPunct w:val="0"/>
              <w:autoSpaceDE w:val="0"/>
              <w:autoSpaceDN w:val="0"/>
              <w:adjustRightInd w:val="0"/>
              <w:spacing w:after="0"/>
              <w:jc w:val="center"/>
              <w:textAlignment w:val="baseline"/>
              <w:rPr>
                <w:ins w:id="1740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4CF579D" w14:textId="77777777" w:rsidR="00687A72" w:rsidRPr="00E56FD5" w:rsidRDefault="00687A72" w:rsidP="008A4BAB">
            <w:pPr>
              <w:keepNext/>
              <w:keepLines/>
              <w:overflowPunct w:val="0"/>
              <w:autoSpaceDE w:val="0"/>
              <w:autoSpaceDN w:val="0"/>
              <w:adjustRightInd w:val="0"/>
              <w:spacing w:after="0"/>
              <w:jc w:val="center"/>
              <w:textAlignment w:val="baseline"/>
              <w:rPr>
                <w:ins w:id="17403" w:author="Huawei" w:date="2022-11-04T10:28:00Z"/>
                <w:rFonts w:ascii="Arial" w:hAnsi="Arial"/>
                <w:sz w:val="18"/>
                <w:lang w:eastAsia="zh-CN"/>
              </w:rPr>
            </w:pPr>
            <w:ins w:id="1740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2160C22E" w14:textId="77777777" w:rsidR="00687A72" w:rsidRPr="00E56FD5" w:rsidRDefault="00687A72" w:rsidP="008A4BAB">
            <w:pPr>
              <w:keepNext/>
              <w:keepLines/>
              <w:overflowPunct w:val="0"/>
              <w:autoSpaceDE w:val="0"/>
              <w:autoSpaceDN w:val="0"/>
              <w:adjustRightInd w:val="0"/>
              <w:spacing w:after="0"/>
              <w:jc w:val="center"/>
              <w:textAlignment w:val="baseline"/>
              <w:rPr>
                <w:ins w:id="17405" w:author="Huawei" w:date="2022-11-04T10:28:00Z"/>
                <w:rFonts w:ascii="Arial" w:hAnsi="Arial" w:cs="Arial"/>
                <w:sz w:val="18"/>
                <w:lang w:eastAsia="en-GB"/>
              </w:rPr>
            </w:pPr>
            <w:ins w:id="17406" w:author="Huawei" w:date="2022-11-04T10:28:00Z">
              <w:r w:rsidRPr="00E56FD5">
                <w:rPr>
                  <w:rFonts w:ascii="Arial" w:hAnsi="Arial"/>
                  <w:sz w:val="18"/>
                  <w:lang w:eastAsia="zh-CN"/>
                </w:rPr>
                <w:t>FR2 PRACH configuration 1</w:t>
              </w:r>
            </w:ins>
          </w:p>
        </w:tc>
      </w:tr>
      <w:tr w:rsidR="00687A72" w:rsidRPr="00E56FD5" w14:paraId="61EA8A0F" w14:textId="77777777" w:rsidTr="008A4BAB">
        <w:trPr>
          <w:trHeight w:val="187"/>
          <w:jc w:val="center"/>
          <w:ins w:id="17407" w:author="Huawei" w:date="2022-11-04T10:28:00Z"/>
        </w:trPr>
        <w:tc>
          <w:tcPr>
            <w:tcW w:w="3060" w:type="dxa"/>
            <w:gridSpan w:val="2"/>
            <w:vMerge w:val="restart"/>
            <w:tcBorders>
              <w:top w:val="single" w:sz="4" w:space="0" w:color="auto"/>
              <w:left w:val="single" w:sz="4" w:space="0" w:color="auto"/>
              <w:right w:val="single" w:sz="4" w:space="0" w:color="auto"/>
            </w:tcBorders>
          </w:tcPr>
          <w:p w14:paraId="41442FF0" w14:textId="77777777" w:rsidR="00687A72" w:rsidRPr="00E56FD5" w:rsidRDefault="00687A72" w:rsidP="008A4BAB">
            <w:pPr>
              <w:keepNext/>
              <w:keepLines/>
              <w:overflowPunct w:val="0"/>
              <w:autoSpaceDE w:val="0"/>
              <w:autoSpaceDN w:val="0"/>
              <w:adjustRightInd w:val="0"/>
              <w:spacing w:after="0"/>
              <w:textAlignment w:val="baseline"/>
              <w:rPr>
                <w:ins w:id="17408" w:author="Huawei" w:date="2022-11-04T10:28:00Z"/>
                <w:rFonts w:ascii="Arial" w:hAnsi="Arial" w:cs="Arial"/>
                <w:sz w:val="18"/>
                <w:lang w:eastAsia="en-GB"/>
              </w:rPr>
            </w:pPr>
            <w:ins w:id="17409" w:author="Huawei" w:date="2022-11-04T10:28:00Z">
              <w:r w:rsidRPr="00E56FD5">
                <w:rPr>
                  <w:rFonts w:ascii="Arial" w:hAnsi="Arial" w:cs="Arial"/>
                  <w:sz w:val="18"/>
                  <w:lang w:eastAsia="en-GB"/>
                </w:rPr>
                <w:t>TRS configuration</w:t>
              </w:r>
            </w:ins>
          </w:p>
        </w:tc>
        <w:tc>
          <w:tcPr>
            <w:tcW w:w="990" w:type="dxa"/>
            <w:tcBorders>
              <w:top w:val="single" w:sz="4" w:space="0" w:color="auto"/>
              <w:left w:val="single" w:sz="4" w:space="0" w:color="auto"/>
              <w:right w:val="single" w:sz="4" w:space="0" w:color="auto"/>
            </w:tcBorders>
          </w:tcPr>
          <w:p w14:paraId="6FEFEAD8" w14:textId="77777777" w:rsidR="00687A72" w:rsidRPr="00E56FD5" w:rsidRDefault="00687A72" w:rsidP="008A4BAB">
            <w:pPr>
              <w:keepNext/>
              <w:keepLines/>
              <w:overflowPunct w:val="0"/>
              <w:autoSpaceDE w:val="0"/>
              <w:autoSpaceDN w:val="0"/>
              <w:adjustRightInd w:val="0"/>
              <w:spacing w:after="0"/>
              <w:jc w:val="center"/>
              <w:textAlignment w:val="baseline"/>
              <w:rPr>
                <w:ins w:id="174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2114672" w14:textId="77777777" w:rsidR="00687A72" w:rsidRPr="00E56FD5" w:rsidRDefault="00687A72" w:rsidP="008A4BAB">
            <w:pPr>
              <w:keepNext/>
              <w:keepLines/>
              <w:overflowPunct w:val="0"/>
              <w:autoSpaceDE w:val="0"/>
              <w:autoSpaceDN w:val="0"/>
              <w:adjustRightInd w:val="0"/>
              <w:spacing w:after="0"/>
              <w:jc w:val="center"/>
              <w:textAlignment w:val="baseline"/>
              <w:rPr>
                <w:ins w:id="17411" w:author="Huawei" w:date="2022-11-04T10:28:00Z"/>
                <w:rFonts w:ascii="Arial" w:hAnsi="Arial"/>
                <w:sz w:val="18"/>
                <w:szCs w:val="18"/>
                <w:lang w:eastAsia="en-GB"/>
              </w:rPr>
            </w:pPr>
            <w:ins w:id="17412"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4BC8657F" w14:textId="77777777" w:rsidR="00687A72" w:rsidRPr="00E56FD5" w:rsidRDefault="00687A72" w:rsidP="008A4BAB">
            <w:pPr>
              <w:keepNext/>
              <w:keepLines/>
              <w:overflowPunct w:val="0"/>
              <w:autoSpaceDE w:val="0"/>
              <w:autoSpaceDN w:val="0"/>
              <w:adjustRightInd w:val="0"/>
              <w:spacing w:after="0"/>
              <w:jc w:val="center"/>
              <w:textAlignment w:val="baseline"/>
              <w:rPr>
                <w:ins w:id="17413" w:author="Huawei" w:date="2022-11-04T10:28:00Z"/>
                <w:rFonts w:ascii="Arial" w:hAnsi="Arial" w:cs="Arial"/>
                <w:sz w:val="18"/>
                <w:lang w:eastAsia="en-GB"/>
              </w:rPr>
            </w:pPr>
            <w:ins w:id="17414" w:author="Huawei" w:date="2022-11-04T10:28:00Z">
              <w:r w:rsidRPr="00E56FD5">
                <w:rPr>
                  <w:rFonts w:ascii="Arial" w:hAnsi="Arial"/>
                  <w:sz w:val="18"/>
                  <w:szCs w:val="18"/>
                  <w:lang w:eastAsia="en-GB"/>
                </w:rPr>
                <w:t>TRS.2.1 TDD</w:t>
              </w:r>
            </w:ins>
          </w:p>
        </w:tc>
      </w:tr>
      <w:tr w:rsidR="00687A72" w:rsidRPr="00E56FD5" w14:paraId="5C65585D" w14:textId="77777777" w:rsidTr="008A4BAB">
        <w:trPr>
          <w:trHeight w:val="187"/>
          <w:jc w:val="center"/>
          <w:ins w:id="17415" w:author="Huawei" w:date="2022-11-04T10:28:00Z"/>
        </w:trPr>
        <w:tc>
          <w:tcPr>
            <w:tcW w:w="3060" w:type="dxa"/>
            <w:gridSpan w:val="2"/>
            <w:vMerge/>
            <w:tcBorders>
              <w:left w:val="single" w:sz="4" w:space="0" w:color="auto"/>
              <w:right w:val="single" w:sz="4" w:space="0" w:color="auto"/>
            </w:tcBorders>
          </w:tcPr>
          <w:p w14:paraId="7DBF41E1" w14:textId="77777777" w:rsidR="00687A72" w:rsidRPr="00E56FD5" w:rsidRDefault="00687A72" w:rsidP="008A4BAB">
            <w:pPr>
              <w:keepNext/>
              <w:keepLines/>
              <w:overflowPunct w:val="0"/>
              <w:autoSpaceDE w:val="0"/>
              <w:autoSpaceDN w:val="0"/>
              <w:adjustRightInd w:val="0"/>
              <w:spacing w:after="0"/>
              <w:textAlignment w:val="baseline"/>
              <w:rPr>
                <w:ins w:id="17416"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D4F4C2D" w14:textId="77777777" w:rsidR="00687A72" w:rsidRPr="00E56FD5" w:rsidRDefault="00687A72" w:rsidP="008A4BAB">
            <w:pPr>
              <w:keepNext/>
              <w:keepLines/>
              <w:overflowPunct w:val="0"/>
              <w:autoSpaceDE w:val="0"/>
              <w:autoSpaceDN w:val="0"/>
              <w:adjustRightInd w:val="0"/>
              <w:spacing w:after="0"/>
              <w:jc w:val="center"/>
              <w:textAlignment w:val="baseline"/>
              <w:rPr>
                <w:ins w:id="1741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62A2281" w14:textId="77777777" w:rsidR="00687A72" w:rsidRPr="00E56FD5" w:rsidRDefault="00687A72" w:rsidP="008A4BAB">
            <w:pPr>
              <w:keepNext/>
              <w:keepLines/>
              <w:overflowPunct w:val="0"/>
              <w:autoSpaceDE w:val="0"/>
              <w:autoSpaceDN w:val="0"/>
              <w:adjustRightInd w:val="0"/>
              <w:spacing w:after="0"/>
              <w:jc w:val="center"/>
              <w:textAlignment w:val="baseline"/>
              <w:rPr>
                <w:ins w:id="17418" w:author="Huawei" w:date="2022-11-04T10:28:00Z"/>
                <w:rFonts w:ascii="Arial" w:hAnsi="Arial"/>
                <w:sz w:val="18"/>
                <w:szCs w:val="18"/>
                <w:lang w:eastAsia="en-GB"/>
              </w:rPr>
            </w:pPr>
            <w:ins w:id="17419"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297A85A2" w14:textId="77777777" w:rsidR="00687A72" w:rsidRPr="00E56FD5" w:rsidRDefault="00687A72" w:rsidP="008A4BAB">
            <w:pPr>
              <w:keepNext/>
              <w:keepLines/>
              <w:overflowPunct w:val="0"/>
              <w:autoSpaceDE w:val="0"/>
              <w:autoSpaceDN w:val="0"/>
              <w:adjustRightInd w:val="0"/>
              <w:spacing w:after="0"/>
              <w:jc w:val="center"/>
              <w:textAlignment w:val="baseline"/>
              <w:rPr>
                <w:ins w:id="17420" w:author="Huawei" w:date="2022-11-04T10:28:00Z"/>
                <w:rFonts w:ascii="Arial" w:hAnsi="Arial"/>
                <w:sz w:val="18"/>
                <w:szCs w:val="18"/>
                <w:lang w:eastAsia="en-GB"/>
              </w:rPr>
            </w:pPr>
            <w:ins w:id="17421" w:author="Huawei" w:date="2022-11-04T10:28:00Z">
              <w:r w:rsidRPr="00E56FD5">
                <w:rPr>
                  <w:rFonts w:ascii="Arial" w:hAnsi="Arial" w:cs="Arial"/>
                  <w:sz w:val="18"/>
                  <w:lang w:eastAsia="en-GB"/>
                </w:rPr>
                <w:t>TBD</w:t>
              </w:r>
            </w:ins>
          </w:p>
        </w:tc>
      </w:tr>
      <w:tr w:rsidR="00687A72" w:rsidRPr="00E56FD5" w14:paraId="07139B3C" w14:textId="77777777" w:rsidTr="008A4BAB">
        <w:trPr>
          <w:trHeight w:val="187"/>
          <w:jc w:val="center"/>
          <w:ins w:id="17422" w:author="Huawei" w:date="2022-11-04T10:28:00Z"/>
        </w:trPr>
        <w:tc>
          <w:tcPr>
            <w:tcW w:w="3060" w:type="dxa"/>
            <w:gridSpan w:val="2"/>
            <w:vMerge/>
            <w:tcBorders>
              <w:left w:val="single" w:sz="4" w:space="0" w:color="auto"/>
              <w:right w:val="single" w:sz="4" w:space="0" w:color="auto"/>
            </w:tcBorders>
          </w:tcPr>
          <w:p w14:paraId="36FBD0B0" w14:textId="77777777" w:rsidR="00687A72" w:rsidRPr="00E56FD5" w:rsidRDefault="00687A72" w:rsidP="008A4BAB">
            <w:pPr>
              <w:keepNext/>
              <w:keepLines/>
              <w:overflowPunct w:val="0"/>
              <w:autoSpaceDE w:val="0"/>
              <w:autoSpaceDN w:val="0"/>
              <w:adjustRightInd w:val="0"/>
              <w:spacing w:after="0"/>
              <w:textAlignment w:val="baseline"/>
              <w:rPr>
                <w:ins w:id="17423"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7581AECD" w14:textId="77777777" w:rsidR="00687A72" w:rsidRPr="00E56FD5" w:rsidRDefault="00687A72" w:rsidP="008A4BAB">
            <w:pPr>
              <w:keepNext/>
              <w:keepLines/>
              <w:overflowPunct w:val="0"/>
              <w:autoSpaceDE w:val="0"/>
              <w:autoSpaceDN w:val="0"/>
              <w:adjustRightInd w:val="0"/>
              <w:spacing w:after="0"/>
              <w:jc w:val="center"/>
              <w:textAlignment w:val="baseline"/>
              <w:rPr>
                <w:ins w:id="1742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B1BD787" w14:textId="77777777" w:rsidR="00687A72" w:rsidRPr="00E56FD5" w:rsidRDefault="00687A72" w:rsidP="008A4BAB">
            <w:pPr>
              <w:keepNext/>
              <w:keepLines/>
              <w:overflowPunct w:val="0"/>
              <w:autoSpaceDE w:val="0"/>
              <w:autoSpaceDN w:val="0"/>
              <w:adjustRightInd w:val="0"/>
              <w:spacing w:after="0"/>
              <w:jc w:val="center"/>
              <w:textAlignment w:val="baseline"/>
              <w:rPr>
                <w:ins w:id="17425" w:author="Huawei" w:date="2022-11-04T10:28:00Z"/>
                <w:rFonts w:ascii="Arial" w:hAnsi="Arial"/>
                <w:sz w:val="18"/>
                <w:szCs w:val="18"/>
                <w:lang w:eastAsia="en-GB"/>
              </w:rPr>
            </w:pPr>
            <w:ins w:id="17426"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4627FCA2" w14:textId="77777777" w:rsidR="00687A72" w:rsidRPr="00E56FD5" w:rsidRDefault="00687A72" w:rsidP="008A4BAB">
            <w:pPr>
              <w:keepNext/>
              <w:keepLines/>
              <w:overflowPunct w:val="0"/>
              <w:autoSpaceDE w:val="0"/>
              <w:autoSpaceDN w:val="0"/>
              <w:adjustRightInd w:val="0"/>
              <w:spacing w:after="0"/>
              <w:jc w:val="center"/>
              <w:textAlignment w:val="baseline"/>
              <w:rPr>
                <w:ins w:id="17427" w:author="Huawei" w:date="2022-11-04T10:28:00Z"/>
                <w:rFonts w:ascii="Arial" w:hAnsi="Arial"/>
                <w:sz w:val="18"/>
                <w:szCs w:val="18"/>
                <w:lang w:eastAsia="en-GB"/>
              </w:rPr>
            </w:pPr>
            <w:ins w:id="17428" w:author="Huawei" w:date="2022-11-04T10:28:00Z">
              <w:r w:rsidRPr="00E56FD5">
                <w:rPr>
                  <w:rFonts w:ascii="Arial" w:hAnsi="Arial" w:cs="Arial"/>
                  <w:sz w:val="18"/>
                  <w:lang w:eastAsia="en-GB"/>
                </w:rPr>
                <w:t>TBD</w:t>
              </w:r>
            </w:ins>
          </w:p>
        </w:tc>
      </w:tr>
      <w:tr w:rsidR="00687A72" w:rsidRPr="00E56FD5" w14:paraId="499FEBD1" w14:textId="77777777" w:rsidTr="008A4BAB">
        <w:trPr>
          <w:trHeight w:val="187"/>
          <w:jc w:val="center"/>
          <w:ins w:id="17429" w:author="Huawei" w:date="2022-11-04T10:28:00Z"/>
        </w:trPr>
        <w:tc>
          <w:tcPr>
            <w:tcW w:w="3060" w:type="dxa"/>
            <w:gridSpan w:val="2"/>
            <w:tcBorders>
              <w:top w:val="single" w:sz="4" w:space="0" w:color="auto"/>
              <w:left w:val="single" w:sz="4" w:space="0" w:color="auto"/>
              <w:right w:val="single" w:sz="4" w:space="0" w:color="auto"/>
            </w:tcBorders>
          </w:tcPr>
          <w:p w14:paraId="1637121C" w14:textId="77777777" w:rsidR="00687A72" w:rsidRPr="00E56FD5" w:rsidRDefault="00687A72" w:rsidP="008A4BAB">
            <w:pPr>
              <w:keepNext/>
              <w:keepLines/>
              <w:overflowPunct w:val="0"/>
              <w:autoSpaceDE w:val="0"/>
              <w:autoSpaceDN w:val="0"/>
              <w:adjustRightInd w:val="0"/>
              <w:spacing w:after="0"/>
              <w:textAlignment w:val="baseline"/>
              <w:rPr>
                <w:ins w:id="17430" w:author="Huawei" w:date="2022-11-04T10:28:00Z"/>
                <w:rFonts w:ascii="Arial" w:hAnsi="Arial" w:cs="Arial"/>
                <w:sz w:val="18"/>
                <w:lang w:eastAsia="en-GB"/>
              </w:rPr>
            </w:pPr>
            <w:ins w:id="17431" w:author="Huawei" w:date="2022-11-04T10:28:00Z">
              <w:r w:rsidRPr="00E56FD5">
                <w:rPr>
                  <w:rFonts w:ascii="Arial" w:hAnsi="Arial"/>
                  <w:sz w:val="18"/>
                  <w:lang w:eastAsia="en-GB"/>
                </w:rPr>
                <w:t>PDSCH/PDCCH TCI state</w:t>
              </w:r>
            </w:ins>
          </w:p>
        </w:tc>
        <w:tc>
          <w:tcPr>
            <w:tcW w:w="990" w:type="dxa"/>
            <w:tcBorders>
              <w:top w:val="single" w:sz="4" w:space="0" w:color="auto"/>
              <w:left w:val="single" w:sz="4" w:space="0" w:color="auto"/>
              <w:right w:val="single" w:sz="4" w:space="0" w:color="auto"/>
            </w:tcBorders>
          </w:tcPr>
          <w:p w14:paraId="59BE7052" w14:textId="77777777" w:rsidR="00687A72" w:rsidRPr="00E56FD5" w:rsidRDefault="00687A72" w:rsidP="008A4BAB">
            <w:pPr>
              <w:keepNext/>
              <w:keepLines/>
              <w:overflowPunct w:val="0"/>
              <w:autoSpaceDE w:val="0"/>
              <w:autoSpaceDN w:val="0"/>
              <w:adjustRightInd w:val="0"/>
              <w:spacing w:after="0"/>
              <w:jc w:val="center"/>
              <w:textAlignment w:val="baseline"/>
              <w:rPr>
                <w:ins w:id="1743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E7E3CF" w14:textId="77777777" w:rsidR="00687A72" w:rsidRPr="00E56FD5" w:rsidRDefault="00687A72" w:rsidP="008A4BAB">
            <w:pPr>
              <w:keepNext/>
              <w:keepLines/>
              <w:overflowPunct w:val="0"/>
              <w:autoSpaceDE w:val="0"/>
              <w:autoSpaceDN w:val="0"/>
              <w:adjustRightInd w:val="0"/>
              <w:spacing w:after="0"/>
              <w:jc w:val="center"/>
              <w:textAlignment w:val="baseline"/>
              <w:rPr>
                <w:ins w:id="17433" w:author="Huawei" w:date="2022-11-04T10:28:00Z"/>
                <w:rFonts w:ascii="Arial" w:hAnsi="Arial"/>
                <w:sz w:val="18"/>
                <w:lang w:eastAsia="en-GB"/>
              </w:rPr>
            </w:pPr>
            <w:ins w:id="1743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501B7D3A" w14:textId="77777777" w:rsidR="00687A72" w:rsidRPr="00E56FD5" w:rsidRDefault="00687A72" w:rsidP="008A4BAB">
            <w:pPr>
              <w:keepNext/>
              <w:keepLines/>
              <w:overflowPunct w:val="0"/>
              <w:autoSpaceDE w:val="0"/>
              <w:autoSpaceDN w:val="0"/>
              <w:adjustRightInd w:val="0"/>
              <w:spacing w:after="0"/>
              <w:jc w:val="center"/>
              <w:textAlignment w:val="baseline"/>
              <w:rPr>
                <w:ins w:id="17435" w:author="Huawei" w:date="2022-11-04T10:28:00Z"/>
                <w:rFonts w:ascii="Arial" w:hAnsi="Arial" w:cs="Arial"/>
                <w:sz w:val="18"/>
                <w:lang w:eastAsia="en-GB"/>
              </w:rPr>
            </w:pPr>
            <w:ins w:id="17436" w:author="Huawei" w:date="2022-11-04T10:28:00Z">
              <w:r w:rsidRPr="00E56FD5">
                <w:rPr>
                  <w:rFonts w:ascii="Arial" w:hAnsi="Arial"/>
                  <w:sz w:val="18"/>
                  <w:lang w:eastAsia="en-GB"/>
                </w:rPr>
                <w:t>TCI.State.2</w:t>
              </w:r>
            </w:ins>
          </w:p>
        </w:tc>
      </w:tr>
      <w:tr w:rsidR="00687A72" w:rsidRPr="00E56FD5" w14:paraId="49EB1951" w14:textId="77777777" w:rsidTr="008A4BAB">
        <w:trPr>
          <w:trHeight w:val="187"/>
          <w:jc w:val="center"/>
          <w:ins w:id="17437" w:author="Huawei" w:date="2022-11-04T10:28:00Z"/>
        </w:trPr>
        <w:tc>
          <w:tcPr>
            <w:tcW w:w="1260" w:type="dxa"/>
            <w:vMerge w:val="restart"/>
            <w:tcBorders>
              <w:top w:val="single" w:sz="4" w:space="0" w:color="auto"/>
              <w:left w:val="single" w:sz="4" w:space="0" w:color="auto"/>
              <w:right w:val="single" w:sz="4" w:space="0" w:color="auto"/>
            </w:tcBorders>
            <w:shd w:val="clear" w:color="auto" w:fill="auto"/>
          </w:tcPr>
          <w:p w14:paraId="17269149" w14:textId="77777777" w:rsidR="00687A72" w:rsidRPr="00E56FD5" w:rsidRDefault="00687A72" w:rsidP="008A4BAB">
            <w:pPr>
              <w:keepNext/>
              <w:keepLines/>
              <w:overflowPunct w:val="0"/>
              <w:autoSpaceDE w:val="0"/>
              <w:autoSpaceDN w:val="0"/>
              <w:adjustRightInd w:val="0"/>
              <w:spacing w:after="0"/>
              <w:textAlignment w:val="baseline"/>
              <w:rPr>
                <w:ins w:id="17438" w:author="Huawei" w:date="2022-11-04T10:28:00Z"/>
                <w:rFonts w:ascii="Arial" w:hAnsi="Arial" w:cs="Arial"/>
                <w:sz w:val="18"/>
                <w:lang w:eastAsia="en-GB"/>
              </w:rPr>
            </w:pPr>
            <w:ins w:id="17439" w:author="Huawei" w:date="2022-11-04T10:28:00Z">
              <w:r w:rsidRPr="00E56FD5">
                <w:rPr>
                  <w:rFonts w:ascii="Arial" w:hAnsi="Arial" w:cs="Arial"/>
                  <w:sz w:val="18"/>
                  <w:lang w:eastAsia="en-GB"/>
                </w:rPr>
                <w:t xml:space="preserve">BWP configuraiton </w:t>
              </w:r>
            </w:ins>
          </w:p>
        </w:tc>
        <w:tc>
          <w:tcPr>
            <w:tcW w:w="1800" w:type="dxa"/>
            <w:tcBorders>
              <w:top w:val="single" w:sz="4" w:space="0" w:color="auto"/>
              <w:left w:val="single" w:sz="4" w:space="0" w:color="auto"/>
              <w:right w:val="single" w:sz="4" w:space="0" w:color="auto"/>
            </w:tcBorders>
          </w:tcPr>
          <w:p w14:paraId="3DA067A0" w14:textId="77777777" w:rsidR="00687A72" w:rsidRPr="00E56FD5" w:rsidRDefault="00687A72" w:rsidP="008A4BAB">
            <w:pPr>
              <w:keepNext/>
              <w:keepLines/>
              <w:overflowPunct w:val="0"/>
              <w:autoSpaceDE w:val="0"/>
              <w:autoSpaceDN w:val="0"/>
              <w:adjustRightInd w:val="0"/>
              <w:spacing w:after="0"/>
              <w:textAlignment w:val="baseline"/>
              <w:rPr>
                <w:ins w:id="17440" w:author="Huawei" w:date="2022-11-04T10:28:00Z"/>
                <w:rFonts w:ascii="Arial" w:hAnsi="Arial" w:cs="Arial"/>
                <w:sz w:val="18"/>
                <w:lang w:eastAsia="en-GB"/>
              </w:rPr>
            </w:pPr>
            <w:ins w:id="17441" w:author="Huawei" w:date="2022-11-04T10:28:00Z">
              <w:r w:rsidRPr="00E56FD5">
                <w:rPr>
                  <w:rFonts w:ascii="Arial" w:hAnsi="Arial" w:cs="Arial"/>
                  <w:sz w:val="18"/>
                  <w:lang w:eastAsia="en-GB"/>
                </w:rPr>
                <w:t>Initial DL BWP</w:t>
              </w:r>
            </w:ins>
          </w:p>
        </w:tc>
        <w:tc>
          <w:tcPr>
            <w:tcW w:w="990" w:type="dxa"/>
            <w:tcBorders>
              <w:top w:val="single" w:sz="4" w:space="0" w:color="auto"/>
              <w:left w:val="single" w:sz="4" w:space="0" w:color="auto"/>
              <w:right w:val="single" w:sz="4" w:space="0" w:color="auto"/>
            </w:tcBorders>
          </w:tcPr>
          <w:p w14:paraId="4DB43140" w14:textId="77777777" w:rsidR="00687A72" w:rsidRPr="00E56FD5" w:rsidRDefault="00687A72" w:rsidP="008A4BAB">
            <w:pPr>
              <w:keepNext/>
              <w:keepLines/>
              <w:overflowPunct w:val="0"/>
              <w:autoSpaceDE w:val="0"/>
              <w:autoSpaceDN w:val="0"/>
              <w:adjustRightInd w:val="0"/>
              <w:spacing w:after="0"/>
              <w:jc w:val="center"/>
              <w:textAlignment w:val="baseline"/>
              <w:rPr>
                <w:ins w:id="1744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4D25312" w14:textId="77777777" w:rsidR="00687A72" w:rsidRPr="00E56FD5" w:rsidRDefault="00687A72" w:rsidP="008A4BAB">
            <w:pPr>
              <w:keepNext/>
              <w:keepLines/>
              <w:overflowPunct w:val="0"/>
              <w:autoSpaceDE w:val="0"/>
              <w:autoSpaceDN w:val="0"/>
              <w:adjustRightInd w:val="0"/>
              <w:spacing w:after="0"/>
              <w:jc w:val="center"/>
              <w:textAlignment w:val="baseline"/>
              <w:rPr>
                <w:ins w:id="17443" w:author="Huawei" w:date="2022-11-04T10:28:00Z"/>
                <w:rFonts w:ascii="Arial" w:hAnsi="Arial" w:cs="v3.7.0"/>
                <w:sz w:val="18"/>
                <w:lang w:eastAsia="en-GB"/>
              </w:rPr>
            </w:pPr>
            <w:ins w:id="1744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3C9A5D0" w14:textId="77777777" w:rsidR="00687A72" w:rsidRPr="00E56FD5" w:rsidRDefault="00687A72" w:rsidP="008A4BAB">
            <w:pPr>
              <w:keepNext/>
              <w:keepLines/>
              <w:overflowPunct w:val="0"/>
              <w:autoSpaceDE w:val="0"/>
              <w:autoSpaceDN w:val="0"/>
              <w:adjustRightInd w:val="0"/>
              <w:spacing w:after="0"/>
              <w:jc w:val="center"/>
              <w:textAlignment w:val="baseline"/>
              <w:rPr>
                <w:ins w:id="17445" w:author="Huawei" w:date="2022-11-04T10:28:00Z"/>
                <w:rFonts w:ascii="Arial" w:hAnsi="Arial" w:cs="Arial"/>
                <w:sz w:val="18"/>
                <w:lang w:eastAsia="en-GB"/>
              </w:rPr>
            </w:pPr>
            <w:ins w:id="17446" w:author="Huawei" w:date="2022-11-04T10:28:00Z">
              <w:r w:rsidRPr="00E56FD5">
                <w:rPr>
                  <w:rFonts w:ascii="Arial" w:hAnsi="Arial" w:cs="v3.7.0"/>
                  <w:sz w:val="18"/>
                  <w:lang w:eastAsia="en-GB"/>
                </w:rPr>
                <w:t>DLBWP.0.1</w:t>
              </w:r>
            </w:ins>
          </w:p>
        </w:tc>
      </w:tr>
      <w:tr w:rsidR="00687A72" w:rsidRPr="00E56FD5" w14:paraId="4BCE6410" w14:textId="77777777" w:rsidTr="008A4BAB">
        <w:trPr>
          <w:trHeight w:val="187"/>
          <w:jc w:val="center"/>
          <w:ins w:id="17447" w:author="Huawei" w:date="2022-11-04T10:28:00Z"/>
        </w:trPr>
        <w:tc>
          <w:tcPr>
            <w:tcW w:w="1260" w:type="dxa"/>
            <w:vMerge/>
            <w:tcBorders>
              <w:left w:val="single" w:sz="4" w:space="0" w:color="auto"/>
              <w:right w:val="single" w:sz="4" w:space="0" w:color="auto"/>
            </w:tcBorders>
            <w:shd w:val="clear" w:color="auto" w:fill="auto"/>
          </w:tcPr>
          <w:p w14:paraId="5B3722D3" w14:textId="77777777" w:rsidR="00687A72" w:rsidRPr="00E56FD5" w:rsidRDefault="00687A72" w:rsidP="008A4BAB">
            <w:pPr>
              <w:keepNext/>
              <w:keepLines/>
              <w:overflowPunct w:val="0"/>
              <w:autoSpaceDE w:val="0"/>
              <w:autoSpaceDN w:val="0"/>
              <w:adjustRightInd w:val="0"/>
              <w:spacing w:after="0"/>
              <w:textAlignment w:val="baseline"/>
              <w:rPr>
                <w:ins w:id="17448"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6D3FCFCB" w14:textId="77777777" w:rsidR="00687A72" w:rsidRPr="00E56FD5" w:rsidRDefault="00687A72" w:rsidP="008A4BAB">
            <w:pPr>
              <w:keepNext/>
              <w:keepLines/>
              <w:overflowPunct w:val="0"/>
              <w:autoSpaceDE w:val="0"/>
              <w:autoSpaceDN w:val="0"/>
              <w:adjustRightInd w:val="0"/>
              <w:spacing w:after="0"/>
              <w:textAlignment w:val="baseline"/>
              <w:rPr>
                <w:ins w:id="17449" w:author="Huawei" w:date="2022-11-04T10:28:00Z"/>
                <w:rFonts w:ascii="Arial" w:hAnsi="Arial" w:cs="Arial"/>
                <w:sz w:val="18"/>
                <w:lang w:eastAsia="en-GB"/>
              </w:rPr>
            </w:pPr>
            <w:ins w:id="17450" w:author="Huawei" w:date="2022-11-04T10:28:00Z">
              <w:r w:rsidRPr="00E56FD5">
                <w:rPr>
                  <w:rFonts w:ascii="Arial" w:hAnsi="Arial" w:cs="Arial"/>
                  <w:sz w:val="18"/>
                  <w:lang w:eastAsia="en-GB"/>
                </w:rPr>
                <w:t>Dedicated DL BWP</w:t>
              </w:r>
            </w:ins>
          </w:p>
        </w:tc>
        <w:tc>
          <w:tcPr>
            <w:tcW w:w="990" w:type="dxa"/>
            <w:tcBorders>
              <w:top w:val="single" w:sz="4" w:space="0" w:color="auto"/>
              <w:left w:val="single" w:sz="4" w:space="0" w:color="auto"/>
              <w:right w:val="single" w:sz="4" w:space="0" w:color="auto"/>
            </w:tcBorders>
          </w:tcPr>
          <w:p w14:paraId="4413821A" w14:textId="77777777" w:rsidR="00687A72" w:rsidRPr="00E56FD5" w:rsidRDefault="00687A72" w:rsidP="008A4BAB">
            <w:pPr>
              <w:keepNext/>
              <w:keepLines/>
              <w:overflowPunct w:val="0"/>
              <w:autoSpaceDE w:val="0"/>
              <w:autoSpaceDN w:val="0"/>
              <w:adjustRightInd w:val="0"/>
              <w:spacing w:after="0"/>
              <w:jc w:val="center"/>
              <w:textAlignment w:val="baseline"/>
              <w:rPr>
                <w:ins w:id="1745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B72F3E4" w14:textId="77777777" w:rsidR="00687A72" w:rsidRPr="00E56FD5" w:rsidRDefault="00687A72" w:rsidP="008A4BAB">
            <w:pPr>
              <w:keepNext/>
              <w:keepLines/>
              <w:overflowPunct w:val="0"/>
              <w:autoSpaceDE w:val="0"/>
              <w:autoSpaceDN w:val="0"/>
              <w:adjustRightInd w:val="0"/>
              <w:spacing w:after="0"/>
              <w:jc w:val="center"/>
              <w:textAlignment w:val="baseline"/>
              <w:rPr>
                <w:ins w:id="17452" w:author="Huawei" w:date="2022-11-04T10:28:00Z"/>
                <w:rFonts w:ascii="Arial" w:hAnsi="Arial" w:cs="v3.7.0"/>
                <w:sz w:val="18"/>
                <w:lang w:eastAsia="en-GB"/>
              </w:rPr>
            </w:pPr>
            <w:ins w:id="17453"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44034081" w14:textId="77777777" w:rsidR="00687A72" w:rsidRPr="00E56FD5" w:rsidRDefault="00687A72" w:rsidP="008A4BAB">
            <w:pPr>
              <w:keepNext/>
              <w:keepLines/>
              <w:overflowPunct w:val="0"/>
              <w:autoSpaceDE w:val="0"/>
              <w:autoSpaceDN w:val="0"/>
              <w:adjustRightInd w:val="0"/>
              <w:spacing w:after="0"/>
              <w:jc w:val="center"/>
              <w:textAlignment w:val="baseline"/>
              <w:rPr>
                <w:ins w:id="17454" w:author="Huawei" w:date="2022-11-04T10:28:00Z"/>
                <w:rFonts w:ascii="Arial" w:hAnsi="Arial" w:cs="Arial"/>
                <w:sz w:val="18"/>
                <w:lang w:eastAsia="en-GB"/>
              </w:rPr>
            </w:pPr>
            <w:ins w:id="17455" w:author="Huawei" w:date="2022-11-04T10:28:00Z">
              <w:r w:rsidRPr="00E56FD5">
                <w:rPr>
                  <w:rFonts w:ascii="Arial" w:hAnsi="Arial" w:cs="v3.7.0"/>
                  <w:sz w:val="18"/>
                  <w:lang w:eastAsia="en-GB"/>
                </w:rPr>
                <w:t>DLBWP.1.1</w:t>
              </w:r>
            </w:ins>
          </w:p>
        </w:tc>
      </w:tr>
      <w:tr w:rsidR="00687A72" w:rsidRPr="00E56FD5" w14:paraId="7AF261D5" w14:textId="77777777" w:rsidTr="008A4BAB">
        <w:trPr>
          <w:trHeight w:val="187"/>
          <w:jc w:val="center"/>
          <w:ins w:id="17456" w:author="Huawei" w:date="2022-11-04T10:28:00Z"/>
        </w:trPr>
        <w:tc>
          <w:tcPr>
            <w:tcW w:w="1260" w:type="dxa"/>
            <w:vMerge/>
            <w:tcBorders>
              <w:left w:val="single" w:sz="4" w:space="0" w:color="auto"/>
              <w:right w:val="single" w:sz="4" w:space="0" w:color="auto"/>
            </w:tcBorders>
            <w:shd w:val="clear" w:color="auto" w:fill="auto"/>
          </w:tcPr>
          <w:p w14:paraId="47E1936D" w14:textId="77777777" w:rsidR="00687A72" w:rsidRPr="00E56FD5" w:rsidRDefault="00687A72" w:rsidP="008A4BAB">
            <w:pPr>
              <w:keepNext/>
              <w:keepLines/>
              <w:overflowPunct w:val="0"/>
              <w:autoSpaceDE w:val="0"/>
              <w:autoSpaceDN w:val="0"/>
              <w:adjustRightInd w:val="0"/>
              <w:spacing w:after="0"/>
              <w:textAlignment w:val="baseline"/>
              <w:rPr>
                <w:ins w:id="17457"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33E19FBB" w14:textId="77777777" w:rsidR="00687A72" w:rsidRPr="00E56FD5" w:rsidRDefault="00687A72" w:rsidP="008A4BAB">
            <w:pPr>
              <w:keepNext/>
              <w:keepLines/>
              <w:overflowPunct w:val="0"/>
              <w:autoSpaceDE w:val="0"/>
              <w:autoSpaceDN w:val="0"/>
              <w:adjustRightInd w:val="0"/>
              <w:spacing w:after="0"/>
              <w:textAlignment w:val="baseline"/>
              <w:rPr>
                <w:ins w:id="17458" w:author="Huawei" w:date="2022-11-04T10:28:00Z"/>
                <w:rFonts w:ascii="Arial" w:hAnsi="Arial" w:cs="Arial"/>
                <w:sz w:val="18"/>
                <w:lang w:eastAsia="en-GB"/>
              </w:rPr>
            </w:pPr>
            <w:ins w:id="17459" w:author="Huawei" w:date="2022-11-04T10:28:00Z">
              <w:r w:rsidRPr="00E56FD5">
                <w:rPr>
                  <w:rFonts w:ascii="Arial" w:hAnsi="Arial" w:cs="Arial"/>
                  <w:sz w:val="18"/>
                  <w:lang w:eastAsia="en-GB"/>
                </w:rPr>
                <w:t>Initial UL BWP</w:t>
              </w:r>
            </w:ins>
          </w:p>
        </w:tc>
        <w:tc>
          <w:tcPr>
            <w:tcW w:w="990" w:type="dxa"/>
            <w:tcBorders>
              <w:top w:val="single" w:sz="4" w:space="0" w:color="auto"/>
              <w:left w:val="single" w:sz="4" w:space="0" w:color="auto"/>
              <w:right w:val="single" w:sz="4" w:space="0" w:color="auto"/>
            </w:tcBorders>
          </w:tcPr>
          <w:p w14:paraId="71B98852" w14:textId="77777777" w:rsidR="00687A72" w:rsidRPr="00E56FD5" w:rsidRDefault="00687A72" w:rsidP="008A4BAB">
            <w:pPr>
              <w:keepNext/>
              <w:keepLines/>
              <w:overflowPunct w:val="0"/>
              <w:autoSpaceDE w:val="0"/>
              <w:autoSpaceDN w:val="0"/>
              <w:adjustRightInd w:val="0"/>
              <w:spacing w:after="0"/>
              <w:jc w:val="center"/>
              <w:textAlignment w:val="baseline"/>
              <w:rPr>
                <w:ins w:id="1746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5AFA540" w14:textId="77777777" w:rsidR="00687A72" w:rsidRPr="00E56FD5" w:rsidRDefault="00687A72" w:rsidP="008A4BAB">
            <w:pPr>
              <w:keepNext/>
              <w:keepLines/>
              <w:overflowPunct w:val="0"/>
              <w:autoSpaceDE w:val="0"/>
              <w:autoSpaceDN w:val="0"/>
              <w:adjustRightInd w:val="0"/>
              <w:spacing w:after="0"/>
              <w:jc w:val="center"/>
              <w:textAlignment w:val="baseline"/>
              <w:rPr>
                <w:ins w:id="17461" w:author="Huawei" w:date="2022-11-04T10:28:00Z"/>
                <w:rFonts w:ascii="Arial" w:hAnsi="Arial" w:cs="v3.7.0"/>
                <w:sz w:val="18"/>
                <w:lang w:eastAsia="en-GB"/>
              </w:rPr>
            </w:pPr>
            <w:ins w:id="17462"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E638501" w14:textId="77777777" w:rsidR="00687A72" w:rsidRPr="00E56FD5" w:rsidRDefault="00687A72" w:rsidP="008A4BAB">
            <w:pPr>
              <w:keepNext/>
              <w:keepLines/>
              <w:overflowPunct w:val="0"/>
              <w:autoSpaceDE w:val="0"/>
              <w:autoSpaceDN w:val="0"/>
              <w:adjustRightInd w:val="0"/>
              <w:spacing w:after="0"/>
              <w:jc w:val="center"/>
              <w:textAlignment w:val="baseline"/>
              <w:rPr>
                <w:ins w:id="17463" w:author="Huawei" w:date="2022-11-04T10:28:00Z"/>
                <w:rFonts w:ascii="Arial" w:hAnsi="Arial" w:cs="Arial"/>
                <w:sz w:val="18"/>
                <w:lang w:eastAsia="en-GB"/>
              </w:rPr>
            </w:pPr>
            <w:ins w:id="17464" w:author="Huawei" w:date="2022-11-04T10:28:00Z">
              <w:r w:rsidRPr="00E56FD5">
                <w:rPr>
                  <w:rFonts w:ascii="Arial" w:hAnsi="Arial" w:cs="v3.7.0"/>
                  <w:sz w:val="18"/>
                  <w:lang w:eastAsia="en-GB"/>
                </w:rPr>
                <w:t>ULBWP.0.1</w:t>
              </w:r>
            </w:ins>
          </w:p>
        </w:tc>
      </w:tr>
      <w:tr w:rsidR="00687A72" w:rsidRPr="00E56FD5" w14:paraId="3A80F2E4" w14:textId="77777777" w:rsidTr="008A4BAB">
        <w:trPr>
          <w:trHeight w:val="187"/>
          <w:jc w:val="center"/>
          <w:ins w:id="17465" w:author="Huawei" w:date="2022-11-04T10:28:00Z"/>
        </w:trPr>
        <w:tc>
          <w:tcPr>
            <w:tcW w:w="1260" w:type="dxa"/>
            <w:vMerge/>
            <w:tcBorders>
              <w:left w:val="single" w:sz="4" w:space="0" w:color="auto"/>
              <w:right w:val="single" w:sz="4" w:space="0" w:color="auto"/>
            </w:tcBorders>
            <w:shd w:val="clear" w:color="auto" w:fill="auto"/>
          </w:tcPr>
          <w:p w14:paraId="3FA02CED" w14:textId="77777777" w:rsidR="00687A72" w:rsidRPr="00E56FD5" w:rsidRDefault="00687A72" w:rsidP="008A4BAB">
            <w:pPr>
              <w:keepNext/>
              <w:keepLines/>
              <w:overflowPunct w:val="0"/>
              <w:autoSpaceDE w:val="0"/>
              <w:autoSpaceDN w:val="0"/>
              <w:adjustRightInd w:val="0"/>
              <w:spacing w:after="0"/>
              <w:textAlignment w:val="baseline"/>
              <w:rPr>
                <w:ins w:id="17466"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7EE8665F" w14:textId="77777777" w:rsidR="00687A72" w:rsidRPr="00E56FD5" w:rsidRDefault="00687A72" w:rsidP="008A4BAB">
            <w:pPr>
              <w:keepNext/>
              <w:keepLines/>
              <w:overflowPunct w:val="0"/>
              <w:autoSpaceDE w:val="0"/>
              <w:autoSpaceDN w:val="0"/>
              <w:adjustRightInd w:val="0"/>
              <w:spacing w:after="0"/>
              <w:textAlignment w:val="baseline"/>
              <w:rPr>
                <w:ins w:id="17467" w:author="Huawei" w:date="2022-11-04T10:28:00Z"/>
                <w:rFonts w:ascii="Arial" w:hAnsi="Arial" w:cs="Arial"/>
                <w:sz w:val="18"/>
                <w:lang w:eastAsia="en-GB"/>
              </w:rPr>
            </w:pPr>
            <w:ins w:id="17468" w:author="Huawei" w:date="2022-11-04T10:28:00Z">
              <w:r w:rsidRPr="00E56FD5">
                <w:rPr>
                  <w:rFonts w:ascii="Arial" w:hAnsi="Arial" w:cs="Arial"/>
                  <w:sz w:val="18"/>
                  <w:lang w:eastAsia="en-GB"/>
                </w:rPr>
                <w:t>Dedicated UL BWP</w:t>
              </w:r>
            </w:ins>
          </w:p>
        </w:tc>
        <w:tc>
          <w:tcPr>
            <w:tcW w:w="990" w:type="dxa"/>
            <w:tcBorders>
              <w:top w:val="single" w:sz="4" w:space="0" w:color="auto"/>
              <w:left w:val="single" w:sz="4" w:space="0" w:color="auto"/>
              <w:bottom w:val="single" w:sz="4" w:space="0" w:color="auto"/>
              <w:right w:val="single" w:sz="4" w:space="0" w:color="auto"/>
            </w:tcBorders>
          </w:tcPr>
          <w:p w14:paraId="34AC4864" w14:textId="77777777" w:rsidR="00687A72" w:rsidRPr="00E56FD5" w:rsidRDefault="00687A72" w:rsidP="008A4BAB">
            <w:pPr>
              <w:keepNext/>
              <w:keepLines/>
              <w:overflowPunct w:val="0"/>
              <w:autoSpaceDE w:val="0"/>
              <w:autoSpaceDN w:val="0"/>
              <w:adjustRightInd w:val="0"/>
              <w:spacing w:after="0"/>
              <w:jc w:val="center"/>
              <w:textAlignment w:val="baseline"/>
              <w:rPr>
                <w:ins w:id="1746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0620429" w14:textId="77777777" w:rsidR="00687A72" w:rsidRPr="00E56FD5" w:rsidRDefault="00687A72" w:rsidP="008A4BAB">
            <w:pPr>
              <w:keepNext/>
              <w:keepLines/>
              <w:overflowPunct w:val="0"/>
              <w:autoSpaceDE w:val="0"/>
              <w:autoSpaceDN w:val="0"/>
              <w:adjustRightInd w:val="0"/>
              <w:spacing w:after="0"/>
              <w:jc w:val="center"/>
              <w:textAlignment w:val="baseline"/>
              <w:rPr>
                <w:ins w:id="17470" w:author="Huawei" w:date="2022-11-04T10:28:00Z"/>
                <w:rFonts w:ascii="Arial" w:hAnsi="Arial" w:cs="v3.7.0"/>
                <w:sz w:val="18"/>
                <w:lang w:eastAsia="en-GB"/>
              </w:rPr>
            </w:pPr>
            <w:ins w:id="17471"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5B467EF2" w14:textId="77777777" w:rsidR="00687A72" w:rsidRPr="00E56FD5" w:rsidRDefault="00687A72" w:rsidP="008A4BAB">
            <w:pPr>
              <w:keepNext/>
              <w:keepLines/>
              <w:overflowPunct w:val="0"/>
              <w:autoSpaceDE w:val="0"/>
              <w:autoSpaceDN w:val="0"/>
              <w:adjustRightInd w:val="0"/>
              <w:spacing w:after="0"/>
              <w:jc w:val="center"/>
              <w:textAlignment w:val="baseline"/>
              <w:rPr>
                <w:ins w:id="17472" w:author="Huawei" w:date="2022-11-04T10:28:00Z"/>
                <w:rFonts w:ascii="Arial" w:hAnsi="Arial" w:cs="Arial"/>
                <w:sz w:val="18"/>
                <w:lang w:eastAsia="en-GB"/>
              </w:rPr>
            </w:pPr>
            <w:ins w:id="17473" w:author="Huawei" w:date="2022-11-04T10:28:00Z">
              <w:r w:rsidRPr="00E56FD5">
                <w:rPr>
                  <w:rFonts w:ascii="Arial" w:hAnsi="Arial" w:cs="v3.7.0"/>
                  <w:sz w:val="18"/>
                  <w:lang w:eastAsia="en-GB"/>
                </w:rPr>
                <w:t>ULBWP.1.1</w:t>
              </w:r>
            </w:ins>
          </w:p>
        </w:tc>
      </w:tr>
      <w:tr w:rsidR="00687A72" w:rsidRPr="00E56FD5" w14:paraId="5C67057F" w14:textId="77777777" w:rsidTr="008A4BAB">
        <w:trPr>
          <w:trHeight w:val="187"/>
          <w:jc w:val="center"/>
          <w:ins w:id="17474"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FF2DAA8" w14:textId="77777777" w:rsidR="00687A72" w:rsidRPr="00E56FD5" w:rsidRDefault="00687A72" w:rsidP="008A4BAB">
            <w:pPr>
              <w:keepNext/>
              <w:keepLines/>
              <w:overflowPunct w:val="0"/>
              <w:autoSpaceDE w:val="0"/>
              <w:autoSpaceDN w:val="0"/>
              <w:adjustRightInd w:val="0"/>
              <w:spacing w:after="0"/>
              <w:textAlignment w:val="baseline"/>
              <w:rPr>
                <w:ins w:id="17475" w:author="Huawei" w:date="2022-11-04T10:28:00Z"/>
                <w:rFonts w:ascii="Arial" w:hAnsi="Arial" w:cs="Arial"/>
                <w:sz w:val="18"/>
                <w:lang w:eastAsia="en-GB"/>
              </w:rPr>
            </w:pPr>
            <w:ins w:id="17476" w:author="Huawei" w:date="2022-11-04T10:28:00Z">
              <w:r w:rsidRPr="00E56FD5">
                <w:rPr>
                  <w:rFonts w:ascii="Arial" w:hAnsi="Arial" w:cs="Arial"/>
                  <w:sz w:val="18"/>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22BB6A53" w14:textId="77777777" w:rsidR="00687A72" w:rsidRPr="00E56FD5" w:rsidRDefault="00687A72" w:rsidP="008A4BAB">
            <w:pPr>
              <w:keepNext/>
              <w:keepLines/>
              <w:overflowPunct w:val="0"/>
              <w:autoSpaceDE w:val="0"/>
              <w:autoSpaceDN w:val="0"/>
              <w:adjustRightInd w:val="0"/>
              <w:spacing w:after="0"/>
              <w:jc w:val="center"/>
              <w:textAlignment w:val="baseline"/>
              <w:rPr>
                <w:ins w:id="17477" w:author="Huawei" w:date="2022-11-04T10:28:00Z"/>
                <w:rFonts w:ascii="Arial" w:hAnsi="Arial" w:cs="Arial"/>
                <w:sz w:val="18"/>
                <w:lang w:eastAsia="en-GB"/>
              </w:rPr>
            </w:pPr>
            <w:ins w:id="17478"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bottom w:val="nil"/>
              <w:right w:val="single" w:sz="4" w:space="0" w:color="auto"/>
            </w:tcBorders>
          </w:tcPr>
          <w:p w14:paraId="0AEABF68" w14:textId="77777777" w:rsidR="00687A72" w:rsidRPr="00E56FD5" w:rsidRDefault="00687A72" w:rsidP="008A4BAB">
            <w:pPr>
              <w:keepNext/>
              <w:keepLines/>
              <w:overflowPunct w:val="0"/>
              <w:autoSpaceDE w:val="0"/>
              <w:autoSpaceDN w:val="0"/>
              <w:adjustRightInd w:val="0"/>
              <w:spacing w:after="0"/>
              <w:jc w:val="center"/>
              <w:textAlignment w:val="baseline"/>
              <w:rPr>
                <w:ins w:id="17479" w:author="Huawei" w:date="2022-11-04T10:28:00Z"/>
                <w:rFonts w:ascii="Arial" w:hAnsi="Arial" w:cs="Arial"/>
                <w:sz w:val="18"/>
                <w:lang w:eastAsia="en-GB"/>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6ABDB6AB" w14:textId="77777777" w:rsidR="00687A72" w:rsidRPr="00E56FD5" w:rsidRDefault="00687A72" w:rsidP="008A4BAB">
            <w:pPr>
              <w:keepNext/>
              <w:keepLines/>
              <w:overflowPunct w:val="0"/>
              <w:autoSpaceDE w:val="0"/>
              <w:autoSpaceDN w:val="0"/>
              <w:adjustRightInd w:val="0"/>
              <w:spacing w:after="0"/>
              <w:jc w:val="center"/>
              <w:textAlignment w:val="baseline"/>
              <w:rPr>
                <w:ins w:id="17480" w:author="Huawei" w:date="2022-11-04T10:28:00Z"/>
                <w:rFonts w:ascii="Arial" w:hAnsi="Arial" w:cs="Arial"/>
                <w:sz w:val="18"/>
                <w:lang w:eastAsia="en-GB"/>
              </w:rPr>
            </w:pPr>
            <w:ins w:id="17481" w:author="Huawei" w:date="2022-11-04T10:28:00Z">
              <w:r w:rsidRPr="00E56FD5">
                <w:rPr>
                  <w:rFonts w:ascii="Arial" w:hAnsi="Arial" w:cs="Arial"/>
                  <w:sz w:val="18"/>
                  <w:lang w:eastAsia="en-GB"/>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0B15BFAD" w14:textId="77777777" w:rsidR="00687A72" w:rsidRPr="00E56FD5" w:rsidRDefault="00687A72" w:rsidP="008A4BAB">
            <w:pPr>
              <w:keepNext/>
              <w:keepLines/>
              <w:overflowPunct w:val="0"/>
              <w:autoSpaceDE w:val="0"/>
              <w:autoSpaceDN w:val="0"/>
              <w:adjustRightInd w:val="0"/>
              <w:spacing w:after="0"/>
              <w:jc w:val="center"/>
              <w:textAlignment w:val="baseline"/>
              <w:rPr>
                <w:ins w:id="17482" w:author="Huawei" w:date="2022-11-04T10:28:00Z"/>
                <w:rFonts w:ascii="Arial" w:hAnsi="Arial" w:cs="Arial"/>
                <w:sz w:val="18"/>
                <w:lang w:eastAsia="en-GB"/>
              </w:rPr>
            </w:pPr>
            <w:ins w:id="17483" w:author="Huawei" w:date="2022-11-04T10:28:00Z">
              <w:r w:rsidRPr="00E56FD5">
                <w:rPr>
                  <w:rFonts w:ascii="Arial" w:hAnsi="Arial" w:cs="Arial"/>
                  <w:sz w:val="18"/>
                  <w:lang w:eastAsia="en-GB"/>
                </w:rPr>
                <w:t>0</w:t>
              </w:r>
            </w:ins>
          </w:p>
        </w:tc>
      </w:tr>
      <w:tr w:rsidR="00687A72" w:rsidRPr="00E56FD5" w14:paraId="3AA7303D" w14:textId="77777777" w:rsidTr="008A4BAB">
        <w:trPr>
          <w:trHeight w:val="187"/>
          <w:jc w:val="center"/>
          <w:ins w:id="17484"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74AB512" w14:textId="77777777" w:rsidR="00687A72" w:rsidRPr="00E56FD5" w:rsidRDefault="00687A72" w:rsidP="008A4BAB">
            <w:pPr>
              <w:keepNext/>
              <w:keepLines/>
              <w:overflowPunct w:val="0"/>
              <w:autoSpaceDE w:val="0"/>
              <w:autoSpaceDN w:val="0"/>
              <w:adjustRightInd w:val="0"/>
              <w:spacing w:after="0"/>
              <w:textAlignment w:val="baseline"/>
              <w:rPr>
                <w:ins w:id="17485" w:author="Huawei" w:date="2022-11-04T10:28:00Z"/>
                <w:rFonts w:ascii="Arial" w:hAnsi="Arial" w:cs="Arial"/>
                <w:sz w:val="18"/>
                <w:lang w:eastAsia="en-GB"/>
              </w:rPr>
            </w:pPr>
            <w:ins w:id="17486" w:author="Huawei" w:date="2022-11-04T10:28:00Z">
              <w:r w:rsidRPr="00E56FD5">
                <w:rPr>
                  <w:rFonts w:ascii="Arial" w:hAnsi="Arial" w:cs="Arial"/>
                  <w:sz w:val="18"/>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08116EE0" w14:textId="77777777" w:rsidR="00687A72" w:rsidRPr="00E56FD5" w:rsidRDefault="00687A72" w:rsidP="008A4BAB">
            <w:pPr>
              <w:keepNext/>
              <w:keepLines/>
              <w:overflowPunct w:val="0"/>
              <w:autoSpaceDE w:val="0"/>
              <w:autoSpaceDN w:val="0"/>
              <w:adjustRightInd w:val="0"/>
              <w:spacing w:after="0"/>
              <w:jc w:val="center"/>
              <w:textAlignment w:val="baseline"/>
              <w:rPr>
                <w:ins w:id="17487"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1FD73A41" w14:textId="77777777" w:rsidR="00687A72" w:rsidRPr="00E56FD5" w:rsidRDefault="00687A72" w:rsidP="008A4BAB">
            <w:pPr>
              <w:keepNext/>
              <w:keepLines/>
              <w:overflowPunct w:val="0"/>
              <w:autoSpaceDE w:val="0"/>
              <w:autoSpaceDN w:val="0"/>
              <w:adjustRightInd w:val="0"/>
              <w:spacing w:after="0"/>
              <w:jc w:val="center"/>
              <w:textAlignment w:val="baseline"/>
              <w:rPr>
                <w:ins w:id="17488"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1EE28FE7" w14:textId="77777777" w:rsidR="00687A72" w:rsidRPr="00E56FD5" w:rsidRDefault="00687A72" w:rsidP="008A4BAB">
            <w:pPr>
              <w:keepNext/>
              <w:keepLines/>
              <w:overflowPunct w:val="0"/>
              <w:autoSpaceDE w:val="0"/>
              <w:autoSpaceDN w:val="0"/>
              <w:adjustRightInd w:val="0"/>
              <w:spacing w:after="0"/>
              <w:jc w:val="center"/>
              <w:textAlignment w:val="baseline"/>
              <w:rPr>
                <w:ins w:id="17489"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74B764E9" w14:textId="77777777" w:rsidR="00687A72" w:rsidRPr="00E56FD5" w:rsidRDefault="00687A72" w:rsidP="008A4BAB">
            <w:pPr>
              <w:keepNext/>
              <w:keepLines/>
              <w:overflowPunct w:val="0"/>
              <w:autoSpaceDE w:val="0"/>
              <w:autoSpaceDN w:val="0"/>
              <w:adjustRightInd w:val="0"/>
              <w:spacing w:after="0"/>
              <w:jc w:val="center"/>
              <w:textAlignment w:val="baseline"/>
              <w:rPr>
                <w:ins w:id="17490" w:author="Huawei" w:date="2022-11-04T10:28:00Z"/>
                <w:rFonts w:ascii="Arial" w:hAnsi="Arial" w:cs="Arial"/>
                <w:sz w:val="18"/>
                <w:lang w:eastAsia="en-GB"/>
              </w:rPr>
            </w:pPr>
          </w:p>
        </w:tc>
      </w:tr>
      <w:tr w:rsidR="00687A72" w:rsidRPr="00E56FD5" w14:paraId="096D8736" w14:textId="77777777" w:rsidTr="008A4BAB">
        <w:trPr>
          <w:trHeight w:val="187"/>
          <w:jc w:val="center"/>
          <w:ins w:id="17491"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AF255B9" w14:textId="77777777" w:rsidR="00687A72" w:rsidRPr="00E56FD5" w:rsidRDefault="00687A72" w:rsidP="008A4BAB">
            <w:pPr>
              <w:keepNext/>
              <w:keepLines/>
              <w:overflowPunct w:val="0"/>
              <w:autoSpaceDE w:val="0"/>
              <w:autoSpaceDN w:val="0"/>
              <w:adjustRightInd w:val="0"/>
              <w:spacing w:after="0"/>
              <w:textAlignment w:val="baseline"/>
              <w:rPr>
                <w:ins w:id="17492" w:author="Huawei" w:date="2022-11-04T10:28:00Z"/>
                <w:rFonts w:ascii="Arial" w:hAnsi="Arial" w:cs="Arial"/>
                <w:sz w:val="18"/>
                <w:lang w:eastAsia="en-GB"/>
              </w:rPr>
            </w:pPr>
            <w:ins w:id="17493" w:author="Huawei" w:date="2022-11-04T10:28:00Z">
              <w:r w:rsidRPr="00E56FD5">
                <w:rPr>
                  <w:rFonts w:ascii="Arial" w:hAnsi="Arial" w:cs="Arial"/>
                  <w:sz w:val="18"/>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7DCF7192" w14:textId="77777777" w:rsidR="00687A72" w:rsidRPr="00E56FD5" w:rsidRDefault="00687A72" w:rsidP="008A4BAB">
            <w:pPr>
              <w:keepNext/>
              <w:keepLines/>
              <w:overflowPunct w:val="0"/>
              <w:autoSpaceDE w:val="0"/>
              <w:autoSpaceDN w:val="0"/>
              <w:adjustRightInd w:val="0"/>
              <w:spacing w:after="0"/>
              <w:jc w:val="center"/>
              <w:textAlignment w:val="baseline"/>
              <w:rPr>
                <w:ins w:id="17494"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1A44E64D" w14:textId="77777777" w:rsidR="00687A72" w:rsidRPr="00E56FD5" w:rsidRDefault="00687A72" w:rsidP="008A4BAB">
            <w:pPr>
              <w:keepNext/>
              <w:keepLines/>
              <w:overflowPunct w:val="0"/>
              <w:autoSpaceDE w:val="0"/>
              <w:autoSpaceDN w:val="0"/>
              <w:adjustRightInd w:val="0"/>
              <w:spacing w:after="0"/>
              <w:jc w:val="center"/>
              <w:textAlignment w:val="baseline"/>
              <w:rPr>
                <w:ins w:id="17495"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6043DFFA" w14:textId="77777777" w:rsidR="00687A72" w:rsidRPr="00E56FD5" w:rsidRDefault="00687A72" w:rsidP="008A4BAB">
            <w:pPr>
              <w:keepNext/>
              <w:keepLines/>
              <w:overflowPunct w:val="0"/>
              <w:autoSpaceDE w:val="0"/>
              <w:autoSpaceDN w:val="0"/>
              <w:adjustRightInd w:val="0"/>
              <w:spacing w:after="0"/>
              <w:jc w:val="center"/>
              <w:textAlignment w:val="baseline"/>
              <w:rPr>
                <w:ins w:id="17496"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6F46904" w14:textId="77777777" w:rsidR="00687A72" w:rsidRPr="00E56FD5" w:rsidRDefault="00687A72" w:rsidP="008A4BAB">
            <w:pPr>
              <w:keepNext/>
              <w:keepLines/>
              <w:overflowPunct w:val="0"/>
              <w:autoSpaceDE w:val="0"/>
              <w:autoSpaceDN w:val="0"/>
              <w:adjustRightInd w:val="0"/>
              <w:spacing w:after="0"/>
              <w:jc w:val="center"/>
              <w:textAlignment w:val="baseline"/>
              <w:rPr>
                <w:ins w:id="17497" w:author="Huawei" w:date="2022-11-04T10:28:00Z"/>
                <w:rFonts w:ascii="Arial" w:hAnsi="Arial" w:cs="Arial"/>
                <w:sz w:val="18"/>
                <w:lang w:eastAsia="en-GB"/>
              </w:rPr>
            </w:pPr>
          </w:p>
        </w:tc>
      </w:tr>
      <w:tr w:rsidR="00687A72" w:rsidRPr="00E56FD5" w14:paraId="67BFB45A" w14:textId="77777777" w:rsidTr="008A4BAB">
        <w:trPr>
          <w:trHeight w:val="187"/>
          <w:jc w:val="center"/>
          <w:ins w:id="17498"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9E8E467" w14:textId="77777777" w:rsidR="00687A72" w:rsidRPr="00E56FD5" w:rsidRDefault="00687A72" w:rsidP="008A4BAB">
            <w:pPr>
              <w:keepNext/>
              <w:keepLines/>
              <w:overflowPunct w:val="0"/>
              <w:autoSpaceDE w:val="0"/>
              <w:autoSpaceDN w:val="0"/>
              <w:adjustRightInd w:val="0"/>
              <w:spacing w:after="0"/>
              <w:textAlignment w:val="baseline"/>
              <w:rPr>
                <w:ins w:id="17499" w:author="Huawei" w:date="2022-11-04T10:28:00Z"/>
                <w:rFonts w:ascii="Arial" w:hAnsi="Arial" w:cs="Arial"/>
                <w:sz w:val="18"/>
                <w:lang w:eastAsia="en-GB"/>
              </w:rPr>
            </w:pPr>
            <w:ins w:id="17500" w:author="Huawei" w:date="2022-11-04T10:28:00Z">
              <w:r w:rsidRPr="00E56FD5">
                <w:rPr>
                  <w:rFonts w:ascii="Arial" w:hAnsi="Arial" w:cs="Arial"/>
                  <w:sz w:val="18"/>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068F2FB1" w14:textId="77777777" w:rsidR="00687A72" w:rsidRPr="00E56FD5" w:rsidRDefault="00687A72" w:rsidP="008A4BAB">
            <w:pPr>
              <w:keepNext/>
              <w:keepLines/>
              <w:overflowPunct w:val="0"/>
              <w:autoSpaceDE w:val="0"/>
              <w:autoSpaceDN w:val="0"/>
              <w:adjustRightInd w:val="0"/>
              <w:spacing w:after="0"/>
              <w:jc w:val="center"/>
              <w:textAlignment w:val="baseline"/>
              <w:rPr>
                <w:ins w:id="17501"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3E255ED6" w14:textId="77777777" w:rsidR="00687A72" w:rsidRPr="00E56FD5" w:rsidRDefault="00687A72" w:rsidP="008A4BAB">
            <w:pPr>
              <w:keepNext/>
              <w:keepLines/>
              <w:overflowPunct w:val="0"/>
              <w:autoSpaceDE w:val="0"/>
              <w:autoSpaceDN w:val="0"/>
              <w:adjustRightInd w:val="0"/>
              <w:spacing w:after="0"/>
              <w:jc w:val="center"/>
              <w:textAlignment w:val="baseline"/>
              <w:rPr>
                <w:ins w:id="17502"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3AB400CC" w14:textId="77777777" w:rsidR="00687A72" w:rsidRPr="00E56FD5" w:rsidRDefault="00687A72" w:rsidP="008A4BAB">
            <w:pPr>
              <w:keepNext/>
              <w:keepLines/>
              <w:overflowPunct w:val="0"/>
              <w:autoSpaceDE w:val="0"/>
              <w:autoSpaceDN w:val="0"/>
              <w:adjustRightInd w:val="0"/>
              <w:spacing w:after="0"/>
              <w:jc w:val="center"/>
              <w:textAlignment w:val="baseline"/>
              <w:rPr>
                <w:ins w:id="17503"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68F6FC6" w14:textId="77777777" w:rsidR="00687A72" w:rsidRPr="00E56FD5" w:rsidRDefault="00687A72" w:rsidP="008A4BAB">
            <w:pPr>
              <w:keepNext/>
              <w:keepLines/>
              <w:overflowPunct w:val="0"/>
              <w:autoSpaceDE w:val="0"/>
              <w:autoSpaceDN w:val="0"/>
              <w:adjustRightInd w:val="0"/>
              <w:spacing w:after="0"/>
              <w:jc w:val="center"/>
              <w:textAlignment w:val="baseline"/>
              <w:rPr>
                <w:ins w:id="17504" w:author="Huawei" w:date="2022-11-04T10:28:00Z"/>
                <w:rFonts w:ascii="Arial" w:hAnsi="Arial" w:cs="Arial"/>
                <w:sz w:val="18"/>
                <w:lang w:eastAsia="en-GB"/>
              </w:rPr>
            </w:pPr>
          </w:p>
        </w:tc>
      </w:tr>
      <w:tr w:rsidR="00687A72" w:rsidRPr="00E56FD5" w14:paraId="1EA3786C" w14:textId="77777777" w:rsidTr="008A4BAB">
        <w:trPr>
          <w:trHeight w:val="187"/>
          <w:jc w:val="center"/>
          <w:ins w:id="1750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076CE17" w14:textId="77777777" w:rsidR="00687A72" w:rsidRPr="00E56FD5" w:rsidRDefault="00687A72" w:rsidP="008A4BAB">
            <w:pPr>
              <w:keepNext/>
              <w:keepLines/>
              <w:overflowPunct w:val="0"/>
              <w:autoSpaceDE w:val="0"/>
              <w:autoSpaceDN w:val="0"/>
              <w:adjustRightInd w:val="0"/>
              <w:spacing w:after="0"/>
              <w:textAlignment w:val="baseline"/>
              <w:rPr>
                <w:ins w:id="17506" w:author="Huawei" w:date="2022-11-04T10:28:00Z"/>
                <w:rFonts w:ascii="Arial" w:hAnsi="Arial" w:cs="Arial"/>
                <w:sz w:val="18"/>
                <w:lang w:eastAsia="en-GB"/>
              </w:rPr>
            </w:pPr>
            <w:ins w:id="17507" w:author="Huawei" w:date="2022-11-04T10:28:00Z">
              <w:r w:rsidRPr="00E56FD5">
                <w:rPr>
                  <w:rFonts w:ascii="Arial" w:hAnsi="Arial" w:cs="Arial"/>
                  <w:sz w:val="18"/>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28CD29B0" w14:textId="77777777" w:rsidR="00687A72" w:rsidRPr="00E56FD5" w:rsidRDefault="00687A72" w:rsidP="008A4BAB">
            <w:pPr>
              <w:keepNext/>
              <w:keepLines/>
              <w:overflowPunct w:val="0"/>
              <w:autoSpaceDE w:val="0"/>
              <w:autoSpaceDN w:val="0"/>
              <w:adjustRightInd w:val="0"/>
              <w:spacing w:after="0"/>
              <w:jc w:val="center"/>
              <w:textAlignment w:val="baseline"/>
              <w:rPr>
                <w:ins w:id="17508"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1C51CE7" w14:textId="77777777" w:rsidR="00687A72" w:rsidRPr="00E56FD5" w:rsidRDefault="00687A72" w:rsidP="008A4BAB">
            <w:pPr>
              <w:keepNext/>
              <w:keepLines/>
              <w:overflowPunct w:val="0"/>
              <w:autoSpaceDE w:val="0"/>
              <w:autoSpaceDN w:val="0"/>
              <w:adjustRightInd w:val="0"/>
              <w:spacing w:after="0"/>
              <w:jc w:val="center"/>
              <w:textAlignment w:val="baseline"/>
              <w:rPr>
                <w:ins w:id="17509"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61F2AD32" w14:textId="77777777" w:rsidR="00687A72" w:rsidRPr="00E56FD5" w:rsidRDefault="00687A72" w:rsidP="008A4BAB">
            <w:pPr>
              <w:keepNext/>
              <w:keepLines/>
              <w:overflowPunct w:val="0"/>
              <w:autoSpaceDE w:val="0"/>
              <w:autoSpaceDN w:val="0"/>
              <w:adjustRightInd w:val="0"/>
              <w:spacing w:after="0"/>
              <w:jc w:val="center"/>
              <w:textAlignment w:val="baseline"/>
              <w:rPr>
                <w:ins w:id="17510"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35EB4ADB" w14:textId="77777777" w:rsidR="00687A72" w:rsidRPr="00E56FD5" w:rsidRDefault="00687A72" w:rsidP="008A4BAB">
            <w:pPr>
              <w:keepNext/>
              <w:keepLines/>
              <w:overflowPunct w:val="0"/>
              <w:autoSpaceDE w:val="0"/>
              <w:autoSpaceDN w:val="0"/>
              <w:adjustRightInd w:val="0"/>
              <w:spacing w:after="0"/>
              <w:jc w:val="center"/>
              <w:textAlignment w:val="baseline"/>
              <w:rPr>
                <w:ins w:id="17511" w:author="Huawei" w:date="2022-11-04T10:28:00Z"/>
                <w:rFonts w:ascii="Arial" w:hAnsi="Arial" w:cs="Arial"/>
                <w:sz w:val="18"/>
                <w:lang w:eastAsia="en-GB"/>
              </w:rPr>
            </w:pPr>
          </w:p>
        </w:tc>
      </w:tr>
      <w:tr w:rsidR="00687A72" w:rsidRPr="00E56FD5" w14:paraId="4C1E050E" w14:textId="77777777" w:rsidTr="008A4BAB">
        <w:trPr>
          <w:trHeight w:val="187"/>
          <w:jc w:val="center"/>
          <w:ins w:id="17512"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04F77F1" w14:textId="77777777" w:rsidR="00687A72" w:rsidRPr="00E56FD5" w:rsidRDefault="00687A72" w:rsidP="008A4BAB">
            <w:pPr>
              <w:keepNext/>
              <w:keepLines/>
              <w:overflowPunct w:val="0"/>
              <w:autoSpaceDE w:val="0"/>
              <w:autoSpaceDN w:val="0"/>
              <w:adjustRightInd w:val="0"/>
              <w:spacing w:after="0"/>
              <w:textAlignment w:val="baseline"/>
              <w:rPr>
                <w:ins w:id="17513" w:author="Huawei" w:date="2022-11-04T10:28:00Z"/>
                <w:rFonts w:ascii="Arial" w:hAnsi="Arial" w:cs="Arial"/>
                <w:sz w:val="18"/>
                <w:lang w:eastAsia="en-GB"/>
              </w:rPr>
            </w:pPr>
            <w:ins w:id="17514" w:author="Huawei" w:date="2022-11-04T10:28:00Z">
              <w:r w:rsidRPr="00E56FD5">
                <w:rPr>
                  <w:rFonts w:ascii="Arial" w:hAnsi="Arial" w:cs="Arial"/>
                  <w:sz w:val="18"/>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03B90E94" w14:textId="77777777" w:rsidR="00687A72" w:rsidRPr="00E56FD5" w:rsidRDefault="00687A72" w:rsidP="008A4BAB">
            <w:pPr>
              <w:keepNext/>
              <w:keepLines/>
              <w:overflowPunct w:val="0"/>
              <w:autoSpaceDE w:val="0"/>
              <w:autoSpaceDN w:val="0"/>
              <w:adjustRightInd w:val="0"/>
              <w:spacing w:after="0"/>
              <w:jc w:val="center"/>
              <w:textAlignment w:val="baseline"/>
              <w:rPr>
                <w:ins w:id="17515"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D70F5D1" w14:textId="77777777" w:rsidR="00687A72" w:rsidRPr="00E56FD5" w:rsidRDefault="00687A72" w:rsidP="008A4BAB">
            <w:pPr>
              <w:keepNext/>
              <w:keepLines/>
              <w:overflowPunct w:val="0"/>
              <w:autoSpaceDE w:val="0"/>
              <w:autoSpaceDN w:val="0"/>
              <w:adjustRightInd w:val="0"/>
              <w:spacing w:after="0"/>
              <w:jc w:val="center"/>
              <w:textAlignment w:val="baseline"/>
              <w:rPr>
                <w:ins w:id="17516"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21934807" w14:textId="77777777" w:rsidR="00687A72" w:rsidRPr="00E56FD5" w:rsidRDefault="00687A72" w:rsidP="008A4BAB">
            <w:pPr>
              <w:keepNext/>
              <w:keepLines/>
              <w:overflowPunct w:val="0"/>
              <w:autoSpaceDE w:val="0"/>
              <w:autoSpaceDN w:val="0"/>
              <w:adjustRightInd w:val="0"/>
              <w:spacing w:after="0"/>
              <w:jc w:val="center"/>
              <w:textAlignment w:val="baseline"/>
              <w:rPr>
                <w:ins w:id="17517"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A3EF3DC" w14:textId="77777777" w:rsidR="00687A72" w:rsidRPr="00E56FD5" w:rsidRDefault="00687A72" w:rsidP="008A4BAB">
            <w:pPr>
              <w:keepNext/>
              <w:keepLines/>
              <w:overflowPunct w:val="0"/>
              <w:autoSpaceDE w:val="0"/>
              <w:autoSpaceDN w:val="0"/>
              <w:adjustRightInd w:val="0"/>
              <w:spacing w:after="0"/>
              <w:jc w:val="center"/>
              <w:textAlignment w:val="baseline"/>
              <w:rPr>
                <w:ins w:id="17518" w:author="Huawei" w:date="2022-11-04T10:28:00Z"/>
                <w:rFonts w:ascii="Arial" w:hAnsi="Arial" w:cs="Arial"/>
                <w:sz w:val="18"/>
                <w:lang w:eastAsia="en-GB"/>
              </w:rPr>
            </w:pPr>
          </w:p>
        </w:tc>
      </w:tr>
      <w:tr w:rsidR="00687A72" w:rsidRPr="00E56FD5" w14:paraId="5DDF7AAA" w14:textId="77777777" w:rsidTr="008A4BAB">
        <w:trPr>
          <w:trHeight w:val="187"/>
          <w:jc w:val="center"/>
          <w:ins w:id="17519"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6B4C486" w14:textId="77777777" w:rsidR="00687A72" w:rsidRPr="00E56FD5" w:rsidRDefault="00687A72" w:rsidP="008A4BAB">
            <w:pPr>
              <w:keepNext/>
              <w:keepLines/>
              <w:overflowPunct w:val="0"/>
              <w:autoSpaceDE w:val="0"/>
              <w:autoSpaceDN w:val="0"/>
              <w:adjustRightInd w:val="0"/>
              <w:spacing w:after="0"/>
              <w:textAlignment w:val="baseline"/>
              <w:rPr>
                <w:ins w:id="17520" w:author="Huawei" w:date="2022-11-04T10:28:00Z"/>
                <w:rFonts w:ascii="Arial" w:hAnsi="Arial" w:cs="Arial"/>
                <w:sz w:val="18"/>
                <w:lang w:eastAsia="en-GB"/>
              </w:rPr>
            </w:pPr>
            <w:ins w:id="17521" w:author="Huawei" w:date="2022-11-04T10:28:00Z">
              <w:r w:rsidRPr="00E56FD5">
                <w:rPr>
                  <w:rFonts w:ascii="Arial" w:hAnsi="Arial" w:cs="Arial"/>
                  <w:sz w:val="18"/>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4FE42BBC" w14:textId="77777777" w:rsidR="00687A72" w:rsidRPr="00E56FD5" w:rsidRDefault="00687A72" w:rsidP="008A4BAB">
            <w:pPr>
              <w:keepNext/>
              <w:keepLines/>
              <w:overflowPunct w:val="0"/>
              <w:autoSpaceDE w:val="0"/>
              <w:autoSpaceDN w:val="0"/>
              <w:adjustRightInd w:val="0"/>
              <w:spacing w:after="0"/>
              <w:jc w:val="center"/>
              <w:textAlignment w:val="baseline"/>
              <w:rPr>
                <w:ins w:id="17522"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7F6EAA14" w14:textId="77777777" w:rsidR="00687A72" w:rsidRPr="00E56FD5" w:rsidRDefault="00687A72" w:rsidP="008A4BAB">
            <w:pPr>
              <w:keepNext/>
              <w:keepLines/>
              <w:overflowPunct w:val="0"/>
              <w:autoSpaceDE w:val="0"/>
              <w:autoSpaceDN w:val="0"/>
              <w:adjustRightInd w:val="0"/>
              <w:spacing w:after="0"/>
              <w:jc w:val="center"/>
              <w:textAlignment w:val="baseline"/>
              <w:rPr>
                <w:ins w:id="17523"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537FB8DA" w14:textId="77777777" w:rsidR="00687A72" w:rsidRPr="00E56FD5" w:rsidRDefault="00687A72" w:rsidP="008A4BAB">
            <w:pPr>
              <w:keepNext/>
              <w:keepLines/>
              <w:overflowPunct w:val="0"/>
              <w:autoSpaceDE w:val="0"/>
              <w:autoSpaceDN w:val="0"/>
              <w:adjustRightInd w:val="0"/>
              <w:spacing w:after="0"/>
              <w:jc w:val="center"/>
              <w:textAlignment w:val="baseline"/>
              <w:rPr>
                <w:ins w:id="17524"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65E35923" w14:textId="77777777" w:rsidR="00687A72" w:rsidRPr="00E56FD5" w:rsidRDefault="00687A72" w:rsidP="008A4BAB">
            <w:pPr>
              <w:keepNext/>
              <w:keepLines/>
              <w:overflowPunct w:val="0"/>
              <w:autoSpaceDE w:val="0"/>
              <w:autoSpaceDN w:val="0"/>
              <w:adjustRightInd w:val="0"/>
              <w:spacing w:after="0"/>
              <w:jc w:val="center"/>
              <w:textAlignment w:val="baseline"/>
              <w:rPr>
                <w:ins w:id="17525" w:author="Huawei" w:date="2022-11-04T10:28:00Z"/>
                <w:rFonts w:ascii="Arial" w:hAnsi="Arial" w:cs="Arial"/>
                <w:sz w:val="18"/>
                <w:lang w:eastAsia="en-GB"/>
              </w:rPr>
            </w:pPr>
          </w:p>
        </w:tc>
      </w:tr>
      <w:tr w:rsidR="00687A72" w:rsidRPr="00E56FD5" w14:paraId="15A335F6" w14:textId="77777777" w:rsidTr="008A4BAB">
        <w:trPr>
          <w:trHeight w:val="187"/>
          <w:jc w:val="center"/>
          <w:ins w:id="17526"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6171BBA0" w14:textId="77777777" w:rsidR="00687A72" w:rsidRPr="00E56FD5" w:rsidRDefault="00687A72" w:rsidP="008A4BAB">
            <w:pPr>
              <w:keepNext/>
              <w:keepLines/>
              <w:overflowPunct w:val="0"/>
              <w:autoSpaceDE w:val="0"/>
              <w:autoSpaceDN w:val="0"/>
              <w:adjustRightInd w:val="0"/>
              <w:spacing w:after="0"/>
              <w:textAlignment w:val="baseline"/>
              <w:rPr>
                <w:ins w:id="17527" w:author="Huawei" w:date="2022-11-04T10:28:00Z"/>
                <w:rFonts w:ascii="Arial" w:hAnsi="Arial" w:cs="Arial"/>
                <w:sz w:val="18"/>
                <w:lang w:eastAsia="en-GB"/>
              </w:rPr>
            </w:pPr>
            <w:ins w:id="17528" w:author="Huawei" w:date="2022-11-04T10:28:00Z">
              <w:r w:rsidRPr="00E56FD5">
                <w:rPr>
                  <w:rFonts w:ascii="Arial" w:hAnsi="Arial" w:cs="Arial"/>
                  <w:sz w:val="18"/>
                  <w:szCs w:val="16"/>
                  <w:lang w:eastAsia="ja-JP"/>
                </w:rPr>
                <w:t>EPRE ratio of OCNG DMRS to SSS(Note 1)</w:t>
              </w:r>
            </w:ins>
          </w:p>
        </w:tc>
        <w:tc>
          <w:tcPr>
            <w:tcW w:w="990" w:type="dxa"/>
            <w:tcBorders>
              <w:top w:val="nil"/>
              <w:left w:val="single" w:sz="4" w:space="0" w:color="auto"/>
              <w:bottom w:val="nil"/>
              <w:right w:val="single" w:sz="4" w:space="0" w:color="auto"/>
            </w:tcBorders>
            <w:shd w:val="clear" w:color="auto" w:fill="auto"/>
          </w:tcPr>
          <w:p w14:paraId="6337CA3B" w14:textId="77777777" w:rsidR="00687A72" w:rsidRPr="00E56FD5" w:rsidRDefault="00687A72" w:rsidP="008A4BAB">
            <w:pPr>
              <w:keepNext/>
              <w:keepLines/>
              <w:overflowPunct w:val="0"/>
              <w:autoSpaceDE w:val="0"/>
              <w:autoSpaceDN w:val="0"/>
              <w:adjustRightInd w:val="0"/>
              <w:spacing w:after="0"/>
              <w:jc w:val="center"/>
              <w:textAlignment w:val="baseline"/>
              <w:rPr>
                <w:ins w:id="17529"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E5622DB" w14:textId="77777777" w:rsidR="00687A72" w:rsidRPr="00E56FD5" w:rsidRDefault="00687A72" w:rsidP="008A4BAB">
            <w:pPr>
              <w:keepNext/>
              <w:keepLines/>
              <w:overflowPunct w:val="0"/>
              <w:autoSpaceDE w:val="0"/>
              <w:autoSpaceDN w:val="0"/>
              <w:adjustRightInd w:val="0"/>
              <w:spacing w:after="0"/>
              <w:jc w:val="center"/>
              <w:textAlignment w:val="baseline"/>
              <w:rPr>
                <w:ins w:id="17530"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79841B33" w14:textId="77777777" w:rsidR="00687A72" w:rsidRPr="00E56FD5" w:rsidRDefault="00687A72" w:rsidP="008A4BAB">
            <w:pPr>
              <w:keepNext/>
              <w:keepLines/>
              <w:overflowPunct w:val="0"/>
              <w:autoSpaceDE w:val="0"/>
              <w:autoSpaceDN w:val="0"/>
              <w:adjustRightInd w:val="0"/>
              <w:spacing w:after="0"/>
              <w:jc w:val="center"/>
              <w:textAlignment w:val="baseline"/>
              <w:rPr>
                <w:ins w:id="17531"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5C14663E" w14:textId="77777777" w:rsidR="00687A72" w:rsidRPr="00E56FD5" w:rsidRDefault="00687A72" w:rsidP="008A4BAB">
            <w:pPr>
              <w:keepNext/>
              <w:keepLines/>
              <w:overflowPunct w:val="0"/>
              <w:autoSpaceDE w:val="0"/>
              <w:autoSpaceDN w:val="0"/>
              <w:adjustRightInd w:val="0"/>
              <w:spacing w:after="0"/>
              <w:jc w:val="center"/>
              <w:textAlignment w:val="baseline"/>
              <w:rPr>
                <w:ins w:id="17532" w:author="Huawei" w:date="2022-11-04T10:28:00Z"/>
                <w:rFonts w:ascii="Arial" w:hAnsi="Arial" w:cs="Arial"/>
                <w:sz w:val="18"/>
                <w:lang w:eastAsia="en-GB"/>
              </w:rPr>
            </w:pPr>
          </w:p>
        </w:tc>
      </w:tr>
      <w:tr w:rsidR="00687A72" w:rsidRPr="00E56FD5" w14:paraId="3BE38ABE" w14:textId="77777777" w:rsidTr="008A4BAB">
        <w:trPr>
          <w:trHeight w:val="187"/>
          <w:jc w:val="center"/>
          <w:ins w:id="17533"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159E540" w14:textId="77777777" w:rsidR="00687A72" w:rsidRPr="00E56FD5" w:rsidRDefault="00687A72" w:rsidP="008A4BAB">
            <w:pPr>
              <w:keepNext/>
              <w:keepLines/>
              <w:overflowPunct w:val="0"/>
              <w:autoSpaceDE w:val="0"/>
              <w:autoSpaceDN w:val="0"/>
              <w:adjustRightInd w:val="0"/>
              <w:spacing w:after="0"/>
              <w:textAlignment w:val="baseline"/>
              <w:rPr>
                <w:ins w:id="17534" w:author="Huawei" w:date="2022-11-04T10:28:00Z"/>
                <w:rFonts w:ascii="Arial" w:hAnsi="Arial" w:cs="Arial"/>
                <w:sz w:val="18"/>
                <w:lang w:eastAsia="en-GB"/>
              </w:rPr>
            </w:pPr>
            <w:ins w:id="17535" w:author="Huawei" w:date="2022-11-04T10:28:00Z">
              <w:r w:rsidRPr="00E56FD5">
                <w:rPr>
                  <w:rFonts w:ascii="Arial" w:hAnsi="Arial" w:cs="Arial"/>
                  <w:sz w:val="18"/>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60BC9BA5" w14:textId="77777777" w:rsidR="00687A72" w:rsidRPr="00E56FD5" w:rsidRDefault="00687A72" w:rsidP="008A4BAB">
            <w:pPr>
              <w:keepNext/>
              <w:keepLines/>
              <w:overflowPunct w:val="0"/>
              <w:autoSpaceDE w:val="0"/>
              <w:autoSpaceDN w:val="0"/>
              <w:adjustRightInd w:val="0"/>
              <w:spacing w:after="0"/>
              <w:jc w:val="center"/>
              <w:textAlignment w:val="baseline"/>
              <w:rPr>
                <w:ins w:id="17536" w:author="Huawei" w:date="2022-11-04T10:28:00Z"/>
                <w:rFonts w:ascii="Arial" w:hAnsi="Arial" w:cs="Arial"/>
                <w:sz w:val="18"/>
                <w:lang w:eastAsia="en-GB"/>
              </w:rPr>
            </w:pPr>
          </w:p>
        </w:tc>
        <w:tc>
          <w:tcPr>
            <w:tcW w:w="1085" w:type="dxa"/>
            <w:tcBorders>
              <w:top w:val="nil"/>
              <w:left w:val="single" w:sz="4" w:space="0" w:color="auto"/>
              <w:bottom w:val="single" w:sz="4" w:space="0" w:color="auto"/>
              <w:right w:val="single" w:sz="4" w:space="0" w:color="auto"/>
            </w:tcBorders>
          </w:tcPr>
          <w:p w14:paraId="3EABE926" w14:textId="77777777" w:rsidR="00687A72" w:rsidRPr="00E56FD5" w:rsidRDefault="00687A72" w:rsidP="008A4BAB">
            <w:pPr>
              <w:keepNext/>
              <w:keepLines/>
              <w:overflowPunct w:val="0"/>
              <w:autoSpaceDE w:val="0"/>
              <w:autoSpaceDN w:val="0"/>
              <w:adjustRightInd w:val="0"/>
              <w:spacing w:after="0"/>
              <w:jc w:val="center"/>
              <w:textAlignment w:val="baseline"/>
              <w:rPr>
                <w:ins w:id="17537" w:author="Huawei" w:date="2022-11-04T10:28:00Z"/>
                <w:rFonts w:ascii="Arial" w:hAnsi="Arial" w:cs="Arial"/>
                <w:sz w:val="18"/>
                <w:lang w:eastAsia="en-GB"/>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641C3955" w14:textId="77777777" w:rsidR="00687A72" w:rsidRPr="00E56FD5" w:rsidRDefault="00687A72" w:rsidP="008A4BAB">
            <w:pPr>
              <w:keepNext/>
              <w:keepLines/>
              <w:overflowPunct w:val="0"/>
              <w:autoSpaceDE w:val="0"/>
              <w:autoSpaceDN w:val="0"/>
              <w:adjustRightInd w:val="0"/>
              <w:spacing w:after="0"/>
              <w:jc w:val="center"/>
              <w:textAlignment w:val="baseline"/>
              <w:rPr>
                <w:ins w:id="17538" w:author="Huawei" w:date="2022-11-04T10:28:00Z"/>
                <w:rFonts w:ascii="Arial" w:hAnsi="Arial" w:cs="Arial"/>
                <w:sz w:val="18"/>
                <w:lang w:eastAsia="en-GB"/>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29D06C9D" w14:textId="77777777" w:rsidR="00687A72" w:rsidRPr="00E56FD5" w:rsidRDefault="00687A72" w:rsidP="008A4BAB">
            <w:pPr>
              <w:keepNext/>
              <w:keepLines/>
              <w:overflowPunct w:val="0"/>
              <w:autoSpaceDE w:val="0"/>
              <w:autoSpaceDN w:val="0"/>
              <w:adjustRightInd w:val="0"/>
              <w:spacing w:after="0"/>
              <w:jc w:val="center"/>
              <w:textAlignment w:val="baseline"/>
              <w:rPr>
                <w:ins w:id="17539" w:author="Huawei" w:date="2022-11-04T10:28:00Z"/>
                <w:rFonts w:ascii="Arial" w:hAnsi="Arial" w:cs="Arial"/>
                <w:sz w:val="18"/>
                <w:lang w:eastAsia="en-GB"/>
              </w:rPr>
            </w:pPr>
          </w:p>
        </w:tc>
      </w:tr>
      <w:tr w:rsidR="00687A72" w:rsidRPr="00E56FD5" w14:paraId="1B45CBBF" w14:textId="77777777" w:rsidTr="008A4BAB">
        <w:trPr>
          <w:trHeight w:val="187"/>
          <w:jc w:val="center"/>
          <w:ins w:id="17540" w:author="Huawei" w:date="2022-11-04T10:28:00Z"/>
        </w:trPr>
        <w:tc>
          <w:tcPr>
            <w:tcW w:w="3060" w:type="dxa"/>
            <w:gridSpan w:val="2"/>
            <w:tcBorders>
              <w:top w:val="single" w:sz="4" w:space="0" w:color="auto"/>
              <w:left w:val="single" w:sz="4" w:space="0" w:color="auto"/>
              <w:right w:val="single" w:sz="4" w:space="0" w:color="auto"/>
            </w:tcBorders>
          </w:tcPr>
          <w:p w14:paraId="234E6E59" w14:textId="77777777" w:rsidR="00687A72" w:rsidRPr="00E56FD5" w:rsidRDefault="00687A72" w:rsidP="008A4BAB">
            <w:pPr>
              <w:keepNext/>
              <w:keepLines/>
              <w:overflowPunct w:val="0"/>
              <w:autoSpaceDE w:val="0"/>
              <w:autoSpaceDN w:val="0"/>
              <w:adjustRightInd w:val="0"/>
              <w:spacing w:after="0"/>
              <w:textAlignment w:val="baseline"/>
              <w:rPr>
                <w:ins w:id="17541" w:author="Huawei" w:date="2022-11-04T10:28:00Z"/>
                <w:rFonts w:ascii="Arial" w:hAnsi="Arial" w:cs="Arial"/>
                <w:sz w:val="18"/>
                <w:lang w:eastAsia="en-GB"/>
              </w:rPr>
            </w:pPr>
            <w:ins w:id="17542" w:author="Huawei" w:date="2022-11-04T10:28:00Z">
              <w:r w:rsidRPr="00E56FD5">
                <w:rPr>
                  <w:rFonts w:ascii="Arial" w:eastAsia="Calibri" w:hAnsi="Arial" w:cs="Arial"/>
                  <w:position w:val="-12"/>
                  <w:sz w:val="18"/>
                  <w:szCs w:val="22"/>
                  <w:lang w:eastAsia="en-GB"/>
                </w:rPr>
                <w:object w:dxaOrig="405" w:dyaOrig="345" w14:anchorId="76929A90">
                  <v:shape id="_x0000_i1145" type="#_x0000_t75" style="width:15.5pt;height:15.5pt" o:ole="" fillcolor="window">
                    <v:imagedata r:id="rId20" o:title=""/>
                  </v:shape>
                  <o:OLEObject Type="Embed" ProgID="Equation.3" ShapeID="_x0000_i1145" DrawAspect="Content" ObjectID="_1731450554" r:id="rId166"/>
                </w:object>
              </w:r>
            </w:ins>
            <w:ins w:id="17543" w:author="Huawei" w:date="2022-11-04T10:28:00Z">
              <w:r w:rsidRPr="00E56FD5">
                <w:rPr>
                  <w:rFonts w:ascii="Arial" w:hAnsi="Arial" w:cs="Arial"/>
                  <w:sz w:val="18"/>
                  <w:vertAlign w:val="superscript"/>
                  <w:lang w:eastAsia="en-GB"/>
                </w:rPr>
                <w:t>Note2</w:t>
              </w:r>
            </w:ins>
          </w:p>
        </w:tc>
        <w:tc>
          <w:tcPr>
            <w:tcW w:w="990" w:type="dxa"/>
            <w:tcBorders>
              <w:top w:val="single" w:sz="4" w:space="0" w:color="auto"/>
              <w:left w:val="single" w:sz="4" w:space="0" w:color="auto"/>
              <w:bottom w:val="single" w:sz="4" w:space="0" w:color="auto"/>
              <w:right w:val="single" w:sz="4" w:space="0" w:color="auto"/>
            </w:tcBorders>
            <w:hideMark/>
          </w:tcPr>
          <w:p w14:paraId="12EBFF36" w14:textId="77777777" w:rsidR="00687A72" w:rsidRPr="00E56FD5" w:rsidRDefault="00687A72" w:rsidP="008A4BAB">
            <w:pPr>
              <w:keepNext/>
              <w:keepLines/>
              <w:overflowPunct w:val="0"/>
              <w:autoSpaceDE w:val="0"/>
              <w:autoSpaceDN w:val="0"/>
              <w:adjustRightInd w:val="0"/>
              <w:spacing w:after="0"/>
              <w:jc w:val="center"/>
              <w:textAlignment w:val="baseline"/>
              <w:rPr>
                <w:ins w:id="17544" w:author="Huawei" w:date="2022-11-04T10:28:00Z"/>
                <w:rFonts w:ascii="Arial" w:hAnsi="Arial" w:cs="Arial"/>
                <w:sz w:val="18"/>
                <w:lang w:eastAsia="en-GB"/>
              </w:rPr>
            </w:pPr>
            <w:ins w:id="17545" w:author="Huawei" w:date="2022-11-04T10:28:00Z">
              <w:r w:rsidRPr="00E56FD5">
                <w:rPr>
                  <w:rFonts w:ascii="Arial" w:hAnsi="Arial" w:cs="Arial"/>
                  <w:sz w:val="18"/>
                  <w:lang w:eastAsia="en-GB"/>
                </w:rPr>
                <w:t>dBm/15kHz</w:t>
              </w:r>
            </w:ins>
          </w:p>
        </w:tc>
        <w:tc>
          <w:tcPr>
            <w:tcW w:w="1085" w:type="dxa"/>
            <w:tcBorders>
              <w:top w:val="single" w:sz="4" w:space="0" w:color="auto"/>
              <w:left w:val="single" w:sz="4" w:space="0" w:color="auto"/>
              <w:right w:val="single" w:sz="4" w:space="0" w:color="auto"/>
            </w:tcBorders>
          </w:tcPr>
          <w:p w14:paraId="02AA7AE9" w14:textId="77777777" w:rsidR="00687A72" w:rsidRPr="00E56FD5" w:rsidRDefault="00687A72" w:rsidP="008A4BAB">
            <w:pPr>
              <w:keepNext/>
              <w:keepLines/>
              <w:overflowPunct w:val="0"/>
              <w:autoSpaceDE w:val="0"/>
              <w:autoSpaceDN w:val="0"/>
              <w:adjustRightInd w:val="0"/>
              <w:spacing w:after="0"/>
              <w:jc w:val="center"/>
              <w:textAlignment w:val="baseline"/>
              <w:rPr>
                <w:ins w:id="17546" w:author="Huawei" w:date="2022-11-04T10:28:00Z"/>
                <w:rFonts w:ascii="Arial" w:hAnsi="Arial"/>
                <w:sz w:val="18"/>
                <w:lang w:eastAsia="en-GB"/>
              </w:rPr>
            </w:pPr>
          </w:p>
        </w:tc>
        <w:tc>
          <w:tcPr>
            <w:tcW w:w="4655" w:type="dxa"/>
            <w:gridSpan w:val="7"/>
            <w:tcBorders>
              <w:top w:val="single" w:sz="4" w:space="0" w:color="auto"/>
              <w:left w:val="single" w:sz="4" w:space="0" w:color="auto"/>
              <w:right w:val="single" w:sz="4" w:space="0" w:color="auto"/>
            </w:tcBorders>
          </w:tcPr>
          <w:p w14:paraId="6139EA46" w14:textId="77777777" w:rsidR="00687A72" w:rsidRPr="00E56FD5" w:rsidRDefault="00687A72" w:rsidP="008A4BAB">
            <w:pPr>
              <w:keepNext/>
              <w:keepLines/>
              <w:overflowPunct w:val="0"/>
              <w:autoSpaceDE w:val="0"/>
              <w:autoSpaceDN w:val="0"/>
              <w:adjustRightInd w:val="0"/>
              <w:spacing w:after="0"/>
              <w:jc w:val="center"/>
              <w:textAlignment w:val="baseline"/>
              <w:rPr>
                <w:ins w:id="17547" w:author="Huawei" w:date="2022-11-04T10:28:00Z"/>
                <w:rFonts w:ascii="Arial" w:hAnsi="Arial"/>
                <w:sz w:val="18"/>
                <w:lang w:eastAsia="zh-CN"/>
              </w:rPr>
            </w:pPr>
            <w:ins w:id="17548" w:author="Huawei" w:date="2022-11-04T10:28:00Z">
              <w:r w:rsidRPr="00E56FD5">
                <w:rPr>
                  <w:rFonts w:ascii="Arial" w:hAnsi="Arial"/>
                  <w:sz w:val="18"/>
                  <w:lang w:eastAsia="en-GB"/>
                </w:rPr>
                <w:t>-104.7</w:t>
              </w:r>
            </w:ins>
          </w:p>
          <w:p w14:paraId="05DD7107" w14:textId="77777777" w:rsidR="00687A72" w:rsidRPr="00E56FD5" w:rsidRDefault="00687A72" w:rsidP="008A4BAB">
            <w:pPr>
              <w:keepNext/>
              <w:keepLines/>
              <w:overflowPunct w:val="0"/>
              <w:autoSpaceDE w:val="0"/>
              <w:autoSpaceDN w:val="0"/>
              <w:adjustRightInd w:val="0"/>
              <w:spacing w:after="0"/>
              <w:jc w:val="center"/>
              <w:textAlignment w:val="baseline"/>
              <w:rPr>
                <w:ins w:id="17549" w:author="Huawei" w:date="2022-11-04T10:28:00Z"/>
                <w:rFonts w:ascii="Arial" w:hAnsi="Arial"/>
                <w:sz w:val="18"/>
                <w:lang w:eastAsia="en-GB"/>
              </w:rPr>
            </w:pPr>
          </w:p>
        </w:tc>
      </w:tr>
      <w:tr w:rsidR="00687A72" w:rsidRPr="00E56FD5" w14:paraId="5F705B1B" w14:textId="77777777" w:rsidTr="008A4BAB">
        <w:trPr>
          <w:trHeight w:val="187"/>
          <w:jc w:val="center"/>
          <w:ins w:id="17550" w:author="Huawei" w:date="2022-11-04T10:28:00Z"/>
        </w:trPr>
        <w:tc>
          <w:tcPr>
            <w:tcW w:w="3060" w:type="dxa"/>
            <w:gridSpan w:val="2"/>
            <w:vMerge w:val="restart"/>
            <w:tcBorders>
              <w:top w:val="single" w:sz="4" w:space="0" w:color="auto"/>
              <w:left w:val="single" w:sz="4" w:space="0" w:color="auto"/>
              <w:right w:val="single" w:sz="4" w:space="0" w:color="auto"/>
            </w:tcBorders>
            <w:shd w:val="clear" w:color="auto" w:fill="auto"/>
          </w:tcPr>
          <w:p w14:paraId="5FA62CAF" w14:textId="77777777" w:rsidR="00687A72" w:rsidRPr="00E56FD5" w:rsidRDefault="00687A72" w:rsidP="008A4BAB">
            <w:pPr>
              <w:keepNext/>
              <w:keepLines/>
              <w:overflowPunct w:val="0"/>
              <w:autoSpaceDE w:val="0"/>
              <w:autoSpaceDN w:val="0"/>
              <w:adjustRightInd w:val="0"/>
              <w:spacing w:after="0"/>
              <w:textAlignment w:val="baseline"/>
              <w:rPr>
                <w:ins w:id="17551" w:author="Huawei" w:date="2022-11-04T10:28:00Z"/>
                <w:rFonts w:ascii="Arial" w:eastAsia="Calibri" w:hAnsi="Arial" w:cs="Arial"/>
                <w:sz w:val="18"/>
                <w:szCs w:val="22"/>
                <w:lang w:eastAsia="en-GB"/>
              </w:rPr>
            </w:pPr>
            <w:ins w:id="17552" w:author="Huawei" w:date="2022-11-04T10:28:00Z">
              <w:r w:rsidRPr="00E56FD5">
                <w:rPr>
                  <w:rFonts w:ascii="Arial" w:eastAsia="Calibri" w:hAnsi="Arial" w:cs="Arial"/>
                  <w:position w:val="-12"/>
                  <w:sz w:val="18"/>
                  <w:szCs w:val="22"/>
                  <w:lang w:eastAsia="en-GB"/>
                </w:rPr>
                <w:object w:dxaOrig="405" w:dyaOrig="345" w14:anchorId="71406B8A">
                  <v:shape id="_x0000_i1146" type="#_x0000_t75" style="width:15.5pt;height:15.5pt" o:ole="" fillcolor="window">
                    <v:imagedata r:id="rId20" o:title=""/>
                  </v:shape>
                  <o:OLEObject Type="Embed" ProgID="Equation.3" ShapeID="_x0000_i1146" DrawAspect="Content" ObjectID="_1731450555" r:id="rId167"/>
                </w:object>
              </w:r>
            </w:ins>
            <w:ins w:id="17553" w:author="Huawei" w:date="2022-11-04T10:28:00Z">
              <w:r w:rsidRPr="00E56FD5">
                <w:rPr>
                  <w:rFonts w:ascii="Arial" w:hAnsi="Arial" w:cs="Arial"/>
                  <w:sz w:val="18"/>
                  <w:vertAlign w:val="superscript"/>
                  <w:lang w:eastAsia="en-GB"/>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050D2EAA" w14:textId="77777777" w:rsidR="00687A72" w:rsidRPr="00E56FD5" w:rsidRDefault="00687A72" w:rsidP="008A4BAB">
            <w:pPr>
              <w:keepNext/>
              <w:keepLines/>
              <w:overflowPunct w:val="0"/>
              <w:autoSpaceDE w:val="0"/>
              <w:autoSpaceDN w:val="0"/>
              <w:adjustRightInd w:val="0"/>
              <w:spacing w:after="0"/>
              <w:jc w:val="center"/>
              <w:textAlignment w:val="baseline"/>
              <w:rPr>
                <w:ins w:id="17554" w:author="Huawei" w:date="2022-11-04T10:28:00Z"/>
                <w:rFonts w:ascii="Arial" w:hAnsi="Arial" w:cs="Arial"/>
                <w:sz w:val="18"/>
                <w:lang w:eastAsia="en-GB"/>
              </w:rPr>
            </w:pPr>
            <w:ins w:id="17555" w:author="Huawei" w:date="2022-11-04T10:28:00Z">
              <w:r w:rsidRPr="00E56FD5">
                <w:rPr>
                  <w:rFonts w:ascii="Arial" w:hAnsi="Arial" w:cs="Arial"/>
                  <w:sz w:val="18"/>
                  <w:lang w:eastAsia="en-GB"/>
                </w:rPr>
                <w:t>dBm/SCS</w:t>
              </w:r>
            </w:ins>
          </w:p>
        </w:tc>
        <w:tc>
          <w:tcPr>
            <w:tcW w:w="1085" w:type="dxa"/>
            <w:tcBorders>
              <w:top w:val="single" w:sz="4" w:space="0" w:color="auto"/>
              <w:left w:val="single" w:sz="4" w:space="0" w:color="auto"/>
              <w:right w:val="single" w:sz="4" w:space="0" w:color="auto"/>
            </w:tcBorders>
          </w:tcPr>
          <w:p w14:paraId="65C3D140" w14:textId="77777777" w:rsidR="00687A72" w:rsidRPr="00E56FD5" w:rsidRDefault="00687A72" w:rsidP="008A4BAB">
            <w:pPr>
              <w:keepNext/>
              <w:keepLines/>
              <w:overflowPunct w:val="0"/>
              <w:autoSpaceDE w:val="0"/>
              <w:autoSpaceDN w:val="0"/>
              <w:adjustRightInd w:val="0"/>
              <w:spacing w:after="0"/>
              <w:jc w:val="center"/>
              <w:textAlignment w:val="baseline"/>
              <w:rPr>
                <w:ins w:id="17556" w:author="Huawei" w:date="2022-11-04T10:28:00Z"/>
                <w:rFonts w:ascii="Arial" w:hAnsi="Arial"/>
                <w:sz w:val="18"/>
                <w:lang w:eastAsia="en-GB"/>
              </w:rPr>
            </w:pPr>
            <w:ins w:id="17557" w:author="Huawei" w:date="2022-11-04T10:28:00Z">
              <w:r w:rsidRPr="00E56FD5">
                <w:rPr>
                  <w:rFonts w:ascii="Arial" w:hAnsi="Arial"/>
                  <w:sz w:val="18"/>
                  <w:lang w:eastAsia="en-GB"/>
                </w:rPr>
                <w:t>1</w:t>
              </w:r>
            </w:ins>
          </w:p>
        </w:tc>
        <w:tc>
          <w:tcPr>
            <w:tcW w:w="4655" w:type="dxa"/>
            <w:gridSpan w:val="7"/>
            <w:tcBorders>
              <w:top w:val="single" w:sz="4" w:space="0" w:color="auto"/>
              <w:left w:val="single" w:sz="4" w:space="0" w:color="auto"/>
              <w:right w:val="single" w:sz="4" w:space="0" w:color="auto"/>
            </w:tcBorders>
          </w:tcPr>
          <w:p w14:paraId="243F6582" w14:textId="77777777" w:rsidR="00687A72" w:rsidRPr="00E56FD5" w:rsidRDefault="00687A72" w:rsidP="008A4BAB">
            <w:pPr>
              <w:keepNext/>
              <w:keepLines/>
              <w:overflowPunct w:val="0"/>
              <w:autoSpaceDE w:val="0"/>
              <w:autoSpaceDN w:val="0"/>
              <w:adjustRightInd w:val="0"/>
              <w:spacing w:after="0"/>
              <w:jc w:val="center"/>
              <w:textAlignment w:val="baseline"/>
              <w:rPr>
                <w:ins w:id="17558" w:author="Huawei" w:date="2022-11-04T10:28:00Z"/>
                <w:rFonts w:ascii="Arial" w:hAnsi="Arial"/>
                <w:sz w:val="18"/>
                <w:lang w:eastAsia="zh-CN"/>
              </w:rPr>
            </w:pPr>
            <w:ins w:id="17559" w:author="Huawei" w:date="2022-11-04T10:28:00Z">
              <w:r w:rsidRPr="00E56FD5">
                <w:rPr>
                  <w:rFonts w:ascii="Arial" w:hAnsi="Arial"/>
                  <w:sz w:val="18"/>
                  <w:lang w:eastAsia="en-GB"/>
                </w:rPr>
                <w:t>-95.7</w:t>
              </w:r>
            </w:ins>
          </w:p>
          <w:p w14:paraId="2F25FD3A" w14:textId="77777777" w:rsidR="00687A72" w:rsidRPr="00E56FD5" w:rsidRDefault="00687A72" w:rsidP="008A4BAB">
            <w:pPr>
              <w:keepNext/>
              <w:keepLines/>
              <w:overflowPunct w:val="0"/>
              <w:autoSpaceDE w:val="0"/>
              <w:autoSpaceDN w:val="0"/>
              <w:adjustRightInd w:val="0"/>
              <w:spacing w:after="0"/>
              <w:jc w:val="center"/>
              <w:textAlignment w:val="baseline"/>
              <w:rPr>
                <w:ins w:id="17560" w:author="Huawei" w:date="2022-11-04T10:28:00Z"/>
                <w:rFonts w:ascii="Arial" w:hAnsi="Arial"/>
                <w:sz w:val="18"/>
                <w:lang w:eastAsia="en-GB"/>
              </w:rPr>
            </w:pPr>
          </w:p>
        </w:tc>
      </w:tr>
      <w:tr w:rsidR="00687A72" w:rsidRPr="00E56FD5" w14:paraId="7F48B175" w14:textId="77777777" w:rsidTr="008A4BAB">
        <w:trPr>
          <w:trHeight w:val="187"/>
          <w:jc w:val="center"/>
          <w:ins w:id="17561" w:author="Huawei" w:date="2022-11-04T10:28:00Z"/>
        </w:trPr>
        <w:tc>
          <w:tcPr>
            <w:tcW w:w="3060" w:type="dxa"/>
            <w:gridSpan w:val="2"/>
            <w:vMerge/>
            <w:tcBorders>
              <w:left w:val="single" w:sz="4" w:space="0" w:color="auto"/>
              <w:right w:val="single" w:sz="4" w:space="0" w:color="auto"/>
            </w:tcBorders>
            <w:shd w:val="clear" w:color="auto" w:fill="auto"/>
          </w:tcPr>
          <w:p w14:paraId="74640E1F" w14:textId="77777777" w:rsidR="00687A72" w:rsidRPr="00E56FD5" w:rsidRDefault="00687A72" w:rsidP="008A4BAB">
            <w:pPr>
              <w:keepNext/>
              <w:keepLines/>
              <w:overflowPunct w:val="0"/>
              <w:autoSpaceDE w:val="0"/>
              <w:autoSpaceDN w:val="0"/>
              <w:adjustRightInd w:val="0"/>
              <w:spacing w:after="0"/>
              <w:textAlignment w:val="baseline"/>
              <w:rPr>
                <w:ins w:id="17562" w:author="Huawei" w:date="2022-11-04T10:28:00Z"/>
                <w:rFonts w:ascii="Arial" w:eastAsia="Calibri" w:hAnsi="Arial" w:cs="Arial"/>
                <w:sz w:val="18"/>
                <w:szCs w:val="22"/>
                <w:lang w:eastAsia="en-GB"/>
              </w:rPr>
            </w:pPr>
          </w:p>
        </w:tc>
        <w:tc>
          <w:tcPr>
            <w:tcW w:w="990" w:type="dxa"/>
            <w:vMerge/>
            <w:tcBorders>
              <w:left w:val="single" w:sz="4" w:space="0" w:color="auto"/>
              <w:right w:val="single" w:sz="4" w:space="0" w:color="auto"/>
            </w:tcBorders>
            <w:shd w:val="clear" w:color="auto" w:fill="auto"/>
          </w:tcPr>
          <w:p w14:paraId="3D7EAA02" w14:textId="77777777" w:rsidR="00687A72" w:rsidRPr="00E56FD5" w:rsidRDefault="00687A72" w:rsidP="008A4BAB">
            <w:pPr>
              <w:keepNext/>
              <w:keepLines/>
              <w:overflowPunct w:val="0"/>
              <w:autoSpaceDE w:val="0"/>
              <w:autoSpaceDN w:val="0"/>
              <w:adjustRightInd w:val="0"/>
              <w:spacing w:after="0"/>
              <w:jc w:val="center"/>
              <w:textAlignment w:val="baseline"/>
              <w:rPr>
                <w:ins w:id="1756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4CD42F" w14:textId="77777777" w:rsidR="00687A72" w:rsidRPr="00E56FD5" w:rsidRDefault="00687A72" w:rsidP="008A4BAB">
            <w:pPr>
              <w:keepNext/>
              <w:keepLines/>
              <w:overflowPunct w:val="0"/>
              <w:autoSpaceDE w:val="0"/>
              <w:autoSpaceDN w:val="0"/>
              <w:adjustRightInd w:val="0"/>
              <w:spacing w:after="0"/>
              <w:jc w:val="center"/>
              <w:textAlignment w:val="baseline"/>
              <w:rPr>
                <w:ins w:id="17564" w:author="Huawei" w:date="2022-11-04T10:28:00Z"/>
                <w:rFonts w:ascii="Arial" w:hAnsi="Arial"/>
                <w:sz w:val="18"/>
                <w:lang w:eastAsia="en-GB"/>
              </w:rPr>
            </w:pPr>
            <w:ins w:id="17565" w:author="Huawei" w:date="2022-11-04T10:28:00Z">
              <w:r w:rsidRPr="00E56FD5">
                <w:rPr>
                  <w:rFonts w:ascii="Arial" w:hAnsi="Arial"/>
                  <w:sz w:val="18"/>
                  <w:lang w:eastAsia="en-GB"/>
                </w:rPr>
                <w:t>2</w:t>
              </w:r>
            </w:ins>
          </w:p>
        </w:tc>
        <w:tc>
          <w:tcPr>
            <w:tcW w:w="4655" w:type="dxa"/>
            <w:gridSpan w:val="7"/>
            <w:tcBorders>
              <w:top w:val="single" w:sz="4" w:space="0" w:color="auto"/>
              <w:left w:val="single" w:sz="4" w:space="0" w:color="auto"/>
              <w:right w:val="single" w:sz="4" w:space="0" w:color="auto"/>
            </w:tcBorders>
          </w:tcPr>
          <w:p w14:paraId="0174F787" w14:textId="77777777" w:rsidR="00687A72" w:rsidRPr="00E56FD5" w:rsidRDefault="00687A72" w:rsidP="008A4BAB">
            <w:pPr>
              <w:keepNext/>
              <w:keepLines/>
              <w:overflowPunct w:val="0"/>
              <w:autoSpaceDE w:val="0"/>
              <w:autoSpaceDN w:val="0"/>
              <w:adjustRightInd w:val="0"/>
              <w:spacing w:after="0"/>
              <w:jc w:val="center"/>
              <w:textAlignment w:val="baseline"/>
              <w:rPr>
                <w:ins w:id="17566" w:author="Huawei" w:date="2022-11-04T10:28:00Z"/>
                <w:rFonts w:ascii="Arial" w:hAnsi="Arial"/>
                <w:sz w:val="18"/>
                <w:lang w:eastAsia="en-GB"/>
              </w:rPr>
            </w:pPr>
            <w:ins w:id="17567" w:author="Huawei" w:date="2022-11-04T10:28:00Z">
              <w:r w:rsidRPr="00E56FD5">
                <w:rPr>
                  <w:rFonts w:ascii="Arial" w:hAnsi="Arial"/>
                  <w:sz w:val="18"/>
                  <w:lang w:eastAsia="en-GB"/>
                </w:rPr>
                <w:t>-89.7</w:t>
              </w:r>
            </w:ins>
          </w:p>
        </w:tc>
      </w:tr>
      <w:tr w:rsidR="00687A72" w:rsidRPr="00E56FD5" w14:paraId="03C48485" w14:textId="77777777" w:rsidTr="008A4BAB">
        <w:trPr>
          <w:trHeight w:val="187"/>
          <w:jc w:val="center"/>
          <w:ins w:id="17568" w:author="Huawei" w:date="2022-11-04T10:28:00Z"/>
        </w:trPr>
        <w:tc>
          <w:tcPr>
            <w:tcW w:w="3060" w:type="dxa"/>
            <w:gridSpan w:val="2"/>
            <w:vMerge/>
            <w:tcBorders>
              <w:left w:val="single" w:sz="4" w:space="0" w:color="auto"/>
              <w:bottom w:val="nil"/>
              <w:right w:val="single" w:sz="4" w:space="0" w:color="auto"/>
            </w:tcBorders>
            <w:shd w:val="clear" w:color="auto" w:fill="auto"/>
          </w:tcPr>
          <w:p w14:paraId="22CCD748" w14:textId="77777777" w:rsidR="00687A72" w:rsidRPr="00E56FD5" w:rsidRDefault="00687A72" w:rsidP="008A4BAB">
            <w:pPr>
              <w:keepNext/>
              <w:keepLines/>
              <w:overflowPunct w:val="0"/>
              <w:autoSpaceDE w:val="0"/>
              <w:autoSpaceDN w:val="0"/>
              <w:adjustRightInd w:val="0"/>
              <w:spacing w:after="0"/>
              <w:textAlignment w:val="baseline"/>
              <w:rPr>
                <w:ins w:id="17569" w:author="Huawei" w:date="2022-11-04T10:28:00Z"/>
                <w:rFonts w:ascii="Arial" w:eastAsia="Calibri" w:hAnsi="Arial" w:cs="Arial"/>
                <w:sz w:val="18"/>
                <w:szCs w:val="22"/>
                <w:lang w:eastAsia="en-GB"/>
              </w:rPr>
            </w:pPr>
          </w:p>
        </w:tc>
        <w:tc>
          <w:tcPr>
            <w:tcW w:w="990" w:type="dxa"/>
            <w:vMerge/>
            <w:tcBorders>
              <w:left w:val="single" w:sz="4" w:space="0" w:color="auto"/>
              <w:bottom w:val="nil"/>
              <w:right w:val="single" w:sz="4" w:space="0" w:color="auto"/>
            </w:tcBorders>
            <w:shd w:val="clear" w:color="auto" w:fill="auto"/>
          </w:tcPr>
          <w:p w14:paraId="276BBB40" w14:textId="77777777" w:rsidR="00687A72" w:rsidRPr="00E56FD5" w:rsidRDefault="00687A72" w:rsidP="008A4BAB">
            <w:pPr>
              <w:keepNext/>
              <w:keepLines/>
              <w:overflowPunct w:val="0"/>
              <w:autoSpaceDE w:val="0"/>
              <w:autoSpaceDN w:val="0"/>
              <w:adjustRightInd w:val="0"/>
              <w:spacing w:after="0"/>
              <w:jc w:val="center"/>
              <w:textAlignment w:val="baseline"/>
              <w:rPr>
                <w:ins w:id="1757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AFB54C6" w14:textId="77777777" w:rsidR="00687A72" w:rsidRPr="00E56FD5" w:rsidRDefault="00687A72" w:rsidP="008A4BAB">
            <w:pPr>
              <w:keepNext/>
              <w:keepLines/>
              <w:overflowPunct w:val="0"/>
              <w:autoSpaceDE w:val="0"/>
              <w:autoSpaceDN w:val="0"/>
              <w:adjustRightInd w:val="0"/>
              <w:spacing w:after="0"/>
              <w:jc w:val="center"/>
              <w:textAlignment w:val="baseline"/>
              <w:rPr>
                <w:ins w:id="17571" w:author="Huawei" w:date="2022-11-04T10:28:00Z"/>
                <w:rFonts w:ascii="Arial" w:hAnsi="Arial"/>
                <w:sz w:val="18"/>
                <w:lang w:eastAsia="en-GB"/>
              </w:rPr>
            </w:pPr>
            <w:ins w:id="17572" w:author="Huawei" w:date="2022-11-04T10:28:00Z">
              <w:r w:rsidRPr="00E56FD5">
                <w:rPr>
                  <w:rFonts w:ascii="Arial" w:hAnsi="Arial"/>
                  <w:sz w:val="18"/>
                  <w:lang w:eastAsia="en-GB"/>
                </w:rPr>
                <w:t>3</w:t>
              </w:r>
            </w:ins>
          </w:p>
        </w:tc>
        <w:tc>
          <w:tcPr>
            <w:tcW w:w="4655" w:type="dxa"/>
            <w:gridSpan w:val="7"/>
            <w:tcBorders>
              <w:top w:val="single" w:sz="4" w:space="0" w:color="auto"/>
              <w:left w:val="single" w:sz="4" w:space="0" w:color="auto"/>
              <w:right w:val="single" w:sz="4" w:space="0" w:color="auto"/>
            </w:tcBorders>
          </w:tcPr>
          <w:p w14:paraId="46F0178E" w14:textId="77777777" w:rsidR="00687A72" w:rsidRPr="00E56FD5" w:rsidRDefault="00687A72" w:rsidP="008A4BAB">
            <w:pPr>
              <w:keepNext/>
              <w:keepLines/>
              <w:overflowPunct w:val="0"/>
              <w:autoSpaceDE w:val="0"/>
              <w:autoSpaceDN w:val="0"/>
              <w:adjustRightInd w:val="0"/>
              <w:spacing w:after="0"/>
              <w:jc w:val="center"/>
              <w:textAlignment w:val="baseline"/>
              <w:rPr>
                <w:ins w:id="17573" w:author="Huawei" w:date="2022-11-04T10:28:00Z"/>
                <w:rFonts w:ascii="Arial" w:hAnsi="Arial"/>
                <w:sz w:val="18"/>
                <w:lang w:eastAsia="en-GB"/>
              </w:rPr>
            </w:pPr>
            <w:ins w:id="17574" w:author="Huawei" w:date="2022-11-04T10:28:00Z">
              <w:r w:rsidRPr="00E56FD5">
                <w:rPr>
                  <w:rFonts w:ascii="Arial" w:hAnsi="Arial"/>
                  <w:sz w:val="18"/>
                  <w:lang w:eastAsia="en-GB"/>
                </w:rPr>
                <w:t>-86.7</w:t>
              </w:r>
            </w:ins>
          </w:p>
        </w:tc>
      </w:tr>
      <w:tr w:rsidR="00687A72" w:rsidRPr="00E56FD5" w14:paraId="5500FF15" w14:textId="77777777" w:rsidTr="008A4BAB">
        <w:trPr>
          <w:trHeight w:val="187"/>
          <w:jc w:val="center"/>
          <w:ins w:id="1757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251CA54E" w14:textId="77777777" w:rsidR="00687A72" w:rsidRPr="00E56FD5" w:rsidRDefault="00687A72" w:rsidP="008A4BAB">
            <w:pPr>
              <w:keepNext/>
              <w:keepLines/>
              <w:overflowPunct w:val="0"/>
              <w:autoSpaceDE w:val="0"/>
              <w:autoSpaceDN w:val="0"/>
              <w:adjustRightInd w:val="0"/>
              <w:spacing w:after="0"/>
              <w:textAlignment w:val="baseline"/>
              <w:rPr>
                <w:ins w:id="17576" w:author="Huawei" w:date="2022-11-04T10:28:00Z"/>
                <w:rFonts w:ascii="Arial" w:hAnsi="Arial" w:cs="Arial"/>
                <w:i/>
                <w:sz w:val="18"/>
                <w:lang w:eastAsia="en-GB"/>
              </w:rPr>
            </w:pPr>
            <w:ins w:id="17577" w:author="Huawei" w:date="2022-11-04T10:28:00Z">
              <w:r w:rsidRPr="00E56FD5">
                <w:rPr>
                  <w:rFonts w:ascii="Arial" w:eastAsia="Calibri" w:hAnsi="Arial" w:cs="Arial"/>
                  <w:i/>
                  <w:position w:val="-12"/>
                  <w:sz w:val="18"/>
                  <w:szCs w:val="22"/>
                  <w:lang w:eastAsia="en-GB"/>
                </w:rPr>
                <w:object w:dxaOrig="615" w:dyaOrig="390" w14:anchorId="4F6A7642">
                  <v:shape id="_x0000_i1147" type="#_x0000_t75" style="width:31pt;height:15.5pt" o:ole="" fillcolor="window">
                    <v:imagedata r:id="rId18" o:title=""/>
                  </v:shape>
                  <o:OLEObject Type="Embed" ProgID="Equation.3" ShapeID="_x0000_i1147" DrawAspect="Content" ObjectID="_1731450556" r:id="rId168"/>
                </w:object>
              </w:r>
            </w:ins>
          </w:p>
        </w:tc>
        <w:tc>
          <w:tcPr>
            <w:tcW w:w="990" w:type="dxa"/>
            <w:tcBorders>
              <w:top w:val="single" w:sz="4" w:space="0" w:color="auto"/>
              <w:left w:val="single" w:sz="4" w:space="0" w:color="auto"/>
              <w:bottom w:val="single" w:sz="4" w:space="0" w:color="auto"/>
              <w:right w:val="single" w:sz="4" w:space="0" w:color="auto"/>
            </w:tcBorders>
            <w:hideMark/>
          </w:tcPr>
          <w:p w14:paraId="56FE63A5" w14:textId="77777777" w:rsidR="00687A72" w:rsidRPr="00E56FD5" w:rsidRDefault="00687A72" w:rsidP="008A4BAB">
            <w:pPr>
              <w:keepNext/>
              <w:keepLines/>
              <w:overflowPunct w:val="0"/>
              <w:autoSpaceDE w:val="0"/>
              <w:autoSpaceDN w:val="0"/>
              <w:adjustRightInd w:val="0"/>
              <w:spacing w:after="0"/>
              <w:jc w:val="center"/>
              <w:textAlignment w:val="baseline"/>
              <w:rPr>
                <w:ins w:id="17578" w:author="Huawei" w:date="2022-11-04T10:28:00Z"/>
                <w:rFonts w:ascii="Arial" w:hAnsi="Arial" w:cs="Arial"/>
                <w:sz w:val="18"/>
                <w:lang w:eastAsia="en-GB"/>
              </w:rPr>
            </w:pPr>
            <w:ins w:id="17579"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right w:val="single" w:sz="4" w:space="0" w:color="auto"/>
            </w:tcBorders>
          </w:tcPr>
          <w:p w14:paraId="7841A7A0" w14:textId="77777777" w:rsidR="00687A72" w:rsidRPr="00E56FD5" w:rsidRDefault="00687A72" w:rsidP="008A4BAB">
            <w:pPr>
              <w:keepNext/>
              <w:keepLines/>
              <w:overflowPunct w:val="0"/>
              <w:autoSpaceDE w:val="0"/>
              <w:autoSpaceDN w:val="0"/>
              <w:adjustRightInd w:val="0"/>
              <w:spacing w:after="0"/>
              <w:jc w:val="center"/>
              <w:textAlignment w:val="baseline"/>
              <w:rPr>
                <w:ins w:id="17580" w:author="Huawei" w:date="2022-11-04T10:28:00Z"/>
                <w:rFonts w:ascii="Arial" w:hAnsi="Arial"/>
                <w:sz w:val="18"/>
                <w:lang w:eastAsia="zh-CN"/>
              </w:rPr>
            </w:pPr>
          </w:p>
        </w:tc>
        <w:tc>
          <w:tcPr>
            <w:tcW w:w="1163" w:type="dxa"/>
            <w:tcBorders>
              <w:top w:val="single" w:sz="4" w:space="0" w:color="auto"/>
              <w:left w:val="single" w:sz="4" w:space="0" w:color="auto"/>
              <w:right w:val="single" w:sz="4" w:space="0" w:color="auto"/>
            </w:tcBorders>
          </w:tcPr>
          <w:p w14:paraId="09C89A8B" w14:textId="77777777" w:rsidR="00687A72" w:rsidRPr="00E56FD5" w:rsidRDefault="00687A72" w:rsidP="008A4BAB">
            <w:pPr>
              <w:keepNext/>
              <w:keepLines/>
              <w:overflowPunct w:val="0"/>
              <w:autoSpaceDE w:val="0"/>
              <w:autoSpaceDN w:val="0"/>
              <w:adjustRightInd w:val="0"/>
              <w:spacing w:after="0"/>
              <w:jc w:val="center"/>
              <w:textAlignment w:val="baseline"/>
              <w:rPr>
                <w:ins w:id="17581" w:author="Huawei" w:date="2022-11-04T10:28:00Z"/>
                <w:rFonts w:ascii="Arial" w:hAnsi="Arial"/>
                <w:sz w:val="18"/>
                <w:lang w:eastAsia="en-GB"/>
              </w:rPr>
            </w:pPr>
            <w:ins w:id="17582" w:author="Huawei" w:date="2022-11-04T10:28:00Z">
              <w:r w:rsidRPr="00E56FD5">
                <w:rPr>
                  <w:rFonts w:ascii="Arial" w:hAnsi="Arial"/>
                  <w:sz w:val="18"/>
                  <w:lang w:eastAsia="zh-CN"/>
                </w:rPr>
                <w:t>6</w:t>
              </w:r>
            </w:ins>
          </w:p>
        </w:tc>
        <w:tc>
          <w:tcPr>
            <w:tcW w:w="1164" w:type="dxa"/>
            <w:gridSpan w:val="2"/>
            <w:tcBorders>
              <w:top w:val="single" w:sz="4" w:space="0" w:color="auto"/>
              <w:left w:val="single" w:sz="4" w:space="0" w:color="auto"/>
              <w:right w:val="single" w:sz="4" w:space="0" w:color="auto"/>
            </w:tcBorders>
          </w:tcPr>
          <w:p w14:paraId="6FDD6BE2" w14:textId="77777777" w:rsidR="00687A72" w:rsidRPr="00E56FD5" w:rsidRDefault="00687A72" w:rsidP="008A4BAB">
            <w:pPr>
              <w:keepNext/>
              <w:keepLines/>
              <w:overflowPunct w:val="0"/>
              <w:autoSpaceDE w:val="0"/>
              <w:autoSpaceDN w:val="0"/>
              <w:adjustRightInd w:val="0"/>
              <w:spacing w:after="0"/>
              <w:jc w:val="center"/>
              <w:textAlignment w:val="baseline"/>
              <w:rPr>
                <w:ins w:id="17583" w:author="Huawei" w:date="2022-11-04T10:28:00Z"/>
                <w:rFonts w:ascii="Arial" w:hAnsi="Arial"/>
                <w:sz w:val="18"/>
                <w:lang w:eastAsia="en-GB"/>
              </w:rPr>
            </w:pPr>
            <w:ins w:id="17584" w:author="Huawei" w:date="2022-11-04T10:28:00Z">
              <w:r w:rsidRPr="00E56FD5">
                <w:rPr>
                  <w:rFonts w:ascii="Arial" w:hAnsi="Arial"/>
                  <w:sz w:val="18"/>
                  <w:lang w:eastAsia="en-GB"/>
                </w:rPr>
                <w:t>-1.8</w:t>
              </w:r>
            </w:ins>
          </w:p>
        </w:tc>
        <w:tc>
          <w:tcPr>
            <w:tcW w:w="1164" w:type="dxa"/>
            <w:gridSpan w:val="2"/>
            <w:tcBorders>
              <w:top w:val="single" w:sz="4" w:space="0" w:color="auto"/>
              <w:left w:val="single" w:sz="4" w:space="0" w:color="auto"/>
              <w:right w:val="single" w:sz="4" w:space="0" w:color="auto"/>
            </w:tcBorders>
          </w:tcPr>
          <w:p w14:paraId="1C80AF72" w14:textId="77777777" w:rsidR="00687A72" w:rsidRPr="00E56FD5" w:rsidRDefault="00687A72" w:rsidP="008A4BAB">
            <w:pPr>
              <w:keepNext/>
              <w:keepLines/>
              <w:overflowPunct w:val="0"/>
              <w:autoSpaceDE w:val="0"/>
              <w:autoSpaceDN w:val="0"/>
              <w:adjustRightInd w:val="0"/>
              <w:spacing w:after="0"/>
              <w:jc w:val="center"/>
              <w:textAlignment w:val="baseline"/>
              <w:rPr>
                <w:ins w:id="17585" w:author="Huawei" w:date="2022-11-04T10:28:00Z"/>
                <w:rFonts w:ascii="Arial" w:hAnsi="Arial"/>
                <w:sz w:val="18"/>
                <w:lang w:eastAsia="en-GB"/>
              </w:rPr>
            </w:pPr>
            <w:ins w:id="17586" w:author="Huawei" w:date="2022-11-04T10:28:00Z">
              <w:r w:rsidRPr="00E56FD5">
                <w:rPr>
                  <w:rFonts w:ascii="Arial" w:hAnsi="Arial"/>
                  <w:sz w:val="18"/>
                  <w:lang w:eastAsia="en-GB"/>
                </w:rPr>
                <w:t>-Infinity</w:t>
              </w:r>
            </w:ins>
          </w:p>
        </w:tc>
        <w:tc>
          <w:tcPr>
            <w:tcW w:w="1164" w:type="dxa"/>
            <w:gridSpan w:val="2"/>
            <w:tcBorders>
              <w:top w:val="single" w:sz="4" w:space="0" w:color="auto"/>
              <w:left w:val="single" w:sz="4" w:space="0" w:color="auto"/>
              <w:right w:val="single" w:sz="4" w:space="0" w:color="auto"/>
            </w:tcBorders>
          </w:tcPr>
          <w:p w14:paraId="0FD76316" w14:textId="77777777" w:rsidR="00687A72" w:rsidRPr="00E56FD5" w:rsidRDefault="00687A72" w:rsidP="008A4BAB">
            <w:pPr>
              <w:keepNext/>
              <w:keepLines/>
              <w:overflowPunct w:val="0"/>
              <w:autoSpaceDE w:val="0"/>
              <w:autoSpaceDN w:val="0"/>
              <w:adjustRightInd w:val="0"/>
              <w:spacing w:after="0"/>
              <w:jc w:val="center"/>
              <w:textAlignment w:val="baseline"/>
              <w:rPr>
                <w:ins w:id="17587" w:author="Huawei" w:date="2022-11-04T10:28:00Z"/>
                <w:rFonts w:ascii="Arial" w:hAnsi="Arial"/>
                <w:sz w:val="18"/>
                <w:lang w:eastAsia="en-GB"/>
              </w:rPr>
            </w:pPr>
            <w:ins w:id="17588" w:author="Huawei" w:date="2022-11-04T10:28:00Z">
              <w:r w:rsidRPr="00E56FD5">
                <w:rPr>
                  <w:rFonts w:ascii="Arial" w:hAnsi="Arial"/>
                  <w:sz w:val="18"/>
                  <w:lang w:eastAsia="en-GB"/>
                </w:rPr>
                <w:t>0</w:t>
              </w:r>
            </w:ins>
          </w:p>
        </w:tc>
      </w:tr>
      <w:tr w:rsidR="00687A72" w:rsidRPr="00E56FD5" w14:paraId="63A6E10C" w14:textId="77777777" w:rsidTr="008A4BAB">
        <w:trPr>
          <w:trHeight w:val="187"/>
          <w:jc w:val="center"/>
          <w:ins w:id="17589"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2246BC65" w14:textId="77777777" w:rsidR="00687A72" w:rsidRPr="00E56FD5" w:rsidRDefault="00687A72" w:rsidP="008A4BAB">
            <w:pPr>
              <w:keepNext/>
              <w:keepLines/>
              <w:overflowPunct w:val="0"/>
              <w:autoSpaceDE w:val="0"/>
              <w:autoSpaceDN w:val="0"/>
              <w:adjustRightInd w:val="0"/>
              <w:spacing w:after="0"/>
              <w:textAlignment w:val="baseline"/>
              <w:rPr>
                <w:ins w:id="17590" w:author="Huawei" w:date="2022-11-04T10:28:00Z"/>
                <w:rFonts w:ascii="Arial" w:hAnsi="Arial" w:cs="Arial"/>
                <w:sz w:val="18"/>
                <w:lang w:eastAsia="en-GB"/>
              </w:rPr>
            </w:pPr>
            <w:ins w:id="17591" w:author="Huawei" w:date="2022-11-04T10:28:00Z">
              <w:r w:rsidRPr="00E56FD5">
                <w:rPr>
                  <w:rFonts w:ascii="Arial" w:eastAsia="Calibri" w:hAnsi="Arial" w:cs="Arial"/>
                  <w:position w:val="-12"/>
                  <w:sz w:val="18"/>
                  <w:szCs w:val="22"/>
                  <w:lang w:eastAsia="en-GB"/>
                </w:rPr>
                <w:object w:dxaOrig="810" w:dyaOrig="390" w14:anchorId="424795D2">
                  <v:shape id="_x0000_i1148" type="#_x0000_t75" style="width:41pt;height:15.5pt" o:ole="" fillcolor="window">
                    <v:imagedata r:id="rId23" o:title=""/>
                  </v:shape>
                  <o:OLEObject Type="Embed" ProgID="Equation.3" ShapeID="_x0000_i1148" DrawAspect="Content" ObjectID="_1731450557" r:id="rId169"/>
                </w:object>
              </w:r>
            </w:ins>
          </w:p>
        </w:tc>
        <w:tc>
          <w:tcPr>
            <w:tcW w:w="990" w:type="dxa"/>
            <w:tcBorders>
              <w:top w:val="single" w:sz="4" w:space="0" w:color="auto"/>
              <w:left w:val="single" w:sz="4" w:space="0" w:color="auto"/>
              <w:bottom w:val="single" w:sz="4" w:space="0" w:color="auto"/>
              <w:right w:val="single" w:sz="4" w:space="0" w:color="auto"/>
            </w:tcBorders>
            <w:hideMark/>
          </w:tcPr>
          <w:p w14:paraId="0EB63A86" w14:textId="77777777" w:rsidR="00687A72" w:rsidRPr="00E56FD5" w:rsidRDefault="00687A72" w:rsidP="008A4BAB">
            <w:pPr>
              <w:keepNext/>
              <w:keepLines/>
              <w:overflowPunct w:val="0"/>
              <w:autoSpaceDE w:val="0"/>
              <w:autoSpaceDN w:val="0"/>
              <w:adjustRightInd w:val="0"/>
              <w:spacing w:after="0"/>
              <w:jc w:val="center"/>
              <w:textAlignment w:val="baseline"/>
              <w:rPr>
                <w:ins w:id="17592" w:author="Huawei" w:date="2022-11-04T10:28:00Z"/>
                <w:rFonts w:ascii="Arial" w:hAnsi="Arial" w:cs="Arial"/>
                <w:sz w:val="18"/>
                <w:lang w:eastAsia="en-GB"/>
              </w:rPr>
            </w:pPr>
            <w:ins w:id="17593" w:author="Huawei" w:date="2022-11-04T10:28:00Z">
              <w:r w:rsidRPr="00E56FD5">
                <w:rPr>
                  <w:rFonts w:ascii="Arial" w:hAnsi="Arial" w:cs="Arial"/>
                  <w:sz w:val="18"/>
                  <w:lang w:eastAsia="en-GB"/>
                </w:rPr>
                <w:t>dB</w:t>
              </w:r>
            </w:ins>
          </w:p>
        </w:tc>
        <w:tc>
          <w:tcPr>
            <w:tcW w:w="1085" w:type="dxa"/>
            <w:tcBorders>
              <w:left w:val="single" w:sz="4" w:space="0" w:color="auto"/>
              <w:bottom w:val="single" w:sz="4" w:space="0" w:color="auto"/>
              <w:right w:val="single" w:sz="4" w:space="0" w:color="auto"/>
            </w:tcBorders>
          </w:tcPr>
          <w:p w14:paraId="7FEFD342" w14:textId="77777777" w:rsidR="00687A72" w:rsidRPr="00E56FD5" w:rsidRDefault="00687A72" w:rsidP="008A4BAB">
            <w:pPr>
              <w:keepNext/>
              <w:keepLines/>
              <w:overflowPunct w:val="0"/>
              <w:autoSpaceDE w:val="0"/>
              <w:autoSpaceDN w:val="0"/>
              <w:adjustRightInd w:val="0"/>
              <w:spacing w:after="0"/>
              <w:jc w:val="center"/>
              <w:textAlignment w:val="baseline"/>
              <w:rPr>
                <w:ins w:id="17594" w:author="Huawei" w:date="2022-11-04T10:28:00Z"/>
                <w:rFonts w:ascii="Arial" w:hAnsi="Arial"/>
                <w:sz w:val="18"/>
                <w:lang w:eastAsia="zh-CN"/>
              </w:rPr>
            </w:pPr>
          </w:p>
        </w:tc>
        <w:tc>
          <w:tcPr>
            <w:tcW w:w="1163" w:type="dxa"/>
            <w:tcBorders>
              <w:left w:val="single" w:sz="4" w:space="0" w:color="auto"/>
              <w:bottom w:val="single" w:sz="4" w:space="0" w:color="auto"/>
              <w:right w:val="single" w:sz="4" w:space="0" w:color="auto"/>
            </w:tcBorders>
          </w:tcPr>
          <w:p w14:paraId="2E888E1A" w14:textId="77777777" w:rsidR="00687A72" w:rsidRPr="00E56FD5" w:rsidRDefault="00687A72" w:rsidP="008A4BAB">
            <w:pPr>
              <w:keepNext/>
              <w:keepLines/>
              <w:overflowPunct w:val="0"/>
              <w:autoSpaceDE w:val="0"/>
              <w:autoSpaceDN w:val="0"/>
              <w:adjustRightInd w:val="0"/>
              <w:spacing w:after="0"/>
              <w:jc w:val="center"/>
              <w:textAlignment w:val="baseline"/>
              <w:rPr>
                <w:ins w:id="17595" w:author="Huawei" w:date="2022-11-04T10:28:00Z"/>
                <w:rFonts w:ascii="Arial" w:hAnsi="Arial"/>
                <w:sz w:val="18"/>
                <w:lang w:eastAsia="en-GB"/>
              </w:rPr>
            </w:pPr>
            <w:ins w:id="17596" w:author="Huawei" w:date="2022-11-04T10:28:00Z">
              <w:r w:rsidRPr="00E56FD5">
                <w:rPr>
                  <w:rFonts w:ascii="Arial" w:hAnsi="Arial"/>
                  <w:sz w:val="18"/>
                  <w:lang w:eastAsia="zh-CN"/>
                </w:rPr>
                <w:t>6</w:t>
              </w:r>
            </w:ins>
          </w:p>
        </w:tc>
        <w:tc>
          <w:tcPr>
            <w:tcW w:w="1164" w:type="dxa"/>
            <w:gridSpan w:val="2"/>
            <w:tcBorders>
              <w:left w:val="single" w:sz="4" w:space="0" w:color="auto"/>
              <w:bottom w:val="single" w:sz="4" w:space="0" w:color="auto"/>
              <w:right w:val="single" w:sz="4" w:space="0" w:color="auto"/>
            </w:tcBorders>
          </w:tcPr>
          <w:p w14:paraId="47C0507D" w14:textId="77777777" w:rsidR="00687A72" w:rsidRPr="00E56FD5" w:rsidRDefault="00687A72" w:rsidP="008A4BAB">
            <w:pPr>
              <w:keepNext/>
              <w:keepLines/>
              <w:overflowPunct w:val="0"/>
              <w:autoSpaceDE w:val="0"/>
              <w:autoSpaceDN w:val="0"/>
              <w:adjustRightInd w:val="0"/>
              <w:spacing w:after="0"/>
              <w:jc w:val="center"/>
              <w:textAlignment w:val="baseline"/>
              <w:rPr>
                <w:ins w:id="17597" w:author="Huawei" w:date="2022-11-04T10:28:00Z"/>
                <w:rFonts w:ascii="Arial" w:hAnsi="Arial"/>
                <w:sz w:val="18"/>
                <w:lang w:eastAsia="en-GB"/>
              </w:rPr>
            </w:pPr>
            <w:ins w:id="17598" w:author="Huawei" w:date="2022-11-04T10:28:00Z">
              <w:r w:rsidRPr="00E56FD5">
                <w:rPr>
                  <w:rFonts w:ascii="Arial" w:hAnsi="Arial"/>
                  <w:sz w:val="18"/>
                  <w:lang w:eastAsia="zh-CN"/>
                </w:rPr>
                <w:t>6</w:t>
              </w:r>
            </w:ins>
          </w:p>
        </w:tc>
        <w:tc>
          <w:tcPr>
            <w:tcW w:w="1164" w:type="dxa"/>
            <w:gridSpan w:val="2"/>
            <w:tcBorders>
              <w:left w:val="single" w:sz="4" w:space="0" w:color="auto"/>
              <w:bottom w:val="single" w:sz="4" w:space="0" w:color="auto"/>
              <w:right w:val="single" w:sz="4" w:space="0" w:color="auto"/>
            </w:tcBorders>
          </w:tcPr>
          <w:p w14:paraId="37DCAB78" w14:textId="77777777" w:rsidR="00687A72" w:rsidRPr="00E56FD5" w:rsidRDefault="00687A72" w:rsidP="008A4BAB">
            <w:pPr>
              <w:keepNext/>
              <w:keepLines/>
              <w:overflowPunct w:val="0"/>
              <w:autoSpaceDE w:val="0"/>
              <w:autoSpaceDN w:val="0"/>
              <w:adjustRightInd w:val="0"/>
              <w:spacing w:after="0"/>
              <w:jc w:val="center"/>
              <w:textAlignment w:val="baseline"/>
              <w:rPr>
                <w:ins w:id="17599" w:author="Huawei" w:date="2022-11-04T10:28:00Z"/>
                <w:rFonts w:ascii="Arial" w:hAnsi="Arial"/>
                <w:sz w:val="18"/>
                <w:lang w:eastAsia="en-GB"/>
              </w:rPr>
            </w:pPr>
            <w:ins w:id="17600" w:author="Huawei" w:date="2022-11-04T10:28:00Z">
              <w:r w:rsidRPr="00E56FD5">
                <w:rPr>
                  <w:rFonts w:ascii="Arial" w:hAnsi="Arial"/>
                  <w:sz w:val="18"/>
                  <w:lang w:eastAsia="en-GB"/>
                </w:rPr>
                <w:t>-Infinity</w:t>
              </w:r>
            </w:ins>
          </w:p>
        </w:tc>
        <w:tc>
          <w:tcPr>
            <w:tcW w:w="1164" w:type="dxa"/>
            <w:gridSpan w:val="2"/>
            <w:tcBorders>
              <w:left w:val="single" w:sz="4" w:space="0" w:color="auto"/>
              <w:bottom w:val="single" w:sz="4" w:space="0" w:color="auto"/>
              <w:right w:val="single" w:sz="4" w:space="0" w:color="auto"/>
            </w:tcBorders>
          </w:tcPr>
          <w:p w14:paraId="27AAEF31" w14:textId="77777777" w:rsidR="00687A72" w:rsidRPr="00E56FD5" w:rsidRDefault="00687A72" w:rsidP="008A4BAB">
            <w:pPr>
              <w:keepNext/>
              <w:keepLines/>
              <w:overflowPunct w:val="0"/>
              <w:autoSpaceDE w:val="0"/>
              <w:autoSpaceDN w:val="0"/>
              <w:adjustRightInd w:val="0"/>
              <w:spacing w:after="0"/>
              <w:jc w:val="center"/>
              <w:textAlignment w:val="baseline"/>
              <w:rPr>
                <w:ins w:id="17601" w:author="Huawei" w:date="2022-11-04T10:28:00Z"/>
                <w:rFonts w:ascii="Arial" w:hAnsi="Arial"/>
                <w:sz w:val="18"/>
                <w:lang w:eastAsia="en-GB"/>
              </w:rPr>
            </w:pPr>
            <w:ins w:id="17602" w:author="Huawei" w:date="2022-11-04T10:28:00Z">
              <w:r w:rsidRPr="00E56FD5">
                <w:rPr>
                  <w:rFonts w:ascii="Arial" w:hAnsi="Arial"/>
                  <w:sz w:val="18"/>
                  <w:lang w:eastAsia="zh-CN"/>
                </w:rPr>
                <w:t>7</w:t>
              </w:r>
            </w:ins>
          </w:p>
        </w:tc>
      </w:tr>
      <w:tr w:rsidR="00687A72" w:rsidRPr="00E56FD5" w14:paraId="514584F7" w14:textId="77777777" w:rsidTr="008A4BAB">
        <w:trPr>
          <w:trHeight w:val="187"/>
          <w:jc w:val="center"/>
          <w:ins w:id="17603" w:author="Huawei" w:date="2022-11-04T10:28:00Z"/>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141476AF" w14:textId="77777777" w:rsidR="00687A72" w:rsidRPr="00E56FD5" w:rsidRDefault="00687A72" w:rsidP="008A4BAB">
            <w:pPr>
              <w:keepNext/>
              <w:keepLines/>
              <w:overflowPunct w:val="0"/>
              <w:autoSpaceDE w:val="0"/>
              <w:autoSpaceDN w:val="0"/>
              <w:adjustRightInd w:val="0"/>
              <w:spacing w:after="0"/>
              <w:textAlignment w:val="baseline"/>
              <w:rPr>
                <w:ins w:id="17604" w:author="Huawei" w:date="2022-11-04T10:28:00Z"/>
                <w:rFonts w:ascii="Arial" w:hAnsi="Arial" w:cs="Arial"/>
                <w:sz w:val="18"/>
                <w:lang w:eastAsia="en-GB"/>
              </w:rPr>
            </w:pPr>
            <w:ins w:id="17605" w:author="Huawei" w:date="2022-11-04T10:28:00Z">
              <w:r w:rsidRPr="00E56FD5">
                <w:rPr>
                  <w:rFonts w:ascii="Arial" w:hAnsi="Arial" w:cs="Arial"/>
                  <w:sz w:val="18"/>
                  <w:lang w:eastAsia="en-GB"/>
                </w:rPr>
                <w:t>Io</w:t>
              </w:r>
              <w:r w:rsidRPr="00E56FD5">
                <w:rPr>
                  <w:rFonts w:ascii="Arial" w:hAnsi="Arial" w:cs="Arial"/>
                  <w:sz w:val="18"/>
                  <w:vertAlign w:val="superscript"/>
                  <w:lang w:eastAsia="en-GB"/>
                </w:rPr>
                <w:t>Note3</w:t>
              </w:r>
            </w:ins>
          </w:p>
        </w:tc>
        <w:tc>
          <w:tcPr>
            <w:tcW w:w="990" w:type="dxa"/>
            <w:tcBorders>
              <w:top w:val="single" w:sz="4" w:space="0" w:color="auto"/>
              <w:left w:val="single" w:sz="4" w:space="0" w:color="auto"/>
              <w:right w:val="single" w:sz="4" w:space="0" w:color="auto"/>
            </w:tcBorders>
            <w:hideMark/>
          </w:tcPr>
          <w:p w14:paraId="7019CB92" w14:textId="77777777" w:rsidR="00687A72" w:rsidRPr="00E56FD5" w:rsidRDefault="00687A72" w:rsidP="008A4BAB">
            <w:pPr>
              <w:keepNext/>
              <w:keepLines/>
              <w:overflowPunct w:val="0"/>
              <w:autoSpaceDE w:val="0"/>
              <w:autoSpaceDN w:val="0"/>
              <w:adjustRightInd w:val="0"/>
              <w:spacing w:after="0"/>
              <w:jc w:val="center"/>
              <w:textAlignment w:val="baseline"/>
              <w:rPr>
                <w:ins w:id="17606" w:author="Huawei" w:date="2022-11-04T10:28:00Z"/>
                <w:rFonts w:ascii="Arial" w:hAnsi="Arial" w:cs="Arial"/>
                <w:sz w:val="18"/>
                <w:lang w:eastAsia="en-GB"/>
              </w:rPr>
            </w:pPr>
            <w:ins w:id="17607" w:author="Huawei" w:date="2022-11-04T10:28:00Z">
              <w:r w:rsidRPr="00E56FD5">
                <w:rPr>
                  <w:rFonts w:ascii="Arial" w:hAnsi="Arial"/>
                  <w:sz w:val="18"/>
                  <w:lang w:eastAsia="fr-FR"/>
                </w:rPr>
                <w:t>dBm/95.04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28A3A27E" w14:textId="77777777" w:rsidR="00687A72" w:rsidRPr="00E56FD5" w:rsidRDefault="00687A72" w:rsidP="008A4BAB">
            <w:pPr>
              <w:keepNext/>
              <w:keepLines/>
              <w:overflowPunct w:val="0"/>
              <w:autoSpaceDE w:val="0"/>
              <w:autoSpaceDN w:val="0"/>
              <w:adjustRightInd w:val="0"/>
              <w:spacing w:after="0"/>
              <w:jc w:val="center"/>
              <w:textAlignment w:val="baseline"/>
              <w:rPr>
                <w:ins w:id="17608" w:author="Huawei" w:date="2022-11-04T10:28:00Z"/>
                <w:rFonts w:ascii="Arial" w:hAnsi="Arial"/>
                <w:sz w:val="18"/>
                <w:lang w:eastAsia="en-GB"/>
              </w:rPr>
            </w:pPr>
          </w:p>
        </w:tc>
        <w:tc>
          <w:tcPr>
            <w:tcW w:w="1163" w:type="dxa"/>
            <w:tcBorders>
              <w:top w:val="single" w:sz="4" w:space="0" w:color="auto"/>
              <w:left w:val="single" w:sz="4" w:space="0" w:color="auto"/>
              <w:right w:val="single" w:sz="4" w:space="0" w:color="auto"/>
            </w:tcBorders>
          </w:tcPr>
          <w:p w14:paraId="289D7864" w14:textId="77777777" w:rsidR="00687A72" w:rsidRPr="00E56FD5" w:rsidRDefault="00687A72" w:rsidP="008A4BAB">
            <w:pPr>
              <w:keepNext/>
              <w:keepLines/>
              <w:overflowPunct w:val="0"/>
              <w:autoSpaceDE w:val="0"/>
              <w:autoSpaceDN w:val="0"/>
              <w:adjustRightInd w:val="0"/>
              <w:spacing w:after="0"/>
              <w:jc w:val="center"/>
              <w:textAlignment w:val="baseline"/>
              <w:rPr>
                <w:ins w:id="17609" w:author="Huawei" w:date="2022-11-04T10:28:00Z"/>
                <w:rFonts w:ascii="Arial" w:hAnsi="Arial"/>
                <w:sz w:val="18"/>
                <w:lang w:eastAsia="en-GB"/>
              </w:rPr>
            </w:pPr>
            <w:ins w:id="17610" w:author="Huawei" w:date="2022-11-04T10:28:00Z">
              <w:r w:rsidRPr="00E56FD5">
                <w:rPr>
                  <w:rFonts w:ascii="Arial" w:hAnsi="Arial"/>
                  <w:sz w:val="18"/>
                  <w:lang w:eastAsia="en-GB"/>
                </w:rPr>
                <w:t>-59.7</w:t>
              </w:r>
            </w:ins>
          </w:p>
        </w:tc>
        <w:tc>
          <w:tcPr>
            <w:tcW w:w="1164" w:type="dxa"/>
            <w:gridSpan w:val="2"/>
            <w:tcBorders>
              <w:top w:val="single" w:sz="4" w:space="0" w:color="auto"/>
              <w:left w:val="single" w:sz="4" w:space="0" w:color="auto"/>
              <w:right w:val="single" w:sz="4" w:space="0" w:color="auto"/>
            </w:tcBorders>
          </w:tcPr>
          <w:p w14:paraId="3C206C25" w14:textId="77777777" w:rsidR="00687A72" w:rsidRPr="00E56FD5" w:rsidRDefault="00687A72" w:rsidP="008A4BAB">
            <w:pPr>
              <w:keepNext/>
              <w:keepLines/>
              <w:overflowPunct w:val="0"/>
              <w:autoSpaceDE w:val="0"/>
              <w:autoSpaceDN w:val="0"/>
              <w:adjustRightInd w:val="0"/>
              <w:spacing w:after="0"/>
              <w:jc w:val="center"/>
              <w:textAlignment w:val="baseline"/>
              <w:rPr>
                <w:ins w:id="17611" w:author="Huawei" w:date="2022-11-04T10:28:00Z"/>
                <w:rFonts w:ascii="Arial" w:hAnsi="Arial"/>
                <w:sz w:val="18"/>
                <w:lang w:eastAsia="en-GB"/>
              </w:rPr>
            </w:pPr>
            <w:ins w:id="17612" w:author="Huawei" w:date="2022-11-04T10:28:00Z">
              <w:r w:rsidRPr="00E56FD5">
                <w:rPr>
                  <w:rFonts w:ascii="Arial" w:hAnsi="Arial"/>
                  <w:sz w:val="18"/>
                  <w:lang w:eastAsia="en-GB"/>
                </w:rPr>
                <w:t>-56.7</w:t>
              </w:r>
            </w:ins>
          </w:p>
        </w:tc>
        <w:tc>
          <w:tcPr>
            <w:tcW w:w="1164" w:type="dxa"/>
            <w:gridSpan w:val="2"/>
            <w:tcBorders>
              <w:top w:val="single" w:sz="4" w:space="0" w:color="auto"/>
              <w:left w:val="single" w:sz="4" w:space="0" w:color="auto"/>
              <w:right w:val="single" w:sz="4" w:space="0" w:color="auto"/>
            </w:tcBorders>
          </w:tcPr>
          <w:p w14:paraId="42E19CC9" w14:textId="77777777" w:rsidR="00687A72" w:rsidRPr="00E56FD5" w:rsidRDefault="00687A72" w:rsidP="008A4BAB">
            <w:pPr>
              <w:keepNext/>
              <w:keepLines/>
              <w:overflowPunct w:val="0"/>
              <w:autoSpaceDE w:val="0"/>
              <w:autoSpaceDN w:val="0"/>
              <w:adjustRightInd w:val="0"/>
              <w:spacing w:after="0"/>
              <w:jc w:val="center"/>
              <w:textAlignment w:val="baseline"/>
              <w:rPr>
                <w:ins w:id="17613" w:author="Huawei" w:date="2022-11-04T10:28:00Z"/>
                <w:rFonts w:ascii="Arial" w:hAnsi="Arial"/>
                <w:sz w:val="18"/>
                <w:lang w:eastAsia="en-GB"/>
              </w:rPr>
            </w:pPr>
            <w:ins w:id="17614" w:author="Huawei" w:date="2022-11-04T10:28:00Z">
              <w:r w:rsidRPr="00E56FD5">
                <w:rPr>
                  <w:rFonts w:ascii="Arial" w:hAnsi="Arial"/>
                  <w:sz w:val="18"/>
                  <w:lang w:eastAsia="en-GB"/>
                </w:rPr>
                <w:t>-59.7</w:t>
              </w:r>
            </w:ins>
          </w:p>
        </w:tc>
        <w:tc>
          <w:tcPr>
            <w:tcW w:w="1164" w:type="dxa"/>
            <w:gridSpan w:val="2"/>
            <w:tcBorders>
              <w:top w:val="single" w:sz="4" w:space="0" w:color="auto"/>
              <w:left w:val="single" w:sz="4" w:space="0" w:color="auto"/>
              <w:right w:val="single" w:sz="4" w:space="0" w:color="auto"/>
            </w:tcBorders>
          </w:tcPr>
          <w:p w14:paraId="6448A096" w14:textId="77777777" w:rsidR="00687A72" w:rsidRPr="00E56FD5" w:rsidRDefault="00687A72" w:rsidP="008A4BAB">
            <w:pPr>
              <w:keepNext/>
              <w:keepLines/>
              <w:overflowPunct w:val="0"/>
              <w:autoSpaceDE w:val="0"/>
              <w:autoSpaceDN w:val="0"/>
              <w:adjustRightInd w:val="0"/>
              <w:spacing w:after="0"/>
              <w:jc w:val="center"/>
              <w:textAlignment w:val="baseline"/>
              <w:rPr>
                <w:ins w:id="17615" w:author="Huawei" w:date="2022-11-04T10:28:00Z"/>
                <w:rFonts w:ascii="Arial" w:hAnsi="Arial"/>
                <w:sz w:val="18"/>
                <w:lang w:eastAsia="en-GB"/>
              </w:rPr>
            </w:pPr>
            <w:ins w:id="17616" w:author="Huawei" w:date="2022-11-04T10:28:00Z">
              <w:r w:rsidRPr="00E56FD5">
                <w:rPr>
                  <w:rFonts w:ascii="Arial" w:hAnsi="Arial"/>
                  <w:sz w:val="18"/>
                  <w:lang w:eastAsia="en-GB"/>
                </w:rPr>
                <w:t>-56.7</w:t>
              </w:r>
            </w:ins>
          </w:p>
        </w:tc>
      </w:tr>
      <w:tr w:rsidR="00687A72" w:rsidRPr="00E56FD5" w14:paraId="3EEA3E1A" w14:textId="77777777" w:rsidTr="008A4BAB">
        <w:trPr>
          <w:trHeight w:val="187"/>
          <w:jc w:val="center"/>
          <w:ins w:id="17617" w:author="Huawei" w:date="2022-11-04T10:28:00Z"/>
        </w:trPr>
        <w:tc>
          <w:tcPr>
            <w:tcW w:w="3060" w:type="dxa"/>
            <w:gridSpan w:val="2"/>
            <w:vMerge/>
            <w:tcBorders>
              <w:left w:val="single" w:sz="4" w:space="0" w:color="auto"/>
              <w:bottom w:val="nil"/>
              <w:right w:val="single" w:sz="4" w:space="0" w:color="auto"/>
            </w:tcBorders>
            <w:shd w:val="clear" w:color="auto" w:fill="auto"/>
          </w:tcPr>
          <w:p w14:paraId="730AD5D6" w14:textId="77777777" w:rsidR="00687A72" w:rsidRPr="00E56FD5" w:rsidRDefault="00687A72" w:rsidP="008A4BAB">
            <w:pPr>
              <w:keepNext/>
              <w:keepLines/>
              <w:overflowPunct w:val="0"/>
              <w:autoSpaceDE w:val="0"/>
              <w:autoSpaceDN w:val="0"/>
              <w:adjustRightInd w:val="0"/>
              <w:spacing w:after="0"/>
              <w:textAlignment w:val="baseline"/>
              <w:rPr>
                <w:ins w:id="1761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01BA7858" w14:textId="77777777" w:rsidR="00687A72" w:rsidRPr="00E56FD5" w:rsidRDefault="00687A72" w:rsidP="008A4BAB">
            <w:pPr>
              <w:keepNext/>
              <w:keepLines/>
              <w:overflowPunct w:val="0"/>
              <w:autoSpaceDE w:val="0"/>
              <w:autoSpaceDN w:val="0"/>
              <w:adjustRightInd w:val="0"/>
              <w:spacing w:after="0"/>
              <w:jc w:val="center"/>
              <w:textAlignment w:val="baseline"/>
              <w:rPr>
                <w:ins w:id="17619" w:author="Huawei" w:date="2022-11-04T10:28:00Z"/>
                <w:rFonts w:ascii="Arial" w:hAnsi="Arial" w:cs="Arial"/>
                <w:sz w:val="18"/>
                <w:lang w:eastAsia="en-GB"/>
              </w:rPr>
            </w:pPr>
            <w:ins w:id="17620" w:author="Huawei" w:date="2022-11-04T10:28:00Z">
              <w:r w:rsidRPr="00E56FD5">
                <w:rPr>
                  <w:rFonts w:ascii="Arial" w:hAnsi="Arial"/>
                  <w:sz w:val="18"/>
                  <w:lang w:eastAsia="fr-FR"/>
                </w:rPr>
                <w:t>dBm/380.16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69A77659" w14:textId="77777777" w:rsidR="00687A72" w:rsidRPr="00E56FD5" w:rsidRDefault="00687A72" w:rsidP="008A4BAB">
            <w:pPr>
              <w:keepNext/>
              <w:keepLines/>
              <w:overflowPunct w:val="0"/>
              <w:autoSpaceDE w:val="0"/>
              <w:autoSpaceDN w:val="0"/>
              <w:adjustRightInd w:val="0"/>
              <w:spacing w:after="0"/>
              <w:jc w:val="center"/>
              <w:textAlignment w:val="baseline"/>
              <w:rPr>
                <w:ins w:id="17621" w:author="Huawei" w:date="2022-11-04T10:28:00Z"/>
                <w:rFonts w:ascii="Arial" w:hAnsi="Arial"/>
                <w:sz w:val="18"/>
                <w:lang w:eastAsia="en-GB"/>
              </w:rPr>
            </w:pPr>
          </w:p>
        </w:tc>
        <w:tc>
          <w:tcPr>
            <w:tcW w:w="1163" w:type="dxa"/>
            <w:tcBorders>
              <w:top w:val="single" w:sz="4" w:space="0" w:color="auto"/>
              <w:left w:val="single" w:sz="4" w:space="0" w:color="auto"/>
              <w:right w:val="single" w:sz="4" w:space="0" w:color="auto"/>
            </w:tcBorders>
          </w:tcPr>
          <w:p w14:paraId="58741EE2" w14:textId="77777777" w:rsidR="00687A72" w:rsidRPr="00E56FD5" w:rsidRDefault="00687A72" w:rsidP="008A4BAB">
            <w:pPr>
              <w:keepNext/>
              <w:keepLines/>
              <w:overflowPunct w:val="0"/>
              <w:autoSpaceDE w:val="0"/>
              <w:autoSpaceDN w:val="0"/>
              <w:adjustRightInd w:val="0"/>
              <w:spacing w:after="0"/>
              <w:jc w:val="center"/>
              <w:textAlignment w:val="baseline"/>
              <w:rPr>
                <w:ins w:id="17622" w:author="Huawei" w:date="2022-11-04T10:28:00Z"/>
                <w:rFonts w:ascii="Arial" w:hAnsi="Arial"/>
                <w:sz w:val="18"/>
                <w:lang w:eastAsia="en-GB"/>
              </w:rPr>
            </w:pPr>
            <w:ins w:id="17623" w:author="Huawei" w:date="2022-11-04T10:28:00Z">
              <w:r w:rsidRPr="00E56FD5">
                <w:rPr>
                  <w:rFonts w:ascii="Arial" w:hAnsi="Arial"/>
                  <w:sz w:val="18"/>
                  <w:lang w:eastAsia="en-GB"/>
                </w:rPr>
                <w:t>-53.7</w:t>
              </w:r>
            </w:ins>
          </w:p>
        </w:tc>
        <w:tc>
          <w:tcPr>
            <w:tcW w:w="1164" w:type="dxa"/>
            <w:gridSpan w:val="2"/>
            <w:tcBorders>
              <w:top w:val="single" w:sz="4" w:space="0" w:color="auto"/>
              <w:left w:val="single" w:sz="4" w:space="0" w:color="auto"/>
              <w:right w:val="single" w:sz="4" w:space="0" w:color="auto"/>
            </w:tcBorders>
          </w:tcPr>
          <w:p w14:paraId="79D199D1" w14:textId="77777777" w:rsidR="00687A72" w:rsidRPr="00E56FD5" w:rsidRDefault="00687A72" w:rsidP="008A4BAB">
            <w:pPr>
              <w:keepNext/>
              <w:keepLines/>
              <w:overflowPunct w:val="0"/>
              <w:autoSpaceDE w:val="0"/>
              <w:autoSpaceDN w:val="0"/>
              <w:adjustRightInd w:val="0"/>
              <w:spacing w:after="0"/>
              <w:jc w:val="center"/>
              <w:textAlignment w:val="baseline"/>
              <w:rPr>
                <w:ins w:id="17624" w:author="Huawei" w:date="2022-11-04T10:28:00Z"/>
                <w:rFonts w:ascii="Arial" w:hAnsi="Arial"/>
                <w:sz w:val="18"/>
                <w:lang w:eastAsia="en-GB"/>
              </w:rPr>
            </w:pPr>
            <w:ins w:id="17625" w:author="Huawei" w:date="2022-11-04T10:28:00Z">
              <w:r w:rsidRPr="00E56FD5">
                <w:rPr>
                  <w:rFonts w:ascii="Arial" w:hAnsi="Arial"/>
                  <w:sz w:val="18"/>
                  <w:lang w:eastAsia="en-GB"/>
                </w:rPr>
                <w:t>-50.7</w:t>
              </w:r>
            </w:ins>
          </w:p>
        </w:tc>
        <w:tc>
          <w:tcPr>
            <w:tcW w:w="1164" w:type="dxa"/>
            <w:gridSpan w:val="2"/>
            <w:tcBorders>
              <w:top w:val="single" w:sz="4" w:space="0" w:color="auto"/>
              <w:left w:val="single" w:sz="4" w:space="0" w:color="auto"/>
              <w:right w:val="single" w:sz="4" w:space="0" w:color="auto"/>
            </w:tcBorders>
          </w:tcPr>
          <w:p w14:paraId="7906DF55" w14:textId="77777777" w:rsidR="00687A72" w:rsidRPr="00E56FD5" w:rsidRDefault="00687A72" w:rsidP="008A4BAB">
            <w:pPr>
              <w:keepNext/>
              <w:keepLines/>
              <w:overflowPunct w:val="0"/>
              <w:autoSpaceDE w:val="0"/>
              <w:autoSpaceDN w:val="0"/>
              <w:adjustRightInd w:val="0"/>
              <w:spacing w:after="0"/>
              <w:jc w:val="center"/>
              <w:textAlignment w:val="baseline"/>
              <w:rPr>
                <w:ins w:id="17626" w:author="Huawei" w:date="2022-11-04T10:28:00Z"/>
                <w:rFonts w:ascii="Arial" w:hAnsi="Arial"/>
                <w:sz w:val="18"/>
                <w:lang w:eastAsia="en-GB"/>
              </w:rPr>
            </w:pPr>
            <w:ins w:id="17627" w:author="Huawei" w:date="2022-11-04T10:28:00Z">
              <w:r w:rsidRPr="00E56FD5">
                <w:rPr>
                  <w:rFonts w:ascii="Arial" w:hAnsi="Arial"/>
                  <w:sz w:val="18"/>
                  <w:lang w:eastAsia="en-GB"/>
                </w:rPr>
                <w:t>-53.7</w:t>
              </w:r>
            </w:ins>
          </w:p>
        </w:tc>
        <w:tc>
          <w:tcPr>
            <w:tcW w:w="1164" w:type="dxa"/>
            <w:gridSpan w:val="2"/>
            <w:tcBorders>
              <w:top w:val="single" w:sz="4" w:space="0" w:color="auto"/>
              <w:left w:val="single" w:sz="4" w:space="0" w:color="auto"/>
              <w:right w:val="single" w:sz="4" w:space="0" w:color="auto"/>
            </w:tcBorders>
          </w:tcPr>
          <w:p w14:paraId="17B2BC30" w14:textId="77777777" w:rsidR="00687A72" w:rsidRPr="00E56FD5" w:rsidRDefault="00687A72" w:rsidP="008A4BAB">
            <w:pPr>
              <w:keepNext/>
              <w:keepLines/>
              <w:overflowPunct w:val="0"/>
              <w:autoSpaceDE w:val="0"/>
              <w:autoSpaceDN w:val="0"/>
              <w:adjustRightInd w:val="0"/>
              <w:spacing w:after="0"/>
              <w:jc w:val="center"/>
              <w:textAlignment w:val="baseline"/>
              <w:rPr>
                <w:ins w:id="17628" w:author="Huawei" w:date="2022-11-04T10:28:00Z"/>
                <w:rFonts w:ascii="Arial" w:hAnsi="Arial"/>
                <w:sz w:val="18"/>
                <w:lang w:eastAsia="en-GB"/>
              </w:rPr>
            </w:pPr>
            <w:ins w:id="17629" w:author="Huawei" w:date="2022-11-04T10:28:00Z">
              <w:r w:rsidRPr="00E56FD5">
                <w:rPr>
                  <w:rFonts w:ascii="Arial" w:hAnsi="Arial"/>
                  <w:sz w:val="18"/>
                  <w:lang w:eastAsia="en-GB"/>
                </w:rPr>
                <w:t>-50.7</w:t>
              </w:r>
            </w:ins>
          </w:p>
        </w:tc>
      </w:tr>
      <w:tr w:rsidR="00687A72" w:rsidRPr="00E56FD5" w14:paraId="1BB88295" w14:textId="77777777" w:rsidTr="008A4BAB">
        <w:trPr>
          <w:trHeight w:val="187"/>
          <w:jc w:val="center"/>
          <w:ins w:id="17630"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3B5D3BEB" w14:textId="77777777" w:rsidR="00687A72" w:rsidRPr="00E56FD5" w:rsidRDefault="00687A72" w:rsidP="008A4BAB">
            <w:pPr>
              <w:keepNext/>
              <w:keepLines/>
              <w:overflowPunct w:val="0"/>
              <w:autoSpaceDE w:val="0"/>
              <w:autoSpaceDN w:val="0"/>
              <w:adjustRightInd w:val="0"/>
              <w:spacing w:after="0"/>
              <w:textAlignment w:val="baseline"/>
              <w:rPr>
                <w:ins w:id="17631" w:author="Huawei" w:date="2022-11-04T10:28:00Z"/>
                <w:rFonts w:ascii="Arial" w:hAnsi="Arial" w:cs="Arial"/>
                <w:sz w:val="18"/>
                <w:lang w:eastAsia="en-GB"/>
              </w:rPr>
            </w:pPr>
            <w:ins w:id="17632" w:author="Huawei" w:date="2022-11-04T10:28:00Z">
              <w:r w:rsidRPr="00E56FD5">
                <w:rPr>
                  <w:rFonts w:ascii="Arial" w:hAnsi="Arial" w:cs="Arial"/>
                  <w:sz w:val="18"/>
                  <w:lang w:eastAsia="en-GB"/>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02D0835C" w14:textId="77777777" w:rsidR="00687A72" w:rsidRPr="00E56FD5" w:rsidRDefault="00687A72" w:rsidP="008A4BAB">
            <w:pPr>
              <w:keepNext/>
              <w:keepLines/>
              <w:overflowPunct w:val="0"/>
              <w:autoSpaceDE w:val="0"/>
              <w:autoSpaceDN w:val="0"/>
              <w:adjustRightInd w:val="0"/>
              <w:spacing w:after="0"/>
              <w:jc w:val="center"/>
              <w:textAlignment w:val="baseline"/>
              <w:rPr>
                <w:ins w:id="17633" w:author="Huawei" w:date="2022-11-04T10:28:00Z"/>
                <w:rFonts w:ascii="Arial" w:hAnsi="Arial" w:cs="Arial"/>
                <w:sz w:val="18"/>
                <w:lang w:eastAsia="en-GB"/>
              </w:rPr>
            </w:pPr>
            <w:ins w:id="17634" w:author="Huawei" w:date="2022-11-04T10:28:00Z">
              <w:r w:rsidRPr="00E56FD5">
                <w:rPr>
                  <w:rFonts w:ascii="Arial" w:hAnsi="Arial" w:cs="Arial"/>
                  <w:sz w:val="18"/>
                  <w:lang w:eastAsia="en-GB"/>
                </w:rPr>
                <w:t>-</w:t>
              </w:r>
            </w:ins>
          </w:p>
        </w:tc>
        <w:tc>
          <w:tcPr>
            <w:tcW w:w="1085" w:type="dxa"/>
            <w:tcBorders>
              <w:top w:val="single" w:sz="4" w:space="0" w:color="auto"/>
              <w:left w:val="single" w:sz="4" w:space="0" w:color="auto"/>
              <w:bottom w:val="single" w:sz="4" w:space="0" w:color="auto"/>
              <w:right w:val="single" w:sz="4" w:space="0" w:color="auto"/>
            </w:tcBorders>
          </w:tcPr>
          <w:p w14:paraId="144C23DC" w14:textId="77777777" w:rsidR="00687A72" w:rsidRPr="00E56FD5" w:rsidRDefault="00687A72" w:rsidP="008A4BAB">
            <w:pPr>
              <w:keepNext/>
              <w:keepLines/>
              <w:overflowPunct w:val="0"/>
              <w:autoSpaceDE w:val="0"/>
              <w:autoSpaceDN w:val="0"/>
              <w:adjustRightInd w:val="0"/>
              <w:spacing w:after="0"/>
              <w:jc w:val="center"/>
              <w:textAlignment w:val="baseline"/>
              <w:rPr>
                <w:ins w:id="17635" w:author="Huawei" w:date="2022-11-04T10:28:00Z"/>
                <w:rFonts w:ascii="Arial" w:hAnsi="Arial" w:cs="Arial"/>
                <w:sz w:val="18"/>
                <w:lang w:eastAsia="en-GB"/>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480874AF" w14:textId="77777777" w:rsidR="00687A72" w:rsidRPr="00E56FD5" w:rsidRDefault="00687A72" w:rsidP="008A4BAB">
            <w:pPr>
              <w:keepNext/>
              <w:keepLines/>
              <w:overflowPunct w:val="0"/>
              <w:autoSpaceDE w:val="0"/>
              <w:autoSpaceDN w:val="0"/>
              <w:adjustRightInd w:val="0"/>
              <w:spacing w:after="0"/>
              <w:jc w:val="center"/>
              <w:textAlignment w:val="baseline"/>
              <w:rPr>
                <w:ins w:id="17636" w:author="Huawei" w:date="2022-11-04T10:28:00Z"/>
                <w:rFonts w:ascii="Arial" w:hAnsi="Arial" w:cs="Arial"/>
                <w:sz w:val="18"/>
                <w:lang w:eastAsia="en-GB"/>
              </w:rPr>
            </w:pPr>
            <w:ins w:id="17637" w:author="Huawei" w:date="2022-11-04T10:28:00Z">
              <w:r w:rsidRPr="00E56FD5">
                <w:rPr>
                  <w:rFonts w:ascii="Arial" w:hAnsi="Arial" w:cs="Arial"/>
                  <w:sz w:val="18"/>
                  <w:lang w:eastAsia="en-GB"/>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07712C2E" w14:textId="77777777" w:rsidR="00687A72" w:rsidRPr="00E56FD5" w:rsidRDefault="00687A72" w:rsidP="008A4BAB">
            <w:pPr>
              <w:keepNext/>
              <w:keepLines/>
              <w:overflowPunct w:val="0"/>
              <w:autoSpaceDE w:val="0"/>
              <w:autoSpaceDN w:val="0"/>
              <w:adjustRightInd w:val="0"/>
              <w:spacing w:after="0"/>
              <w:jc w:val="center"/>
              <w:textAlignment w:val="baseline"/>
              <w:rPr>
                <w:ins w:id="17638" w:author="Huawei" w:date="2022-11-04T10:28:00Z"/>
                <w:rFonts w:ascii="Arial" w:hAnsi="Arial" w:cs="Arial"/>
                <w:sz w:val="18"/>
                <w:lang w:eastAsia="en-GB"/>
              </w:rPr>
            </w:pPr>
            <w:ins w:id="17639" w:author="Huawei" w:date="2022-11-04T10:28:00Z">
              <w:r w:rsidRPr="00E56FD5">
                <w:rPr>
                  <w:rFonts w:ascii="Arial" w:hAnsi="Arial" w:cs="Arial"/>
                  <w:sz w:val="18"/>
                  <w:lang w:eastAsia="en-GB"/>
                </w:rPr>
                <w:t>AWGN</w:t>
              </w:r>
            </w:ins>
          </w:p>
        </w:tc>
      </w:tr>
      <w:tr w:rsidR="00687A72" w:rsidRPr="00E56FD5" w14:paraId="766B6869" w14:textId="77777777" w:rsidTr="008A4BAB">
        <w:trPr>
          <w:jc w:val="center"/>
          <w:ins w:id="17640" w:author="Huawei" w:date="2022-11-04T10:28:00Z"/>
        </w:trPr>
        <w:tc>
          <w:tcPr>
            <w:tcW w:w="9790" w:type="dxa"/>
            <w:gridSpan w:val="11"/>
            <w:tcBorders>
              <w:top w:val="single" w:sz="4" w:space="0" w:color="auto"/>
              <w:left w:val="single" w:sz="4" w:space="0" w:color="auto"/>
              <w:bottom w:val="single" w:sz="4" w:space="0" w:color="auto"/>
              <w:right w:val="single" w:sz="4" w:space="0" w:color="auto"/>
            </w:tcBorders>
          </w:tcPr>
          <w:p w14:paraId="10764581" w14:textId="77777777" w:rsidR="00687A72" w:rsidRPr="00E56FD5" w:rsidRDefault="00687A72" w:rsidP="008A4BAB">
            <w:pPr>
              <w:keepLines/>
              <w:overflowPunct w:val="0"/>
              <w:autoSpaceDE w:val="0"/>
              <w:autoSpaceDN w:val="0"/>
              <w:adjustRightInd w:val="0"/>
              <w:spacing w:after="0"/>
              <w:ind w:left="851" w:hanging="851"/>
              <w:textAlignment w:val="baseline"/>
              <w:rPr>
                <w:ins w:id="17641" w:author="Huawei" w:date="2022-11-04T10:28:00Z"/>
                <w:rFonts w:ascii="Arial" w:hAnsi="Arial" w:cs="Arial"/>
                <w:sz w:val="18"/>
                <w:lang w:eastAsia="en-GB"/>
              </w:rPr>
            </w:pPr>
            <w:ins w:id="17642" w:author="Huawei" w:date="2022-11-04T10:28:00Z">
              <w:r w:rsidRPr="00E56FD5">
                <w:rPr>
                  <w:rFonts w:ascii="Arial" w:hAnsi="Arial" w:cs="Arial"/>
                  <w:sz w:val="18"/>
                  <w:lang w:eastAsia="en-GB"/>
                </w:rPr>
                <w:t>Note 1:</w:t>
              </w:r>
              <w:r w:rsidRPr="00E56FD5">
                <w:rPr>
                  <w:rFonts w:ascii="Arial" w:hAnsi="Arial" w:cs="Arial"/>
                  <w:sz w:val="18"/>
                  <w:lang w:eastAsia="en-GB"/>
                </w:rPr>
                <w:tab/>
                <w:t>OCNG shall be used such that both cells are fully allocated and a constant total transmitted power spectral density is achieved for all OFDM symbols.</w:t>
              </w:r>
            </w:ins>
          </w:p>
          <w:p w14:paraId="24552242" w14:textId="77777777" w:rsidR="00687A72" w:rsidRPr="00E56FD5" w:rsidRDefault="00687A72" w:rsidP="008A4BAB">
            <w:pPr>
              <w:keepLines/>
              <w:overflowPunct w:val="0"/>
              <w:autoSpaceDE w:val="0"/>
              <w:autoSpaceDN w:val="0"/>
              <w:adjustRightInd w:val="0"/>
              <w:spacing w:after="0"/>
              <w:ind w:left="851" w:hanging="851"/>
              <w:textAlignment w:val="baseline"/>
              <w:rPr>
                <w:ins w:id="17643" w:author="Huawei" w:date="2022-11-04T10:28:00Z"/>
                <w:rFonts w:ascii="Arial" w:hAnsi="Arial" w:cs="Arial"/>
                <w:sz w:val="18"/>
                <w:lang w:eastAsia="en-GB"/>
              </w:rPr>
            </w:pPr>
            <w:ins w:id="17644" w:author="Huawei" w:date="2022-11-04T10:28:00Z">
              <w:r w:rsidRPr="00E56FD5">
                <w:rPr>
                  <w:rFonts w:ascii="Arial" w:hAnsi="Arial" w:cs="Arial"/>
                  <w:sz w:val="18"/>
                  <w:lang w:eastAsia="en-GB"/>
                </w:rPr>
                <w:t>Note 2:</w:t>
              </w:r>
              <w:r w:rsidRPr="00E56FD5">
                <w:rPr>
                  <w:rFonts w:ascii="Arial" w:hAnsi="Arial" w:cs="Arial"/>
                  <w:sz w:val="18"/>
                  <w:lang w:eastAsia="en-GB"/>
                </w:rPr>
                <w:tab/>
                <w:t xml:space="preserve">Interference from other cells and noise sources not specified in the test is assumed to be constant over subcarriers and time and shall be modelled as AWGN of appropriate power for </w:t>
              </w:r>
            </w:ins>
            <w:ins w:id="17645" w:author="Huawei" w:date="2022-11-04T10:28:00Z">
              <w:r w:rsidRPr="00E56FD5">
                <w:rPr>
                  <w:rFonts w:ascii="Arial" w:eastAsia="Calibri" w:hAnsi="Arial" w:cs="v4.2.0"/>
                  <w:position w:val="-12"/>
                  <w:sz w:val="18"/>
                  <w:szCs w:val="22"/>
                  <w:lang w:eastAsia="en-GB"/>
                </w:rPr>
                <w:object w:dxaOrig="405" w:dyaOrig="345" w14:anchorId="4F4B7CF1">
                  <v:shape id="_x0000_i1149" type="#_x0000_t75" style="width:15.5pt;height:15.5pt" o:ole="" fillcolor="window">
                    <v:imagedata r:id="rId20" o:title=""/>
                  </v:shape>
                  <o:OLEObject Type="Embed" ProgID="Equation.3" ShapeID="_x0000_i1149" DrawAspect="Content" ObjectID="_1731450558" r:id="rId170"/>
                </w:object>
              </w:r>
            </w:ins>
            <w:ins w:id="17646" w:author="Huawei" w:date="2022-11-04T10:28:00Z">
              <w:r w:rsidRPr="00E56FD5">
                <w:rPr>
                  <w:rFonts w:ascii="Arial" w:hAnsi="Arial" w:cs="Arial"/>
                  <w:sz w:val="18"/>
                  <w:lang w:eastAsia="en-GB"/>
                </w:rPr>
                <w:t xml:space="preserve"> to be fulfilled.</w:t>
              </w:r>
            </w:ins>
          </w:p>
          <w:p w14:paraId="711000E3" w14:textId="77777777" w:rsidR="00687A72" w:rsidRPr="00E56FD5" w:rsidRDefault="00687A72" w:rsidP="008A4BAB">
            <w:pPr>
              <w:keepLines/>
              <w:overflowPunct w:val="0"/>
              <w:autoSpaceDE w:val="0"/>
              <w:autoSpaceDN w:val="0"/>
              <w:adjustRightInd w:val="0"/>
              <w:spacing w:after="0"/>
              <w:ind w:left="851" w:hanging="851"/>
              <w:textAlignment w:val="baseline"/>
              <w:rPr>
                <w:ins w:id="17647" w:author="Huawei" w:date="2022-11-04T10:28:00Z"/>
                <w:rFonts w:ascii="Arial" w:hAnsi="Arial" w:cs="Arial"/>
                <w:sz w:val="18"/>
                <w:lang w:eastAsia="en-GB"/>
              </w:rPr>
            </w:pPr>
            <w:ins w:id="17648" w:author="Huawei" w:date="2022-11-04T10:28:00Z">
              <w:r w:rsidRPr="00E56FD5">
                <w:rPr>
                  <w:rFonts w:ascii="Arial" w:hAnsi="Arial" w:cs="Arial"/>
                  <w:sz w:val="18"/>
                  <w:lang w:eastAsia="en-GB"/>
                </w:rPr>
                <w:t>Note 3:</w:t>
              </w:r>
              <w:r w:rsidRPr="00E56FD5">
                <w:rPr>
                  <w:rFonts w:ascii="Arial" w:hAnsi="Arial" w:cs="Arial"/>
                  <w:sz w:val="18"/>
                  <w:lang w:eastAsia="en-GB"/>
                </w:rPr>
                <w:tab/>
                <w:t>Io levels have been derived from other parameters for information purposes. They are not settable parameters themselves.</w:t>
              </w:r>
            </w:ins>
          </w:p>
          <w:p w14:paraId="0DFEE62D" w14:textId="77777777" w:rsidR="00687A72" w:rsidRPr="00E56FD5" w:rsidRDefault="00687A72" w:rsidP="008A4BAB">
            <w:pPr>
              <w:keepLines/>
              <w:overflowPunct w:val="0"/>
              <w:autoSpaceDE w:val="0"/>
              <w:autoSpaceDN w:val="0"/>
              <w:adjustRightInd w:val="0"/>
              <w:spacing w:after="0"/>
              <w:ind w:left="851" w:hanging="851"/>
              <w:textAlignment w:val="baseline"/>
              <w:rPr>
                <w:ins w:id="17649" w:author="Huawei" w:date="2022-11-04T10:28:00Z"/>
                <w:rFonts w:ascii="Arial" w:hAnsi="Arial" w:cs="Arial"/>
                <w:sz w:val="18"/>
                <w:lang w:eastAsia="en-GB"/>
              </w:rPr>
            </w:pPr>
            <w:ins w:id="17650" w:author="Huawei" w:date="2022-11-04T10:28:00Z">
              <w:r w:rsidRPr="00E56FD5">
                <w:rPr>
                  <w:rFonts w:ascii="Arial" w:hAnsi="Arial" w:cs="Arial"/>
                  <w:sz w:val="18"/>
                  <w:lang w:eastAsia="en-GB"/>
                </w:rPr>
                <w:t>Note 4:</w:t>
              </w:r>
              <w:r w:rsidRPr="00E56FD5">
                <w:rPr>
                  <w:rFonts w:ascii="Arial" w:hAnsi="Arial" w:cs="Arial"/>
                  <w:sz w:val="18"/>
                  <w:lang w:eastAsia="en-GB"/>
                </w:rPr>
                <w:tab/>
                <w:t>Equivalent power received by an antenna with 0 dBi gain at the centre of the quiet zone</w:t>
              </w:r>
            </w:ins>
          </w:p>
          <w:p w14:paraId="06D0FA6F" w14:textId="77777777" w:rsidR="00687A72" w:rsidRPr="00E56FD5" w:rsidRDefault="00687A72" w:rsidP="008A4BAB">
            <w:pPr>
              <w:keepLines/>
              <w:overflowPunct w:val="0"/>
              <w:autoSpaceDE w:val="0"/>
              <w:autoSpaceDN w:val="0"/>
              <w:adjustRightInd w:val="0"/>
              <w:spacing w:after="0"/>
              <w:ind w:left="851" w:hanging="851"/>
              <w:textAlignment w:val="baseline"/>
              <w:rPr>
                <w:ins w:id="17651" w:author="Huawei" w:date="2022-11-04T10:28:00Z"/>
                <w:rFonts w:ascii="Arial" w:hAnsi="Arial" w:cs="Arial"/>
                <w:sz w:val="18"/>
                <w:lang w:eastAsia="en-GB"/>
              </w:rPr>
            </w:pPr>
            <w:ins w:id="17652" w:author="Huawei" w:date="2022-11-04T10:28:00Z">
              <w:r w:rsidRPr="00E56FD5">
                <w:rPr>
                  <w:rFonts w:ascii="Arial" w:hAnsi="Arial" w:cs="Arial"/>
                  <w:sz w:val="18"/>
                  <w:lang w:eastAsia="en-GB"/>
                </w:rPr>
                <w:t>Note 5:</w:t>
              </w:r>
              <w:r w:rsidRPr="00E56FD5">
                <w:rPr>
                  <w:rFonts w:ascii="Arial" w:hAnsi="Arial" w:cs="Arial"/>
                  <w:sz w:val="18"/>
                  <w:lang w:eastAsia="en-GB"/>
                </w:rPr>
                <w:tab/>
                <w:t xml:space="preserve">As observed with 0 dBi gain antenna at the centre of the quiet zone </w:t>
              </w:r>
            </w:ins>
          </w:p>
          <w:p w14:paraId="1A241CA3" w14:textId="77777777" w:rsidR="00687A72" w:rsidRPr="00E56FD5" w:rsidRDefault="00687A72" w:rsidP="008A4BAB">
            <w:pPr>
              <w:keepLines/>
              <w:overflowPunct w:val="0"/>
              <w:autoSpaceDE w:val="0"/>
              <w:autoSpaceDN w:val="0"/>
              <w:adjustRightInd w:val="0"/>
              <w:spacing w:after="0"/>
              <w:ind w:left="851" w:hanging="851"/>
              <w:textAlignment w:val="baseline"/>
              <w:rPr>
                <w:ins w:id="17653" w:author="Huawei" w:date="2022-11-04T10:28:00Z"/>
                <w:rFonts w:ascii="Arial" w:hAnsi="Arial" w:cs="Arial"/>
                <w:sz w:val="18"/>
                <w:lang w:eastAsia="en-GB"/>
              </w:rPr>
            </w:pPr>
            <w:ins w:id="17654" w:author="Huawei" w:date="2022-11-04T10:28:00Z">
              <w:r w:rsidRPr="00E56FD5">
                <w:rPr>
                  <w:rFonts w:ascii="Arial" w:hAnsi="Arial" w:cs="Arial"/>
                  <w:sz w:val="18"/>
                  <w:lang w:eastAsia="en-GB"/>
                </w:rPr>
                <w:t>Note 6:</w:t>
              </w:r>
              <w:r w:rsidRPr="00E56FD5">
                <w:rPr>
                  <w:rFonts w:ascii="Arial" w:hAnsi="Arial" w:cs="Arial"/>
                  <w:sz w:val="18"/>
                  <w:lang w:eastAsia="en-GB"/>
                </w:rPr>
                <w:tab/>
                <w:t>Information about types of UE beam is given in B.2.1.3, and does not limit UE implementation or test system implementation</w:t>
              </w:r>
            </w:ins>
          </w:p>
        </w:tc>
      </w:tr>
    </w:tbl>
    <w:p w14:paraId="11918420" w14:textId="77777777" w:rsidR="00687A72" w:rsidRPr="00E56FD5" w:rsidRDefault="00687A72" w:rsidP="00687A72">
      <w:pPr>
        <w:overflowPunct w:val="0"/>
        <w:autoSpaceDE w:val="0"/>
        <w:autoSpaceDN w:val="0"/>
        <w:adjustRightInd w:val="0"/>
        <w:textAlignment w:val="baseline"/>
        <w:rPr>
          <w:ins w:id="17655" w:author="Huawei" w:date="2022-11-04T10:28:00Z"/>
          <w:lang w:eastAsia="en-GB"/>
        </w:rPr>
      </w:pPr>
    </w:p>
    <w:p w14:paraId="16867C65"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56" w:author="Huawei" w:date="2022-11-04T10:28:00Z"/>
          <w:rFonts w:ascii="Arial" w:hAnsi="Arial"/>
          <w:snapToGrid w:val="0"/>
          <w:sz w:val="22"/>
          <w:lang w:eastAsia="en-GB"/>
        </w:rPr>
      </w:pPr>
      <w:r>
        <w:rPr>
          <w:rFonts w:ascii="Arial" w:hAnsi="Arial"/>
          <w:snapToGrid w:val="0"/>
          <w:sz w:val="22"/>
          <w:lang w:eastAsia="en-GB"/>
        </w:rPr>
        <w:t>A.15.3.1</w:t>
      </w:r>
      <w:ins w:id="17657" w:author="Huawei" w:date="2022-11-04T10:28:00Z">
        <w:r>
          <w:rPr>
            <w:rFonts w:ascii="Arial" w:hAnsi="Arial"/>
            <w:snapToGrid w:val="0"/>
            <w:sz w:val="22"/>
            <w:lang w:eastAsia="en-GB"/>
          </w:rPr>
          <w:t>.1</w:t>
        </w:r>
        <w:r w:rsidRPr="00E56FD5">
          <w:rPr>
            <w:rFonts w:ascii="Arial" w:hAnsi="Arial"/>
            <w:snapToGrid w:val="0"/>
            <w:sz w:val="22"/>
            <w:lang w:eastAsia="en-GB"/>
          </w:rPr>
          <w:t>.3</w:t>
        </w:r>
        <w:r w:rsidRPr="00E56FD5">
          <w:rPr>
            <w:rFonts w:ascii="Arial" w:hAnsi="Arial"/>
            <w:snapToGrid w:val="0"/>
            <w:sz w:val="22"/>
            <w:lang w:eastAsia="en-GB"/>
          </w:rPr>
          <w:tab/>
          <w:t>Test Requirements</w:t>
        </w:r>
      </w:ins>
    </w:p>
    <w:p w14:paraId="405EEE15" w14:textId="77777777" w:rsidR="00687A72" w:rsidRPr="00E56FD5" w:rsidRDefault="00687A72" w:rsidP="00687A72">
      <w:pPr>
        <w:overflowPunct w:val="0"/>
        <w:autoSpaceDE w:val="0"/>
        <w:autoSpaceDN w:val="0"/>
        <w:adjustRightInd w:val="0"/>
        <w:spacing w:before="120" w:after="0"/>
        <w:textAlignment w:val="baseline"/>
        <w:rPr>
          <w:ins w:id="17658" w:author="Huawei" w:date="2022-11-04T10:28:00Z"/>
          <w:rFonts w:eastAsia="MS Mincho" w:cs="v4.2.0"/>
          <w:lang w:eastAsia="en-GB"/>
        </w:rPr>
      </w:pPr>
      <w:ins w:id="17659" w:author="Huawei" w:date="2022-11-04T10:28:00Z">
        <w:r w:rsidRPr="00E56FD5">
          <w:rPr>
            <w:rFonts w:eastAsia="MS Mincho" w:cs="v4.2.0"/>
            <w:lang w:eastAsia="en-GB"/>
          </w:rPr>
          <w:t xml:space="preserve">The UE shall start to transmit the PRACH to Cell 2 less than </w:t>
        </w:r>
        <w:r w:rsidRPr="00E56FD5">
          <w:rPr>
            <w:lang w:eastAsia="en-GB"/>
          </w:rPr>
          <w:t xml:space="preserve">RRC procedure delay + </w:t>
        </w:r>
        <w:r w:rsidRPr="00E56FD5">
          <w:rPr>
            <w:bCs/>
            <w:lang w:eastAsia="en-GB"/>
          </w:rPr>
          <w:t>T</w:t>
        </w:r>
        <w:r w:rsidRPr="00E56FD5">
          <w:rPr>
            <w:bCs/>
            <w:vertAlign w:val="subscript"/>
            <w:lang w:eastAsia="en-GB"/>
          </w:rPr>
          <w:t>interrupt</w:t>
        </w:r>
        <w:r w:rsidRPr="00E56FD5">
          <w:rPr>
            <w:rFonts w:eastAsia="MS Mincho" w:cs="v4.2.0"/>
            <w:lang w:eastAsia="en-GB"/>
          </w:rPr>
          <w:t xml:space="preserve"> from the beginning of time period T2.</w:t>
        </w:r>
      </w:ins>
    </w:p>
    <w:p w14:paraId="14E068BC" w14:textId="77777777" w:rsidR="00687A72" w:rsidRPr="00E56FD5" w:rsidRDefault="00687A72" w:rsidP="00687A72">
      <w:pPr>
        <w:overflowPunct w:val="0"/>
        <w:autoSpaceDE w:val="0"/>
        <w:autoSpaceDN w:val="0"/>
        <w:adjustRightInd w:val="0"/>
        <w:textAlignment w:val="baseline"/>
        <w:rPr>
          <w:ins w:id="17660" w:author="Huawei" w:date="2022-11-04T10:28:00Z"/>
          <w:rFonts w:cs="v4.2.0"/>
          <w:lang w:eastAsia="en-GB"/>
        </w:rPr>
      </w:pPr>
      <w:ins w:id="17661" w:author="Huawei" w:date="2022-11-04T10:28:00Z">
        <w:r w:rsidRPr="00E56FD5">
          <w:rPr>
            <w:rFonts w:cs="v4.2.0"/>
            <w:lang w:eastAsia="en-GB"/>
          </w:rPr>
          <w:t>The rate of correct handovers observed during repeated tests shall be at least 90%.</w:t>
        </w:r>
      </w:ins>
    </w:p>
    <w:p w14:paraId="001EA441" w14:textId="77777777" w:rsidR="00687A72" w:rsidRPr="00E56FD5" w:rsidRDefault="00687A72" w:rsidP="00687A72">
      <w:pPr>
        <w:keepLines/>
        <w:overflowPunct w:val="0"/>
        <w:autoSpaceDE w:val="0"/>
        <w:autoSpaceDN w:val="0"/>
        <w:adjustRightInd w:val="0"/>
        <w:ind w:left="1135" w:hanging="851"/>
        <w:textAlignment w:val="baseline"/>
        <w:rPr>
          <w:ins w:id="17662" w:author="Huawei" w:date="2022-11-04T10:28:00Z"/>
          <w:lang w:eastAsia="en-GB"/>
        </w:rPr>
      </w:pPr>
      <w:ins w:id="17663" w:author="Huawei" w:date="2022-11-04T10:28:00Z">
        <w:r w:rsidRPr="00E56FD5">
          <w:rPr>
            <w:lang w:eastAsia="en-GB"/>
          </w:rPr>
          <w:t>NOTE:</w:t>
        </w:r>
        <w:r w:rsidRPr="00E56FD5">
          <w:rPr>
            <w:lang w:eastAsia="en-GB"/>
          </w:rPr>
          <w:tab/>
          <w:t xml:space="preserve">The handover delay can be expressed as: RRC procedure delay + </w:t>
        </w:r>
        <w:r w:rsidRPr="00E56FD5">
          <w:rPr>
            <w:bCs/>
            <w:lang w:eastAsia="en-GB"/>
          </w:rPr>
          <w:t>T</w:t>
        </w:r>
        <w:r w:rsidRPr="00E56FD5">
          <w:rPr>
            <w:bCs/>
            <w:vertAlign w:val="subscript"/>
            <w:lang w:eastAsia="en-GB"/>
          </w:rPr>
          <w:t>interrupt</w:t>
        </w:r>
        <w:r w:rsidRPr="00E56FD5">
          <w:rPr>
            <w:lang w:eastAsia="en-GB"/>
          </w:rPr>
          <w:t>, where:</w:t>
        </w:r>
      </w:ins>
    </w:p>
    <w:p w14:paraId="32900EAE" w14:textId="77777777" w:rsidR="00687A72" w:rsidRPr="00E56FD5" w:rsidRDefault="00687A72" w:rsidP="00687A72">
      <w:pPr>
        <w:overflowPunct w:val="0"/>
        <w:autoSpaceDE w:val="0"/>
        <w:autoSpaceDN w:val="0"/>
        <w:adjustRightInd w:val="0"/>
        <w:ind w:left="568" w:hanging="284"/>
        <w:textAlignment w:val="baseline"/>
        <w:rPr>
          <w:ins w:id="17664" w:author="Huawei" w:date="2022-11-04T10:28:00Z"/>
          <w:lang w:eastAsia="en-GB"/>
        </w:rPr>
      </w:pPr>
      <w:ins w:id="17665" w:author="Huawei" w:date="2022-11-04T10:28:00Z">
        <w:r w:rsidRPr="00E56FD5">
          <w:rPr>
            <w:rFonts w:cs="v4.2.0"/>
            <w:lang w:eastAsia="en-GB"/>
          </w:rPr>
          <w:t>RRC procedure delay</w:t>
        </w:r>
        <w:r w:rsidRPr="00E56FD5">
          <w:rPr>
            <w:rFonts w:cs="v4.2.0"/>
            <w:bCs/>
            <w:lang w:eastAsia="en-GB"/>
          </w:rPr>
          <w:t xml:space="preserve"> = 10 ms and is specified in clause 12 in </w:t>
        </w:r>
        <w:r w:rsidRPr="00E56FD5">
          <w:rPr>
            <w:lang w:eastAsia="en-GB"/>
          </w:rPr>
          <w:t>TS 38.331 [2]</w:t>
        </w:r>
        <w:r w:rsidRPr="00E56FD5">
          <w:rPr>
            <w:rFonts w:cs="v4.2.0"/>
            <w:bCs/>
            <w:lang w:eastAsia="en-GB"/>
          </w:rPr>
          <w:t>.</w:t>
        </w:r>
      </w:ins>
    </w:p>
    <w:p w14:paraId="5B900479" w14:textId="77777777" w:rsidR="00687A72" w:rsidRPr="00E56FD5" w:rsidRDefault="00687A72" w:rsidP="00687A72">
      <w:pPr>
        <w:keepLines/>
        <w:overflowPunct w:val="0"/>
        <w:autoSpaceDE w:val="0"/>
        <w:autoSpaceDN w:val="0"/>
        <w:adjustRightInd w:val="0"/>
        <w:ind w:left="1702" w:hanging="1418"/>
        <w:textAlignment w:val="baseline"/>
        <w:rPr>
          <w:ins w:id="17666" w:author="Huawei" w:date="2022-11-04T10:28:00Z"/>
          <w:lang w:eastAsia="en-GB"/>
        </w:rPr>
      </w:pPr>
      <w:ins w:id="17667" w:author="Huawei" w:date="2022-11-04T10:28:00Z">
        <w:r w:rsidRPr="00E56FD5">
          <w:rPr>
            <w:bCs/>
            <w:lang w:eastAsia="en-GB"/>
          </w:rPr>
          <w:t>T</w:t>
        </w:r>
        <w:r w:rsidRPr="00E56FD5">
          <w:rPr>
            <w:bCs/>
            <w:vertAlign w:val="subscript"/>
            <w:lang w:eastAsia="en-GB"/>
          </w:rPr>
          <w:t>interrupt</w:t>
        </w:r>
        <w:r w:rsidRPr="00E56FD5">
          <w:rPr>
            <w:lang w:eastAsia="en-GB"/>
          </w:rPr>
          <w:t xml:space="preserve"> is defined in clause 6.1</w:t>
        </w:r>
        <w:r>
          <w:rPr>
            <w:lang w:eastAsia="en-GB"/>
          </w:rPr>
          <w:t>B</w:t>
        </w:r>
        <w:r w:rsidRPr="00E56FD5">
          <w:rPr>
            <w:lang w:eastAsia="en-GB"/>
          </w:rPr>
          <w:t>.1.</w:t>
        </w:r>
        <w:r>
          <w:rPr>
            <w:lang w:eastAsia="en-GB"/>
          </w:rPr>
          <w:t>3</w:t>
        </w:r>
        <w:r w:rsidRPr="00E56FD5">
          <w:rPr>
            <w:lang w:eastAsia="en-GB"/>
          </w:rPr>
          <w:t>.2.</w:t>
        </w:r>
      </w:ins>
    </w:p>
    <w:p w14:paraId="3F088753" w14:textId="77777777" w:rsidR="00687A72" w:rsidRPr="00191FFB" w:rsidRDefault="00687A72" w:rsidP="00687A72">
      <w:pPr>
        <w:rPr>
          <w:lang w:eastAsia="zh-CN"/>
        </w:rPr>
      </w:pPr>
    </w:p>
    <w:p w14:paraId="453C4E2C" w14:textId="1BA86968"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358FD1B7" w14:textId="021071B3"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696D2A40" w14:textId="77777777" w:rsidR="00687A72" w:rsidRPr="00E56FD5" w:rsidRDefault="00687A72" w:rsidP="00687A72">
      <w:pPr>
        <w:keepNext/>
        <w:keepLines/>
        <w:overflowPunct w:val="0"/>
        <w:autoSpaceDE w:val="0"/>
        <w:autoSpaceDN w:val="0"/>
        <w:adjustRightInd w:val="0"/>
        <w:spacing w:before="120"/>
        <w:ind w:left="1080" w:hanging="1080"/>
        <w:textAlignment w:val="baseline"/>
        <w:outlineLvl w:val="3"/>
        <w:rPr>
          <w:ins w:id="17668" w:author="Huawei" w:date="2022-11-04T10:28:00Z"/>
          <w:rFonts w:ascii="Arial" w:hAnsi="Arial"/>
          <w:snapToGrid w:val="0"/>
          <w:sz w:val="24"/>
          <w:lang w:eastAsia="en-GB"/>
        </w:rPr>
      </w:pPr>
      <w:r>
        <w:rPr>
          <w:rFonts w:ascii="Arial" w:hAnsi="Arial"/>
          <w:snapToGrid w:val="0"/>
          <w:sz w:val="24"/>
          <w:lang w:eastAsia="en-GB"/>
        </w:rPr>
        <w:t>A.15.3.1</w:t>
      </w:r>
      <w:ins w:id="17669" w:author="Huawei" w:date="2022-11-04T10:28:00Z">
        <w:r>
          <w:rPr>
            <w:rFonts w:ascii="Arial" w:hAnsi="Arial"/>
            <w:snapToGrid w:val="0"/>
            <w:sz w:val="24"/>
            <w:lang w:eastAsia="en-GB"/>
          </w:rPr>
          <w:t>.2</w:t>
        </w:r>
        <w:r w:rsidRPr="00E56FD5">
          <w:rPr>
            <w:rFonts w:ascii="Arial" w:hAnsi="Arial"/>
            <w:snapToGrid w:val="0"/>
            <w:sz w:val="24"/>
            <w:lang w:eastAsia="en-GB"/>
          </w:rPr>
          <w:tab/>
          <w:t>Inter-frequency handover from FR1 to FR2-2</w:t>
        </w:r>
        <w:r w:rsidRPr="00685B97">
          <w:rPr>
            <w:rFonts w:ascii="Arial" w:hAnsi="Arial"/>
            <w:snapToGrid w:val="0"/>
            <w:sz w:val="24"/>
            <w:lang w:eastAsia="en-GB"/>
          </w:rPr>
          <w:t xml:space="preserve"> </w:t>
        </w:r>
        <w:r>
          <w:rPr>
            <w:rFonts w:ascii="Arial" w:hAnsi="Arial"/>
            <w:snapToGrid w:val="0"/>
            <w:sz w:val="24"/>
            <w:lang w:eastAsia="en-GB"/>
          </w:rPr>
          <w:t>carrier with CCA</w:t>
        </w:r>
        <w:r w:rsidRPr="00E56FD5">
          <w:rPr>
            <w:rFonts w:ascii="Arial" w:hAnsi="Arial"/>
            <w:snapToGrid w:val="0"/>
            <w:sz w:val="24"/>
            <w:lang w:eastAsia="en-GB"/>
          </w:rPr>
          <w:t>; unknown target cell</w:t>
        </w:r>
      </w:ins>
    </w:p>
    <w:p w14:paraId="1BFAD21D"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70" w:author="Huawei" w:date="2022-11-04T10:28:00Z"/>
          <w:rFonts w:ascii="Arial" w:hAnsi="Arial"/>
          <w:snapToGrid w:val="0"/>
          <w:sz w:val="22"/>
          <w:lang w:eastAsia="en-GB"/>
        </w:rPr>
      </w:pPr>
      <w:r>
        <w:rPr>
          <w:rFonts w:ascii="Arial" w:hAnsi="Arial"/>
          <w:snapToGrid w:val="0"/>
          <w:sz w:val="22"/>
          <w:lang w:eastAsia="en-GB"/>
        </w:rPr>
        <w:t>A.15.3.1</w:t>
      </w:r>
      <w:ins w:id="17671" w:author="Huawei" w:date="2022-11-04T10:28:00Z">
        <w:r>
          <w:rPr>
            <w:rFonts w:ascii="Arial" w:hAnsi="Arial"/>
            <w:snapToGrid w:val="0"/>
            <w:sz w:val="22"/>
            <w:lang w:eastAsia="en-GB"/>
          </w:rPr>
          <w:t>.2</w:t>
        </w:r>
        <w:r w:rsidRPr="00E56FD5">
          <w:rPr>
            <w:rFonts w:ascii="Arial" w:hAnsi="Arial"/>
            <w:snapToGrid w:val="0"/>
            <w:sz w:val="22"/>
            <w:lang w:eastAsia="en-GB"/>
          </w:rPr>
          <w:t>.1</w:t>
        </w:r>
        <w:r w:rsidRPr="00E56FD5">
          <w:rPr>
            <w:rFonts w:ascii="Arial" w:hAnsi="Arial"/>
            <w:snapToGrid w:val="0"/>
            <w:sz w:val="22"/>
            <w:lang w:eastAsia="en-GB"/>
          </w:rPr>
          <w:tab/>
          <w:t>Test Purpose and Environment</w:t>
        </w:r>
      </w:ins>
    </w:p>
    <w:p w14:paraId="005B557E" w14:textId="77777777" w:rsidR="00687A72" w:rsidRPr="00E56FD5" w:rsidRDefault="00687A72" w:rsidP="00687A72">
      <w:pPr>
        <w:overflowPunct w:val="0"/>
        <w:autoSpaceDE w:val="0"/>
        <w:autoSpaceDN w:val="0"/>
        <w:adjustRightInd w:val="0"/>
        <w:textAlignment w:val="baseline"/>
        <w:rPr>
          <w:ins w:id="17672" w:author="Huawei" w:date="2022-11-04T10:28:00Z"/>
          <w:rFonts w:cs="v4.2.0"/>
          <w:lang w:eastAsia="en-GB"/>
        </w:rPr>
      </w:pPr>
      <w:ins w:id="17673" w:author="Huawei" w:date="2022-11-04T10:28:00Z">
        <w:r w:rsidRPr="00E56FD5">
          <w:rPr>
            <w:rFonts w:cs="v4.2.0"/>
            <w:lang w:eastAsia="en-GB"/>
          </w:rPr>
          <w:t>This test is to verify the requirement for the NR FR1-NR FR2-2</w:t>
        </w:r>
        <w:r w:rsidRPr="00685B97">
          <w:t xml:space="preserve"> </w:t>
        </w:r>
        <w:r w:rsidRPr="00685B97">
          <w:rPr>
            <w:rFonts w:cs="v4.2.0"/>
            <w:lang w:eastAsia="en-GB"/>
          </w:rPr>
          <w:t>carrier with CCA</w:t>
        </w:r>
        <w:r w:rsidRPr="00E56FD5">
          <w:rPr>
            <w:rFonts w:cs="v4.2.0"/>
            <w:lang w:eastAsia="en-GB"/>
          </w:rPr>
          <w:t xml:space="preserve"> Inter frequency handover requirements specified in clause </w:t>
        </w:r>
        <w:r w:rsidRPr="00E56FD5">
          <w:rPr>
            <w:lang w:eastAsia="zh-CN"/>
          </w:rPr>
          <w:t>6.1.1.4</w:t>
        </w:r>
        <w:r w:rsidRPr="00E56FD5">
          <w:rPr>
            <w:rFonts w:cs="v4.2.0"/>
            <w:lang w:eastAsia="en-GB"/>
          </w:rPr>
          <w:t>.</w:t>
        </w:r>
      </w:ins>
    </w:p>
    <w:p w14:paraId="4AEB63AB"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74" w:author="Huawei" w:date="2022-11-04T10:28:00Z"/>
          <w:rFonts w:ascii="Arial" w:hAnsi="Arial"/>
          <w:snapToGrid w:val="0"/>
          <w:sz w:val="22"/>
          <w:lang w:eastAsia="en-GB"/>
        </w:rPr>
      </w:pPr>
      <w:r>
        <w:rPr>
          <w:rFonts w:ascii="Arial" w:hAnsi="Arial"/>
          <w:snapToGrid w:val="0"/>
          <w:sz w:val="22"/>
          <w:lang w:eastAsia="en-GB"/>
        </w:rPr>
        <w:t>A.15.3.1</w:t>
      </w:r>
      <w:ins w:id="17675" w:author="Huawei" w:date="2022-11-04T10:28:00Z">
        <w:r>
          <w:rPr>
            <w:rFonts w:ascii="Arial" w:hAnsi="Arial"/>
            <w:snapToGrid w:val="0"/>
            <w:sz w:val="22"/>
            <w:lang w:eastAsia="en-GB"/>
          </w:rPr>
          <w:t>.2</w:t>
        </w:r>
        <w:r w:rsidRPr="00E56FD5">
          <w:rPr>
            <w:rFonts w:ascii="Arial" w:hAnsi="Arial"/>
            <w:snapToGrid w:val="0"/>
            <w:sz w:val="22"/>
            <w:lang w:eastAsia="en-GB"/>
          </w:rPr>
          <w:t>.2</w:t>
        </w:r>
        <w:r w:rsidRPr="00E56FD5">
          <w:rPr>
            <w:rFonts w:ascii="Arial" w:hAnsi="Arial"/>
            <w:snapToGrid w:val="0"/>
            <w:sz w:val="22"/>
            <w:lang w:eastAsia="en-GB"/>
          </w:rPr>
          <w:tab/>
          <w:t>Test Parameters</w:t>
        </w:r>
      </w:ins>
    </w:p>
    <w:p w14:paraId="435B66FF" w14:textId="77777777" w:rsidR="00687A72" w:rsidRPr="00E56FD5" w:rsidRDefault="00687A72" w:rsidP="00687A72">
      <w:pPr>
        <w:overflowPunct w:val="0"/>
        <w:autoSpaceDE w:val="0"/>
        <w:autoSpaceDN w:val="0"/>
        <w:adjustRightInd w:val="0"/>
        <w:textAlignment w:val="baseline"/>
        <w:rPr>
          <w:ins w:id="17676" w:author="Huawei" w:date="2022-11-04T10:28:00Z"/>
          <w:lang w:eastAsia="en-GB"/>
        </w:rPr>
      </w:pPr>
      <w:ins w:id="17677" w:author="Huawei" w:date="2022-11-04T10:28:00Z">
        <w:r w:rsidRPr="00E56FD5">
          <w:rPr>
            <w:lang w:eastAsia="en-GB"/>
          </w:rPr>
          <w:t xml:space="preserve">Supported test configurations are shown in table </w:t>
        </w:r>
      </w:ins>
      <w:r>
        <w:rPr>
          <w:snapToGrid w:val="0"/>
          <w:lang w:eastAsia="en-GB"/>
        </w:rPr>
        <w:t>A.15.3.1</w:t>
      </w:r>
      <w:ins w:id="17678" w:author="Huawei" w:date="2022-11-04T10:28:00Z">
        <w:r>
          <w:rPr>
            <w:snapToGrid w:val="0"/>
            <w:lang w:eastAsia="en-GB"/>
          </w:rPr>
          <w:t>.2</w:t>
        </w:r>
        <w:r w:rsidRPr="00E56FD5">
          <w:rPr>
            <w:snapToGrid w:val="0"/>
            <w:lang w:eastAsia="en-GB"/>
          </w:rPr>
          <w:t>.2</w:t>
        </w:r>
        <w:r w:rsidRPr="00E56FD5">
          <w:rPr>
            <w:lang w:eastAsia="en-GB"/>
          </w:rPr>
          <w:t xml:space="preserve">-1. Both handover delay and interruption length are tested by using the parameters in table </w:t>
        </w:r>
      </w:ins>
      <w:r>
        <w:rPr>
          <w:snapToGrid w:val="0"/>
          <w:lang w:eastAsia="en-GB"/>
        </w:rPr>
        <w:t>A.15.3.1</w:t>
      </w:r>
      <w:ins w:id="17679" w:author="Huawei" w:date="2022-11-04T10:28:00Z">
        <w:r>
          <w:rPr>
            <w:snapToGrid w:val="0"/>
            <w:lang w:eastAsia="en-GB"/>
          </w:rPr>
          <w:t>.2</w:t>
        </w:r>
        <w:r w:rsidRPr="00E56FD5">
          <w:rPr>
            <w:snapToGrid w:val="0"/>
            <w:lang w:eastAsia="en-GB"/>
          </w:rPr>
          <w:t>.2</w:t>
        </w:r>
        <w:r w:rsidRPr="00E56FD5">
          <w:rPr>
            <w:lang w:eastAsia="en-GB"/>
          </w:rPr>
          <w:t xml:space="preserve">-2, and </w:t>
        </w:r>
      </w:ins>
      <w:r>
        <w:rPr>
          <w:snapToGrid w:val="0"/>
          <w:lang w:eastAsia="en-GB"/>
        </w:rPr>
        <w:t>A.15.3.1</w:t>
      </w:r>
      <w:ins w:id="17680" w:author="Huawei" w:date="2022-11-04T10:28:00Z">
        <w:r>
          <w:rPr>
            <w:snapToGrid w:val="0"/>
            <w:lang w:eastAsia="en-GB"/>
          </w:rPr>
          <w:t>.2</w:t>
        </w:r>
        <w:r w:rsidRPr="00E56FD5">
          <w:rPr>
            <w:snapToGrid w:val="0"/>
            <w:lang w:eastAsia="en-GB"/>
          </w:rPr>
          <w:t>.2</w:t>
        </w:r>
        <w:r w:rsidRPr="00E56FD5">
          <w:rPr>
            <w:lang w:eastAsia="en-GB"/>
          </w:rPr>
          <w:t>-3.</w:t>
        </w:r>
      </w:ins>
    </w:p>
    <w:p w14:paraId="248B1EA1" w14:textId="77777777" w:rsidR="00687A72" w:rsidRPr="00E56FD5" w:rsidRDefault="00687A72" w:rsidP="00687A72">
      <w:pPr>
        <w:overflowPunct w:val="0"/>
        <w:autoSpaceDE w:val="0"/>
        <w:autoSpaceDN w:val="0"/>
        <w:adjustRightInd w:val="0"/>
        <w:textAlignment w:val="baseline"/>
        <w:rPr>
          <w:ins w:id="17681" w:author="Huawei" w:date="2022-11-04T10:28:00Z"/>
          <w:rFonts w:eastAsia="MS Mincho"/>
          <w:lang w:eastAsia="en-GB"/>
        </w:rPr>
      </w:pPr>
      <w:ins w:id="17682" w:author="Huawei" w:date="2022-11-04T10:28:00Z">
        <w:r w:rsidRPr="00E56FD5">
          <w:rPr>
            <w:rFonts w:eastAsia="Batang"/>
            <w:lang w:eastAsia="en-GB"/>
          </w:rPr>
          <w:t xml:space="preserve">The test scenario comprises of </w:t>
        </w:r>
        <w:r>
          <w:rPr>
            <w:rFonts w:eastAsia="Batang"/>
            <w:lang w:eastAsia="en-GB"/>
          </w:rPr>
          <w:t xml:space="preserve">2 </w:t>
        </w:r>
        <w:r w:rsidRPr="00E56FD5">
          <w:rPr>
            <w:rFonts w:eastAsia="Batang"/>
            <w:lang w:eastAsia="en-GB"/>
          </w:rPr>
          <w:t>carriers and one cell on each carrier. No gap patterns are configured in the test case</w:t>
        </w:r>
        <w:r w:rsidRPr="00E56FD5">
          <w:rPr>
            <w:lang w:eastAsia="en-GB"/>
          </w:rPr>
          <w:t>. T</w:t>
        </w:r>
        <w:r w:rsidRPr="00E56FD5">
          <w:rPr>
            <w:rFonts w:eastAsia="Batang"/>
            <w:lang w:eastAsia="en-GB"/>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0822BFBD" w14:textId="77777777" w:rsidR="00687A72" w:rsidRPr="00E56FD5" w:rsidRDefault="00687A72" w:rsidP="00687A72">
      <w:pPr>
        <w:keepNext/>
        <w:keepLines/>
        <w:overflowPunct w:val="0"/>
        <w:autoSpaceDE w:val="0"/>
        <w:autoSpaceDN w:val="0"/>
        <w:adjustRightInd w:val="0"/>
        <w:spacing w:before="60"/>
        <w:jc w:val="center"/>
        <w:textAlignment w:val="baseline"/>
        <w:rPr>
          <w:ins w:id="17683" w:author="Huawei" w:date="2022-11-04T10:28:00Z"/>
          <w:rFonts w:ascii="Arial" w:hAnsi="Arial"/>
          <w:b/>
          <w:lang w:eastAsia="zh-CN"/>
        </w:rPr>
      </w:pPr>
      <w:ins w:id="17684" w:author="Huawei" w:date="2022-11-04T10:28:00Z">
        <w:r w:rsidRPr="00E56FD5">
          <w:rPr>
            <w:rFonts w:ascii="Arial" w:hAnsi="Arial"/>
            <w:b/>
            <w:lang w:eastAsia="en-GB"/>
          </w:rPr>
          <w:lastRenderedPageBreak/>
          <w:t xml:space="preserve">Table </w:t>
        </w:r>
      </w:ins>
      <w:r>
        <w:rPr>
          <w:rFonts w:ascii="Arial" w:hAnsi="Arial"/>
          <w:b/>
          <w:snapToGrid w:val="0"/>
          <w:lang w:eastAsia="en-GB"/>
        </w:rPr>
        <w:t>A.15.3.1</w:t>
      </w:r>
      <w:ins w:id="17685"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 xml:space="preserve">-1: </w:t>
        </w:r>
        <w:r w:rsidRPr="00E56FD5">
          <w:rPr>
            <w:rFonts w:ascii="Arial" w:hAnsi="Arial"/>
            <w:b/>
            <w:snapToGrid w:val="0"/>
            <w:lang w:eastAsia="en-GB"/>
          </w:rPr>
          <w:t>Inter-frequency handover from FR1 to FR2-2</w:t>
        </w:r>
        <w:r w:rsidRPr="00685B97">
          <w:t xml:space="preserve"> </w:t>
        </w:r>
        <w:r w:rsidRPr="00685B97">
          <w:rPr>
            <w:rFonts w:ascii="Arial" w:hAnsi="Arial"/>
            <w:b/>
            <w:snapToGrid w:val="0"/>
            <w:lang w:eastAsia="en-GB"/>
          </w:rPr>
          <w:t>carrier with CCA</w:t>
        </w:r>
        <w:r w:rsidRPr="00E56FD5">
          <w:rPr>
            <w:rFonts w:ascii="Arial" w:hAnsi="Arial"/>
            <w:b/>
            <w:snapToGrid w:val="0"/>
            <w:lang w:eastAsia="en-GB"/>
          </w:rPr>
          <w:t xml:space="preserve"> </w:t>
        </w:r>
        <w:r w:rsidRPr="00E56FD5">
          <w:rPr>
            <w:rFonts w:ascii="Arial" w:hAnsi="Arial"/>
            <w:b/>
            <w:lang w:eastAsia="en-GB"/>
          </w:rPr>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33"/>
        <w:gridCol w:w="3701"/>
      </w:tblGrid>
      <w:tr w:rsidR="00687A72" w:rsidRPr="00E56FD5" w14:paraId="78ACF509" w14:textId="77777777" w:rsidTr="008A4BAB">
        <w:trPr>
          <w:trHeight w:val="219"/>
          <w:jc w:val="center"/>
          <w:ins w:id="17686" w:author="Huawei" w:date="2022-11-04T10:28:00Z"/>
        </w:trPr>
        <w:tc>
          <w:tcPr>
            <w:tcW w:w="1795" w:type="dxa"/>
            <w:tcBorders>
              <w:top w:val="single" w:sz="4" w:space="0" w:color="auto"/>
              <w:left w:val="single" w:sz="4" w:space="0" w:color="auto"/>
              <w:bottom w:val="single" w:sz="4" w:space="0" w:color="auto"/>
              <w:right w:val="single" w:sz="4" w:space="0" w:color="auto"/>
            </w:tcBorders>
            <w:hideMark/>
          </w:tcPr>
          <w:p w14:paraId="38226072" w14:textId="77777777" w:rsidR="00687A72" w:rsidRPr="00E56FD5" w:rsidRDefault="00687A72" w:rsidP="008A4BAB">
            <w:pPr>
              <w:keepNext/>
              <w:keepLines/>
              <w:overflowPunct w:val="0"/>
              <w:autoSpaceDE w:val="0"/>
              <w:autoSpaceDN w:val="0"/>
              <w:adjustRightInd w:val="0"/>
              <w:spacing w:after="0"/>
              <w:jc w:val="center"/>
              <w:textAlignment w:val="baseline"/>
              <w:rPr>
                <w:ins w:id="17687" w:author="Huawei" w:date="2022-11-04T10:28:00Z"/>
                <w:rFonts w:ascii="Arial" w:hAnsi="Arial"/>
                <w:b/>
                <w:sz w:val="18"/>
                <w:lang w:eastAsia="zh-TW"/>
              </w:rPr>
            </w:pPr>
            <w:ins w:id="17688" w:author="Huawei" w:date="2022-11-04T10:28:00Z">
              <w:r w:rsidRPr="00E56FD5">
                <w:rPr>
                  <w:rFonts w:ascii="Arial" w:hAnsi="Arial"/>
                  <w:b/>
                  <w:sz w:val="18"/>
                  <w:lang w:eastAsia="zh-TW"/>
                </w:rPr>
                <w:t>Configuration</w:t>
              </w:r>
            </w:ins>
          </w:p>
        </w:tc>
        <w:tc>
          <w:tcPr>
            <w:tcW w:w="7834" w:type="dxa"/>
            <w:gridSpan w:val="2"/>
            <w:tcBorders>
              <w:top w:val="single" w:sz="4" w:space="0" w:color="auto"/>
              <w:left w:val="single" w:sz="4" w:space="0" w:color="auto"/>
              <w:bottom w:val="single" w:sz="4" w:space="0" w:color="auto"/>
              <w:right w:val="single" w:sz="4" w:space="0" w:color="auto"/>
            </w:tcBorders>
            <w:hideMark/>
          </w:tcPr>
          <w:p w14:paraId="19DAC464" w14:textId="77777777" w:rsidR="00687A72" w:rsidRPr="00E56FD5" w:rsidRDefault="00687A72" w:rsidP="008A4BAB">
            <w:pPr>
              <w:keepNext/>
              <w:keepLines/>
              <w:overflowPunct w:val="0"/>
              <w:autoSpaceDE w:val="0"/>
              <w:autoSpaceDN w:val="0"/>
              <w:adjustRightInd w:val="0"/>
              <w:spacing w:after="0"/>
              <w:jc w:val="center"/>
              <w:textAlignment w:val="baseline"/>
              <w:rPr>
                <w:ins w:id="17689" w:author="Huawei" w:date="2022-11-04T10:28:00Z"/>
                <w:rFonts w:ascii="Arial" w:hAnsi="Arial"/>
                <w:b/>
                <w:sz w:val="18"/>
                <w:lang w:eastAsia="zh-TW"/>
              </w:rPr>
            </w:pPr>
            <w:ins w:id="17690" w:author="Huawei" w:date="2022-11-04T10:28:00Z">
              <w:r w:rsidRPr="00E56FD5">
                <w:rPr>
                  <w:rFonts w:ascii="Arial" w:hAnsi="Arial"/>
                  <w:b/>
                  <w:sz w:val="18"/>
                  <w:lang w:eastAsia="zh-TW"/>
                </w:rPr>
                <w:t>Description</w:t>
              </w:r>
            </w:ins>
          </w:p>
        </w:tc>
      </w:tr>
      <w:tr w:rsidR="00687A72" w:rsidRPr="00E56FD5" w14:paraId="5A63AABF" w14:textId="77777777" w:rsidTr="008A4BAB">
        <w:trPr>
          <w:jc w:val="center"/>
          <w:ins w:id="17691" w:author="Huawei" w:date="2022-11-04T10:28:00Z"/>
        </w:trPr>
        <w:tc>
          <w:tcPr>
            <w:tcW w:w="1795" w:type="dxa"/>
            <w:tcBorders>
              <w:top w:val="single" w:sz="4" w:space="0" w:color="auto"/>
              <w:left w:val="single" w:sz="4" w:space="0" w:color="auto"/>
              <w:right w:val="single" w:sz="4" w:space="0" w:color="auto"/>
            </w:tcBorders>
            <w:hideMark/>
          </w:tcPr>
          <w:p w14:paraId="1E4149C4" w14:textId="77777777" w:rsidR="00687A72" w:rsidRPr="00E56FD5" w:rsidRDefault="00687A72" w:rsidP="008A4BAB">
            <w:pPr>
              <w:keepNext/>
              <w:keepLines/>
              <w:overflowPunct w:val="0"/>
              <w:autoSpaceDE w:val="0"/>
              <w:autoSpaceDN w:val="0"/>
              <w:adjustRightInd w:val="0"/>
              <w:spacing w:after="0"/>
              <w:textAlignment w:val="baseline"/>
              <w:rPr>
                <w:ins w:id="17692" w:author="Huawei" w:date="2022-11-04T10:28:00Z"/>
                <w:rFonts w:ascii="Arial" w:hAnsi="Arial"/>
                <w:sz w:val="18"/>
                <w:lang w:eastAsia="zh-TW"/>
              </w:rPr>
            </w:pPr>
            <w:ins w:id="17693" w:author="Huawei" w:date="2022-11-04T10:28:00Z">
              <w:r w:rsidRPr="00E56FD5">
                <w:rPr>
                  <w:rFonts w:ascii="Arial" w:hAnsi="Arial"/>
                  <w:sz w:val="18"/>
                  <w:lang w:eastAsia="zh-TW"/>
                </w:rPr>
                <w:t>1</w:t>
              </w:r>
            </w:ins>
          </w:p>
        </w:tc>
        <w:tc>
          <w:tcPr>
            <w:tcW w:w="4133" w:type="dxa"/>
            <w:tcBorders>
              <w:top w:val="single" w:sz="4" w:space="0" w:color="auto"/>
              <w:left w:val="single" w:sz="4" w:space="0" w:color="auto"/>
              <w:right w:val="single" w:sz="4" w:space="0" w:color="auto"/>
            </w:tcBorders>
            <w:hideMark/>
          </w:tcPr>
          <w:p w14:paraId="49B7A278" w14:textId="77777777" w:rsidR="00687A72" w:rsidRPr="00E56FD5" w:rsidRDefault="00687A72" w:rsidP="008A4BAB">
            <w:pPr>
              <w:keepNext/>
              <w:keepLines/>
              <w:overflowPunct w:val="0"/>
              <w:autoSpaceDE w:val="0"/>
              <w:autoSpaceDN w:val="0"/>
              <w:adjustRightInd w:val="0"/>
              <w:spacing w:after="0"/>
              <w:textAlignment w:val="baseline"/>
              <w:rPr>
                <w:ins w:id="17694" w:author="Huawei" w:date="2022-11-04T10:28:00Z"/>
                <w:rFonts w:ascii="Arial" w:hAnsi="Arial"/>
                <w:sz w:val="18"/>
                <w:lang w:eastAsia="zh-TW"/>
              </w:rPr>
            </w:pPr>
            <w:ins w:id="17695" w:author="Huawei" w:date="2022-11-04T10:28:00Z">
              <w:r w:rsidRPr="00E56FD5">
                <w:rPr>
                  <w:rFonts w:ascii="Arial" w:hAnsi="Arial"/>
                  <w:sz w:val="18"/>
                  <w:lang w:eastAsia="zh-TW"/>
                </w:rPr>
                <w:t>NR TDD, SSB SCS 120 kHz, data SCS 120 kHz, BW 100 MHz</w:t>
              </w:r>
            </w:ins>
          </w:p>
        </w:tc>
        <w:tc>
          <w:tcPr>
            <w:tcW w:w="3701" w:type="dxa"/>
            <w:tcBorders>
              <w:top w:val="single" w:sz="4" w:space="0" w:color="auto"/>
              <w:left w:val="single" w:sz="4" w:space="0" w:color="auto"/>
              <w:right w:val="single" w:sz="4" w:space="0" w:color="auto"/>
            </w:tcBorders>
          </w:tcPr>
          <w:p w14:paraId="24E0AD43" w14:textId="77777777" w:rsidR="00687A72" w:rsidRPr="00E56FD5" w:rsidRDefault="00687A72" w:rsidP="008A4BAB">
            <w:pPr>
              <w:keepNext/>
              <w:keepLines/>
              <w:overflowPunct w:val="0"/>
              <w:autoSpaceDE w:val="0"/>
              <w:autoSpaceDN w:val="0"/>
              <w:adjustRightInd w:val="0"/>
              <w:spacing w:after="0"/>
              <w:textAlignment w:val="baseline"/>
              <w:rPr>
                <w:ins w:id="17696" w:author="Huawei" w:date="2022-11-04T10:28:00Z"/>
                <w:rFonts w:ascii="Arial" w:hAnsi="Arial"/>
                <w:sz w:val="18"/>
                <w:lang w:eastAsia="zh-TW"/>
              </w:rPr>
            </w:pPr>
            <w:ins w:id="17697" w:author="Huawei" w:date="2022-11-04T10:28:00Z">
              <w:r w:rsidRPr="00E56FD5">
                <w:rPr>
                  <w:rFonts w:ascii="Arial" w:hAnsi="Arial"/>
                  <w:sz w:val="18"/>
                  <w:lang w:eastAsia="zh-TW"/>
                </w:rPr>
                <w:t>NR 15 kHz SSB SCS, 10 MHz bandwidth, FDD duplex mode</w:t>
              </w:r>
            </w:ins>
          </w:p>
        </w:tc>
      </w:tr>
      <w:tr w:rsidR="00687A72" w:rsidRPr="00E56FD5" w14:paraId="3B104E7B" w14:textId="77777777" w:rsidTr="008A4BAB">
        <w:trPr>
          <w:jc w:val="center"/>
          <w:ins w:id="17698" w:author="Huawei" w:date="2022-11-04T10:28:00Z"/>
        </w:trPr>
        <w:tc>
          <w:tcPr>
            <w:tcW w:w="1795" w:type="dxa"/>
            <w:tcBorders>
              <w:top w:val="single" w:sz="4" w:space="0" w:color="auto"/>
              <w:left w:val="single" w:sz="4" w:space="0" w:color="auto"/>
              <w:right w:val="single" w:sz="4" w:space="0" w:color="auto"/>
            </w:tcBorders>
          </w:tcPr>
          <w:p w14:paraId="3C9A3F33" w14:textId="77777777" w:rsidR="00687A72" w:rsidRPr="00E56FD5" w:rsidRDefault="00687A72" w:rsidP="008A4BAB">
            <w:pPr>
              <w:keepNext/>
              <w:keepLines/>
              <w:overflowPunct w:val="0"/>
              <w:autoSpaceDE w:val="0"/>
              <w:autoSpaceDN w:val="0"/>
              <w:adjustRightInd w:val="0"/>
              <w:spacing w:after="0"/>
              <w:textAlignment w:val="baseline"/>
              <w:rPr>
                <w:ins w:id="17699" w:author="Huawei" w:date="2022-11-04T10:28:00Z"/>
                <w:rFonts w:ascii="Arial" w:hAnsi="Arial"/>
                <w:sz w:val="18"/>
                <w:lang w:eastAsia="zh-TW"/>
              </w:rPr>
            </w:pPr>
            <w:ins w:id="17700" w:author="Huawei" w:date="2022-11-04T10:28:00Z">
              <w:r w:rsidRPr="00E56FD5">
                <w:rPr>
                  <w:rFonts w:ascii="Arial" w:hAnsi="Arial"/>
                  <w:sz w:val="18"/>
                  <w:lang w:eastAsia="zh-TW"/>
                </w:rPr>
                <w:t>2</w:t>
              </w:r>
            </w:ins>
          </w:p>
        </w:tc>
        <w:tc>
          <w:tcPr>
            <w:tcW w:w="4133" w:type="dxa"/>
            <w:tcBorders>
              <w:top w:val="single" w:sz="4" w:space="0" w:color="auto"/>
              <w:left w:val="single" w:sz="4" w:space="0" w:color="auto"/>
              <w:right w:val="single" w:sz="4" w:space="0" w:color="auto"/>
            </w:tcBorders>
          </w:tcPr>
          <w:p w14:paraId="04774AE4" w14:textId="77777777" w:rsidR="00687A72" w:rsidRPr="00E56FD5" w:rsidRDefault="00687A72" w:rsidP="008A4BAB">
            <w:pPr>
              <w:keepNext/>
              <w:keepLines/>
              <w:overflowPunct w:val="0"/>
              <w:autoSpaceDE w:val="0"/>
              <w:autoSpaceDN w:val="0"/>
              <w:adjustRightInd w:val="0"/>
              <w:spacing w:after="0"/>
              <w:textAlignment w:val="baseline"/>
              <w:rPr>
                <w:ins w:id="17701" w:author="Huawei" w:date="2022-11-04T10:28:00Z"/>
                <w:rFonts w:ascii="Arial" w:hAnsi="Arial"/>
                <w:sz w:val="18"/>
                <w:lang w:eastAsia="zh-TW"/>
              </w:rPr>
            </w:pPr>
            <w:ins w:id="17702" w:author="Huawei" w:date="2022-11-04T10:28:00Z">
              <w:r w:rsidRPr="00E56FD5">
                <w:rPr>
                  <w:rFonts w:ascii="Arial" w:hAnsi="Arial"/>
                  <w:sz w:val="18"/>
                  <w:lang w:eastAsia="zh-TW"/>
                </w:rPr>
                <w:t>NR TDD, SSB SCS 480 kHz, data SCS 480 kHz, BW 400 MHz</w:t>
              </w:r>
            </w:ins>
          </w:p>
        </w:tc>
        <w:tc>
          <w:tcPr>
            <w:tcW w:w="3701" w:type="dxa"/>
            <w:tcBorders>
              <w:left w:val="single" w:sz="4" w:space="0" w:color="auto"/>
              <w:right w:val="single" w:sz="4" w:space="0" w:color="auto"/>
            </w:tcBorders>
          </w:tcPr>
          <w:p w14:paraId="6F80CB9E" w14:textId="77777777" w:rsidR="00687A72" w:rsidRPr="00E56FD5" w:rsidRDefault="00687A72" w:rsidP="008A4BAB">
            <w:pPr>
              <w:keepNext/>
              <w:keepLines/>
              <w:overflowPunct w:val="0"/>
              <w:autoSpaceDE w:val="0"/>
              <w:autoSpaceDN w:val="0"/>
              <w:adjustRightInd w:val="0"/>
              <w:spacing w:after="0"/>
              <w:textAlignment w:val="baseline"/>
              <w:rPr>
                <w:ins w:id="17703" w:author="Huawei" w:date="2022-11-04T10:28:00Z"/>
                <w:rFonts w:ascii="Arial" w:hAnsi="Arial"/>
                <w:sz w:val="18"/>
                <w:lang w:eastAsia="zh-TW"/>
              </w:rPr>
            </w:pPr>
            <w:ins w:id="17704" w:author="Huawei" w:date="2022-11-04T10:28:00Z">
              <w:r w:rsidRPr="00E56FD5">
                <w:rPr>
                  <w:rFonts w:ascii="Arial" w:hAnsi="Arial"/>
                  <w:sz w:val="18"/>
                  <w:lang w:eastAsia="zh-TW"/>
                </w:rPr>
                <w:t>NR 15 kHz SSB SCS, 10 MHz bandwidth, TDD duplex mode</w:t>
              </w:r>
            </w:ins>
          </w:p>
        </w:tc>
      </w:tr>
      <w:tr w:rsidR="00687A72" w:rsidRPr="00E56FD5" w14:paraId="5F690C4A" w14:textId="77777777" w:rsidTr="008A4BAB">
        <w:trPr>
          <w:jc w:val="center"/>
          <w:ins w:id="17705" w:author="Huawei" w:date="2022-11-04T10:28:00Z"/>
        </w:trPr>
        <w:tc>
          <w:tcPr>
            <w:tcW w:w="1795" w:type="dxa"/>
            <w:tcBorders>
              <w:top w:val="single" w:sz="4" w:space="0" w:color="auto"/>
              <w:left w:val="single" w:sz="4" w:space="0" w:color="auto"/>
              <w:bottom w:val="single" w:sz="4" w:space="0" w:color="auto"/>
              <w:right w:val="single" w:sz="4" w:space="0" w:color="auto"/>
            </w:tcBorders>
          </w:tcPr>
          <w:p w14:paraId="7B9F95AE" w14:textId="77777777" w:rsidR="00687A72" w:rsidRPr="00E56FD5" w:rsidRDefault="00687A72" w:rsidP="008A4BAB">
            <w:pPr>
              <w:keepNext/>
              <w:keepLines/>
              <w:overflowPunct w:val="0"/>
              <w:autoSpaceDE w:val="0"/>
              <w:autoSpaceDN w:val="0"/>
              <w:adjustRightInd w:val="0"/>
              <w:spacing w:after="0"/>
              <w:textAlignment w:val="baseline"/>
              <w:rPr>
                <w:ins w:id="17706" w:author="Huawei" w:date="2022-11-04T10:28:00Z"/>
                <w:rFonts w:ascii="Arial" w:hAnsi="Arial"/>
                <w:sz w:val="18"/>
                <w:lang w:eastAsia="zh-TW"/>
              </w:rPr>
            </w:pPr>
            <w:ins w:id="17707" w:author="Huawei" w:date="2022-11-04T10:28:00Z">
              <w:r w:rsidRPr="00E56FD5">
                <w:rPr>
                  <w:rFonts w:ascii="Arial" w:hAnsi="Arial"/>
                  <w:sz w:val="18"/>
                  <w:lang w:eastAsia="zh-TW"/>
                </w:rPr>
                <w:t>3</w:t>
              </w:r>
            </w:ins>
          </w:p>
        </w:tc>
        <w:tc>
          <w:tcPr>
            <w:tcW w:w="4133" w:type="dxa"/>
            <w:tcBorders>
              <w:top w:val="single" w:sz="4" w:space="0" w:color="auto"/>
              <w:left w:val="single" w:sz="4" w:space="0" w:color="auto"/>
              <w:bottom w:val="single" w:sz="4" w:space="0" w:color="auto"/>
              <w:right w:val="single" w:sz="4" w:space="0" w:color="auto"/>
            </w:tcBorders>
          </w:tcPr>
          <w:p w14:paraId="343E1B9D" w14:textId="77777777" w:rsidR="00687A72" w:rsidRPr="00E56FD5" w:rsidRDefault="00687A72" w:rsidP="008A4BAB">
            <w:pPr>
              <w:keepNext/>
              <w:keepLines/>
              <w:overflowPunct w:val="0"/>
              <w:autoSpaceDE w:val="0"/>
              <w:autoSpaceDN w:val="0"/>
              <w:adjustRightInd w:val="0"/>
              <w:spacing w:after="0"/>
              <w:textAlignment w:val="baseline"/>
              <w:rPr>
                <w:ins w:id="17708" w:author="Huawei" w:date="2022-11-04T10:28:00Z"/>
                <w:rFonts w:ascii="Arial" w:hAnsi="Arial"/>
                <w:sz w:val="18"/>
                <w:lang w:eastAsia="zh-TW"/>
              </w:rPr>
            </w:pPr>
            <w:ins w:id="17709" w:author="Huawei" w:date="2022-11-04T10:28:00Z">
              <w:r w:rsidRPr="00E56FD5">
                <w:rPr>
                  <w:rFonts w:ascii="Arial" w:hAnsi="Arial"/>
                  <w:sz w:val="18"/>
                  <w:lang w:eastAsia="zh-TW"/>
                </w:rPr>
                <w:t>NR TDD, SSB SCS 960 kHz, data SCS 960 kHz, BW 400 MHz</w:t>
              </w:r>
            </w:ins>
          </w:p>
        </w:tc>
        <w:tc>
          <w:tcPr>
            <w:tcW w:w="3701" w:type="dxa"/>
            <w:tcBorders>
              <w:left w:val="single" w:sz="4" w:space="0" w:color="auto"/>
              <w:right w:val="single" w:sz="4" w:space="0" w:color="auto"/>
            </w:tcBorders>
          </w:tcPr>
          <w:p w14:paraId="4DB622FC" w14:textId="77777777" w:rsidR="00687A72" w:rsidRPr="00E56FD5" w:rsidRDefault="00687A72" w:rsidP="008A4BAB">
            <w:pPr>
              <w:keepNext/>
              <w:keepLines/>
              <w:overflowPunct w:val="0"/>
              <w:autoSpaceDE w:val="0"/>
              <w:autoSpaceDN w:val="0"/>
              <w:adjustRightInd w:val="0"/>
              <w:spacing w:after="0"/>
              <w:textAlignment w:val="baseline"/>
              <w:rPr>
                <w:ins w:id="17710" w:author="Huawei" w:date="2022-11-04T10:28:00Z"/>
                <w:rFonts w:ascii="Arial" w:hAnsi="Arial"/>
                <w:sz w:val="18"/>
                <w:lang w:eastAsia="zh-TW"/>
              </w:rPr>
            </w:pPr>
            <w:ins w:id="17711" w:author="Huawei" w:date="2022-11-04T10:28:00Z">
              <w:r w:rsidRPr="00E56FD5">
                <w:rPr>
                  <w:rFonts w:ascii="Arial" w:hAnsi="Arial"/>
                  <w:sz w:val="18"/>
                  <w:lang w:eastAsia="zh-TW"/>
                </w:rPr>
                <w:t>NR 30 kHz SSB SCS, 40 MHz bandwidth, TDD duplex mode</w:t>
              </w:r>
            </w:ins>
          </w:p>
        </w:tc>
      </w:tr>
      <w:tr w:rsidR="00687A72" w:rsidRPr="00E56FD5" w14:paraId="6E7D4819" w14:textId="77777777" w:rsidTr="008A4BAB">
        <w:trPr>
          <w:jc w:val="center"/>
          <w:ins w:id="17712" w:author="Huawei" w:date="2022-11-04T10:28:00Z"/>
        </w:trPr>
        <w:tc>
          <w:tcPr>
            <w:tcW w:w="9629" w:type="dxa"/>
            <w:gridSpan w:val="3"/>
            <w:tcBorders>
              <w:top w:val="single" w:sz="4" w:space="0" w:color="auto"/>
              <w:left w:val="single" w:sz="4" w:space="0" w:color="auto"/>
              <w:right w:val="single" w:sz="4" w:space="0" w:color="auto"/>
            </w:tcBorders>
          </w:tcPr>
          <w:p w14:paraId="5C095E8E" w14:textId="77777777" w:rsidR="00687A72" w:rsidRPr="00E56FD5" w:rsidRDefault="00687A72" w:rsidP="008A4BAB">
            <w:pPr>
              <w:keepNext/>
              <w:keepLines/>
              <w:overflowPunct w:val="0"/>
              <w:autoSpaceDE w:val="0"/>
              <w:autoSpaceDN w:val="0"/>
              <w:adjustRightInd w:val="0"/>
              <w:spacing w:after="0"/>
              <w:ind w:left="851" w:hanging="851"/>
              <w:textAlignment w:val="baseline"/>
              <w:rPr>
                <w:ins w:id="17713" w:author="Huawei" w:date="2022-11-04T10:28:00Z"/>
                <w:rFonts w:ascii="Arial" w:hAnsi="Arial"/>
                <w:sz w:val="18"/>
                <w:lang w:eastAsia="zh-TW"/>
              </w:rPr>
            </w:pPr>
            <w:ins w:id="17714" w:author="Huawei" w:date="2022-11-04T10:28:00Z">
              <w:r w:rsidRPr="00E56FD5">
                <w:rPr>
                  <w:rFonts w:ascii="Arial" w:hAnsi="Arial"/>
                  <w:sz w:val="18"/>
                  <w:lang w:eastAsia="zh-TW"/>
                </w:rPr>
                <w:t>Note: The UE is only required to be tested in one of the supported test configurations</w:t>
              </w:r>
            </w:ins>
          </w:p>
        </w:tc>
      </w:tr>
    </w:tbl>
    <w:p w14:paraId="5743D11B" w14:textId="77777777" w:rsidR="00687A72" w:rsidRPr="00E56FD5" w:rsidRDefault="00687A72" w:rsidP="00687A72">
      <w:pPr>
        <w:overflowPunct w:val="0"/>
        <w:autoSpaceDE w:val="0"/>
        <w:autoSpaceDN w:val="0"/>
        <w:adjustRightInd w:val="0"/>
        <w:textAlignment w:val="baseline"/>
        <w:rPr>
          <w:ins w:id="17715" w:author="Huawei" w:date="2022-11-04T10:28:00Z"/>
          <w:rFonts w:cs="v4.2.0"/>
          <w:lang w:eastAsia="en-GB"/>
        </w:rPr>
      </w:pPr>
    </w:p>
    <w:p w14:paraId="5FB9D38C" w14:textId="77777777" w:rsidR="00687A72" w:rsidRPr="00E56FD5" w:rsidRDefault="00687A72" w:rsidP="00687A72">
      <w:pPr>
        <w:keepNext/>
        <w:keepLines/>
        <w:overflowPunct w:val="0"/>
        <w:autoSpaceDE w:val="0"/>
        <w:autoSpaceDN w:val="0"/>
        <w:adjustRightInd w:val="0"/>
        <w:spacing w:before="60"/>
        <w:jc w:val="center"/>
        <w:textAlignment w:val="baseline"/>
        <w:rPr>
          <w:ins w:id="17716" w:author="Huawei" w:date="2022-11-04T10:28:00Z"/>
          <w:rFonts w:ascii="Arial" w:hAnsi="Arial"/>
          <w:b/>
          <w:lang w:eastAsia="en-GB"/>
        </w:rPr>
      </w:pPr>
      <w:ins w:id="17717" w:author="Huawei" w:date="2022-11-04T10:28:00Z">
        <w:r w:rsidRPr="00E56FD5">
          <w:rPr>
            <w:rFonts w:ascii="Arial" w:hAnsi="Arial"/>
            <w:b/>
            <w:lang w:eastAsia="en-GB"/>
          </w:rPr>
          <w:t xml:space="preserve">Table </w:t>
        </w:r>
      </w:ins>
      <w:r>
        <w:rPr>
          <w:rFonts w:ascii="Arial" w:hAnsi="Arial"/>
          <w:b/>
          <w:snapToGrid w:val="0"/>
          <w:lang w:eastAsia="en-GB"/>
        </w:rPr>
        <w:t>A.15.3.1</w:t>
      </w:r>
      <w:ins w:id="17718"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2</w:t>
        </w:r>
        <w:r w:rsidRPr="00E56FD5">
          <w:rPr>
            <w:rFonts w:ascii="Arial" w:hAnsi="Arial" w:cs="v4.2.0"/>
            <w:b/>
            <w:lang w:eastAsia="en-GB"/>
          </w:rPr>
          <w:t xml:space="preserve">: General test parameters </w:t>
        </w:r>
        <w:r w:rsidRPr="00E56FD5">
          <w:rPr>
            <w:rFonts w:ascii="Arial" w:hAnsi="Arial"/>
            <w:b/>
            <w:snapToGrid w:val="0"/>
            <w:lang w:eastAsia="en-GB"/>
          </w:rPr>
          <w:t>Inter-frequency handover from FR1 to FR2-2</w:t>
        </w:r>
        <w:r w:rsidRPr="00685B97">
          <w:t xml:space="preserve"> </w:t>
        </w:r>
        <w:r w:rsidRPr="00685B97">
          <w:rPr>
            <w:rFonts w:ascii="Arial" w:hAnsi="Arial"/>
            <w:b/>
            <w:snapToGrid w:val="0"/>
            <w:lang w:eastAsia="en-GB"/>
          </w:rPr>
          <w:t>carrier with CC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87A72" w:rsidRPr="00E56FD5" w14:paraId="18FB6D74" w14:textId="77777777" w:rsidTr="008A4BAB">
        <w:trPr>
          <w:cantSplit/>
          <w:trHeight w:val="113"/>
          <w:jc w:val="center"/>
          <w:ins w:id="17719" w:author="Huawei" w:date="2022-11-04T10:28:00Z"/>
        </w:trPr>
        <w:tc>
          <w:tcPr>
            <w:tcW w:w="3289" w:type="dxa"/>
            <w:gridSpan w:val="2"/>
            <w:shd w:val="clear" w:color="auto" w:fill="auto"/>
          </w:tcPr>
          <w:p w14:paraId="76F57A6C" w14:textId="77777777" w:rsidR="00687A72" w:rsidRPr="00E56FD5" w:rsidRDefault="00687A72" w:rsidP="008A4BAB">
            <w:pPr>
              <w:keepNext/>
              <w:keepLines/>
              <w:overflowPunct w:val="0"/>
              <w:autoSpaceDE w:val="0"/>
              <w:autoSpaceDN w:val="0"/>
              <w:adjustRightInd w:val="0"/>
              <w:spacing w:after="0"/>
              <w:jc w:val="center"/>
              <w:textAlignment w:val="baseline"/>
              <w:rPr>
                <w:ins w:id="17720" w:author="Huawei" w:date="2022-11-04T10:28:00Z"/>
                <w:rFonts w:ascii="Arial" w:hAnsi="Arial" w:cs="Arial"/>
                <w:b/>
                <w:sz w:val="18"/>
                <w:lang w:eastAsia="en-GB"/>
              </w:rPr>
            </w:pPr>
            <w:ins w:id="17721" w:author="Huawei" w:date="2022-11-04T10:28:00Z">
              <w:r w:rsidRPr="00E56FD5">
                <w:rPr>
                  <w:rFonts w:ascii="Arial" w:hAnsi="Arial" w:cs="Arial"/>
                  <w:b/>
                  <w:sz w:val="18"/>
                  <w:lang w:eastAsia="en-GB"/>
                </w:rPr>
                <w:t>Parameter</w:t>
              </w:r>
            </w:ins>
          </w:p>
        </w:tc>
        <w:tc>
          <w:tcPr>
            <w:tcW w:w="708" w:type="dxa"/>
            <w:shd w:val="clear" w:color="auto" w:fill="auto"/>
          </w:tcPr>
          <w:p w14:paraId="426675E6" w14:textId="77777777" w:rsidR="00687A72" w:rsidRPr="00E56FD5" w:rsidRDefault="00687A72" w:rsidP="008A4BAB">
            <w:pPr>
              <w:keepNext/>
              <w:keepLines/>
              <w:overflowPunct w:val="0"/>
              <w:autoSpaceDE w:val="0"/>
              <w:autoSpaceDN w:val="0"/>
              <w:adjustRightInd w:val="0"/>
              <w:spacing w:after="0"/>
              <w:jc w:val="center"/>
              <w:textAlignment w:val="baseline"/>
              <w:rPr>
                <w:ins w:id="17722" w:author="Huawei" w:date="2022-11-04T10:28:00Z"/>
                <w:rFonts w:ascii="Arial" w:hAnsi="Arial" w:cs="Arial"/>
                <w:b/>
                <w:sz w:val="18"/>
                <w:lang w:eastAsia="en-GB"/>
              </w:rPr>
            </w:pPr>
            <w:ins w:id="17723" w:author="Huawei" w:date="2022-11-04T10:28:00Z">
              <w:r w:rsidRPr="00E56FD5">
                <w:rPr>
                  <w:rFonts w:ascii="Arial" w:hAnsi="Arial" w:cs="Arial"/>
                  <w:b/>
                  <w:sz w:val="18"/>
                  <w:lang w:eastAsia="en-GB"/>
                </w:rPr>
                <w:t>Unit</w:t>
              </w:r>
            </w:ins>
          </w:p>
        </w:tc>
        <w:tc>
          <w:tcPr>
            <w:tcW w:w="2410" w:type="dxa"/>
            <w:shd w:val="clear" w:color="auto" w:fill="auto"/>
          </w:tcPr>
          <w:p w14:paraId="6FC5CB59" w14:textId="77777777" w:rsidR="00687A72" w:rsidRPr="00E56FD5" w:rsidRDefault="00687A72" w:rsidP="008A4BAB">
            <w:pPr>
              <w:keepNext/>
              <w:keepLines/>
              <w:overflowPunct w:val="0"/>
              <w:autoSpaceDE w:val="0"/>
              <w:autoSpaceDN w:val="0"/>
              <w:adjustRightInd w:val="0"/>
              <w:spacing w:after="0"/>
              <w:jc w:val="center"/>
              <w:textAlignment w:val="baseline"/>
              <w:rPr>
                <w:ins w:id="17724" w:author="Huawei" w:date="2022-11-04T10:28:00Z"/>
                <w:rFonts w:ascii="Arial" w:hAnsi="Arial" w:cs="Arial"/>
                <w:b/>
                <w:sz w:val="18"/>
                <w:lang w:eastAsia="en-GB"/>
              </w:rPr>
            </w:pPr>
            <w:ins w:id="17725" w:author="Huawei" w:date="2022-11-04T10:28:00Z">
              <w:r w:rsidRPr="00E56FD5">
                <w:rPr>
                  <w:rFonts w:ascii="Arial" w:hAnsi="Arial" w:cs="Arial"/>
                  <w:b/>
                  <w:sz w:val="18"/>
                  <w:lang w:eastAsia="en-GB"/>
                </w:rPr>
                <w:t>Value</w:t>
              </w:r>
            </w:ins>
          </w:p>
        </w:tc>
        <w:tc>
          <w:tcPr>
            <w:tcW w:w="2835" w:type="dxa"/>
            <w:shd w:val="clear" w:color="auto" w:fill="auto"/>
          </w:tcPr>
          <w:p w14:paraId="12170A86" w14:textId="77777777" w:rsidR="00687A72" w:rsidRPr="00E56FD5" w:rsidRDefault="00687A72" w:rsidP="008A4BAB">
            <w:pPr>
              <w:keepNext/>
              <w:keepLines/>
              <w:overflowPunct w:val="0"/>
              <w:autoSpaceDE w:val="0"/>
              <w:autoSpaceDN w:val="0"/>
              <w:adjustRightInd w:val="0"/>
              <w:spacing w:after="0"/>
              <w:jc w:val="center"/>
              <w:textAlignment w:val="baseline"/>
              <w:rPr>
                <w:ins w:id="17726" w:author="Huawei" w:date="2022-11-04T10:28:00Z"/>
                <w:rFonts w:ascii="Arial" w:hAnsi="Arial" w:cs="Arial"/>
                <w:b/>
                <w:sz w:val="18"/>
                <w:lang w:eastAsia="en-GB"/>
              </w:rPr>
            </w:pPr>
            <w:ins w:id="17727" w:author="Huawei" w:date="2022-11-04T10:28:00Z">
              <w:r w:rsidRPr="00E56FD5">
                <w:rPr>
                  <w:rFonts w:ascii="Arial" w:hAnsi="Arial" w:cs="Arial"/>
                  <w:b/>
                  <w:sz w:val="18"/>
                  <w:lang w:eastAsia="en-GB"/>
                </w:rPr>
                <w:t>Comment</w:t>
              </w:r>
            </w:ins>
          </w:p>
        </w:tc>
      </w:tr>
      <w:tr w:rsidR="00687A72" w:rsidRPr="00E56FD5" w14:paraId="2CBFF2E8" w14:textId="77777777" w:rsidTr="008A4BAB">
        <w:trPr>
          <w:cantSplit/>
          <w:trHeight w:val="113"/>
          <w:jc w:val="center"/>
          <w:ins w:id="17728" w:author="Huawei" w:date="2022-11-04T10:28:00Z"/>
        </w:trPr>
        <w:tc>
          <w:tcPr>
            <w:tcW w:w="1588" w:type="dxa"/>
            <w:tcBorders>
              <w:top w:val="single" w:sz="4" w:space="0" w:color="auto"/>
              <w:left w:val="single" w:sz="4" w:space="0" w:color="auto"/>
              <w:bottom w:val="nil"/>
              <w:right w:val="single" w:sz="4" w:space="0" w:color="auto"/>
            </w:tcBorders>
            <w:shd w:val="clear" w:color="auto" w:fill="auto"/>
          </w:tcPr>
          <w:p w14:paraId="00A2CC84" w14:textId="77777777" w:rsidR="00687A72" w:rsidRPr="00E56FD5" w:rsidRDefault="00687A72" w:rsidP="008A4BAB">
            <w:pPr>
              <w:keepNext/>
              <w:keepLines/>
              <w:overflowPunct w:val="0"/>
              <w:autoSpaceDE w:val="0"/>
              <w:autoSpaceDN w:val="0"/>
              <w:adjustRightInd w:val="0"/>
              <w:spacing w:after="0"/>
              <w:textAlignment w:val="baseline"/>
              <w:rPr>
                <w:ins w:id="17729" w:author="Huawei" w:date="2022-11-04T10:28:00Z"/>
                <w:rFonts w:ascii="Arial" w:hAnsi="Arial" w:cs="Arial"/>
                <w:sz w:val="18"/>
                <w:lang w:eastAsia="en-GB"/>
              </w:rPr>
            </w:pPr>
            <w:ins w:id="17730" w:author="Huawei" w:date="2022-11-04T10:28:00Z">
              <w:r w:rsidRPr="00E56FD5">
                <w:rPr>
                  <w:rFonts w:ascii="Arial" w:hAnsi="Arial" w:cs="Arial"/>
                  <w:sz w:val="18"/>
                  <w:lang w:eastAsia="en-GB"/>
                </w:rPr>
                <w:t>Initial conditions</w:t>
              </w:r>
            </w:ins>
          </w:p>
        </w:tc>
        <w:tc>
          <w:tcPr>
            <w:tcW w:w="1701" w:type="dxa"/>
            <w:tcBorders>
              <w:left w:val="single" w:sz="4" w:space="0" w:color="auto"/>
            </w:tcBorders>
            <w:shd w:val="clear" w:color="auto" w:fill="auto"/>
          </w:tcPr>
          <w:p w14:paraId="008CA179" w14:textId="77777777" w:rsidR="00687A72" w:rsidRPr="00E56FD5" w:rsidRDefault="00687A72" w:rsidP="008A4BAB">
            <w:pPr>
              <w:keepNext/>
              <w:keepLines/>
              <w:overflowPunct w:val="0"/>
              <w:autoSpaceDE w:val="0"/>
              <w:autoSpaceDN w:val="0"/>
              <w:adjustRightInd w:val="0"/>
              <w:spacing w:after="0"/>
              <w:textAlignment w:val="baseline"/>
              <w:rPr>
                <w:ins w:id="17731" w:author="Huawei" w:date="2022-11-04T10:28:00Z"/>
                <w:rFonts w:ascii="Arial" w:hAnsi="Arial" w:cs="Arial"/>
                <w:sz w:val="18"/>
                <w:lang w:eastAsia="en-GB"/>
              </w:rPr>
            </w:pPr>
            <w:ins w:id="17732" w:author="Huawei" w:date="2022-11-04T10:28:00Z">
              <w:r w:rsidRPr="00E56FD5">
                <w:rPr>
                  <w:rFonts w:ascii="Arial" w:hAnsi="Arial" w:cs="Arial"/>
                  <w:sz w:val="18"/>
                  <w:lang w:eastAsia="en-GB"/>
                </w:rPr>
                <w:t>Active cell</w:t>
              </w:r>
            </w:ins>
          </w:p>
        </w:tc>
        <w:tc>
          <w:tcPr>
            <w:tcW w:w="708" w:type="dxa"/>
            <w:shd w:val="clear" w:color="auto" w:fill="auto"/>
          </w:tcPr>
          <w:p w14:paraId="2E1B574E" w14:textId="77777777" w:rsidR="00687A72" w:rsidRPr="00E56FD5" w:rsidRDefault="00687A72" w:rsidP="008A4BAB">
            <w:pPr>
              <w:keepNext/>
              <w:keepLines/>
              <w:overflowPunct w:val="0"/>
              <w:autoSpaceDE w:val="0"/>
              <w:autoSpaceDN w:val="0"/>
              <w:adjustRightInd w:val="0"/>
              <w:spacing w:after="0"/>
              <w:jc w:val="center"/>
              <w:textAlignment w:val="baseline"/>
              <w:rPr>
                <w:ins w:id="17733" w:author="Huawei" w:date="2022-11-04T10:28:00Z"/>
                <w:rFonts w:ascii="Arial" w:hAnsi="Arial" w:cs="Arial"/>
                <w:sz w:val="18"/>
                <w:lang w:eastAsia="en-GB"/>
              </w:rPr>
            </w:pPr>
          </w:p>
        </w:tc>
        <w:tc>
          <w:tcPr>
            <w:tcW w:w="2410" w:type="dxa"/>
            <w:shd w:val="clear" w:color="auto" w:fill="auto"/>
          </w:tcPr>
          <w:p w14:paraId="69F12116" w14:textId="77777777" w:rsidR="00687A72" w:rsidRPr="00E56FD5" w:rsidRDefault="00687A72" w:rsidP="008A4BAB">
            <w:pPr>
              <w:keepNext/>
              <w:keepLines/>
              <w:overflowPunct w:val="0"/>
              <w:autoSpaceDE w:val="0"/>
              <w:autoSpaceDN w:val="0"/>
              <w:adjustRightInd w:val="0"/>
              <w:spacing w:after="0"/>
              <w:jc w:val="center"/>
              <w:textAlignment w:val="baseline"/>
              <w:rPr>
                <w:ins w:id="17734" w:author="Huawei" w:date="2022-11-04T10:28:00Z"/>
                <w:rFonts w:ascii="Arial" w:hAnsi="Arial" w:cs="Arial"/>
                <w:sz w:val="18"/>
                <w:lang w:eastAsia="en-GB"/>
              </w:rPr>
            </w:pPr>
            <w:ins w:id="17735" w:author="Huawei" w:date="2022-11-04T10:28:00Z">
              <w:r w:rsidRPr="00E56FD5">
                <w:rPr>
                  <w:rFonts w:ascii="Arial" w:hAnsi="Arial" w:cs="Arial"/>
                  <w:sz w:val="18"/>
                  <w:lang w:eastAsia="en-GB"/>
                </w:rPr>
                <w:t>Cell 1</w:t>
              </w:r>
            </w:ins>
          </w:p>
        </w:tc>
        <w:tc>
          <w:tcPr>
            <w:tcW w:w="2835" w:type="dxa"/>
            <w:shd w:val="clear" w:color="auto" w:fill="auto"/>
          </w:tcPr>
          <w:p w14:paraId="628F4110" w14:textId="77777777" w:rsidR="00687A72" w:rsidRPr="00E56FD5" w:rsidRDefault="00687A72" w:rsidP="008A4BAB">
            <w:pPr>
              <w:keepNext/>
              <w:keepLines/>
              <w:overflowPunct w:val="0"/>
              <w:autoSpaceDE w:val="0"/>
              <w:autoSpaceDN w:val="0"/>
              <w:adjustRightInd w:val="0"/>
              <w:spacing w:after="0"/>
              <w:textAlignment w:val="baseline"/>
              <w:rPr>
                <w:ins w:id="17736" w:author="Huawei" w:date="2022-11-04T10:28:00Z"/>
                <w:rFonts w:ascii="Arial" w:hAnsi="Arial" w:cs="Arial"/>
                <w:sz w:val="18"/>
                <w:lang w:eastAsia="en-GB"/>
              </w:rPr>
            </w:pPr>
          </w:p>
        </w:tc>
      </w:tr>
      <w:tr w:rsidR="00687A72" w:rsidRPr="00E56FD5" w14:paraId="5DF39C51" w14:textId="77777777" w:rsidTr="008A4BAB">
        <w:trPr>
          <w:cantSplit/>
          <w:trHeight w:val="113"/>
          <w:jc w:val="center"/>
          <w:ins w:id="17737" w:author="Huawei" w:date="2022-11-04T10:28:00Z"/>
        </w:trPr>
        <w:tc>
          <w:tcPr>
            <w:tcW w:w="1588" w:type="dxa"/>
            <w:tcBorders>
              <w:top w:val="nil"/>
              <w:left w:val="single" w:sz="4" w:space="0" w:color="auto"/>
              <w:bottom w:val="single" w:sz="4" w:space="0" w:color="auto"/>
              <w:right w:val="single" w:sz="4" w:space="0" w:color="auto"/>
            </w:tcBorders>
            <w:shd w:val="clear" w:color="auto" w:fill="auto"/>
          </w:tcPr>
          <w:p w14:paraId="5AD67DEE" w14:textId="77777777" w:rsidR="00687A72" w:rsidRPr="00E56FD5" w:rsidRDefault="00687A72" w:rsidP="008A4BAB">
            <w:pPr>
              <w:keepNext/>
              <w:keepLines/>
              <w:overflowPunct w:val="0"/>
              <w:autoSpaceDE w:val="0"/>
              <w:autoSpaceDN w:val="0"/>
              <w:adjustRightInd w:val="0"/>
              <w:spacing w:after="0"/>
              <w:textAlignment w:val="baseline"/>
              <w:rPr>
                <w:ins w:id="17738" w:author="Huawei" w:date="2022-11-04T10:28:00Z"/>
                <w:rFonts w:ascii="Arial" w:hAnsi="Arial" w:cs="Arial"/>
                <w:sz w:val="18"/>
                <w:lang w:eastAsia="en-GB"/>
              </w:rPr>
            </w:pPr>
          </w:p>
        </w:tc>
        <w:tc>
          <w:tcPr>
            <w:tcW w:w="1701" w:type="dxa"/>
            <w:tcBorders>
              <w:left w:val="single" w:sz="4" w:space="0" w:color="auto"/>
            </w:tcBorders>
            <w:shd w:val="clear" w:color="auto" w:fill="auto"/>
          </w:tcPr>
          <w:p w14:paraId="71A9F085" w14:textId="77777777" w:rsidR="00687A72" w:rsidRPr="00E56FD5" w:rsidRDefault="00687A72" w:rsidP="008A4BAB">
            <w:pPr>
              <w:keepNext/>
              <w:keepLines/>
              <w:overflowPunct w:val="0"/>
              <w:autoSpaceDE w:val="0"/>
              <w:autoSpaceDN w:val="0"/>
              <w:adjustRightInd w:val="0"/>
              <w:spacing w:after="0"/>
              <w:textAlignment w:val="baseline"/>
              <w:rPr>
                <w:ins w:id="17739" w:author="Huawei" w:date="2022-11-04T10:28:00Z"/>
                <w:rFonts w:ascii="Arial" w:hAnsi="Arial" w:cs="Arial"/>
                <w:sz w:val="18"/>
                <w:lang w:eastAsia="en-GB"/>
              </w:rPr>
            </w:pPr>
            <w:ins w:id="17740" w:author="Huawei" w:date="2022-11-04T10:28:00Z">
              <w:r w:rsidRPr="00E56FD5">
                <w:rPr>
                  <w:rFonts w:ascii="Arial" w:hAnsi="Arial" w:cs="Arial"/>
                  <w:sz w:val="18"/>
                  <w:lang w:eastAsia="en-GB"/>
                </w:rPr>
                <w:t>Neighbouring cell</w:t>
              </w:r>
            </w:ins>
          </w:p>
        </w:tc>
        <w:tc>
          <w:tcPr>
            <w:tcW w:w="708" w:type="dxa"/>
            <w:shd w:val="clear" w:color="auto" w:fill="auto"/>
          </w:tcPr>
          <w:p w14:paraId="1F7D0F16" w14:textId="77777777" w:rsidR="00687A72" w:rsidRPr="00E56FD5" w:rsidRDefault="00687A72" w:rsidP="008A4BAB">
            <w:pPr>
              <w:keepNext/>
              <w:keepLines/>
              <w:overflowPunct w:val="0"/>
              <w:autoSpaceDE w:val="0"/>
              <w:autoSpaceDN w:val="0"/>
              <w:adjustRightInd w:val="0"/>
              <w:spacing w:after="0"/>
              <w:jc w:val="center"/>
              <w:textAlignment w:val="baseline"/>
              <w:rPr>
                <w:ins w:id="17741" w:author="Huawei" w:date="2022-11-04T10:28:00Z"/>
                <w:rFonts w:ascii="Arial" w:hAnsi="Arial" w:cs="Arial"/>
                <w:sz w:val="18"/>
                <w:lang w:eastAsia="en-GB"/>
              </w:rPr>
            </w:pPr>
          </w:p>
        </w:tc>
        <w:tc>
          <w:tcPr>
            <w:tcW w:w="2410" w:type="dxa"/>
            <w:shd w:val="clear" w:color="auto" w:fill="auto"/>
          </w:tcPr>
          <w:p w14:paraId="1BB880B5" w14:textId="77777777" w:rsidR="00687A72" w:rsidRPr="00E56FD5" w:rsidRDefault="00687A72" w:rsidP="008A4BAB">
            <w:pPr>
              <w:keepNext/>
              <w:keepLines/>
              <w:overflowPunct w:val="0"/>
              <w:autoSpaceDE w:val="0"/>
              <w:autoSpaceDN w:val="0"/>
              <w:adjustRightInd w:val="0"/>
              <w:spacing w:after="0"/>
              <w:jc w:val="center"/>
              <w:textAlignment w:val="baseline"/>
              <w:rPr>
                <w:ins w:id="17742" w:author="Huawei" w:date="2022-11-04T10:28:00Z"/>
                <w:rFonts w:ascii="Arial" w:hAnsi="Arial" w:cs="Arial"/>
                <w:sz w:val="18"/>
                <w:lang w:eastAsia="en-GB"/>
              </w:rPr>
            </w:pPr>
            <w:ins w:id="17743" w:author="Huawei" w:date="2022-11-04T10:28:00Z">
              <w:r w:rsidRPr="00E56FD5">
                <w:rPr>
                  <w:rFonts w:ascii="Arial" w:hAnsi="Arial" w:cs="Arial"/>
                  <w:sz w:val="18"/>
                  <w:lang w:eastAsia="en-GB"/>
                </w:rPr>
                <w:t>Cell 2</w:t>
              </w:r>
            </w:ins>
          </w:p>
        </w:tc>
        <w:tc>
          <w:tcPr>
            <w:tcW w:w="2835" w:type="dxa"/>
            <w:shd w:val="clear" w:color="auto" w:fill="auto"/>
          </w:tcPr>
          <w:p w14:paraId="102E5EB2" w14:textId="77777777" w:rsidR="00687A72" w:rsidRPr="00E56FD5" w:rsidRDefault="00687A72" w:rsidP="008A4BAB">
            <w:pPr>
              <w:keepNext/>
              <w:keepLines/>
              <w:overflowPunct w:val="0"/>
              <w:autoSpaceDE w:val="0"/>
              <w:autoSpaceDN w:val="0"/>
              <w:adjustRightInd w:val="0"/>
              <w:spacing w:after="0"/>
              <w:textAlignment w:val="baseline"/>
              <w:rPr>
                <w:ins w:id="17744" w:author="Huawei" w:date="2022-11-04T10:28:00Z"/>
                <w:rFonts w:ascii="Arial" w:hAnsi="Arial" w:cs="Arial"/>
                <w:sz w:val="18"/>
                <w:lang w:eastAsia="en-GB"/>
              </w:rPr>
            </w:pPr>
            <w:ins w:id="17745" w:author="Huawei" w:date="2022-11-04T10:28:00Z">
              <w:r>
                <w:rPr>
                  <w:rFonts w:ascii="Arial" w:hAnsi="Arial" w:cs="Arial"/>
                  <w:sz w:val="18"/>
                  <w:lang w:eastAsia="en-GB"/>
                </w:rPr>
                <w:t xml:space="preserve">On </w:t>
              </w:r>
              <w:r w:rsidRPr="00685B97">
                <w:rPr>
                  <w:rFonts w:ascii="Arial" w:hAnsi="Arial" w:cs="Arial"/>
                  <w:sz w:val="18"/>
                  <w:lang w:eastAsia="en-GB"/>
                </w:rPr>
                <w:t>carrier with CCA</w:t>
              </w:r>
            </w:ins>
          </w:p>
        </w:tc>
      </w:tr>
      <w:tr w:rsidR="00687A72" w:rsidRPr="00E56FD5" w14:paraId="664D6F59" w14:textId="77777777" w:rsidTr="008A4BAB">
        <w:trPr>
          <w:cantSplit/>
          <w:trHeight w:val="113"/>
          <w:jc w:val="center"/>
          <w:ins w:id="17746" w:author="Huawei" w:date="2022-11-04T10:28:00Z"/>
        </w:trPr>
        <w:tc>
          <w:tcPr>
            <w:tcW w:w="1588" w:type="dxa"/>
            <w:tcBorders>
              <w:top w:val="single" w:sz="4" w:space="0" w:color="auto"/>
            </w:tcBorders>
            <w:shd w:val="clear" w:color="auto" w:fill="auto"/>
          </w:tcPr>
          <w:p w14:paraId="65C0BE78" w14:textId="77777777" w:rsidR="00687A72" w:rsidRPr="00E56FD5" w:rsidRDefault="00687A72" w:rsidP="008A4BAB">
            <w:pPr>
              <w:keepNext/>
              <w:keepLines/>
              <w:overflowPunct w:val="0"/>
              <w:autoSpaceDE w:val="0"/>
              <w:autoSpaceDN w:val="0"/>
              <w:adjustRightInd w:val="0"/>
              <w:spacing w:after="0"/>
              <w:textAlignment w:val="baseline"/>
              <w:rPr>
                <w:ins w:id="17747" w:author="Huawei" w:date="2022-11-04T10:28:00Z"/>
                <w:rFonts w:ascii="Arial" w:hAnsi="Arial" w:cs="Arial"/>
                <w:sz w:val="18"/>
                <w:lang w:eastAsia="en-GB"/>
              </w:rPr>
            </w:pPr>
            <w:ins w:id="17748" w:author="Huawei" w:date="2022-11-04T10:28:00Z">
              <w:r w:rsidRPr="00E56FD5">
                <w:rPr>
                  <w:rFonts w:ascii="Arial" w:hAnsi="Arial" w:cs="Arial"/>
                  <w:sz w:val="18"/>
                  <w:lang w:eastAsia="en-GB"/>
                </w:rPr>
                <w:t>Final condition</w:t>
              </w:r>
            </w:ins>
          </w:p>
        </w:tc>
        <w:tc>
          <w:tcPr>
            <w:tcW w:w="1701" w:type="dxa"/>
            <w:shd w:val="clear" w:color="auto" w:fill="auto"/>
          </w:tcPr>
          <w:p w14:paraId="2E57E2C7" w14:textId="77777777" w:rsidR="00687A72" w:rsidRPr="00E56FD5" w:rsidRDefault="00687A72" w:rsidP="008A4BAB">
            <w:pPr>
              <w:keepNext/>
              <w:keepLines/>
              <w:overflowPunct w:val="0"/>
              <w:autoSpaceDE w:val="0"/>
              <w:autoSpaceDN w:val="0"/>
              <w:adjustRightInd w:val="0"/>
              <w:spacing w:after="0"/>
              <w:textAlignment w:val="baseline"/>
              <w:rPr>
                <w:ins w:id="17749" w:author="Huawei" w:date="2022-11-04T10:28:00Z"/>
                <w:rFonts w:ascii="Arial" w:hAnsi="Arial" w:cs="Arial"/>
                <w:sz w:val="18"/>
                <w:lang w:eastAsia="en-GB"/>
              </w:rPr>
            </w:pPr>
            <w:ins w:id="17750" w:author="Huawei" w:date="2022-11-04T10:28:00Z">
              <w:r w:rsidRPr="00E56FD5">
                <w:rPr>
                  <w:rFonts w:ascii="Arial" w:hAnsi="Arial" w:cs="Arial"/>
                  <w:sz w:val="18"/>
                  <w:lang w:eastAsia="en-GB"/>
                </w:rPr>
                <w:t>Active cell</w:t>
              </w:r>
            </w:ins>
          </w:p>
        </w:tc>
        <w:tc>
          <w:tcPr>
            <w:tcW w:w="708" w:type="dxa"/>
            <w:shd w:val="clear" w:color="auto" w:fill="auto"/>
          </w:tcPr>
          <w:p w14:paraId="7CA3B652" w14:textId="77777777" w:rsidR="00687A72" w:rsidRPr="00E56FD5" w:rsidRDefault="00687A72" w:rsidP="008A4BAB">
            <w:pPr>
              <w:keepNext/>
              <w:keepLines/>
              <w:overflowPunct w:val="0"/>
              <w:autoSpaceDE w:val="0"/>
              <w:autoSpaceDN w:val="0"/>
              <w:adjustRightInd w:val="0"/>
              <w:spacing w:after="0"/>
              <w:jc w:val="center"/>
              <w:textAlignment w:val="baseline"/>
              <w:rPr>
                <w:ins w:id="17751" w:author="Huawei" w:date="2022-11-04T10:28:00Z"/>
                <w:rFonts w:ascii="Arial" w:hAnsi="Arial" w:cs="Arial"/>
                <w:sz w:val="18"/>
                <w:lang w:eastAsia="en-GB"/>
              </w:rPr>
            </w:pPr>
          </w:p>
        </w:tc>
        <w:tc>
          <w:tcPr>
            <w:tcW w:w="2410" w:type="dxa"/>
            <w:shd w:val="clear" w:color="auto" w:fill="auto"/>
          </w:tcPr>
          <w:p w14:paraId="2F965350" w14:textId="77777777" w:rsidR="00687A72" w:rsidRPr="00E56FD5" w:rsidRDefault="00687A72" w:rsidP="008A4BAB">
            <w:pPr>
              <w:keepNext/>
              <w:keepLines/>
              <w:overflowPunct w:val="0"/>
              <w:autoSpaceDE w:val="0"/>
              <w:autoSpaceDN w:val="0"/>
              <w:adjustRightInd w:val="0"/>
              <w:spacing w:after="0"/>
              <w:jc w:val="center"/>
              <w:textAlignment w:val="baseline"/>
              <w:rPr>
                <w:ins w:id="17752" w:author="Huawei" w:date="2022-11-04T10:28:00Z"/>
                <w:rFonts w:ascii="Arial" w:hAnsi="Arial" w:cs="Arial"/>
                <w:sz w:val="18"/>
                <w:lang w:eastAsia="en-GB"/>
              </w:rPr>
            </w:pPr>
            <w:ins w:id="17753" w:author="Huawei" w:date="2022-11-04T10:28:00Z">
              <w:r w:rsidRPr="00E56FD5">
                <w:rPr>
                  <w:rFonts w:ascii="Arial" w:hAnsi="Arial" w:cs="Arial"/>
                  <w:sz w:val="18"/>
                  <w:lang w:eastAsia="en-GB"/>
                </w:rPr>
                <w:t>Cell 2</w:t>
              </w:r>
            </w:ins>
          </w:p>
        </w:tc>
        <w:tc>
          <w:tcPr>
            <w:tcW w:w="2835" w:type="dxa"/>
            <w:shd w:val="clear" w:color="auto" w:fill="auto"/>
          </w:tcPr>
          <w:p w14:paraId="3506F0B7" w14:textId="77777777" w:rsidR="00687A72" w:rsidRPr="00E56FD5" w:rsidRDefault="00687A72" w:rsidP="008A4BAB">
            <w:pPr>
              <w:keepNext/>
              <w:keepLines/>
              <w:overflowPunct w:val="0"/>
              <w:autoSpaceDE w:val="0"/>
              <w:autoSpaceDN w:val="0"/>
              <w:adjustRightInd w:val="0"/>
              <w:spacing w:after="0"/>
              <w:textAlignment w:val="baseline"/>
              <w:rPr>
                <w:ins w:id="17754" w:author="Huawei" w:date="2022-11-04T10:28:00Z"/>
                <w:rFonts w:ascii="Arial" w:hAnsi="Arial" w:cs="Arial"/>
                <w:sz w:val="18"/>
                <w:lang w:eastAsia="en-GB"/>
              </w:rPr>
            </w:pPr>
            <w:ins w:id="17755" w:author="Huawei" w:date="2022-11-04T10:28:00Z">
              <w:r>
                <w:rPr>
                  <w:rFonts w:ascii="Arial" w:hAnsi="Arial" w:cs="Arial"/>
                  <w:sz w:val="18"/>
                  <w:lang w:eastAsia="en-GB"/>
                </w:rPr>
                <w:t xml:space="preserve">On </w:t>
              </w:r>
              <w:r w:rsidRPr="00685B97">
                <w:rPr>
                  <w:rFonts w:ascii="Arial" w:hAnsi="Arial" w:cs="Arial"/>
                  <w:sz w:val="18"/>
                  <w:lang w:eastAsia="en-GB"/>
                </w:rPr>
                <w:t>carrier with CCA</w:t>
              </w:r>
            </w:ins>
          </w:p>
        </w:tc>
      </w:tr>
      <w:tr w:rsidR="00687A72" w:rsidRPr="00E56FD5" w14:paraId="668C689E" w14:textId="77777777" w:rsidTr="008A4BAB">
        <w:trPr>
          <w:cantSplit/>
          <w:trHeight w:val="113"/>
          <w:jc w:val="center"/>
          <w:ins w:id="17756" w:author="Huawei" w:date="2022-11-04T10:28:00Z"/>
        </w:trPr>
        <w:tc>
          <w:tcPr>
            <w:tcW w:w="3289" w:type="dxa"/>
            <w:gridSpan w:val="2"/>
            <w:shd w:val="clear" w:color="auto" w:fill="auto"/>
          </w:tcPr>
          <w:p w14:paraId="43B5A57D" w14:textId="77777777" w:rsidR="00687A72" w:rsidRPr="00E56FD5" w:rsidRDefault="00687A72" w:rsidP="008A4BAB">
            <w:pPr>
              <w:keepNext/>
              <w:keepLines/>
              <w:overflowPunct w:val="0"/>
              <w:autoSpaceDE w:val="0"/>
              <w:autoSpaceDN w:val="0"/>
              <w:adjustRightInd w:val="0"/>
              <w:spacing w:after="0"/>
              <w:textAlignment w:val="baseline"/>
              <w:rPr>
                <w:ins w:id="17757" w:author="Huawei" w:date="2022-11-04T10:28:00Z"/>
                <w:rFonts w:ascii="Arial" w:hAnsi="Arial" w:cs="Arial"/>
                <w:sz w:val="18"/>
                <w:lang w:eastAsia="en-GB"/>
              </w:rPr>
            </w:pPr>
            <w:ins w:id="17758" w:author="Huawei" w:date="2022-11-04T10:28:00Z">
              <w:r w:rsidRPr="00E56FD5">
                <w:rPr>
                  <w:rFonts w:ascii="Arial" w:hAnsi="Arial" w:cs="v4.2.0"/>
                  <w:sz w:val="18"/>
                  <w:lang w:eastAsia="en-GB"/>
                </w:rPr>
                <w:t>A4-Offset</w:t>
              </w:r>
            </w:ins>
          </w:p>
        </w:tc>
        <w:tc>
          <w:tcPr>
            <w:tcW w:w="708" w:type="dxa"/>
            <w:shd w:val="clear" w:color="auto" w:fill="auto"/>
          </w:tcPr>
          <w:p w14:paraId="2A9A856D" w14:textId="77777777" w:rsidR="00687A72" w:rsidRPr="00E56FD5" w:rsidRDefault="00687A72" w:rsidP="008A4BAB">
            <w:pPr>
              <w:keepNext/>
              <w:keepLines/>
              <w:overflowPunct w:val="0"/>
              <w:autoSpaceDE w:val="0"/>
              <w:autoSpaceDN w:val="0"/>
              <w:adjustRightInd w:val="0"/>
              <w:spacing w:after="0"/>
              <w:jc w:val="center"/>
              <w:textAlignment w:val="baseline"/>
              <w:rPr>
                <w:ins w:id="17759" w:author="Huawei" w:date="2022-11-04T10:28:00Z"/>
                <w:rFonts w:ascii="Arial" w:hAnsi="Arial" w:cs="Arial"/>
                <w:sz w:val="18"/>
                <w:lang w:eastAsia="en-GB"/>
              </w:rPr>
            </w:pPr>
            <w:ins w:id="17760" w:author="Huawei" w:date="2022-11-04T10:28:00Z">
              <w:r w:rsidRPr="00E56FD5">
                <w:rPr>
                  <w:rFonts w:ascii="Arial" w:hAnsi="Arial" w:cs="Arial"/>
                  <w:sz w:val="18"/>
                  <w:lang w:eastAsia="en-GB"/>
                </w:rPr>
                <w:t>dBm</w:t>
              </w:r>
            </w:ins>
          </w:p>
        </w:tc>
        <w:tc>
          <w:tcPr>
            <w:tcW w:w="2410" w:type="dxa"/>
            <w:shd w:val="clear" w:color="auto" w:fill="auto"/>
          </w:tcPr>
          <w:p w14:paraId="04FD7859" w14:textId="77777777" w:rsidR="00687A72" w:rsidRPr="00E56FD5" w:rsidRDefault="00687A72" w:rsidP="008A4BAB">
            <w:pPr>
              <w:keepNext/>
              <w:keepLines/>
              <w:overflowPunct w:val="0"/>
              <w:autoSpaceDE w:val="0"/>
              <w:autoSpaceDN w:val="0"/>
              <w:adjustRightInd w:val="0"/>
              <w:spacing w:after="0"/>
              <w:jc w:val="center"/>
              <w:textAlignment w:val="baseline"/>
              <w:rPr>
                <w:ins w:id="17761" w:author="Huawei" w:date="2022-11-04T10:28:00Z"/>
                <w:rFonts w:ascii="Arial" w:hAnsi="Arial" w:cs="Arial"/>
                <w:sz w:val="18"/>
                <w:lang w:eastAsia="en-GB"/>
              </w:rPr>
            </w:pPr>
            <w:ins w:id="17762" w:author="Huawei" w:date="2022-11-04T10:28:00Z">
              <w:r w:rsidRPr="00E56FD5">
                <w:rPr>
                  <w:rFonts w:ascii="Arial" w:hAnsi="Arial" w:cs="Arial"/>
                  <w:sz w:val="18"/>
                  <w:lang w:eastAsia="en-GB"/>
                </w:rPr>
                <w:t>-120</w:t>
              </w:r>
            </w:ins>
          </w:p>
        </w:tc>
        <w:tc>
          <w:tcPr>
            <w:tcW w:w="2835" w:type="dxa"/>
            <w:shd w:val="clear" w:color="auto" w:fill="auto"/>
          </w:tcPr>
          <w:p w14:paraId="0AFEA855" w14:textId="77777777" w:rsidR="00687A72" w:rsidRPr="00E56FD5" w:rsidRDefault="00687A72" w:rsidP="008A4BAB">
            <w:pPr>
              <w:keepNext/>
              <w:keepLines/>
              <w:overflowPunct w:val="0"/>
              <w:autoSpaceDE w:val="0"/>
              <w:autoSpaceDN w:val="0"/>
              <w:adjustRightInd w:val="0"/>
              <w:spacing w:after="0"/>
              <w:textAlignment w:val="baseline"/>
              <w:rPr>
                <w:ins w:id="17763" w:author="Huawei" w:date="2022-11-04T10:28:00Z"/>
                <w:rFonts w:ascii="Arial" w:hAnsi="Arial" w:cs="Arial"/>
                <w:sz w:val="18"/>
                <w:lang w:eastAsia="en-GB"/>
              </w:rPr>
            </w:pPr>
          </w:p>
        </w:tc>
      </w:tr>
      <w:tr w:rsidR="00687A72" w:rsidRPr="00E56FD5" w14:paraId="7AC152E5" w14:textId="77777777" w:rsidTr="008A4BAB">
        <w:trPr>
          <w:cantSplit/>
          <w:trHeight w:val="113"/>
          <w:jc w:val="center"/>
          <w:ins w:id="17764" w:author="Huawei" w:date="2022-11-04T10:28:00Z"/>
        </w:trPr>
        <w:tc>
          <w:tcPr>
            <w:tcW w:w="3289" w:type="dxa"/>
            <w:gridSpan w:val="2"/>
            <w:shd w:val="clear" w:color="auto" w:fill="auto"/>
          </w:tcPr>
          <w:p w14:paraId="339667E4" w14:textId="77777777" w:rsidR="00687A72" w:rsidRPr="00E56FD5" w:rsidRDefault="00687A72" w:rsidP="008A4BAB">
            <w:pPr>
              <w:keepNext/>
              <w:keepLines/>
              <w:overflowPunct w:val="0"/>
              <w:autoSpaceDE w:val="0"/>
              <w:autoSpaceDN w:val="0"/>
              <w:adjustRightInd w:val="0"/>
              <w:spacing w:after="0"/>
              <w:textAlignment w:val="baseline"/>
              <w:rPr>
                <w:ins w:id="17765" w:author="Huawei" w:date="2022-11-04T10:28:00Z"/>
                <w:rFonts w:ascii="Arial" w:hAnsi="Arial" w:cs="v4.2.0"/>
                <w:sz w:val="18"/>
                <w:lang w:eastAsia="en-GB"/>
              </w:rPr>
            </w:pPr>
            <w:ins w:id="17766" w:author="Huawei" w:date="2022-11-04T10:28:00Z">
              <w:r w:rsidRPr="00E97555">
                <w:rPr>
                  <w:rFonts w:ascii="Arial" w:hAnsi="Arial" w:cs="v4.2.0"/>
                  <w:sz w:val="18"/>
                  <w:lang w:eastAsia="en-GB"/>
                </w:rPr>
                <w:t>DL CCA model</w:t>
              </w:r>
            </w:ins>
          </w:p>
        </w:tc>
        <w:tc>
          <w:tcPr>
            <w:tcW w:w="708" w:type="dxa"/>
            <w:shd w:val="clear" w:color="auto" w:fill="auto"/>
          </w:tcPr>
          <w:p w14:paraId="2C1C5E49" w14:textId="77777777" w:rsidR="00687A72" w:rsidRPr="00E56FD5" w:rsidRDefault="00687A72" w:rsidP="008A4BAB">
            <w:pPr>
              <w:keepNext/>
              <w:keepLines/>
              <w:overflowPunct w:val="0"/>
              <w:autoSpaceDE w:val="0"/>
              <w:autoSpaceDN w:val="0"/>
              <w:adjustRightInd w:val="0"/>
              <w:spacing w:after="0"/>
              <w:jc w:val="center"/>
              <w:textAlignment w:val="baseline"/>
              <w:rPr>
                <w:ins w:id="17767" w:author="Huawei" w:date="2022-11-04T10:28:00Z"/>
                <w:rFonts w:ascii="Arial" w:hAnsi="Arial" w:cs="Arial"/>
                <w:sz w:val="18"/>
                <w:lang w:eastAsia="en-GB"/>
              </w:rPr>
            </w:pPr>
          </w:p>
        </w:tc>
        <w:tc>
          <w:tcPr>
            <w:tcW w:w="2410" w:type="dxa"/>
            <w:shd w:val="clear" w:color="auto" w:fill="auto"/>
          </w:tcPr>
          <w:p w14:paraId="5759E2CC" w14:textId="77777777" w:rsidR="00687A72" w:rsidRPr="00E56FD5" w:rsidRDefault="00687A72" w:rsidP="008A4BAB">
            <w:pPr>
              <w:keepNext/>
              <w:keepLines/>
              <w:overflowPunct w:val="0"/>
              <w:autoSpaceDE w:val="0"/>
              <w:autoSpaceDN w:val="0"/>
              <w:adjustRightInd w:val="0"/>
              <w:spacing w:after="0"/>
              <w:jc w:val="center"/>
              <w:textAlignment w:val="baseline"/>
              <w:rPr>
                <w:ins w:id="17768" w:author="Huawei" w:date="2022-11-04T10:28:00Z"/>
                <w:rFonts w:ascii="Arial" w:hAnsi="Arial" w:cs="Arial"/>
                <w:sz w:val="18"/>
                <w:lang w:eastAsia="en-GB"/>
              </w:rPr>
            </w:pPr>
            <w:ins w:id="17769" w:author="Huawei" w:date="2022-11-04T10:28:00Z">
              <w:r>
                <w:rPr>
                  <w:rFonts w:ascii="Arial" w:hAnsi="Arial" w:cs="Arial"/>
                  <w:sz w:val="18"/>
                  <w:lang w:eastAsia="en-GB"/>
                </w:rPr>
                <w:t>TBD</w:t>
              </w:r>
            </w:ins>
          </w:p>
        </w:tc>
        <w:tc>
          <w:tcPr>
            <w:tcW w:w="2835" w:type="dxa"/>
            <w:shd w:val="clear" w:color="auto" w:fill="auto"/>
          </w:tcPr>
          <w:p w14:paraId="2E5E8281" w14:textId="77777777" w:rsidR="00687A72" w:rsidRPr="00E56FD5" w:rsidRDefault="00687A72" w:rsidP="008A4BAB">
            <w:pPr>
              <w:keepNext/>
              <w:keepLines/>
              <w:overflowPunct w:val="0"/>
              <w:autoSpaceDE w:val="0"/>
              <w:autoSpaceDN w:val="0"/>
              <w:adjustRightInd w:val="0"/>
              <w:spacing w:after="0"/>
              <w:textAlignment w:val="baseline"/>
              <w:rPr>
                <w:ins w:id="17770" w:author="Huawei" w:date="2022-11-04T10:28:00Z"/>
                <w:rFonts w:ascii="Arial" w:hAnsi="Arial" w:cs="Arial"/>
                <w:sz w:val="18"/>
                <w:lang w:eastAsia="en-GB"/>
              </w:rPr>
            </w:pPr>
          </w:p>
        </w:tc>
      </w:tr>
      <w:tr w:rsidR="00687A72" w:rsidRPr="00E56FD5" w14:paraId="20B45613" w14:textId="77777777" w:rsidTr="008A4BAB">
        <w:trPr>
          <w:cantSplit/>
          <w:trHeight w:val="113"/>
          <w:jc w:val="center"/>
          <w:ins w:id="17771" w:author="Huawei" w:date="2022-11-04T10:28:00Z"/>
        </w:trPr>
        <w:tc>
          <w:tcPr>
            <w:tcW w:w="3289" w:type="dxa"/>
            <w:gridSpan w:val="2"/>
            <w:shd w:val="clear" w:color="auto" w:fill="auto"/>
          </w:tcPr>
          <w:p w14:paraId="659618B2" w14:textId="77777777" w:rsidR="00687A72" w:rsidRPr="00E56FD5" w:rsidRDefault="00687A72" w:rsidP="008A4BAB">
            <w:pPr>
              <w:keepNext/>
              <w:keepLines/>
              <w:overflowPunct w:val="0"/>
              <w:autoSpaceDE w:val="0"/>
              <w:autoSpaceDN w:val="0"/>
              <w:adjustRightInd w:val="0"/>
              <w:spacing w:after="0"/>
              <w:textAlignment w:val="baseline"/>
              <w:rPr>
                <w:ins w:id="17772" w:author="Huawei" w:date="2022-11-04T10:28:00Z"/>
                <w:rFonts w:ascii="Arial" w:hAnsi="Arial" w:cs="v4.2.0"/>
                <w:sz w:val="18"/>
                <w:lang w:eastAsia="en-GB"/>
              </w:rPr>
            </w:pPr>
            <w:ins w:id="17773" w:author="Huawei" w:date="2022-11-04T10:28:00Z">
              <w:r w:rsidRPr="00E97555">
                <w:rPr>
                  <w:rFonts w:ascii="Arial" w:hAnsi="Arial" w:cs="v4.2.0"/>
                  <w:sz w:val="18"/>
                  <w:lang w:eastAsia="en-GB"/>
                </w:rPr>
                <w:t>UL CCA model</w:t>
              </w:r>
            </w:ins>
          </w:p>
        </w:tc>
        <w:tc>
          <w:tcPr>
            <w:tcW w:w="708" w:type="dxa"/>
            <w:shd w:val="clear" w:color="auto" w:fill="auto"/>
          </w:tcPr>
          <w:p w14:paraId="4A3E4818" w14:textId="77777777" w:rsidR="00687A72" w:rsidRPr="00E56FD5" w:rsidRDefault="00687A72" w:rsidP="008A4BAB">
            <w:pPr>
              <w:keepNext/>
              <w:keepLines/>
              <w:overflowPunct w:val="0"/>
              <w:autoSpaceDE w:val="0"/>
              <w:autoSpaceDN w:val="0"/>
              <w:adjustRightInd w:val="0"/>
              <w:spacing w:after="0"/>
              <w:jc w:val="center"/>
              <w:textAlignment w:val="baseline"/>
              <w:rPr>
                <w:ins w:id="17774" w:author="Huawei" w:date="2022-11-04T10:28:00Z"/>
                <w:rFonts w:ascii="Arial" w:hAnsi="Arial" w:cs="Arial"/>
                <w:sz w:val="18"/>
                <w:lang w:eastAsia="en-GB"/>
              </w:rPr>
            </w:pPr>
          </w:p>
        </w:tc>
        <w:tc>
          <w:tcPr>
            <w:tcW w:w="2410" w:type="dxa"/>
            <w:shd w:val="clear" w:color="auto" w:fill="auto"/>
          </w:tcPr>
          <w:p w14:paraId="52609BFB" w14:textId="77777777" w:rsidR="00687A72" w:rsidRPr="00E56FD5" w:rsidRDefault="00687A72" w:rsidP="008A4BAB">
            <w:pPr>
              <w:keepNext/>
              <w:keepLines/>
              <w:overflowPunct w:val="0"/>
              <w:autoSpaceDE w:val="0"/>
              <w:autoSpaceDN w:val="0"/>
              <w:adjustRightInd w:val="0"/>
              <w:spacing w:after="0"/>
              <w:jc w:val="center"/>
              <w:textAlignment w:val="baseline"/>
              <w:rPr>
                <w:ins w:id="17775" w:author="Huawei" w:date="2022-11-04T10:28:00Z"/>
                <w:rFonts w:ascii="Arial" w:hAnsi="Arial" w:cs="Arial"/>
                <w:sz w:val="18"/>
                <w:lang w:eastAsia="en-GB"/>
              </w:rPr>
            </w:pPr>
            <w:ins w:id="17776" w:author="Huawei" w:date="2022-11-04T10:28:00Z">
              <w:r>
                <w:rPr>
                  <w:rFonts w:ascii="Arial" w:hAnsi="Arial" w:cs="Arial"/>
                  <w:sz w:val="18"/>
                  <w:lang w:eastAsia="en-GB"/>
                </w:rPr>
                <w:t>TBD</w:t>
              </w:r>
            </w:ins>
          </w:p>
        </w:tc>
        <w:tc>
          <w:tcPr>
            <w:tcW w:w="2835" w:type="dxa"/>
            <w:shd w:val="clear" w:color="auto" w:fill="auto"/>
          </w:tcPr>
          <w:p w14:paraId="5F4CCF2A" w14:textId="77777777" w:rsidR="00687A72" w:rsidRPr="00E56FD5" w:rsidRDefault="00687A72" w:rsidP="008A4BAB">
            <w:pPr>
              <w:keepNext/>
              <w:keepLines/>
              <w:overflowPunct w:val="0"/>
              <w:autoSpaceDE w:val="0"/>
              <w:autoSpaceDN w:val="0"/>
              <w:adjustRightInd w:val="0"/>
              <w:spacing w:after="0"/>
              <w:textAlignment w:val="baseline"/>
              <w:rPr>
                <w:ins w:id="17777" w:author="Huawei" w:date="2022-11-04T10:28:00Z"/>
                <w:rFonts w:ascii="Arial" w:hAnsi="Arial" w:cs="Arial"/>
                <w:sz w:val="18"/>
                <w:lang w:eastAsia="en-GB"/>
              </w:rPr>
            </w:pPr>
          </w:p>
        </w:tc>
      </w:tr>
      <w:tr w:rsidR="00687A72" w:rsidRPr="00E56FD5" w14:paraId="2C38D1AD" w14:textId="77777777" w:rsidTr="008A4BAB">
        <w:trPr>
          <w:cantSplit/>
          <w:trHeight w:val="113"/>
          <w:jc w:val="center"/>
          <w:ins w:id="17778" w:author="Huawei" w:date="2022-11-04T10:28:00Z"/>
        </w:trPr>
        <w:tc>
          <w:tcPr>
            <w:tcW w:w="3289" w:type="dxa"/>
            <w:gridSpan w:val="2"/>
            <w:shd w:val="clear" w:color="auto" w:fill="auto"/>
          </w:tcPr>
          <w:p w14:paraId="4156EC3F" w14:textId="77777777" w:rsidR="00687A72" w:rsidRPr="00E56FD5" w:rsidRDefault="00687A72" w:rsidP="008A4BAB">
            <w:pPr>
              <w:keepNext/>
              <w:keepLines/>
              <w:overflowPunct w:val="0"/>
              <w:autoSpaceDE w:val="0"/>
              <w:autoSpaceDN w:val="0"/>
              <w:adjustRightInd w:val="0"/>
              <w:spacing w:after="0"/>
              <w:textAlignment w:val="baseline"/>
              <w:rPr>
                <w:ins w:id="17779" w:author="Huawei" w:date="2022-11-04T10:28:00Z"/>
                <w:rFonts w:ascii="Arial" w:hAnsi="Arial" w:cs="Arial"/>
                <w:sz w:val="18"/>
                <w:lang w:eastAsia="en-GB"/>
              </w:rPr>
            </w:pPr>
            <w:ins w:id="17780" w:author="Huawei" w:date="2022-11-04T10:28:00Z">
              <w:r w:rsidRPr="00E56FD5">
                <w:rPr>
                  <w:rFonts w:ascii="Arial" w:hAnsi="Arial" w:cs="v4.2.0"/>
                  <w:sz w:val="18"/>
                  <w:lang w:eastAsia="en-GB"/>
                </w:rPr>
                <w:t>Hysteresis</w:t>
              </w:r>
            </w:ins>
          </w:p>
        </w:tc>
        <w:tc>
          <w:tcPr>
            <w:tcW w:w="708" w:type="dxa"/>
            <w:shd w:val="clear" w:color="auto" w:fill="auto"/>
          </w:tcPr>
          <w:p w14:paraId="3EB20275" w14:textId="77777777" w:rsidR="00687A72" w:rsidRPr="00E56FD5" w:rsidRDefault="00687A72" w:rsidP="008A4BAB">
            <w:pPr>
              <w:keepNext/>
              <w:keepLines/>
              <w:overflowPunct w:val="0"/>
              <w:autoSpaceDE w:val="0"/>
              <w:autoSpaceDN w:val="0"/>
              <w:adjustRightInd w:val="0"/>
              <w:spacing w:after="0"/>
              <w:jc w:val="center"/>
              <w:textAlignment w:val="baseline"/>
              <w:rPr>
                <w:ins w:id="17781" w:author="Huawei" w:date="2022-11-04T10:28:00Z"/>
                <w:rFonts w:ascii="Arial" w:hAnsi="Arial" w:cs="Arial"/>
                <w:sz w:val="18"/>
                <w:lang w:eastAsia="en-GB"/>
              </w:rPr>
            </w:pPr>
            <w:ins w:id="17782" w:author="Huawei" w:date="2022-11-04T10:28:00Z">
              <w:r w:rsidRPr="00E56FD5">
                <w:rPr>
                  <w:rFonts w:ascii="Arial" w:hAnsi="Arial" w:cs="Arial"/>
                  <w:sz w:val="18"/>
                  <w:lang w:eastAsia="en-GB"/>
                </w:rPr>
                <w:t>dB</w:t>
              </w:r>
            </w:ins>
          </w:p>
        </w:tc>
        <w:tc>
          <w:tcPr>
            <w:tcW w:w="2410" w:type="dxa"/>
            <w:shd w:val="clear" w:color="auto" w:fill="auto"/>
          </w:tcPr>
          <w:p w14:paraId="4E15069D" w14:textId="77777777" w:rsidR="00687A72" w:rsidRPr="00E56FD5" w:rsidRDefault="00687A72" w:rsidP="008A4BAB">
            <w:pPr>
              <w:keepNext/>
              <w:keepLines/>
              <w:overflowPunct w:val="0"/>
              <w:autoSpaceDE w:val="0"/>
              <w:autoSpaceDN w:val="0"/>
              <w:adjustRightInd w:val="0"/>
              <w:spacing w:after="0"/>
              <w:jc w:val="center"/>
              <w:textAlignment w:val="baseline"/>
              <w:rPr>
                <w:ins w:id="17783" w:author="Huawei" w:date="2022-11-04T10:28:00Z"/>
                <w:rFonts w:ascii="Arial" w:hAnsi="Arial" w:cs="Arial"/>
                <w:sz w:val="18"/>
                <w:lang w:eastAsia="en-GB"/>
              </w:rPr>
            </w:pPr>
            <w:ins w:id="17784" w:author="Huawei" w:date="2022-11-04T10:28:00Z">
              <w:r w:rsidRPr="00E56FD5">
                <w:rPr>
                  <w:rFonts w:ascii="Arial" w:hAnsi="Arial" w:cs="Arial"/>
                  <w:sz w:val="18"/>
                  <w:lang w:eastAsia="en-GB"/>
                </w:rPr>
                <w:t>0</w:t>
              </w:r>
            </w:ins>
          </w:p>
        </w:tc>
        <w:tc>
          <w:tcPr>
            <w:tcW w:w="2835" w:type="dxa"/>
            <w:shd w:val="clear" w:color="auto" w:fill="auto"/>
          </w:tcPr>
          <w:p w14:paraId="17AB9326" w14:textId="77777777" w:rsidR="00687A72" w:rsidRPr="00E56FD5" w:rsidRDefault="00687A72" w:rsidP="008A4BAB">
            <w:pPr>
              <w:keepNext/>
              <w:keepLines/>
              <w:overflowPunct w:val="0"/>
              <w:autoSpaceDE w:val="0"/>
              <w:autoSpaceDN w:val="0"/>
              <w:adjustRightInd w:val="0"/>
              <w:spacing w:after="0"/>
              <w:textAlignment w:val="baseline"/>
              <w:rPr>
                <w:ins w:id="17785" w:author="Huawei" w:date="2022-11-04T10:28:00Z"/>
                <w:rFonts w:ascii="Arial" w:hAnsi="Arial" w:cs="Arial"/>
                <w:sz w:val="18"/>
                <w:lang w:eastAsia="en-GB"/>
              </w:rPr>
            </w:pPr>
          </w:p>
        </w:tc>
      </w:tr>
      <w:tr w:rsidR="00687A72" w:rsidRPr="00E56FD5" w14:paraId="01A8C4EE" w14:textId="77777777" w:rsidTr="008A4BAB">
        <w:trPr>
          <w:cantSplit/>
          <w:trHeight w:val="113"/>
          <w:jc w:val="center"/>
          <w:ins w:id="17786" w:author="Huawei" w:date="2022-11-04T10:28:00Z"/>
        </w:trPr>
        <w:tc>
          <w:tcPr>
            <w:tcW w:w="3289" w:type="dxa"/>
            <w:gridSpan w:val="2"/>
            <w:shd w:val="clear" w:color="auto" w:fill="auto"/>
          </w:tcPr>
          <w:p w14:paraId="1AD0AE85" w14:textId="77777777" w:rsidR="00687A72" w:rsidRPr="00E56FD5" w:rsidRDefault="00687A72" w:rsidP="008A4BAB">
            <w:pPr>
              <w:keepNext/>
              <w:keepLines/>
              <w:overflowPunct w:val="0"/>
              <w:autoSpaceDE w:val="0"/>
              <w:autoSpaceDN w:val="0"/>
              <w:adjustRightInd w:val="0"/>
              <w:spacing w:after="0"/>
              <w:textAlignment w:val="baseline"/>
              <w:rPr>
                <w:ins w:id="17787" w:author="Huawei" w:date="2022-11-04T10:28:00Z"/>
                <w:rFonts w:ascii="Arial" w:hAnsi="Arial" w:cs="Arial"/>
                <w:sz w:val="18"/>
                <w:lang w:eastAsia="en-GB"/>
              </w:rPr>
            </w:pPr>
            <w:ins w:id="17788" w:author="Huawei" w:date="2022-11-04T10:28:00Z">
              <w:r w:rsidRPr="00E56FD5">
                <w:rPr>
                  <w:rFonts w:ascii="Arial" w:hAnsi="Arial" w:cs="v4.2.0"/>
                  <w:sz w:val="18"/>
                  <w:lang w:eastAsia="en-GB"/>
                </w:rPr>
                <w:t>Time To Trigger</w:t>
              </w:r>
            </w:ins>
          </w:p>
        </w:tc>
        <w:tc>
          <w:tcPr>
            <w:tcW w:w="708" w:type="dxa"/>
            <w:shd w:val="clear" w:color="auto" w:fill="auto"/>
          </w:tcPr>
          <w:p w14:paraId="52C3E188" w14:textId="77777777" w:rsidR="00687A72" w:rsidRPr="00E56FD5" w:rsidRDefault="00687A72" w:rsidP="008A4BAB">
            <w:pPr>
              <w:keepNext/>
              <w:keepLines/>
              <w:overflowPunct w:val="0"/>
              <w:autoSpaceDE w:val="0"/>
              <w:autoSpaceDN w:val="0"/>
              <w:adjustRightInd w:val="0"/>
              <w:spacing w:after="0"/>
              <w:jc w:val="center"/>
              <w:textAlignment w:val="baseline"/>
              <w:rPr>
                <w:ins w:id="17789" w:author="Huawei" w:date="2022-11-04T10:28:00Z"/>
                <w:rFonts w:ascii="Arial" w:hAnsi="Arial" w:cs="Arial"/>
                <w:sz w:val="18"/>
                <w:lang w:eastAsia="en-GB"/>
              </w:rPr>
            </w:pPr>
            <w:ins w:id="17790" w:author="Huawei" w:date="2022-11-04T10:28:00Z">
              <w:r w:rsidRPr="00E56FD5">
                <w:rPr>
                  <w:rFonts w:ascii="Arial" w:hAnsi="Arial" w:cs="Arial"/>
                  <w:sz w:val="18"/>
                  <w:lang w:eastAsia="en-GB"/>
                </w:rPr>
                <w:t>s</w:t>
              </w:r>
            </w:ins>
          </w:p>
        </w:tc>
        <w:tc>
          <w:tcPr>
            <w:tcW w:w="2410" w:type="dxa"/>
            <w:shd w:val="clear" w:color="auto" w:fill="auto"/>
          </w:tcPr>
          <w:p w14:paraId="3FB0079B" w14:textId="77777777" w:rsidR="00687A72" w:rsidRPr="00E56FD5" w:rsidRDefault="00687A72" w:rsidP="008A4BAB">
            <w:pPr>
              <w:keepNext/>
              <w:keepLines/>
              <w:overflowPunct w:val="0"/>
              <w:autoSpaceDE w:val="0"/>
              <w:autoSpaceDN w:val="0"/>
              <w:adjustRightInd w:val="0"/>
              <w:spacing w:after="0"/>
              <w:jc w:val="center"/>
              <w:textAlignment w:val="baseline"/>
              <w:rPr>
                <w:ins w:id="17791" w:author="Huawei" w:date="2022-11-04T10:28:00Z"/>
                <w:rFonts w:ascii="Arial" w:hAnsi="Arial" w:cs="Arial"/>
                <w:sz w:val="18"/>
                <w:lang w:eastAsia="en-GB"/>
              </w:rPr>
            </w:pPr>
            <w:ins w:id="17792" w:author="Huawei" w:date="2022-11-04T10:28:00Z">
              <w:r w:rsidRPr="00E56FD5">
                <w:rPr>
                  <w:rFonts w:ascii="Arial" w:hAnsi="Arial" w:cs="Arial"/>
                  <w:sz w:val="18"/>
                  <w:lang w:eastAsia="en-GB"/>
                </w:rPr>
                <w:t>0</w:t>
              </w:r>
            </w:ins>
          </w:p>
        </w:tc>
        <w:tc>
          <w:tcPr>
            <w:tcW w:w="2835" w:type="dxa"/>
            <w:shd w:val="clear" w:color="auto" w:fill="auto"/>
          </w:tcPr>
          <w:p w14:paraId="5F20A00C" w14:textId="77777777" w:rsidR="00687A72" w:rsidRPr="00E56FD5" w:rsidRDefault="00687A72" w:rsidP="008A4BAB">
            <w:pPr>
              <w:keepNext/>
              <w:keepLines/>
              <w:overflowPunct w:val="0"/>
              <w:autoSpaceDE w:val="0"/>
              <w:autoSpaceDN w:val="0"/>
              <w:adjustRightInd w:val="0"/>
              <w:spacing w:after="0"/>
              <w:textAlignment w:val="baseline"/>
              <w:rPr>
                <w:ins w:id="17793" w:author="Huawei" w:date="2022-11-04T10:28:00Z"/>
                <w:rFonts w:ascii="Arial" w:hAnsi="Arial" w:cs="Arial"/>
                <w:sz w:val="18"/>
                <w:lang w:eastAsia="en-GB"/>
              </w:rPr>
            </w:pPr>
          </w:p>
        </w:tc>
      </w:tr>
      <w:tr w:rsidR="00687A72" w:rsidRPr="00E56FD5" w14:paraId="1B1DBE16" w14:textId="77777777" w:rsidTr="008A4BAB">
        <w:trPr>
          <w:cantSplit/>
          <w:trHeight w:val="113"/>
          <w:jc w:val="center"/>
          <w:ins w:id="17794" w:author="Huawei" w:date="2022-11-04T10:28:00Z"/>
        </w:trPr>
        <w:tc>
          <w:tcPr>
            <w:tcW w:w="3289" w:type="dxa"/>
            <w:gridSpan w:val="2"/>
            <w:shd w:val="clear" w:color="auto" w:fill="auto"/>
          </w:tcPr>
          <w:p w14:paraId="42978666" w14:textId="77777777" w:rsidR="00687A72" w:rsidRPr="00E56FD5" w:rsidRDefault="00687A72" w:rsidP="008A4BAB">
            <w:pPr>
              <w:keepNext/>
              <w:keepLines/>
              <w:overflowPunct w:val="0"/>
              <w:autoSpaceDE w:val="0"/>
              <w:autoSpaceDN w:val="0"/>
              <w:adjustRightInd w:val="0"/>
              <w:spacing w:after="0"/>
              <w:textAlignment w:val="baseline"/>
              <w:rPr>
                <w:ins w:id="17795" w:author="Huawei" w:date="2022-11-04T10:28:00Z"/>
                <w:rFonts w:ascii="Arial" w:hAnsi="Arial" w:cs="Arial"/>
                <w:sz w:val="18"/>
                <w:lang w:eastAsia="en-GB"/>
              </w:rPr>
            </w:pPr>
            <w:ins w:id="17796" w:author="Huawei" w:date="2022-11-04T10:28:00Z">
              <w:r w:rsidRPr="00E56FD5">
                <w:rPr>
                  <w:rFonts w:ascii="Arial" w:hAnsi="Arial" w:cs="Arial"/>
                  <w:sz w:val="18"/>
                  <w:lang w:eastAsia="en-GB"/>
                </w:rPr>
                <w:t>Filter coefficient</w:t>
              </w:r>
            </w:ins>
          </w:p>
        </w:tc>
        <w:tc>
          <w:tcPr>
            <w:tcW w:w="708" w:type="dxa"/>
            <w:shd w:val="clear" w:color="auto" w:fill="auto"/>
          </w:tcPr>
          <w:p w14:paraId="4A0BC9C7" w14:textId="77777777" w:rsidR="00687A72" w:rsidRPr="00E56FD5" w:rsidRDefault="00687A72" w:rsidP="008A4BAB">
            <w:pPr>
              <w:keepNext/>
              <w:keepLines/>
              <w:overflowPunct w:val="0"/>
              <w:autoSpaceDE w:val="0"/>
              <w:autoSpaceDN w:val="0"/>
              <w:adjustRightInd w:val="0"/>
              <w:spacing w:after="0"/>
              <w:jc w:val="center"/>
              <w:textAlignment w:val="baseline"/>
              <w:rPr>
                <w:ins w:id="17797" w:author="Huawei" w:date="2022-11-04T10:28:00Z"/>
                <w:rFonts w:ascii="Arial" w:hAnsi="Arial" w:cs="Arial"/>
                <w:sz w:val="18"/>
                <w:lang w:eastAsia="en-GB"/>
              </w:rPr>
            </w:pPr>
          </w:p>
        </w:tc>
        <w:tc>
          <w:tcPr>
            <w:tcW w:w="2410" w:type="dxa"/>
            <w:shd w:val="clear" w:color="auto" w:fill="auto"/>
          </w:tcPr>
          <w:p w14:paraId="4148AA9D" w14:textId="77777777" w:rsidR="00687A72" w:rsidRPr="00E56FD5" w:rsidRDefault="00687A72" w:rsidP="008A4BAB">
            <w:pPr>
              <w:keepNext/>
              <w:keepLines/>
              <w:overflowPunct w:val="0"/>
              <w:autoSpaceDE w:val="0"/>
              <w:autoSpaceDN w:val="0"/>
              <w:adjustRightInd w:val="0"/>
              <w:spacing w:after="0"/>
              <w:jc w:val="center"/>
              <w:textAlignment w:val="baseline"/>
              <w:rPr>
                <w:ins w:id="17798" w:author="Huawei" w:date="2022-11-04T10:28:00Z"/>
                <w:rFonts w:ascii="Arial" w:hAnsi="Arial" w:cs="Arial"/>
                <w:sz w:val="18"/>
                <w:lang w:eastAsia="en-GB"/>
              </w:rPr>
            </w:pPr>
            <w:ins w:id="17799" w:author="Huawei" w:date="2022-11-04T10:28:00Z">
              <w:r w:rsidRPr="00E56FD5">
                <w:rPr>
                  <w:rFonts w:ascii="Arial" w:hAnsi="Arial" w:cs="Arial"/>
                  <w:sz w:val="18"/>
                  <w:lang w:eastAsia="en-GB"/>
                </w:rPr>
                <w:t>0</w:t>
              </w:r>
            </w:ins>
          </w:p>
        </w:tc>
        <w:tc>
          <w:tcPr>
            <w:tcW w:w="2835" w:type="dxa"/>
            <w:shd w:val="clear" w:color="auto" w:fill="auto"/>
          </w:tcPr>
          <w:p w14:paraId="1BC62247" w14:textId="77777777" w:rsidR="00687A72" w:rsidRPr="00E56FD5" w:rsidRDefault="00687A72" w:rsidP="008A4BAB">
            <w:pPr>
              <w:keepNext/>
              <w:keepLines/>
              <w:overflowPunct w:val="0"/>
              <w:autoSpaceDE w:val="0"/>
              <w:autoSpaceDN w:val="0"/>
              <w:adjustRightInd w:val="0"/>
              <w:spacing w:after="0"/>
              <w:textAlignment w:val="baseline"/>
              <w:rPr>
                <w:ins w:id="17800" w:author="Huawei" w:date="2022-11-04T10:28:00Z"/>
                <w:rFonts w:ascii="Arial" w:hAnsi="Arial" w:cs="Arial"/>
                <w:sz w:val="18"/>
                <w:lang w:eastAsia="en-GB"/>
              </w:rPr>
            </w:pPr>
            <w:ins w:id="17801" w:author="Huawei" w:date="2022-11-04T10:28:00Z">
              <w:r w:rsidRPr="00E56FD5">
                <w:rPr>
                  <w:rFonts w:ascii="Arial" w:hAnsi="Arial" w:cs="Arial"/>
                  <w:sz w:val="18"/>
                  <w:lang w:eastAsia="en-GB"/>
                </w:rPr>
                <w:t>L3 filtering is not used</w:t>
              </w:r>
            </w:ins>
          </w:p>
        </w:tc>
      </w:tr>
      <w:tr w:rsidR="00687A72" w:rsidRPr="00E56FD5" w14:paraId="243C6EE3" w14:textId="77777777" w:rsidTr="008A4BAB">
        <w:trPr>
          <w:cantSplit/>
          <w:trHeight w:val="113"/>
          <w:jc w:val="center"/>
          <w:ins w:id="17802" w:author="Huawei" w:date="2022-11-04T10:28:00Z"/>
        </w:trPr>
        <w:tc>
          <w:tcPr>
            <w:tcW w:w="3289" w:type="dxa"/>
            <w:gridSpan w:val="2"/>
            <w:shd w:val="clear" w:color="auto" w:fill="auto"/>
          </w:tcPr>
          <w:p w14:paraId="5F11FF9F" w14:textId="77777777" w:rsidR="00687A72" w:rsidRPr="00E56FD5" w:rsidRDefault="00687A72" w:rsidP="008A4BAB">
            <w:pPr>
              <w:keepNext/>
              <w:keepLines/>
              <w:overflowPunct w:val="0"/>
              <w:autoSpaceDE w:val="0"/>
              <w:autoSpaceDN w:val="0"/>
              <w:adjustRightInd w:val="0"/>
              <w:spacing w:after="0"/>
              <w:textAlignment w:val="baseline"/>
              <w:rPr>
                <w:ins w:id="17803" w:author="Huawei" w:date="2022-11-04T10:28:00Z"/>
                <w:rFonts w:ascii="Arial" w:hAnsi="Arial" w:cs="Arial"/>
                <w:sz w:val="18"/>
                <w:lang w:eastAsia="en-GB"/>
              </w:rPr>
            </w:pPr>
            <w:ins w:id="17804" w:author="Huawei" w:date="2022-11-04T10:28:00Z">
              <w:r w:rsidRPr="00E56FD5">
                <w:rPr>
                  <w:rFonts w:ascii="Arial" w:hAnsi="Arial" w:cs="Arial"/>
                  <w:sz w:val="18"/>
                  <w:lang w:eastAsia="en-GB"/>
                </w:rPr>
                <w:t>Access Barring Information</w:t>
              </w:r>
            </w:ins>
          </w:p>
        </w:tc>
        <w:tc>
          <w:tcPr>
            <w:tcW w:w="708" w:type="dxa"/>
            <w:shd w:val="clear" w:color="auto" w:fill="auto"/>
          </w:tcPr>
          <w:p w14:paraId="5088685A" w14:textId="77777777" w:rsidR="00687A72" w:rsidRPr="00E56FD5" w:rsidRDefault="00687A72" w:rsidP="008A4BAB">
            <w:pPr>
              <w:keepNext/>
              <w:keepLines/>
              <w:overflowPunct w:val="0"/>
              <w:autoSpaceDE w:val="0"/>
              <w:autoSpaceDN w:val="0"/>
              <w:adjustRightInd w:val="0"/>
              <w:spacing w:after="0"/>
              <w:jc w:val="center"/>
              <w:textAlignment w:val="baseline"/>
              <w:rPr>
                <w:ins w:id="17805" w:author="Huawei" w:date="2022-11-04T10:28:00Z"/>
                <w:rFonts w:ascii="Arial" w:hAnsi="Arial" w:cs="Arial"/>
                <w:sz w:val="18"/>
                <w:lang w:eastAsia="en-GB"/>
              </w:rPr>
            </w:pPr>
            <w:ins w:id="17806" w:author="Huawei" w:date="2022-11-04T10:28:00Z">
              <w:r w:rsidRPr="00E56FD5">
                <w:rPr>
                  <w:rFonts w:ascii="Arial" w:hAnsi="Arial" w:cs="Arial"/>
                  <w:sz w:val="18"/>
                  <w:lang w:eastAsia="en-GB"/>
                </w:rPr>
                <w:t>-</w:t>
              </w:r>
            </w:ins>
          </w:p>
        </w:tc>
        <w:tc>
          <w:tcPr>
            <w:tcW w:w="2410" w:type="dxa"/>
            <w:shd w:val="clear" w:color="auto" w:fill="auto"/>
          </w:tcPr>
          <w:p w14:paraId="1C182CA0" w14:textId="77777777" w:rsidR="00687A72" w:rsidRPr="00E56FD5" w:rsidRDefault="00687A72" w:rsidP="008A4BAB">
            <w:pPr>
              <w:keepNext/>
              <w:keepLines/>
              <w:overflowPunct w:val="0"/>
              <w:autoSpaceDE w:val="0"/>
              <w:autoSpaceDN w:val="0"/>
              <w:adjustRightInd w:val="0"/>
              <w:spacing w:after="0"/>
              <w:jc w:val="center"/>
              <w:textAlignment w:val="baseline"/>
              <w:rPr>
                <w:ins w:id="17807" w:author="Huawei" w:date="2022-11-04T10:28:00Z"/>
                <w:rFonts w:ascii="Arial" w:hAnsi="Arial" w:cs="Arial"/>
                <w:sz w:val="18"/>
                <w:lang w:eastAsia="en-GB"/>
              </w:rPr>
            </w:pPr>
            <w:ins w:id="17808" w:author="Huawei" w:date="2022-11-04T10:28:00Z">
              <w:r w:rsidRPr="00E56FD5">
                <w:rPr>
                  <w:rFonts w:ascii="Arial" w:hAnsi="Arial" w:cs="Arial"/>
                  <w:sz w:val="18"/>
                  <w:lang w:eastAsia="en-GB"/>
                </w:rPr>
                <w:t>Not Sent</w:t>
              </w:r>
            </w:ins>
          </w:p>
        </w:tc>
        <w:tc>
          <w:tcPr>
            <w:tcW w:w="2835" w:type="dxa"/>
            <w:shd w:val="clear" w:color="auto" w:fill="auto"/>
          </w:tcPr>
          <w:p w14:paraId="6674A720" w14:textId="77777777" w:rsidR="00687A72" w:rsidRPr="00E56FD5" w:rsidRDefault="00687A72" w:rsidP="008A4BAB">
            <w:pPr>
              <w:keepNext/>
              <w:keepLines/>
              <w:overflowPunct w:val="0"/>
              <w:autoSpaceDE w:val="0"/>
              <w:autoSpaceDN w:val="0"/>
              <w:adjustRightInd w:val="0"/>
              <w:spacing w:after="0"/>
              <w:textAlignment w:val="baseline"/>
              <w:rPr>
                <w:ins w:id="17809" w:author="Huawei" w:date="2022-11-04T10:28:00Z"/>
                <w:rFonts w:ascii="Arial" w:hAnsi="Arial" w:cs="Arial"/>
                <w:sz w:val="18"/>
                <w:lang w:eastAsia="en-GB"/>
              </w:rPr>
            </w:pPr>
            <w:ins w:id="17810" w:author="Huawei" w:date="2022-11-04T10:28:00Z">
              <w:r w:rsidRPr="00E56FD5">
                <w:rPr>
                  <w:rFonts w:ascii="Arial" w:hAnsi="Arial" w:cs="Arial"/>
                  <w:sz w:val="18"/>
                  <w:lang w:eastAsia="en-GB"/>
                </w:rPr>
                <w:t>No additional delays in random access procedure.</w:t>
              </w:r>
            </w:ins>
          </w:p>
        </w:tc>
      </w:tr>
      <w:tr w:rsidR="00687A72" w:rsidRPr="00E56FD5" w14:paraId="6E59F32F" w14:textId="77777777" w:rsidTr="008A4BAB">
        <w:trPr>
          <w:cantSplit/>
          <w:trHeight w:val="113"/>
          <w:jc w:val="center"/>
          <w:ins w:id="17811" w:author="Huawei" w:date="2022-11-04T10:28:00Z"/>
        </w:trPr>
        <w:tc>
          <w:tcPr>
            <w:tcW w:w="3289" w:type="dxa"/>
            <w:gridSpan w:val="2"/>
            <w:shd w:val="clear" w:color="auto" w:fill="auto"/>
          </w:tcPr>
          <w:p w14:paraId="3D76C266" w14:textId="77777777" w:rsidR="00687A72" w:rsidRPr="00E56FD5" w:rsidRDefault="00687A72" w:rsidP="008A4BAB">
            <w:pPr>
              <w:keepNext/>
              <w:keepLines/>
              <w:overflowPunct w:val="0"/>
              <w:autoSpaceDE w:val="0"/>
              <w:autoSpaceDN w:val="0"/>
              <w:adjustRightInd w:val="0"/>
              <w:spacing w:after="0"/>
              <w:textAlignment w:val="baseline"/>
              <w:rPr>
                <w:ins w:id="17812" w:author="Huawei" w:date="2022-11-04T10:28:00Z"/>
                <w:rFonts w:ascii="Arial" w:hAnsi="Arial" w:cs="Arial"/>
                <w:sz w:val="18"/>
                <w:lang w:eastAsia="en-GB"/>
              </w:rPr>
            </w:pPr>
            <w:ins w:id="17813" w:author="Huawei" w:date="2022-11-04T10:28:00Z">
              <w:r w:rsidRPr="00E56FD5">
                <w:rPr>
                  <w:rFonts w:ascii="Arial" w:hAnsi="Arial" w:cs="Arial"/>
                  <w:sz w:val="18"/>
                  <w:lang w:eastAsia="en-GB"/>
                </w:rPr>
                <w:t>Time offset between cells</w:t>
              </w:r>
            </w:ins>
          </w:p>
        </w:tc>
        <w:tc>
          <w:tcPr>
            <w:tcW w:w="708" w:type="dxa"/>
            <w:shd w:val="clear" w:color="auto" w:fill="auto"/>
          </w:tcPr>
          <w:p w14:paraId="100C84EB" w14:textId="77777777" w:rsidR="00687A72" w:rsidRPr="00E56FD5" w:rsidRDefault="00687A72" w:rsidP="008A4BAB">
            <w:pPr>
              <w:keepNext/>
              <w:keepLines/>
              <w:overflowPunct w:val="0"/>
              <w:autoSpaceDE w:val="0"/>
              <w:autoSpaceDN w:val="0"/>
              <w:adjustRightInd w:val="0"/>
              <w:spacing w:after="0"/>
              <w:jc w:val="center"/>
              <w:textAlignment w:val="baseline"/>
              <w:rPr>
                <w:ins w:id="17814" w:author="Huawei" w:date="2022-11-04T10:28:00Z"/>
                <w:rFonts w:ascii="Arial" w:hAnsi="Arial" w:cs="Arial"/>
                <w:sz w:val="18"/>
                <w:lang w:eastAsia="en-GB"/>
              </w:rPr>
            </w:pPr>
          </w:p>
        </w:tc>
        <w:tc>
          <w:tcPr>
            <w:tcW w:w="2410" w:type="dxa"/>
            <w:shd w:val="clear" w:color="auto" w:fill="auto"/>
          </w:tcPr>
          <w:p w14:paraId="4B53F83F" w14:textId="77777777" w:rsidR="00687A72" w:rsidRPr="00E56FD5" w:rsidRDefault="00687A72" w:rsidP="008A4BAB">
            <w:pPr>
              <w:keepNext/>
              <w:keepLines/>
              <w:overflowPunct w:val="0"/>
              <w:autoSpaceDE w:val="0"/>
              <w:autoSpaceDN w:val="0"/>
              <w:adjustRightInd w:val="0"/>
              <w:spacing w:after="0"/>
              <w:jc w:val="center"/>
              <w:textAlignment w:val="baseline"/>
              <w:rPr>
                <w:ins w:id="17815" w:author="Huawei" w:date="2022-11-04T10:28:00Z"/>
                <w:rFonts w:ascii="Arial" w:hAnsi="Arial" w:cs="Arial"/>
                <w:sz w:val="18"/>
                <w:lang w:eastAsia="en-GB"/>
              </w:rPr>
            </w:pPr>
            <w:ins w:id="17816" w:author="Huawei" w:date="2022-11-04T10:28:00Z">
              <w:r w:rsidRPr="00E56FD5">
                <w:rPr>
                  <w:rFonts w:ascii="Arial" w:hAnsi="Arial" w:cs="Arial"/>
                  <w:sz w:val="18"/>
                  <w:lang w:eastAsia="en-GB"/>
                </w:rPr>
                <w:t xml:space="preserve">3 </w:t>
              </w:r>
              <w:r w:rsidRPr="00E56FD5">
                <w:rPr>
                  <w:rFonts w:ascii="Arial" w:hAnsi="Arial" w:cs="Arial"/>
                  <w:sz w:val="18"/>
                  <w:lang w:eastAsia="en-GB"/>
                </w:rPr>
                <w:sym w:font="Symbol" w:char="F06D"/>
              </w:r>
              <w:r w:rsidRPr="00E56FD5">
                <w:rPr>
                  <w:rFonts w:ascii="Arial" w:hAnsi="Arial" w:cs="Arial"/>
                  <w:sz w:val="18"/>
                  <w:lang w:eastAsia="en-GB"/>
                </w:rPr>
                <w:t>s</w:t>
              </w:r>
            </w:ins>
          </w:p>
        </w:tc>
        <w:tc>
          <w:tcPr>
            <w:tcW w:w="2835" w:type="dxa"/>
            <w:shd w:val="clear" w:color="auto" w:fill="auto"/>
          </w:tcPr>
          <w:p w14:paraId="6F6770A9" w14:textId="77777777" w:rsidR="00687A72" w:rsidRPr="00E56FD5" w:rsidRDefault="00687A72" w:rsidP="008A4BAB">
            <w:pPr>
              <w:keepNext/>
              <w:keepLines/>
              <w:overflowPunct w:val="0"/>
              <w:autoSpaceDE w:val="0"/>
              <w:autoSpaceDN w:val="0"/>
              <w:adjustRightInd w:val="0"/>
              <w:spacing w:after="0"/>
              <w:textAlignment w:val="baseline"/>
              <w:rPr>
                <w:ins w:id="17817" w:author="Huawei" w:date="2022-11-04T10:28:00Z"/>
                <w:rFonts w:ascii="Arial" w:hAnsi="Arial" w:cs="Arial"/>
                <w:sz w:val="18"/>
                <w:lang w:eastAsia="en-GB"/>
              </w:rPr>
            </w:pPr>
            <w:ins w:id="17818" w:author="Huawei" w:date="2022-11-04T10:28:00Z">
              <w:r w:rsidRPr="00E56FD5">
                <w:rPr>
                  <w:rFonts w:ascii="Arial" w:hAnsi="Arial" w:cs="Arial"/>
                  <w:sz w:val="18"/>
                  <w:lang w:eastAsia="en-GB"/>
                </w:rPr>
                <w:t>Synchronous cells</w:t>
              </w:r>
            </w:ins>
          </w:p>
        </w:tc>
      </w:tr>
      <w:tr w:rsidR="00687A72" w:rsidRPr="00E56FD5" w14:paraId="0024B958" w14:textId="77777777" w:rsidTr="008A4BAB">
        <w:trPr>
          <w:cantSplit/>
          <w:trHeight w:val="113"/>
          <w:jc w:val="center"/>
          <w:ins w:id="17819" w:author="Huawei" w:date="2022-11-04T10:28:00Z"/>
        </w:trPr>
        <w:tc>
          <w:tcPr>
            <w:tcW w:w="3289" w:type="dxa"/>
            <w:gridSpan w:val="2"/>
            <w:shd w:val="clear" w:color="auto" w:fill="auto"/>
          </w:tcPr>
          <w:p w14:paraId="0BD35294" w14:textId="77777777" w:rsidR="00687A72" w:rsidRPr="00E56FD5" w:rsidRDefault="00687A72" w:rsidP="008A4BAB">
            <w:pPr>
              <w:keepNext/>
              <w:keepLines/>
              <w:overflowPunct w:val="0"/>
              <w:autoSpaceDE w:val="0"/>
              <w:autoSpaceDN w:val="0"/>
              <w:adjustRightInd w:val="0"/>
              <w:spacing w:after="0"/>
              <w:textAlignment w:val="baseline"/>
              <w:rPr>
                <w:ins w:id="17820" w:author="Huawei" w:date="2022-11-04T10:28:00Z"/>
                <w:rFonts w:ascii="Arial" w:hAnsi="Arial" w:cs="Arial"/>
                <w:sz w:val="18"/>
                <w:lang w:eastAsia="en-GB"/>
              </w:rPr>
            </w:pPr>
            <w:ins w:id="17821" w:author="Huawei" w:date="2022-11-04T10:28:00Z">
              <w:r w:rsidRPr="00E56FD5">
                <w:rPr>
                  <w:rFonts w:ascii="Arial" w:hAnsi="Arial" w:cs="Arial"/>
                  <w:sz w:val="18"/>
                  <w:lang w:eastAsia="en-GB"/>
                </w:rPr>
                <w:t>T1</w:t>
              </w:r>
            </w:ins>
          </w:p>
        </w:tc>
        <w:tc>
          <w:tcPr>
            <w:tcW w:w="708" w:type="dxa"/>
            <w:shd w:val="clear" w:color="auto" w:fill="auto"/>
          </w:tcPr>
          <w:p w14:paraId="4513BF06" w14:textId="77777777" w:rsidR="00687A72" w:rsidRPr="00E56FD5" w:rsidRDefault="00687A72" w:rsidP="008A4BAB">
            <w:pPr>
              <w:keepNext/>
              <w:keepLines/>
              <w:overflowPunct w:val="0"/>
              <w:autoSpaceDE w:val="0"/>
              <w:autoSpaceDN w:val="0"/>
              <w:adjustRightInd w:val="0"/>
              <w:spacing w:after="0"/>
              <w:jc w:val="center"/>
              <w:textAlignment w:val="baseline"/>
              <w:rPr>
                <w:ins w:id="17822" w:author="Huawei" w:date="2022-11-04T10:28:00Z"/>
                <w:rFonts w:ascii="Arial" w:hAnsi="Arial" w:cs="Arial"/>
                <w:sz w:val="18"/>
                <w:lang w:eastAsia="en-GB"/>
              </w:rPr>
            </w:pPr>
            <w:ins w:id="17823" w:author="Huawei" w:date="2022-11-04T10:28:00Z">
              <w:r w:rsidRPr="00E56FD5">
                <w:rPr>
                  <w:rFonts w:ascii="Arial" w:hAnsi="Arial" w:cs="Arial"/>
                  <w:sz w:val="18"/>
                  <w:lang w:eastAsia="en-GB"/>
                </w:rPr>
                <w:t>s</w:t>
              </w:r>
            </w:ins>
          </w:p>
        </w:tc>
        <w:tc>
          <w:tcPr>
            <w:tcW w:w="2410" w:type="dxa"/>
            <w:shd w:val="clear" w:color="auto" w:fill="auto"/>
          </w:tcPr>
          <w:p w14:paraId="2194190E" w14:textId="77777777" w:rsidR="00687A72" w:rsidRPr="00E56FD5" w:rsidRDefault="00687A72" w:rsidP="008A4BAB">
            <w:pPr>
              <w:keepNext/>
              <w:keepLines/>
              <w:overflowPunct w:val="0"/>
              <w:autoSpaceDE w:val="0"/>
              <w:autoSpaceDN w:val="0"/>
              <w:adjustRightInd w:val="0"/>
              <w:spacing w:after="0"/>
              <w:jc w:val="center"/>
              <w:textAlignment w:val="baseline"/>
              <w:rPr>
                <w:ins w:id="17824" w:author="Huawei" w:date="2022-11-04T10:28:00Z"/>
                <w:rFonts w:ascii="Arial" w:hAnsi="Arial" w:cs="Arial"/>
                <w:sz w:val="18"/>
                <w:lang w:eastAsia="en-GB"/>
              </w:rPr>
            </w:pPr>
            <w:ins w:id="17825" w:author="Huawei" w:date="2022-11-04T10:28:00Z">
              <w:r w:rsidRPr="00E56FD5">
                <w:rPr>
                  <w:rFonts w:ascii="Arial" w:hAnsi="Arial" w:cs="Arial"/>
                  <w:sz w:val="18"/>
                  <w:lang w:eastAsia="en-GB"/>
                </w:rPr>
                <w:t>5</w:t>
              </w:r>
            </w:ins>
          </w:p>
        </w:tc>
        <w:tc>
          <w:tcPr>
            <w:tcW w:w="2835" w:type="dxa"/>
            <w:shd w:val="clear" w:color="auto" w:fill="auto"/>
          </w:tcPr>
          <w:p w14:paraId="4991F9B0" w14:textId="77777777" w:rsidR="00687A72" w:rsidRPr="00E56FD5" w:rsidRDefault="00687A72" w:rsidP="008A4BAB">
            <w:pPr>
              <w:keepNext/>
              <w:keepLines/>
              <w:overflowPunct w:val="0"/>
              <w:autoSpaceDE w:val="0"/>
              <w:autoSpaceDN w:val="0"/>
              <w:adjustRightInd w:val="0"/>
              <w:spacing w:after="0"/>
              <w:textAlignment w:val="baseline"/>
              <w:rPr>
                <w:ins w:id="17826" w:author="Huawei" w:date="2022-11-04T10:28:00Z"/>
                <w:rFonts w:ascii="Arial" w:hAnsi="Arial" w:cs="Arial"/>
                <w:sz w:val="18"/>
                <w:lang w:eastAsia="en-GB"/>
              </w:rPr>
            </w:pPr>
          </w:p>
        </w:tc>
      </w:tr>
      <w:tr w:rsidR="00687A72" w:rsidRPr="00E56FD5" w14:paraId="57102C0D" w14:textId="77777777" w:rsidTr="008A4BAB">
        <w:trPr>
          <w:cantSplit/>
          <w:trHeight w:val="113"/>
          <w:jc w:val="center"/>
          <w:ins w:id="17827" w:author="Huawei" w:date="2022-11-04T10:28:00Z"/>
        </w:trPr>
        <w:tc>
          <w:tcPr>
            <w:tcW w:w="3289" w:type="dxa"/>
            <w:gridSpan w:val="2"/>
            <w:shd w:val="clear" w:color="auto" w:fill="auto"/>
          </w:tcPr>
          <w:p w14:paraId="1BE727BB" w14:textId="77777777" w:rsidR="00687A72" w:rsidRPr="00E56FD5" w:rsidRDefault="00687A72" w:rsidP="008A4BAB">
            <w:pPr>
              <w:keepNext/>
              <w:keepLines/>
              <w:overflowPunct w:val="0"/>
              <w:autoSpaceDE w:val="0"/>
              <w:autoSpaceDN w:val="0"/>
              <w:adjustRightInd w:val="0"/>
              <w:spacing w:after="0"/>
              <w:textAlignment w:val="baseline"/>
              <w:rPr>
                <w:ins w:id="17828" w:author="Huawei" w:date="2022-11-04T10:28:00Z"/>
                <w:rFonts w:ascii="Arial" w:hAnsi="Arial" w:cs="Arial"/>
                <w:sz w:val="18"/>
                <w:lang w:eastAsia="en-GB"/>
              </w:rPr>
            </w:pPr>
            <w:ins w:id="17829" w:author="Huawei" w:date="2022-11-04T10:28:00Z">
              <w:r w:rsidRPr="00E56FD5">
                <w:rPr>
                  <w:rFonts w:ascii="Arial" w:hAnsi="Arial" w:cs="Arial"/>
                  <w:sz w:val="18"/>
                  <w:lang w:eastAsia="en-GB"/>
                </w:rPr>
                <w:t>T2</w:t>
              </w:r>
            </w:ins>
          </w:p>
        </w:tc>
        <w:tc>
          <w:tcPr>
            <w:tcW w:w="708" w:type="dxa"/>
            <w:shd w:val="clear" w:color="auto" w:fill="auto"/>
          </w:tcPr>
          <w:p w14:paraId="0DEC04B5" w14:textId="77777777" w:rsidR="00687A72" w:rsidRPr="00E56FD5" w:rsidRDefault="00687A72" w:rsidP="008A4BAB">
            <w:pPr>
              <w:keepNext/>
              <w:keepLines/>
              <w:overflowPunct w:val="0"/>
              <w:autoSpaceDE w:val="0"/>
              <w:autoSpaceDN w:val="0"/>
              <w:adjustRightInd w:val="0"/>
              <w:spacing w:after="0"/>
              <w:jc w:val="center"/>
              <w:textAlignment w:val="baseline"/>
              <w:rPr>
                <w:ins w:id="17830" w:author="Huawei" w:date="2022-11-04T10:28:00Z"/>
                <w:rFonts w:ascii="Arial" w:hAnsi="Arial" w:cs="Arial"/>
                <w:sz w:val="18"/>
                <w:lang w:eastAsia="en-GB"/>
              </w:rPr>
            </w:pPr>
            <w:ins w:id="17831" w:author="Huawei" w:date="2022-11-04T10:28:00Z">
              <w:r w:rsidRPr="00E56FD5">
                <w:rPr>
                  <w:rFonts w:ascii="Arial" w:hAnsi="Arial" w:cs="Arial"/>
                  <w:sz w:val="18"/>
                  <w:lang w:eastAsia="en-GB"/>
                </w:rPr>
                <w:t>s</w:t>
              </w:r>
            </w:ins>
          </w:p>
        </w:tc>
        <w:tc>
          <w:tcPr>
            <w:tcW w:w="2410" w:type="dxa"/>
            <w:shd w:val="clear" w:color="auto" w:fill="auto"/>
          </w:tcPr>
          <w:p w14:paraId="327D5877" w14:textId="77777777" w:rsidR="00687A72" w:rsidRPr="00E56FD5" w:rsidRDefault="00687A72" w:rsidP="008A4BAB">
            <w:pPr>
              <w:keepNext/>
              <w:keepLines/>
              <w:overflowPunct w:val="0"/>
              <w:autoSpaceDE w:val="0"/>
              <w:autoSpaceDN w:val="0"/>
              <w:adjustRightInd w:val="0"/>
              <w:spacing w:after="0"/>
              <w:jc w:val="center"/>
              <w:textAlignment w:val="baseline"/>
              <w:rPr>
                <w:ins w:id="17832" w:author="Huawei" w:date="2022-11-04T10:28:00Z"/>
                <w:rFonts w:ascii="Arial" w:hAnsi="Arial" w:cs="Arial"/>
                <w:sz w:val="18"/>
                <w:lang w:eastAsia="en-GB"/>
              </w:rPr>
            </w:pPr>
            <w:ins w:id="17833" w:author="Huawei" w:date="2022-11-04T10:28:00Z">
              <w:r w:rsidRPr="00E56FD5">
                <w:rPr>
                  <w:rFonts w:ascii="Arial" w:hAnsi="Arial" w:cs="Arial"/>
                  <w:sz w:val="18"/>
                  <w:lang w:eastAsia="en-GB"/>
                </w:rPr>
                <w:sym w:font="Symbol" w:char="F0A3"/>
              </w:r>
              <w:r w:rsidRPr="00E56FD5">
                <w:rPr>
                  <w:rFonts w:ascii="Arial" w:hAnsi="Arial" w:cs="Arial"/>
                  <w:sz w:val="18"/>
                  <w:lang w:eastAsia="en-GB"/>
                </w:rPr>
                <w:t>10</w:t>
              </w:r>
            </w:ins>
          </w:p>
        </w:tc>
        <w:tc>
          <w:tcPr>
            <w:tcW w:w="2835" w:type="dxa"/>
            <w:shd w:val="clear" w:color="auto" w:fill="auto"/>
          </w:tcPr>
          <w:p w14:paraId="0DB7965D" w14:textId="77777777" w:rsidR="00687A72" w:rsidRPr="00E56FD5" w:rsidRDefault="00687A72" w:rsidP="008A4BAB">
            <w:pPr>
              <w:keepNext/>
              <w:keepLines/>
              <w:overflowPunct w:val="0"/>
              <w:autoSpaceDE w:val="0"/>
              <w:autoSpaceDN w:val="0"/>
              <w:adjustRightInd w:val="0"/>
              <w:spacing w:after="0"/>
              <w:textAlignment w:val="baseline"/>
              <w:rPr>
                <w:ins w:id="17834" w:author="Huawei" w:date="2022-11-04T10:28:00Z"/>
                <w:rFonts w:ascii="Arial" w:hAnsi="Arial" w:cs="Arial"/>
                <w:sz w:val="18"/>
                <w:lang w:eastAsia="en-GB"/>
              </w:rPr>
            </w:pPr>
          </w:p>
        </w:tc>
      </w:tr>
    </w:tbl>
    <w:p w14:paraId="2276C664" w14:textId="77777777" w:rsidR="00687A72" w:rsidRPr="00E56FD5" w:rsidRDefault="00687A72" w:rsidP="00687A72">
      <w:pPr>
        <w:overflowPunct w:val="0"/>
        <w:autoSpaceDE w:val="0"/>
        <w:autoSpaceDN w:val="0"/>
        <w:adjustRightInd w:val="0"/>
        <w:textAlignment w:val="baseline"/>
        <w:rPr>
          <w:ins w:id="17835" w:author="Huawei" w:date="2022-11-04T10:28:00Z"/>
          <w:lang w:eastAsia="en-GB"/>
        </w:rPr>
      </w:pPr>
    </w:p>
    <w:p w14:paraId="41A5B1BC" w14:textId="77777777" w:rsidR="00687A72" w:rsidRPr="00E56FD5" w:rsidRDefault="00687A72" w:rsidP="00687A72">
      <w:pPr>
        <w:keepNext/>
        <w:keepLines/>
        <w:overflowPunct w:val="0"/>
        <w:autoSpaceDE w:val="0"/>
        <w:autoSpaceDN w:val="0"/>
        <w:adjustRightInd w:val="0"/>
        <w:spacing w:before="60"/>
        <w:jc w:val="center"/>
        <w:textAlignment w:val="baseline"/>
        <w:rPr>
          <w:ins w:id="17836" w:author="Huawei" w:date="2022-11-04T10:28:00Z"/>
          <w:rFonts w:ascii="Arial" w:hAnsi="Arial"/>
          <w:b/>
          <w:lang w:eastAsia="en-GB"/>
        </w:rPr>
      </w:pPr>
      <w:ins w:id="17837" w:author="Huawei" w:date="2022-11-04T10:28:00Z">
        <w:r w:rsidRPr="00E56FD5">
          <w:rPr>
            <w:rFonts w:ascii="Arial" w:hAnsi="Arial"/>
            <w:b/>
            <w:lang w:eastAsia="en-GB"/>
          </w:rPr>
          <w:lastRenderedPageBreak/>
          <w:t xml:space="preserve">Table </w:t>
        </w:r>
      </w:ins>
      <w:r>
        <w:rPr>
          <w:rFonts w:ascii="Arial" w:hAnsi="Arial"/>
          <w:b/>
          <w:snapToGrid w:val="0"/>
          <w:lang w:eastAsia="en-GB"/>
        </w:rPr>
        <w:t>A.15.3.1</w:t>
      </w:r>
      <w:ins w:id="17838"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3</w:t>
        </w:r>
        <w:r w:rsidRPr="00E56FD5">
          <w:rPr>
            <w:rFonts w:ascii="Arial" w:hAnsi="Arial" w:cs="v4.2.0"/>
            <w:b/>
            <w:lang w:eastAsia="en-GB"/>
          </w:rPr>
          <w:t xml:space="preserve">: Cell specific test parameters for NR FR1-FR2-2 </w:t>
        </w:r>
        <w:r w:rsidRPr="00685B97">
          <w:rPr>
            <w:rFonts w:ascii="Arial" w:hAnsi="Arial" w:cs="v4.2.0"/>
            <w:b/>
            <w:lang w:eastAsia="en-GB"/>
          </w:rPr>
          <w:t xml:space="preserve">carrier with CCA </w:t>
        </w:r>
        <w:r w:rsidRPr="00E56FD5">
          <w:rPr>
            <w:rFonts w:ascii="Arial" w:hAnsi="Arial" w:cs="v4.2.0"/>
            <w:b/>
            <w:lang w:eastAsia="en-GB"/>
          </w:rPr>
          <w:t>Inter frequency handover test case</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798"/>
        <w:gridCol w:w="990"/>
        <w:gridCol w:w="1085"/>
        <w:gridCol w:w="1173"/>
        <w:gridCol w:w="1250"/>
        <w:gridCol w:w="1071"/>
        <w:gridCol w:w="6"/>
        <w:gridCol w:w="1158"/>
      </w:tblGrid>
      <w:tr w:rsidR="00687A72" w:rsidRPr="00E56FD5" w14:paraId="09594E3C" w14:textId="77777777" w:rsidTr="008A4BAB">
        <w:trPr>
          <w:trHeight w:val="187"/>
          <w:jc w:val="center"/>
          <w:ins w:id="17839" w:author="Huawei" w:date="2022-11-04T10:28:00Z"/>
        </w:trPr>
        <w:tc>
          <w:tcPr>
            <w:tcW w:w="3057" w:type="dxa"/>
            <w:gridSpan w:val="2"/>
            <w:tcBorders>
              <w:top w:val="single" w:sz="4" w:space="0" w:color="auto"/>
              <w:left w:val="single" w:sz="4" w:space="0" w:color="auto"/>
              <w:bottom w:val="nil"/>
              <w:right w:val="single" w:sz="4" w:space="0" w:color="auto"/>
            </w:tcBorders>
            <w:shd w:val="clear" w:color="auto" w:fill="auto"/>
            <w:vAlign w:val="center"/>
            <w:hideMark/>
          </w:tcPr>
          <w:p w14:paraId="0CA0571C" w14:textId="77777777" w:rsidR="00687A72" w:rsidRPr="00E56FD5" w:rsidRDefault="00687A72" w:rsidP="008A4BAB">
            <w:pPr>
              <w:keepNext/>
              <w:keepLines/>
              <w:overflowPunct w:val="0"/>
              <w:autoSpaceDE w:val="0"/>
              <w:autoSpaceDN w:val="0"/>
              <w:adjustRightInd w:val="0"/>
              <w:spacing w:after="0"/>
              <w:jc w:val="center"/>
              <w:textAlignment w:val="baseline"/>
              <w:rPr>
                <w:ins w:id="17840" w:author="Huawei" w:date="2022-11-04T10:28:00Z"/>
                <w:rFonts w:ascii="Arial" w:hAnsi="Arial"/>
                <w:b/>
                <w:sz w:val="18"/>
                <w:lang w:eastAsia="en-GB"/>
              </w:rPr>
            </w:pPr>
            <w:ins w:id="17841" w:author="Huawei" w:date="2022-11-04T10:28:00Z">
              <w:r w:rsidRPr="00E56FD5">
                <w:rPr>
                  <w:rFonts w:ascii="Arial" w:hAnsi="Arial"/>
                  <w:b/>
                  <w:sz w:val="18"/>
                  <w:lang w:eastAsia="en-GB"/>
                </w:rPr>
                <w:lastRenderedPageBreak/>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7E3A9087" w14:textId="77777777" w:rsidR="00687A72" w:rsidRPr="00E56FD5" w:rsidRDefault="00687A72" w:rsidP="008A4BAB">
            <w:pPr>
              <w:keepNext/>
              <w:keepLines/>
              <w:overflowPunct w:val="0"/>
              <w:autoSpaceDE w:val="0"/>
              <w:autoSpaceDN w:val="0"/>
              <w:adjustRightInd w:val="0"/>
              <w:spacing w:after="0"/>
              <w:jc w:val="center"/>
              <w:textAlignment w:val="baseline"/>
              <w:rPr>
                <w:ins w:id="17842" w:author="Huawei" w:date="2022-11-04T10:28:00Z"/>
                <w:rFonts w:ascii="Arial" w:hAnsi="Arial"/>
                <w:b/>
                <w:sz w:val="18"/>
                <w:lang w:eastAsia="en-GB"/>
              </w:rPr>
            </w:pPr>
            <w:ins w:id="17843" w:author="Huawei" w:date="2022-11-04T10:28:00Z">
              <w:r w:rsidRPr="00E56FD5">
                <w:rPr>
                  <w:rFonts w:ascii="Arial" w:hAnsi="Arial"/>
                  <w:b/>
                  <w:sz w:val="18"/>
                  <w:lang w:eastAsia="en-GB"/>
                </w:rPr>
                <w:t>Unit</w:t>
              </w:r>
            </w:ins>
          </w:p>
        </w:tc>
        <w:tc>
          <w:tcPr>
            <w:tcW w:w="1085" w:type="dxa"/>
            <w:vMerge w:val="restart"/>
            <w:tcBorders>
              <w:top w:val="single" w:sz="4" w:space="0" w:color="auto"/>
              <w:left w:val="single" w:sz="4" w:space="0" w:color="auto"/>
              <w:right w:val="single" w:sz="4" w:space="0" w:color="auto"/>
            </w:tcBorders>
          </w:tcPr>
          <w:p w14:paraId="27C79690" w14:textId="77777777" w:rsidR="00687A72" w:rsidRPr="00E56FD5" w:rsidRDefault="00687A72" w:rsidP="008A4BAB">
            <w:pPr>
              <w:keepNext/>
              <w:keepLines/>
              <w:overflowPunct w:val="0"/>
              <w:autoSpaceDE w:val="0"/>
              <w:autoSpaceDN w:val="0"/>
              <w:adjustRightInd w:val="0"/>
              <w:spacing w:after="0"/>
              <w:jc w:val="center"/>
              <w:textAlignment w:val="baseline"/>
              <w:rPr>
                <w:ins w:id="17844" w:author="Huawei" w:date="2022-11-04T10:28:00Z"/>
                <w:rFonts w:ascii="Arial" w:hAnsi="Arial"/>
                <w:b/>
                <w:sz w:val="18"/>
                <w:lang w:eastAsia="en-GB"/>
              </w:rPr>
            </w:pPr>
            <w:ins w:id="17845" w:author="Huawei" w:date="2022-11-04T10:28:00Z">
              <w:r w:rsidRPr="00E56FD5">
                <w:rPr>
                  <w:rFonts w:ascii="Arial" w:hAnsi="Arial"/>
                  <w:b/>
                  <w:sz w:val="18"/>
                  <w:lang w:eastAsia="en-GB"/>
                </w:rPr>
                <w:t>Config</w:t>
              </w:r>
            </w:ins>
          </w:p>
        </w:tc>
        <w:tc>
          <w:tcPr>
            <w:tcW w:w="2423" w:type="dxa"/>
            <w:gridSpan w:val="2"/>
            <w:tcBorders>
              <w:top w:val="single" w:sz="4" w:space="0" w:color="auto"/>
              <w:left w:val="single" w:sz="4" w:space="0" w:color="auto"/>
              <w:bottom w:val="single" w:sz="4" w:space="0" w:color="auto"/>
              <w:right w:val="single" w:sz="4" w:space="0" w:color="auto"/>
            </w:tcBorders>
            <w:vAlign w:val="center"/>
          </w:tcPr>
          <w:p w14:paraId="2EE7CE2E" w14:textId="77777777" w:rsidR="00687A72" w:rsidRPr="00E56FD5" w:rsidRDefault="00687A72" w:rsidP="008A4BAB">
            <w:pPr>
              <w:keepNext/>
              <w:keepLines/>
              <w:overflowPunct w:val="0"/>
              <w:autoSpaceDE w:val="0"/>
              <w:autoSpaceDN w:val="0"/>
              <w:adjustRightInd w:val="0"/>
              <w:spacing w:after="0"/>
              <w:jc w:val="center"/>
              <w:textAlignment w:val="baseline"/>
              <w:rPr>
                <w:ins w:id="17846" w:author="Huawei" w:date="2022-11-04T10:28:00Z"/>
                <w:rFonts w:ascii="Arial" w:hAnsi="Arial"/>
                <w:b/>
                <w:sz w:val="18"/>
                <w:lang w:eastAsia="en-GB"/>
              </w:rPr>
            </w:pPr>
            <w:ins w:id="17847" w:author="Huawei" w:date="2022-11-04T10:28:00Z">
              <w:r w:rsidRPr="00E56FD5">
                <w:rPr>
                  <w:rFonts w:ascii="Arial" w:hAnsi="Arial"/>
                  <w:b/>
                  <w:sz w:val="18"/>
                  <w:lang w:eastAsia="en-GB"/>
                </w:rPr>
                <w:t>Cell 1</w:t>
              </w:r>
            </w:ins>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0DDD9993" w14:textId="77777777" w:rsidR="00687A72" w:rsidRPr="00E56FD5" w:rsidRDefault="00687A72" w:rsidP="008A4BAB">
            <w:pPr>
              <w:keepNext/>
              <w:keepLines/>
              <w:overflowPunct w:val="0"/>
              <w:autoSpaceDE w:val="0"/>
              <w:autoSpaceDN w:val="0"/>
              <w:adjustRightInd w:val="0"/>
              <w:spacing w:after="0"/>
              <w:jc w:val="center"/>
              <w:textAlignment w:val="baseline"/>
              <w:rPr>
                <w:ins w:id="17848" w:author="Huawei" w:date="2022-11-04T10:28:00Z"/>
                <w:rFonts w:ascii="Arial" w:hAnsi="Arial"/>
                <w:b/>
                <w:sz w:val="18"/>
                <w:lang w:eastAsia="en-GB"/>
              </w:rPr>
            </w:pPr>
            <w:ins w:id="17849" w:author="Huawei" w:date="2022-11-04T10:28:00Z">
              <w:r w:rsidRPr="00E56FD5">
                <w:rPr>
                  <w:rFonts w:ascii="Arial" w:hAnsi="Arial"/>
                  <w:b/>
                  <w:sz w:val="18"/>
                  <w:lang w:eastAsia="en-GB"/>
                </w:rPr>
                <w:t>Cell 2</w:t>
              </w:r>
            </w:ins>
          </w:p>
        </w:tc>
      </w:tr>
      <w:tr w:rsidR="00687A72" w:rsidRPr="00E56FD5" w14:paraId="16D91961" w14:textId="77777777" w:rsidTr="008A4BAB">
        <w:trPr>
          <w:trHeight w:val="187"/>
          <w:jc w:val="center"/>
          <w:ins w:id="17850" w:author="Huawei" w:date="2022-11-04T10:28:00Z"/>
        </w:trPr>
        <w:tc>
          <w:tcPr>
            <w:tcW w:w="3057" w:type="dxa"/>
            <w:gridSpan w:val="2"/>
            <w:tcBorders>
              <w:top w:val="nil"/>
              <w:left w:val="single" w:sz="4" w:space="0" w:color="auto"/>
              <w:bottom w:val="single" w:sz="4" w:space="0" w:color="auto"/>
              <w:right w:val="single" w:sz="4" w:space="0" w:color="auto"/>
            </w:tcBorders>
            <w:shd w:val="clear" w:color="auto" w:fill="auto"/>
            <w:vAlign w:val="center"/>
            <w:hideMark/>
          </w:tcPr>
          <w:p w14:paraId="421AFF41" w14:textId="77777777" w:rsidR="00687A72" w:rsidRPr="00E56FD5" w:rsidRDefault="00687A72" w:rsidP="008A4BAB">
            <w:pPr>
              <w:keepNext/>
              <w:keepLines/>
              <w:overflowPunct w:val="0"/>
              <w:autoSpaceDE w:val="0"/>
              <w:autoSpaceDN w:val="0"/>
              <w:adjustRightInd w:val="0"/>
              <w:spacing w:after="0"/>
              <w:jc w:val="center"/>
              <w:textAlignment w:val="baseline"/>
              <w:rPr>
                <w:ins w:id="17851" w:author="Huawei" w:date="2022-11-04T10:28:00Z"/>
                <w:rFonts w:ascii="Arial" w:eastAsia="Calibri" w:hAnsi="Arial"/>
                <w:b/>
                <w:sz w:val="18"/>
                <w:szCs w:val="22"/>
                <w:lang w:eastAsia="en-GB"/>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20BF47F1" w14:textId="77777777" w:rsidR="00687A72" w:rsidRPr="00E56FD5" w:rsidRDefault="00687A72" w:rsidP="008A4BAB">
            <w:pPr>
              <w:keepNext/>
              <w:keepLines/>
              <w:overflowPunct w:val="0"/>
              <w:autoSpaceDE w:val="0"/>
              <w:autoSpaceDN w:val="0"/>
              <w:adjustRightInd w:val="0"/>
              <w:spacing w:after="0"/>
              <w:jc w:val="center"/>
              <w:textAlignment w:val="baseline"/>
              <w:rPr>
                <w:ins w:id="17852" w:author="Huawei" w:date="2022-11-04T10:28:00Z"/>
                <w:rFonts w:ascii="Arial" w:eastAsia="Calibri" w:hAnsi="Arial"/>
                <w:b/>
                <w:sz w:val="18"/>
                <w:szCs w:val="22"/>
                <w:lang w:eastAsia="en-GB"/>
              </w:rPr>
            </w:pPr>
          </w:p>
        </w:tc>
        <w:tc>
          <w:tcPr>
            <w:tcW w:w="1085" w:type="dxa"/>
            <w:vMerge/>
            <w:tcBorders>
              <w:left w:val="single" w:sz="4" w:space="0" w:color="auto"/>
              <w:bottom w:val="single" w:sz="4" w:space="0" w:color="auto"/>
              <w:right w:val="single" w:sz="4" w:space="0" w:color="auto"/>
            </w:tcBorders>
          </w:tcPr>
          <w:p w14:paraId="6537AE88" w14:textId="77777777" w:rsidR="00687A72" w:rsidRPr="00E56FD5" w:rsidRDefault="00687A72" w:rsidP="008A4BAB">
            <w:pPr>
              <w:keepNext/>
              <w:keepLines/>
              <w:overflowPunct w:val="0"/>
              <w:autoSpaceDE w:val="0"/>
              <w:autoSpaceDN w:val="0"/>
              <w:adjustRightInd w:val="0"/>
              <w:spacing w:after="0"/>
              <w:jc w:val="center"/>
              <w:textAlignment w:val="baseline"/>
              <w:rPr>
                <w:ins w:id="17853" w:author="Huawei" w:date="2022-11-04T10:28:00Z"/>
                <w:rFonts w:ascii="Arial" w:hAnsi="Arial"/>
                <w:b/>
                <w:sz w:val="18"/>
                <w:lang w:eastAsia="en-GB"/>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242F8A46" w14:textId="77777777" w:rsidR="00687A72" w:rsidRPr="00E56FD5" w:rsidRDefault="00687A72" w:rsidP="008A4BAB">
            <w:pPr>
              <w:keepNext/>
              <w:keepLines/>
              <w:overflowPunct w:val="0"/>
              <w:autoSpaceDE w:val="0"/>
              <w:autoSpaceDN w:val="0"/>
              <w:adjustRightInd w:val="0"/>
              <w:spacing w:after="0"/>
              <w:jc w:val="center"/>
              <w:textAlignment w:val="baseline"/>
              <w:rPr>
                <w:ins w:id="17854" w:author="Huawei" w:date="2022-11-04T10:28:00Z"/>
                <w:rFonts w:ascii="Arial" w:hAnsi="Arial"/>
                <w:b/>
                <w:sz w:val="18"/>
                <w:lang w:eastAsia="en-GB"/>
              </w:rPr>
            </w:pPr>
            <w:ins w:id="17855" w:author="Huawei" w:date="2022-11-04T10:28:00Z">
              <w:r w:rsidRPr="00E56FD5">
                <w:rPr>
                  <w:rFonts w:ascii="Arial" w:hAnsi="Arial"/>
                  <w:b/>
                  <w:sz w:val="18"/>
                  <w:lang w:eastAsia="en-GB"/>
                </w:rPr>
                <w:t>T1</w:t>
              </w:r>
            </w:ins>
          </w:p>
        </w:tc>
        <w:tc>
          <w:tcPr>
            <w:tcW w:w="1250" w:type="dxa"/>
            <w:tcBorders>
              <w:top w:val="single" w:sz="4" w:space="0" w:color="auto"/>
              <w:left w:val="single" w:sz="4" w:space="0" w:color="auto"/>
              <w:bottom w:val="single" w:sz="4" w:space="0" w:color="auto"/>
              <w:right w:val="single" w:sz="4" w:space="0" w:color="auto"/>
            </w:tcBorders>
            <w:vAlign w:val="center"/>
          </w:tcPr>
          <w:p w14:paraId="4ED8645D" w14:textId="77777777" w:rsidR="00687A72" w:rsidRPr="00E56FD5" w:rsidRDefault="00687A72" w:rsidP="008A4BAB">
            <w:pPr>
              <w:keepNext/>
              <w:keepLines/>
              <w:overflowPunct w:val="0"/>
              <w:autoSpaceDE w:val="0"/>
              <w:autoSpaceDN w:val="0"/>
              <w:adjustRightInd w:val="0"/>
              <w:spacing w:after="0"/>
              <w:jc w:val="center"/>
              <w:textAlignment w:val="baseline"/>
              <w:rPr>
                <w:ins w:id="17856" w:author="Huawei" w:date="2022-11-04T10:28:00Z"/>
                <w:rFonts w:ascii="Arial" w:hAnsi="Arial"/>
                <w:b/>
                <w:sz w:val="18"/>
                <w:lang w:eastAsia="en-GB"/>
              </w:rPr>
            </w:pPr>
            <w:ins w:id="17857" w:author="Huawei" w:date="2022-11-04T10:28:00Z">
              <w:r w:rsidRPr="00E56FD5">
                <w:rPr>
                  <w:rFonts w:ascii="Arial" w:hAnsi="Arial"/>
                  <w:b/>
                  <w:sz w:val="18"/>
                  <w:lang w:eastAsia="en-GB"/>
                </w:rPr>
                <w:t>T2</w:t>
              </w:r>
            </w:ins>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E8F21D2" w14:textId="77777777" w:rsidR="00687A72" w:rsidRPr="00E56FD5" w:rsidRDefault="00687A72" w:rsidP="008A4BAB">
            <w:pPr>
              <w:keepNext/>
              <w:keepLines/>
              <w:overflowPunct w:val="0"/>
              <w:autoSpaceDE w:val="0"/>
              <w:autoSpaceDN w:val="0"/>
              <w:adjustRightInd w:val="0"/>
              <w:spacing w:after="0"/>
              <w:jc w:val="center"/>
              <w:textAlignment w:val="baseline"/>
              <w:rPr>
                <w:ins w:id="17858" w:author="Huawei" w:date="2022-11-04T10:28:00Z"/>
                <w:rFonts w:ascii="Arial" w:hAnsi="Arial"/>
                <w:b/>
                <w:sz w:val="18"/>
                <w:lang w:eastAsia="en-GB"/>
              </w:rPr>
            </w:pPr>
            <w:ins w:id="17859" w:author="Huawei" w:date="2022-11-04T10:28:00Z">
              <w:r w:rsidRPr="00E56FD5">
                <w:rPr>
                  <w:rFonts w:ascii="Arial" w:hAnsi="Arial"/>
                  <w:b/>
                  <w:sz w:val="18"/>
                  <w:lang w:eastAsia="en-GB"/>
                </w:rPr>
                <w:t>T1</w:t>
              </w:r>
            </w:ins>
          </w:p>
        </w:tc>
        <w:tc>
          <w:tcPr>
            <w:tcW w:w="1158" w:type="dxa"/>
            <w:tcBorders>
              <w:top w:val="single" w:sz="4" w:space="0" w:color="auto"/>
              <w:left w:val="single" w:sz="4" w:space="0" w:color="auto"/>
              <w:bottom w:val="single" w:sz="4" w:space="0" w:color="auto"/>
              <w:right w:val="single" w:sz="4" w:space="0" w:color="auto"/>
            </w:tcBorders>
            <w:vAlign w:val="center"/>
          </w:tcPr>
          <w:p w14:paraId="34114D8E" w14:textId="77777777" w:rsidR="00687A72" w:rsidRPr="00E56FD5" w:rsidRDefault="00687A72" w:rsidP="008A4BAB">
            <w:pPr>
              <w:keepNext/>
              <w:keepLines/>
              <w:overflowPunct w:val="0"/>
              <w:autoSpaceDE w:val="0"/>
              <w:autoSpaceDN w:val="0"/>
              <w:adjustRightInd w:val="0"/>
              <w:spacing w:after="0"/>
              <w:jc w:val="center"/>
              <w:textAlignment w:val="baseline"/>
              <w:rPr>
                <w:ins w:id="17860" w:author="Huawei" w:date="2022-11-04T10:28:00Z"/>
                <w:rFonts w:ascii="Arial" w:hAnsi="Arial"/>
                <w:b/>
                <w:sz w:val="18"/>
                <w:lang w:eastAsia="en-GB"/>
              </w:rPr>
            </w:pPr>
            <w:ins w:id="17861" w:author="Huawei" w:date="2022-11-04T10:28:00Z">
              <w:r w:rsidRPr="00E56FD5">
                <w:rPr>
                  <w:rFonts w:ascii="Arial" w:hAnsi="Arial"/>
                  <w:b/>
                  <w:sz w:val="18"/>
                  <w:lang w:eastAsia="en-GB"/>
                </w:rPr>
                <w:t>T2</w:t>
              </w:r>
            </w:ins>
          </w:p>
        </w:tc>
      </w:tr>
      <w:tr w:rsidR="00687A72" w:rsidRPr="00E56FD5" w14:paraId="27FDAABB" w14:textId="77777777" w:rsidTr="008A4BAB">
        <w:trPr>
          <w:trHeight w:val="187"/>
          <w:jc w:val="center"/>
          <w:ins w:id="1786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1AF5B15" w14:textId="77777777" w:rsidR="00687A72" w:rsidRPr="00E56FD5" w:rsidRDefault="00687A72" w:rsidP="008A4BAB">
            <w:pPr>
              <w:keepNext/>
              <w:keepLines/>
              <w:overflowPunct w:val="0"/>
              <w:autoSpaceDE w:val="0"/>
              <w:autoSpaceDN w:val="0"/>
              <w:adjustRightInd w:val="0"/>
              <w:spacing w:after="0"/>
              <w:textAlignment w:val="baseline"/>
              <w:rPr>
                <w:ins w:id="17863" w:author="Huawei" w:date="2022-11-04T10:28:00Z"/>
                <w:rFonts w:ascii="Arial" w:eastAsia="Calibri" w:hAnsi="Arial"/>
                <w:sz w:val="18"/>
                <w:szCs w:val="22"/>
                <w:lang w:eastAsia="en-GB"/>
              </w:rPr>
            </w:pPr>
            <w:ins w:id="17864" w:author="Huawei" w:date="2022-11-04T10:28:00Z">
              <w:r w:rsidRPr="00E56FD5">
                <w:rPr>
                  <w:rFonts w:ascii="Arial" w:hAnsi="Arial"/>
                  <w:sz w:val="18"/>
                  <w:lang w:eastAsia="en-GB"/>
                </w:rPr>
                <w:t>Assumption for UE beams</w:t>
              </w:r>
              <w:r w:rsidRPr="00E56FD5">
                <w:rPr>
                  <w:rFonts w:ascii="Arial" w:hAnsi="Arial"/>
                  <w:sz w:val="18"/>
                  <w:vertAlign w:val="superscript"/>
                  <w:lang w:eastAsia="en-GB"/>
                </w:rPr>
                <w:t>Note 6</w:t>
              </w:r>
            </w:ins>
          </w:p>
        </w:tc>
        <w:tc>
          <w:tcPr>
            <w:tcW w:w="990" w:type="dxa"/>
            <w:tcBorders>
              <w:top w:val="single" w:sz="4" w:space="0" w:color="auto"/>
              <w:left w:val="single" w:sz="4" w:space="0" w:color="auto"/>
              <w:bottom w:val="single" w:sz="4" w:space="0" w:color="auto"/>
              <w:right w:val="single" w:sz="4" w:space="0" w:color="auto"/>
            </w:tcBorders>
          </w:tcPr>
          <w:p w14:paraId="5F45FAFC" w14:textId="77777777" w:rsidR="00687A72" w:rsidRPr="00E56FD5" w:rsidRDefault="00687A72" w:rsidP="008A4BAB">
            <w:pPr>
              <w:keepNext/>
              <w:keepLines/>
              <w:overflowPunct w:val="0"/>
              <w:autoSpaceDE w:val="0"/>
              <w:autoSpaceDN w:val="0"/>
              <w:adjustRightInd w:val="0"/>
              <w:spacing w:after="0"/>
              <w:jc w:val="center"/>
              <w:textAlignment w:val="baseline"/>
              <w:rPr>
                <w:ins w:id="1786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1ABA84E5" w14:textId="77777777" w:rsidR="00687A72" w:rsidRPr="00E56FD5" w:rsidRDefault="00687A72" w:rsidP="008A4BAB">
            <w:pPr>
              <w:keepNext/>
              <w:keepLines/>
              <w:overflowPunct w:val="0"/>
              <w:autoSpaceDE w:val="0"/>
              <w:autoSpaceDN w:val="0"/>
              <w:adjustRightInd w:val="0"/>
              <w:spacing w:after="0"/>
              <w:jc w:val="center"/>
              <w:textAlignment w:val="baseline"/>
              <w:rPr>
                <w:ins w:id="17866" w:author="Huawei" w:date="2022-11-04T10:28:00Z"/>
                <w:rFonts w:ascii="Arial" w:hAnsi="Arial"/>
                <w:sz w:val="18"/>
                <w:lang w:eastAsia="en-GB"/>
              </w:rPr>
            </w:pPr>
            <w:ins w:id="1786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088F586" w14:textId="77777777" w:rsidR="00687A72" w:rsidRPr="00E56FD5" w:rsidRDefault="00687A72" w:rsidP="008A4BAB">
            <w:pPr>
              <w:keepNext/>
              <w:keepLines/>
              <w:overflowPunct w:val="0"/>
              <w:autoSpaceDE w:val="0"/>
              <w:autoSpaceDN w:val="0"/>
              <w:adjustRightInd w:val="0"/>
              <w:spacing w:after="0"/>
              <w:jc w:val="center"/>
              <w:textAlignment w:val="baseline"/>
              <w:rPr>
                <w:ins w:id="17868" w:author="Huawei" w:date="2022-11-04T10:28:00Z"/>
                <w:rFonts w:ascii="Arial" w:hAnsi="Arial"/>
                <w:b/>
                <w:sz w:val="18"/>
                <w:lang w:eastAsia="en-GB"/>
              </w:rPr>
            </w:pPr>
            <w:ins w:id="17869" w:author="Huawei" w:date="2022-11-04T10:28:00Z">
              <w:r w:rsidRPr="00E56FD5">
                <w:rPr>
                  <w:rFonts w:ascii="Arial" w:hAnsi="Arial"/>
                  <w:sz w:val="18"/>
                  <w:lang w:eastAsia="en-GB"/>
                </w:rPr>
                <w:t>-</w:t>
              </w:r>
            </w:ins>
          </w:p>
        </w:tc>
        <w:tc>
          <w:tcPr>
            <w:tcW w:w="2235" w:type="dxa"/>
            <w:gridSpan w:val="3"/>
            <w:tcBorders>
              <w:top w:val="single" w:sz="4" w:space="0" w:color="auto"/>
              <w:left w:val="single" w:sz="4" w:space="0" w:color="auto"/>
              <w:bottom w:val="single" w:sz="4" w:space="0" w:color="auto"/>
              <w:right w:val="single" w:sz="4" w:space="0" w:color="auto"/>
            </w:tcBorders>
          </w:tcPr>
          <w:p w14:paraId="213FCF3A" w14:textId="77777777" w:rsidR="00687A72" w:rsidRPr="00E56FD5" w:rsidRDefault="00687A72" w:rsidP="008A4BAB">
            <w:pPr>
              <w:keepNext/>
              <w:keepLines/>
              <w:overflowPunct w:val="0"/>
              <w:autoSpaceDE w:val="0"/>
              <w:autoSpaceDN w:val="0"/>
              <w:adjustRightInd w:val="0"/>
              <w:spacing w:after="0"/>
              <w:jc w:val="center"/>
              <w:textAlignment w:val="baseline"/>
              <w:rPr>
                <w:ins w:id="17870" w:author="Huawei" w:date="2022-11-04T10:28:00Z"/>
                <w:rFonts w:ascii="Arial" w:hAnsi="Arial"/>
                <w:b/>
                <w:sz w:val="18"/>
                <w:lang w:eastAsia="en-GB"/>
              </w:rPr>
            </w:pPr>
            <w:ins w:id="17871" w:author="Huawei" w:date="2022-11-04T10:28:00Z">
              <w:r w:rsidRPr="00E56FD5">
                <w:rPr>
                  <w:rFonts w:ascii="Arial" w:hAnsi="Arial"/>
                  <w:sz w:val="18"/>
                  <w:lang w:eastAsia="en-GB"/>
                </w:rPr>
                <w:t>Rough</w:t>
              </w:r>
            </w:ins>
          </w:p>
        </w:tc>
      </w:tr>
      <w:tr w:rsidR="00687A72" w:rsidRPr="00E56FD5" w14:paraId="2A2C02B4" w14:textId="77777777" w:rsidTr="008A4BAB">
        <w:trPr>
          <w:trHeight w:val="187"/>
          <w:jc w:val="center"/>
          <w:ins w:id="1787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98B91ED" w14:textId="77777777" w:rsidR="00687A72" w:rsidRPr="00E56FD5" w:rsidRDefault="00687A72" w:rsidP="008A4BAB">
            <w:pPr>
              <w:keepNext/>
              <w:keepLines/>
              <w:overflowPunct w:val="0"/>
              <w:autoSpaceDE w:val="0"/>
              <w:autoSpaceDN w:val="0"/>
              <w:adjustRightInd w:val="0"/>
              <w:spacing w:after="0"/>
              <w:textAlignment w:val="baseline"/>
              <w:rPr>
                <w:ins w:id="17873" w:author="Huawei" w:date="2022-11-04T10:28:00Z"/>
                <w:rFonts w:ascii="Arial" w:eastAsia="Calibri" w:hAnsi="Arial" w:cs="Arial"/>
                <w:sz w:val="18"/>
                <w:szCs w:val="22"/>
                <w:lang w:eastAsia="en-GB"/>
              </w:rPr>
            </w:pPr>
            <w:ins w:id="17874" w:author="Huawei" w:date="2022-11-04T10:28:00Z">
              <w:r w:rsidRPr="00E56FD5">
                <w:rPr>
                  <w:rFonts w:ascii="Arial" w:eastAsia="Calibri" w:hAnsi="Arial" w:cs="Arial"/>
                  <w:sz w:val="18"/>
                  <w:szCs w:val="22"/>
                  <w:lang w:eastAsia="en-GB"/>
                </w:rPr>
                <w:t>AoA setup</w:t>
              </w:r>
            </w:ins>
          </w:p>
        </w:tc>
        <w:tc>
          <w:tcPr>
            <w:tcW w:w="990" w:type="dxa"/>
            <w:tcBorders>
              <w:top w:val="single" w:sz="4" w:space="0" w:color="auto"/>
              <w:left w:val="single" w:sz="4" w:space="0" w:color="auto"/>
              <w:bottom w:val="single" w:sz="4" w:space="0" w:color="auto"/>
              <w:right w:val="single" w:sz="4" w:space="0" w:color="auto"/>
            </w:tcBorders>
          </w:tcPr>
          <w:p w14:paraId="0A6A05F5" w14:textId="77777777" w:rsidR="00687A72" w:rsidRPr="00E56FD5" w:rsidRDefault="00687A72" w:rsidP="008A4BAB">
            <w:pPr>
              <w:keepNext/>
              <w:keepLines/>
              <w:overflowPunct w:val="0"/>
              <w:autoSpaceDE w:val="0"/>
              <w:autoSpaceDN w:val="0"/>
              <w:adjustRightInd w:val="0"/>
              <w:spacing w:after="0"/>
              <w:jc w:val="center"/>
              <w:textAlignment w:val="baseline"/>
              <w:rPr>
                <w:ins w:id="1787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0734380" w14:textId="77777777" w:rsidR="00687A72" w:rsidRPr="00E56FD5" w:rsidRDefault="00687A72" w:rsidP="008A4BAB">
            <w:pPr>
              <w:keepNext/>
              <w:keepLines/>
              <w:overflowPunct w:val="0"/>
              <w:autoSpaceDE w:val="0"/>
              <w:autoSpaceDN w:val="0"/>
              <w:adjustRightInd w:val="0"/>
              <w:spacing w:after="0"/>
              <w:jc w:val="center"/>
              <w:textAlignment w:val="baseline"/>
              <w:rPr>
                <w:ins w:id="17876" w:author="Huawei" w:date="2022-11-04T10:28:00Z"/>
                <w:rFonts w:ascii="Arial" w:hAnsi="Arial" w:cs="Arial"/>
                <w:sz w:val="18"/>
                <w:lang w:eastAsia="en-GB"/>
              </w:rPr>
            </w:pPr>
            <w:ins w:id="1787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0F14186" w14:textId="77777777" w:rsidR="00687A72" w:rsidRPr="00E56FD5" w:rsidRDefault="00687A72" w:rsidP="008A4BAB">
            <w:pPr>
              <w:keepNext/>
              <w:keepLines/>
              <w:overflowPunct w:val="0"/>
              <w:autoSpaceDE w:val="0"/>
              <w:autoSpaceDN w:val="0"/>
              <w:adjustRightInd w:val="0"/>
              <w:spacing w:after="0"/>
              <w:jc w:val="center"/>
              <w:textAlignment w:val="baseline"/>
              <w:rPr>
                <w:ins w:id="17878" w:author="Huawei" w:date="2022-11-04T10:28:00Z"/>
                <w:rFonts w:ascii="Arial" w:hAnsi="Arial"/>
                <w:b/>
                <w:sz w:val="18"/>
                <w:lang w:eastAsia="en-GB"/>
              </w:rPr>
            </w:pPr>
            <w:ins w:id="17879" w:author="Huawei" w:date="2022-11-04T10:28:00Z">
              <w:r w:rsidRPr="00E56FD5">
                <w:rPr>
                  <w:rFonts w:ascii="Arial" w:hAnsi="Arial" w:cs="Arial"/>
                  <w:sz w:val="18"/>
                  <w:lang w:eastAsia="en-GB"/>
                </w:rPr>
                <w:t>-</w:t>
              </w:r>
            </w:ins>
          </w:p>
        </w:tc>
        <w:tc>
          <w:tcPr>
            <w:tcW w:w="2235" w:type="dxa"/>
            <w:gridSpan w:val="3"/>
            <w:tcBorders>
              <w:top w:val="single" w:sz="4" w:space="0" w:color="auto"/>
              <w:left w:val="single" w:sz="4" w:space="0" w:color="auto"/>
              <w:bottom w:val="single" w:sz="4" w:space="0" w:color="auto"/>
              <w:right w:val="single" w:sz="4" w:space="0" w:color="auto"/>
            </w:tcBorders>
          </w:tcPr>
          <w:p w14:paraId="426B51C0" w14:textId="77777777" w:rsidR="00687A72" w:rsidRPr="00E56FD5" w:rsidRDefault="00687A72" w:rsidP="008A4BAB">
            <w:pPr>
              <w:keepNext/>
              <w:keepLines/>
              <w:overflowPunct w:val="0"/>
              <w:autoSpaceDE w:val="0"/>
              <w:autoSpaceDN w:val="0"/>
              <w:adjustRightInd w:val="0"/>
              <w:spacing w:after="0"/>
              <w:jc w:val="center"/>
              <w:textAlignment w:val="baseline"/>
              <w:rPr>
                <w:ins w:id="17880" w:author="Huawei" w:date="2022-11-04T10:28:00Z"/>
                <w:rFonts w:ascii="Arial" w:hAnsi="Arial"/>
                <w:b/>
                <w:sz w:val="18"/>
                <w:lang w:eastAsia="en-GB"/>
              </w:rPr>
            </w:pPr>
            <w:ins w:id="17881" w:author="Huawei" w:date="2022-11-04T10:28:00Z">
              <w:r w:rsidRPr="00E56FD5">
                <w:rPr>
                  <w:rFonts w:ascii="Arial" w:hAnsi="Arial" w:cs="Arial"/>
                  <w:sz w:val="18"/>
                  <w:lang w:eastAsia="en-GB"/>
                </w:rPr>
                <w:t>Setup 1 as defined in A.3.15</w:t>
              </w:r>
            </w:ins>
          </w:p>
        </w:tc>
      </w:tr>
      <w:tr w:rsidR="00687A72" w:rsidRPr="00E56FD5" w14:paraId="3617E596" w14:textId="77777777" w:rsidTr="008A4BAB">
        <w:trPr>
          <w:trHeight w:val="187"/>
          <w:jc w:val="center"/>
          <w:ins w:id="1788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75706B0F" w14:textId="77777777" w:rsidR="00687A72" w:rsidRPr="00E56FD5" w:rsidRDefault="00687A72" w:rsidP="008A4BAB">
            <w:pPr>
              <w:keepNext/>
              <w:keepLines/>
              <w:overflowPunct w:val="0"/>
              <w:autoSpaceDE w:val="0"/>
              <w:autoSpaceDN w:val="0"/>
              <w:adjustRightInd w:val="0"/>
              <w:spacing w:after="0"/>
              <w:textAlignment w:val="baseline"/>
              <w:rPr>
                <w:ins w:id="17883" w:author="Huawei" w:date="2022-11-04T10:28:00Z"/>
                <w:rFonts w:ascii="Arial" w:eastAsia="Calibri" w:hAnsi="Arial" w:cs="Arial"/>
                <w:sz w:val="18"/>
                <w:szCs w:val="22"/>
                <w:lang w:eastAsia="en-GB"/>
              </w:rPr>
            </w:pPr>
            <w:ins w:id="17884" w:author="Huawei" w:date="2022-11-04T10:28:00Z">
              <w:r w:rsidRPr="00E56FD5">
                <w:rPr>
                  <w:rFonts w:ascii="Arial" w:eastAsia="Calibri" w:hAnsi="Arial" w:cs="Arial"/>
                  <w:sz w:val="18"/>
                  <w:szCs w:val="22"/>
                  <w:lang w:eastAsia="en-GB"/>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74C81D13" w14:textId="77777777" w:rsidR="00687A72" w:rsidRPr="00E56FD5" w:rsidRDefault="00687A72" w:rsidP="008A4BAB">
            <w:pPr>
              <w:keepNext/>
              <w:keepLines/>
              <w:overflowPunct w:val="0"/>
              <w:autoSpaceDE w:val="0"/>
              <w:autoSpaceDN w:val="0"/>
              <w:adjustRightInd w:val="0"/>
              <w:spacing w:after="0"/>
              <w:jc w:val="center"/>
              <w:textAlignment w:val="baseline"/>
              <w:rPr>
                <w:ins w:id="1788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C106135" w14:textId="77777777" w:rsidR="00687A72" w:rsidRPr="00E56FD5" w:rsidRDefault="00687A72" w:rsidP="008A4BAB">
            <w:pPr>
              <w:keepNext/>
              <w:keepLines/>
              <w:overflowPunct w:val="0"/>
              <w:autoSpaceDE w:val="0"/>
              <w:autoSpaceDN w:val="0"/>
              <w:adjustRightInd w:val="0"/>
              <w:spacing w:after="0"/>
              <w:jc w:val="center"/>
              <w:textAlignment w:val="baseline"/>
              <w:rPr>
                <w:ins w:id="17886" w:author="Huawei" w:date="2022-11-04T10:28:00Z"/>
                <w:rFonts w:ascii="Arial" w:hAnsi="Arial"/>
                <w:b/>
                <w:sz w:val="18"/>
                <w:lang w:eastAsia="en-GB"/>
              </w:rPr>
            </w:pPr>
            <w:ins w:id="1788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5B6DF91B" w14:textId="77777777" w:rsidR="00687A72" w:rsidRPr="00E56FD5" w:rsidRDefault="00687A72" w:rsidP="008A4BAB">
            <w:pPr>
              <w:keepNext/>
              <w:keepLines/>
              <w:overflowPunct w:val="0"/>
              <w:autoSpaceDE w:val="0"/>
              <w:autoSpaceDN w:val="0"/>
              <w:adjustRightInd w:val="0"/>
              <w:spacing w:after="0"/>
              <w:jc w:val="center"/>
              <w:textAlignment w:val="baseline"/>
              <w:rPr>
                <w:ins w:id="17888" w:author="Huawei" w:date="2022-11-04T10:28:00Z"/>
                <w:rFonts w:ascii="Arial" w:hAnsi="Arial"/>
                <w:b/>
                <w:sz w:val="18"/>
                <w:lang w:eastAsia="en-GB"/>
              </w:rPr>
            </w:pPr>
            <w:ins w:id="17889" w:author="Huawei" w:date="2022-11-04T10:28:00Z">
              <w:r w:rsidRPr="00E56FD5">
                <w:rPr>
                  <w:rFonts w:ascii="Arial" w:hAnsi="Arial"/>
                  <w:b/>
                  <w:sz w:val="18"/>
                  <w:lang w:eastAsia="en-GB"/>
                </w:rPr>
                <w:t>1</w:t>
              </w:r>
            </w:ins>
          </w:p>
        </w:tc>
        <w:tc>
          <w:tcPr>
            <w:tcW w:w="2235" w:type="dxa"/>
            <w:gridSpan w:val="3"/>
            <w:tcBorders>
              <w:top w:val="single" w:sz="4" w:space="0" w:color="auto"/>
              <w:left w:val="single" w:sz="4" w:space="0" w:color="auto"/>
              <w:bottom w:val="single" w:sz="4" w:space="0" w:color="auto"/>
              <w:right w:val="single" w:sz="4" w:space="0" w:color="auto"/>
            </w:tcBorders>
          </w:tcPr>
          <w:p w14:paraId="24FA6C42" w14:textId="77777777" w:rsidR="00687A72" w:rsidRPr="00E56FD5" w:rsidRDefault="00687A72" w:rsidP="008A4BAB">
            <w:pPr>
              <w:keepNext/>
              <w:keepLines/>
              <w:overflowPunct w:val="0"/>
              <w:autoSpaceDE w:val="0"/>
              <w:autoSpaceDN w:val="0"/>
              <w:adjustRightInd w:val="0"/>
              <w:spacing w:after="0"/>
              <w:jc w:val="center"/>
              <w:textAlignment w:val="baseline"/>
              <w:rPr>
                <w:ins w:id="17890" w:author="Huawei" w:date="2022-11-04T10:28:00Z"/>
                <w:rFonts w:ascii="Arial" w:hAnsi="Arial"/>
                <w:b/>
                <w:sz w:val="18"/>
                <w:lang w:eastAsia="en-GB"/>
              </w:rPr>
            </w:pPr>
            <w:ins w:id="17891" w:author="Huawei" w:date="2022-11-04T10:28:00Z">
              <w:r w:rsidRPr="00E56FD5">
                <w:rPr>
                  <w:rFonts w:ascii="Arial" w:hAnsi="Arial"/>
                  <w:b/>
                  <w:sz w:val="18"/>
                  <w:lang w:eastAsia="en-GB"/>
                </w:rPr>
                <w:t>2</w:t>
              </w:r>
            </w:ins>
          </w:p>
        </w:tc>
      </w:tr>
      <w:tr w:rsidR="00687A72" w:rsidRPr="00E56FD5" w14:paraId="74D693F3" w14:textId="77777777" w:rsidTr="008A4BAB">
        <w:trPr>
          <w:trHeight w:val="187"/>
          <w:jc w:val="center"/>
          <w:ins w:id="1789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DCF7B84" w14:textId="77777777" w:rsidR="00687A72" w:rsidRPr="00E56FD5" w:rsidRDefault="00687A72" w:rsidP="008A4BAB">
            <w:pPr>
              <w:keepNext/>
              <w:keepLines/>
              <w:overflowPunct w:val="0"/>
              <w:autoSpaceDE w:val="0"/>
              <w:autoSpaceDN w:val="0"/>
              <w:adjustRightInd w:val="0"/>
              <w:spacing w:after="0"/>
              <w:textAlignment w:val="baseline"/>
              <w:rPr>
                <w:ins w:id="17893" w:author="Huawei" w:date="2022-11-04T10:28:00Z"/>
                <w:rFonts w:ascii="Arial" w:eastAsia="Calibri" w:hAnsi="Arial" w:cs="Arial"/>
                <w:sz w:val="18"/>
                <w:szCs w:val="22"/>
                <w:lang w:eastAsia="en-GB"/>
              </w:rPr>
            </w:pPr>
            <w:ins w:id="17894"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DL</w:t>
              </w:r>
            </w:ins>
          </w:p>
        </w:tc>
        <w:tc>
          <w:tcPr>
            <w:tcW w:w="990" w:type="dxa"/>
            <w:tcBorders>
              <w:top w:val="single" w:sz="4" w:space="0" w:color="auto"/>
              <w:left w:val="single" w:sz="4" w:space="0" w:color="auto"/>
              <w:bottom w:val="single" w:sz="4" w:space="0" w:color="auto"/>
              <w:right w:val="single" w:sz="4" w:space="0" w:color="auto"/>
            </w:tcBorders>
          </w:tcPr>
          <w:p w14:paraId="2BC2507E" w14:textId="77777777" w:rsidR="00687A72" w:rsidRPr="00E56FD5" w:rsidRDefault="00687A72" w:rsidP="008A4BAB">
            <w:pPr>
              <w:keepNext/>
              <w:keepLines/>
              <w:overflowPunct w:val="0"/>
              <w:autoSpaceDE w:val="0"/>
              <w:autoSpaceDN w:val="0"/>
              <w:adjustRightInd w:val="0"/>
              <w:spacing w:after="0"/>
              <w:jc w:val="center"/>
              <w:textAlignment w:val="baseline"/>
              <w:rPr>
                <w:ins w:id="1789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5896CDEF" w14:textId="77777777" w:rsidR="00687A72" w:rsidRPr="00E56FD5" w:rsidRDefault="00687A72" w:rsidP="008A4BAB">
            <w:pPr>
              <w:keepNext/>
              <w:keepLines/>
              <w:overflowPunct w:val="0"/>
              <w:autoSpaceDE w:val="0"/>
              <w:autoSpaceDN w:val="0"/>
              <w:adjustRightInd w:val="0"/>
              <w:spacing w:after="0"/>
              <w:jc w:val="center"/>
              <w:textAlignment w:val="baseline"/>
              <w:rPr>
                <w:ins w:id="17896" w:author="Huawei" w:date="2022-11-04T10:28:00Z"/>
                <w:rFonts w:ascii="Arial" w:hAnsi="Arial"/>
                <w:sz w:val="18"/>
                <w:lang w:eastAsia="en-GB"/>
              </w:rPr>
            </w:pPr>
            <w:ins w:id="1789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2C6733B3" w14:textId="77777777" w:rsidR="00687A72" w:rsidRPr="00E56FD5" w:rsidRDefault="00687A72" w:rsidP="008A4BAB">
            <w:pPr>
              <w:keepNext/>
              <w:keepLines/>
              <w:overflowPunct w:val="0"/>
              <w:autoSpaceDE w:val="0"/>
              <w:autoSpaceDN w:val="0"/>
              <w:adjustRightInd w:val="0"/>
              <w:spacing w:after="0"/>
              <w:jc w:val="center"/>
              <w:textAlignment w:val="baseline"/>
              <w:rPr>
                <w:ins w:id="17898" w:author="Huawei" w:date="2022-11-04T10:28:00Z"/>
                <w:rFonts w:ascii="Arial" w:hAnsi="Arial"/>
                <w:b/>
                <w:sz w:val="18"/>
                <w:lang w:eastAsia="en-GB"/>
              </w:rPr>
            </w:pPr>
            <w:ins w:id="17899"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bottom w:val="single" w:sz="4" w:space="0" w:color="auto"/>
              <w:right w:val="single" w:sz="4" w:space="0" w:color="auto"/>
            </w:tcBorders>
          </w:tcPr>
          <w:p w14:paraId="0E3726C2" w14:textId="77777777" w:rsidR="00687A72" w:rsidRPr="00E56FD5" w:rsidRDefault="00687A72" w:rsidP="008A4BAB">
            <w:pPr>
              <w:keepNext/>
              <w:keepLines/>
              <w:overflowPunct w:val="0"/>
              <w:autoSpaceDE w:val="0"/>
              <w:autoSpaceDN w:val="0"/>
              <w:adjustRightInd w:val="0"/>
              <w:spacing w:after="0"/>
              <w:jc w:val="center"/>
              <w:textAlignment w:val="baseline"/>
              <w:rPr>
                <w:ins w:id="17900" w:author="Huawei" w:date="2022-11-04T10:28:00Z"/>
                <w:rFonts w:ascii="Arial" w:hAnsi="Arial"/>
                <w:b/>
                <w:sz w:val="18"/>
                <w:lang w:eastAsia="en-GB"/>
              </w:rPr>
            </w:pPr>
            <w:ins w:id="17901" w:author="Huawei" w:date="2022-11-04T10:28:00Z">
              <w:r w:rsidRPr="00E56FD5">
                <w:rPr>
                  <w:rFonts w:ascii="Arial" w:hAnsi="Arial" w:cs="Arial"/>
                  <w:sz w:val="18"/>
                  <w:lang w:eastAsia="en-GB"/>
                </w:rPr>
                <w:t>TDD</w:t>
              </w:r>
            </w:ins>
          </w:p>
        </w:tc>
      </w:tr>
      <w:tr w:rsidR="00687A72" w:rsidRPr="00E56FD5" w14:paraId="480369D0" w14:textId="77777777" w:rsidTr="008A4BAB">
        <w:trPr>
          <w:trHeight w:val="187"/>
          <w:jc w:val="center"/>
          <w:ins w:id="1790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6F6C94F" w14:textId="77777777" w:rsidR="00687A72" w:rsidRPr="00E56FD5" w:rsidRDefault="00687A72" w:rsidP="008A4BAB">
            <w:pPr>
              <w:keepNext/>
              <w:keepLines/>
              <w:overflowPunct w:val="0"/>
              <w:autoSpaceDE w:val="0"/>
              <w:autoSpaceDN w:val="0"/>
              <w:adjustRightInd w:val="0"/>
              <w:spacing w:after="0"/>
              <w:textAlignment w:val="baseline"/>
              <w:rPr>
                <w:ins w:id="17903" w:author="Huawei" w:date="2022-11-04T10:28:00Z"/>
                <w:rFonts w:ascii="Arial" w:eastAsia="Calibri" w:hAnsi="Arial" w:cs="Arial"/>
                <w:sz w:val="18"/>
                <w:szCs w:val="22"/>
                <w:lang w:eastAsia="en-GB"/>
              </w:rPr>
            </w:pPr>
            <w:ins w:id="17904"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w:t>
              </w:r>
              <w:r>
                <w:rPr>
                  <w:rFonts w:ascii="Arial" w:eastAsia="Calibri" w:hAnsi="Arial" w:cs="Arial"/>
                  <w:sz w:val="18"/>
                  <w:szCs w:val="22"/>
                  <w:vertAlign w:val="subscript"/>
                  <w:lang w:eastAsia="en-GB"/>
                </w:rPr>
                <w:t>U</w:t>
              </w:r>
              <w:r w:rsidRPr="00E97555">
                <w:rPr>
                  <w:rFonts w:ascii="Arial" w:eastAsia="Calibri" w:hAnsi="Arial" w:cs="Arial"/>
                  <w:sz w:val="18"/>
                  <w:szCs w:val="22"/>
                  <w:vertAlign w:val="subscript"/>
                  <w:lang w:eastAsia="en-GB"/>
                </w:rPr>
                <w:t>L</w:t>
              </w:r>
            </w:ins>
          </w:p>
        </w:tc>
        <w:tc>
          <w:tcPr>
            <w:tcW w:w="990" w:type="dxa"/>
            <w:tcBorders>
              <w:top w:val="single" w:sz="4" w:space="0" w:color="auto"/>
              <w:left w:val="single" w:sz="4" w:space="0" w:color="auto"/>
              <w:bottom w:val="single" w:sz="4" w:space="0" w:color="auto"/>
              <w:right w:val="single" w:sz="4" w:space="0" w:color="auto"/>
            </w:tcBorders>
          </w:tcPr>
          <w:p w14:paraId="2495DB9B" w14:textId="77777777" w:rsidR="00687A72" w:rsidRPr="00E56FD5" w:rsidRDefault="00687A72" w:rsidP="008A4BAB">
            <w:pPr>
              <w:keepNext/>
              <w:keepLines/>
              <w:overflowPunct w:val="0"/>
              <w:autoSpaceDE w:val="0"/>
              <w:autoSpaceDN w:val="0"/>
              <w:adjustRightInd w:val="0"/>
              <w:spacing w:after="0"/>
              <w:jc w:val="center"/>
              <w:textAlignment w:val="baseline"/>
              <w:rPr>
                <w:ins w:id="1790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4167F1C" w14:textId="77777777" w:rsidR="00687A72" w:rsidRPr="00E56FD5" w:rsidRDefault="00687A72" w:rsidP="008A4BAB">
            <w:pPr>
              <w:keepNext/>
              <w:keepLines/>
              <w:overflowPunct w:val="0"/>
              <w:autoSpaceDE w:val="0"/>
              <w:autoSpaceDN w:val="0"/>
              <w:adjustRightInd w:val="0"/>
              <w:spacing w:after="0"/>
              <w:jc w:val="center"/>
              <w:textAlignment w:val="baseline"/>
              <w:rPr>
                <w:ins w:id="17906" w:author="Huawei" w:date="2022-11-04T10:28:00Z"/>
                <w:rFonts w:ascii="Arial" w:hAnsi="Arial"/>
                <w:sz w:val="18"/>
                <w:lang w:eastAsia="en-GB"/>
              </w:rPr>
            </w:pPr>
            <w:ins w:id="1790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E1718B0" w14:textId="77777777" w:rsidR="00687A72" w:rsidRPr="00E56FD5" w:rsidRDefault="00687A72" w:rsidP="008A4BAB">
            <w:pPr>
              <w:keepNext/>
              <w:keepLines/>
              <w:overflowPunct w:val="0"/>
              <w:autoSpaceDE w:val="0"/>
              <w:autoSpaceDN w:val="0"/>
              <w:adjustRightInd w:val="0"/>
              <w:spacing w:after="0"/>
              <w:jc w:val="center"/>
              <w:textAlignment w:val="baseline"/>
              <w:rPr>
                <w:ins w:id="17908" w:author="Huawei" w:date="2022-11-04T10:28:00Z"/>
                <w:rFonts w:ascii="Arial" w:hAnsi="Arial"/>
                <w:b/>
                <w:sz w:val="18"/>
                <w:lang w:eastAsia="en-GB"/>
              </w:rPr>
            </w:pPr>
            <w:ins w:id="17909"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bottom w:val="single" w:sz="4" w:space="0" w:color="auto"/>
              <w:right w:val="single" w:sz="4" w:space="0" w:color="auto"/>
            </w:tcBorders>
          </w:tcPr>
          <w:p w14:paraId="271ABE4D" w14:textId="77777777" w:rsidR="00687A72" w:rsidRPr="00E56FD5" w:rsidRDefault="00687A72" w:rsidP="008A4BAB">
            <w:pPr>
              <w:keepNext/>
              <w:keepLines/>
              <w:overflowPunct w:val="0"/>
              <w:autoSpaceDE w:val="0"/>
              <w:autoSpaceDN w:val="0"/>
              <w:adjustRightInd w:val="0"/>
              <w:spacing w:after="0"/>
              <w:jc w:val="center"/>
              <w:textAlignment w:val="baseline"/>
              <w:rPr>
                <w:ins w:id="17910" w:author="Huawei" w:date="2022-11-04T10:28:00Z"/>
                <w:rFonts w:ascii="Arial" w:hAnsi="Arial"/>
                <w:b/>
                <w:sz w:val="18"/>
                <w:lang w:eastAsia="en-GB"/>
              </w:rPr>
            </w:pPr>
            <w:ins w:id="17911" w:author="Huawei" w:date="2022-11-04T10:28:00Z">
              <w:r w:rsidRPr="00E56FD5">
                <w:rPr>
                  <w:rFonts w:ascii="Arial" w:hAnsi="Arial" w:cs="Arial"/>
                  <w:sz w:val="18"/>
                  <w:lang w:eastAsia="en-GB"/>
                </w:rPr>
                <w:t>TDD</w:t>
              </w:r>
            </w:ins>
          </w:p>
        </w:tc>
      </w:tr>
      <w:tr w:rsidR="00687A72" w:rsidRPr="00E56FD5" w14:paraId="33315DB6" w14:textId="77777777" w:rsidTr="008A4BAB">
        <w:trPr>
          <w:trHeight w:val="187"/>
          <w:jc w:val="center"/>
          <w:ins w:id="17912" w:author="Huawei" w:date="2022-11-04T10:28:00Z"/>
        </w:trPr>
        <w:tc>
          <w:tcPr>
            <w:tcW w:w="3057" w:type="dxa"/>
            <w:gridSpan w:val="2"/>
            <w:vMerge w:val="restart"/>
            <w:tcBorders>
              <w:top w:val="single" w:sz="4" w:space="0" w:color="auto"/>
              <w:left w:val="single" w:sz="4" w:space="0" w:color="auto"/>
              <w:right w:val="single" w:sz="4" w:space="0" w:color="auto"/>
            </w:tcBorders>
          </w:tcPr>
          <w:p w14:paraId="45FF223C" w14:textId="77777777" w:rsidR="00687A72" w:rsidRPr="00E56FD5" w:rsidRDefault="00687A72" w:rsidP="008A4BAB">
            <w:pPr>
              <w:keepNext/>
              <w:keepLines/>
              <w:overflowPunct w:val="0"/>
              <w:autoSpaceDE w:val="0"/>
              <w:autoSpaceDN w:val="0"/>
              <w:adjustRightInd w:val="0"/>
              <w:spacing w:after="0"/>
              <w:textAlignment w:val="baseline"/>
              <w:rPr>
                <w:ins w:id="17913" w:author="Huawei" w:date="2022-11-04T10:28:00Z"/>
                <w:rFonts w:ascii="Arial" w:hAnsi="Arial" w:cs="Arial"/>
                <w:sz w:val="18"/>
                <w:lang w:eastAsia="en-GB"/>
              </w:rPr>
            </w:pPr>
            <w:ins w:id="17914" w:author="Huawei" w:date="2022-11-04T10:28:00Z">
              <w:r w:rsidRPr="00E56FD5">
                <w:rPr>
                  <w:rFonts w:ascii="Arial" w:hAnsi="Arial" w:cs="Arial"/>
                  <w:sz w:val="18"/>
                  <w:lang w:eastAsia="en-GB"/>
                </w:rPr>
                <w:t>Duplex mode</w:t>
              </w:r>
            </w:ins>
          </w:p>
        </w:tc>
        <w:tc>
          <w:tcPr>
            <w:tcW w:w="990" w:type="dxa"/>
            <w:tcBorders>
              <w:top w:val="single" w:sz="4" w:space="0" w:color="auto"/>
              <w:left w:val="single" w:sz="4" w:space="0" w:color="auto"/>
              <w:right w:val="single" w:sz="4" w:space="0" w:color="auto"/>
            </w:tcBorders>
          </w:tcPr>
          <w:p w14:paraId="67D1312F" w14:textId="77777777" w:rsidR="00687A72" w:rsidRPr="00E56FD5" w:rsidRDefault="00687A72" w:rsidP="008A4BAB">
            <w:pPr>
              <w:keepNext/>
              <w:keepLines/>
              <w:overflowPunct w:val="0"/>
              <w:autoSpaceDE w:val="0"/>
              <w:autoSpaceDN w:val="0"/>
              <w:adjustRightInd w:val="0"/>
              <w:spacing w:after="0"/>
              <w:jc w:val="center"/>
              <w:textAlignment w:val="baseline"/>
              <w:rPr>
                <w:ins w:id="17915"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F58CCA9" w14:textId="77777777" w:rsidR="00687A72" w:rsidRPr="00E56FD5" w:rsidRDefault="00687A72" w:rsidP="008A4BAB">
            <w:pPr>
              <w:keepNext/>
              <w:keepLines/>
              <w:overflowPunct w:val="0"/>
              <w:autoSpaceDE w:val="0"/>
              <w:autoSpaceDN w:val="0"/>
              <w:adjustRightInd w:val="0"/>
              <w:spacing w:after="0"/>
              <w:jc w:val="center"/>
              <w:textAlignment w:val="baseline"/>
              <w:rPr>
                <w:ins w:id="17916" w:author="Huawei" w:date="2022-11-04T10:28:00Z"/>
                <w:rFonts w:ascii="Arial" w:hAnsi="Arial" w:cs="Arial"/>
                <w:sz w:val="18"/>
                <w:lang w:eastAsia="en-GB"/>
              </w:rPr>
            </w:pPr>
            <w:ins w:id="17917" w:author="Huawei" w:date="2022-11-04T10:28:00Z">
              <w:r w:rsidRPr="00E56FD5">
                <w:rPr>
                  <w:rFonts w:ascii="Arial" w:hAnsi="Arial"/>
                  <w:sz w:val="18"/>
                  <w:lang w:eastAsia="en-GB"/>
                </w:rPr>
                <w:t>1</w:t>
              </w:r>
            </w:ins>
          </w:p>
        </w:tc>
        <w:tc>
          <w:tcPr>
            <w:tcW w:w="2423" w:type="dxa"/>
            <w:gridSpan w:val="2"/>
            <w:tcBorders>
              <w:top w:val="single" w:sz="4" w:space="0" w:color="auto"/>
              <w:left w:val="single" w:sz="4" w:space="0" w:color="auto"/>
              <w:right w:val="single" w:sz="4" w:space="0" w:color="auto"/>
            </w:tcBorders>
          </w:tcPr>
          <w:p w14:paraId="6CB06182"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18" w:author="Huawei" w:date="2022-11-04T10:28:00Z"/>
                <w:rFonts w:ascii="Arial" w:hAnsi="Arial" w:cs="Arial"/>
                <w:sz w:val="18"/>
                <w:lang w:eastAsia="en-GB"/>
              </w:rPr>
            </w:pPr>
            <w:ins w:id="17919" w:author="Huawei" w:date="2022-11-04T10:28:00Z">
              <w:r w:rsidRPr="00E56FD5">
                <w:rPr>
                  <w:rFonts w:ascii="Arial" w:hAnsi="Arial" w:cs="Arial"/>
                  <w:sz w:val="18"/>
                  <w:lang w:eastAsia="en-GB"/>
                </w:rPr>
                <w:t>FDD</w:t>
              </w:r>
            </w:ins>
          </w:p>
        </w:tc>
        <w:tc>
          <w:tcPr>
            <w:tcW w:w="2235" w:type="dxa"/>
            <w:gridSpan w:val="3"/>
            <w:tcBorders>
              <w:top w:val="single" w:sz="4" w:space="0" w:color="auto"/>
              <w:left w:val="single" w:sz="4" w:space="0" w:color="auto"/>
              <w:right w:val="single" w:sz="4" w:space="0" w:color="auto"/>
            </w:tcBorders>
          </w:tcPr>
          <w:p w14:paraId="4599AA91"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0" w:author="Huawei" w:date="2022-11-04T10:28:00Z"/>
                <w:rFonts w:ascii="Arial" w:hAnsi="Arial" w:cs="Arial"/>
                <w:sz w:val="18"/>
                <w:lang w:eastAsia="en-GB"/>
              </w:rPr>
            </w:pPr>
            <w:ins w:id="17921" w:author="Huawei" w:date="2022-11-04T10:28:00Z">
              <w:r w:rsidRPr="00E56FD5">
                <w:rPr>
                  <w:rFonts w:ascii="Arial" w:hAnsi="Arial" w:cs="Arial"/>
                  <w:sz w:val="18"/>
                  <w:lang w:eastAsia="en-GB"/>
                </w:rPr>
                <w:t>TDD</w:t>
              </w:r>
            </w:ins>
          </w:p>
        </w:tc>
      </w:tr>
      <w:tr w:rsidR="00687A72" w:rsidRPr="00E56FD5" w14:paraId="0C4BC9F8" w14:textId="77777777" w:rsidTr="008A4BAB">
        <w:trPr>
          <w:trHeight w:val="187"/>
          <w:jc w:val="center"/>
          <w:ins w:id="17922" w:author="Huawei" w:date="2022-11-04T10:28:00Z"/>
        </w:trPr>
        <w:tc>
          <w:tcPr>
            <w:tcW w:w="3057" w:type="dxa"/>
            <w:gridSpan w:val="2"/>
            <w:vMerge/>
            <w:tcBorders>
              <w:left w:val="single" w:sz="4" w:space="0" w:color="auto"/>
              <w:right w:val="single" w:sz="4" w:space="0" w:color="auto"/>
            </w:tcBorders>
          </w:tcPr>
          <w:p w14:paraId="07E4CB37" w14:textId="77777777" w:rsidR="00687A72" w:rsidRPr="00E56FD5" w:rsidRDefault="00687A72" w:rsidP="008A4BAB">
            <w:pPr>
              <w:keepNext/>
              <w:keepLines/>
              <w:overflowPunct w:val="0"/>
              <w:autoSpaceDE w:val="0"/>
              <w:autoSpaceDN w:val="0"/>
              <w:adjustRightInd w:val="0"/>
              <w:spacing w:after="0"/>
              <w:textAlignment w:val="baseline"/>
              <w:rPr>
                <w:ins w:id="17923"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6F54A404" w14:textId="77777777" w:rsidR="00687A72" w:rsidRPr="00E56FD5" w:rsidRDefault="00687A72" w:rsidP="008A4BAB">
            <w:pPr>
              <w:keepNext/>
              <w:keepLines/>
              <w:overflowPunct w:val="0"/>
              <w:autoSpaceDE w:val="0"/>
              <w:autoSpaceDN w:val="0"/>
              <w:adjustRightInd w:val="0"/>
              <w:spacing w:after="0"/>
              <w:jc w:val="center"/>
              <w:textAlignment w:val="baseline"/>
              <w:rPr>
                <w:ins w:id="1792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251FA5" w14:textId="77777777" w:rsidR="00687A72" w:rsidRPr="00E56FD5" w:rsidRDefault="00687A72" w:rsidP="008A4BAB">
            <w:pPr>
              <w:keepNext/>
              <w:keepLines/>
              <w:overflowPunct w:val="0"/>
              <w:autoSpaceDE w:val="0"/>
              <w:autoSpaceDN w:val="0"/>
              <w:adjustRightInd w:val="0"/>
              <w:spacing w:after="0"/>
              <w:jc w:val="center"/>
              <w:textAlignment w:val="baseline"/>
              <w:rPr>
                <w:ins w:id="17925" w:author="Huawei" w:date="2022-11-04T10:28:00Z"/>
                <w:rFonts w:ascii="Arial" w:hAnsi="Arial"/>
                <w:sz w:val="18"/>
                <w:lang w:eastAsia="en-GB"/>
              </w:rPr>
            </w:pPr>
            <w:ins w:id="17926" w:author="Huawei" w:date="2022-11-04T10:28:00Z">
              <w:r w:rsidRPr="00E56FD5">
                <w:rPr>
                  <w:rFonts w:ascii="Arial" w:hAnsi="Arial"/>
                  <w:sz w:val="18"/>
                  <w:lang w:eastAsia="en-GB"/>
                </w:rPr>
                <w:t>2,3</w:t>
              </w:r>
            </w:ins>
          </w:p>
        </w:tc>
        <w:tc>
          <w:tcPr>
            <w:tcW w:w="2423" w:type="dxa"/>
            <w:gridSpan w:val="2"/>
            <w:tcBorders>
              <w:top w:val="single" w:sz="4" w:space="0" w:color="auto"/>
              <w:left w:val="single" w:sz="4" w:space="0" w:color="auto"/>
              <w:right w:val="single" w:sz="4" w:space="0" w:color="auto"/>
            </w:tcBorders>
          </w:tcPr>
          <w:p w14:paraId="343BCFE3"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7" w:author="Huawei" w:date="2022-11-04T10:28:00Z"/>
                <w:rFonts w:ascii="Arial" w:hAnsi="Arial" w:cs="Arial"/>
                <w:sz w:val="18"/>
                <w:lang w:eastAsia="en-GB"/>
              </w:rPr>
            </w:pPr>
            <w:ins w:id="17928"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right w:val="single" w:sz="4" w:space="0" w:color="auto"/>
            </w:tcBorders>
          </w:tcPr>
          <w:p w14:paraId="75A31439"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9" w:author="Huawei" w:date="2022-11-04T10:28:00Z"/>
                <w:rFonts w:ascii="Arial" w:hAnsi="Arial" w:cs="Arial"/>
                <w:sz w:val="18"/>
                <w:lang w:eastAsia="en-GB"/>
              </w:rPr>
            </w:pPr>
            <w:ins w:id="17930" w:author="Huawei" w:date="2022-11-04T10:28:00Z">
              <w:r w:rsidRPr="00E56FD5">
                <w:rPr>
                  <w:rFonts w:ascii="Arial" w:hAnsi="Arial" w:cs="Arial"/>
                  <w:sz w:val="18"/>
                  <w:lang w:eastAsia="en-GB"/>
                </w:rPr>
                <w:t>TDD</w:t>
              </w:r>
            </w:ins>
          </w:p>
        </w:tc>
      </w:tr>
      <w:tr w:rsidR="00687A72" w:rsidRPr="00E56FD5" w14:paraId="1DB7AF9B" w14:textId="77777777" w:rsidTr="008A4BAB">
        <w:trPr>
          <w:trHeight w:val="187"/>
          <w:jc w:val="center"/>
          <w:ins w:id="17931" w:author="Huawei" w:date="2022-11-04T10:28:00Z"/>
        </w:trPr>
        <w:tc>
          <w:tcPr>
            <w:tcW w:w="3057" w:type="dxa"/>
            <w:gridSpan w:val="2"/>
            <w:vMerge w:val="restart"/>
            <w:tcBorders>
              <w:top w:val="single" w:sz="4" w:space="0" w:color="auto"/>
              <w:left w:val="single" w:sz="4" w:space="0" w:color="auto"/>
              <w:right w:val="single" w:sz="4" w:space="0" w:color="auto"/>
            </w:tcBorders>
          </w:tcPr>
          <w:p w14:paraId="528FDAED" w14:textId="77777777" w:rsidR="00687A72" w:rsidRPr="00E56FD5" w:rsidRDefault="00687A72" w:rsidP="008A4BAB">
            <w:pPr>
              <w:keepNext/>
              <w:keepLines/>
              <w:overflowPunct w:val="0"/>
              <w:autoSpaceDE w:val="0"/>
              <w:autoSpaceDN w:val="0"/>
              <w:adjustRightInd w:val="0"/>
              <w:spacing w:after="0"/>
              <w:textAlignment w:val="baseline"/>
              <w:rPr>
                <w:ins w:id="17932" w:author="Huawei" w:date="2022-11-04T10:28:00Z"/>
                <w:rFonts w:ascii="Arial" w:hAnsi="Arial" w:cs="Arial"/>
                <w:sz w:val="18"/>
                <w:lang w:eastAsia="en-GB"/>
              </w:rPr>
            </w:pPr>
            <w:ins w:id="17933" w:author="Huawei" w:date="2022-11-04T10:28:00Z">
              <w:r w:rsidRPr="00E56FD5">
                <w:rPr>
                  <w:rFonts w:ascii="Arial" w:hAnsi="Arial" w:cs="Arial"/>
                  <w:sz w:val="18"/>
                  <w:lang w:eastAsia="en-GB"/>
                </w:rPr>
                <w:t>TDD configuration</w:t>
              </w:r>
            </w:ins>
          </w:p>
        </w:tc>
        <w:tc>
          <w:tcPr>
            <w:tcW w:w="990" w:type="dxa"/>
            <w:tcBorders>
              <w:top w:val="single" w:sz="4" w:space="0" w:color="auto"/>
              <w:left w:val="single" w:sz="4" w:space="0" w:color="auto"/>
              <w:right w:val="single" w:sz="4" w:space="0" w:color="auto"/>
            </w:tcBorders>
          </w:tcPr>
          <w:p w14:paraId="73CE99E6" w14:textId="77777777" w:rsidR="00687A72" w:rsidRPr="00E56FD5" w:rsidRDefault="00687A72" w:rsidP="008A4BAB">
            <w:pPr>
              <w:keepNext/>
              <w:keepLines/>
              <w:overflowPunct w:val="0"/>
              <w:autoSpaceDE w:val="0"/>
              <w:autoSpaceDN w:val="0"/>
              <w:adjustRightInd w:val="0"/>
              <w:spacing w:after="0"/>
              <w:jc w:val="center"/>
              <w:textAlignment w:val="baseline"/>
              <w:rPr>
                <w:ins w:id="1793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7F30AA8" w14:textId="77777777" w:rsidR="00687A72" w:rsidRPr="00E56FD5" w:rsidRDefault="00687A72" w:rsidP="008A4BAB">
            <w:pPr>
              <w:keepNext/>
              <w:keepLines/>
              <w:overflowPunct w:val="0"/>
              <w:autoSpaceDE w:val="0"/>
              <w:autoSpaceDN w:val="0"/>
              <w:adjustRightInd w:val="0"/>
              <w:spacing w:after="0"/>
              <w:jc w:val="center"/>
              <w:textAlignment w:val="baseline"/>
              <w:rPr>
                <w:ins w:id="17935" w:author="Huawei" w:date="2022-11-04T10:28:00Z"/>
                <w:rFonts w:ascii="Arial" w:hAnsi="Arial" w:cs="Arial"/>
                <w:sz w:val="18"/>
                <w:lang w:eastAsia="en-GB"/>
              </w:rPr>
            </w:pPr>
            <w:ins w:id="17936"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21ECC3D9" w14:textId="77777777" w:rsidR="00687A72" w:rsidRPr="00E56FD5" w:rsidRDefault="00687A72" w:rsidP="008A4BAB">
            <w:pPr>
              <w:keepNext/>
              <w:keepLines/>
              <w:overflowPunct w:val="0"/>
              <w:autoSpaceDE w:val="0"/>
              <w:autoSpaceDN w:val="0"/>
              <w:adjustRightInd w:val="0"/>
              <w:spacing w:after="0"/>
              <w:jc w:val="center"/>
              <w:textAlignment w:val="baseline"/>
              <w:rPr>
                <w:ins w:id="17937" w:author="Huawei" w:date="2022-11-04T10:28:00Z"/>
                <w:rFonts w:ascii="Arial" w:hAnsi="Arial" w:cs="Arial"/>
                <w:sz w:val="18"/>
                <w:lang w:eastAsia="en-GB"/>
              </w:rPr>
            </w:pPr>
            <w:ins w:id="17938" w:author="Huawei" w:date="2022-11-04T10:28:00Z">
              <w:r w:rsidRPr="00E56FD5">
                <w:rPr>
                  <w:rFonts w:ascii="Arial" w:hAnsi="Arial" w:cs="Arial"/>
                  <w:sz w:val="18"/>
                  <w:lang w:eastAsia="en-GB"/>
                </w:rPr>
                <w:t>-</w:t>
              </w:r>
            </w:ins>
          </w:p>
        </w:tc>
        <w:tc>
          <w:tcPr>
            <w:tcW w:w="2235" w:type="dxa"/>
            <w:gridSpan w:val="3"/>
            <w:tcBorders>
              <w:top w:val="single" w:sz="4" w:space="0" w:color="auto"/>
              <w:left w:val="single" w:sz="4" w:space="0" w:color="auto"/>
              <w:right w:val="single" w:sz="4" w:space="0" w:color="auto"/>
            </w:tcBorders>
          </w:tcPr>
          <w:p w14:paraId="13221621" w14:textId="77777777" w:rsidR="00687A72" w:rsidRPr="00E56FD5" w:rsidRDefault="00687A72" w:rsidP="008A4BAB">
            <w:pPr>
              <w:keepNext/>
              <w:keepLines/>
              <w:overflowPunct w:val="0"/>
              <w:autoSpaceDE w:val="0"/>
              <w:autoSpaceDN w:val="0"/>
              <w:adjustRightInd w:val="0"/>
              <w:spacing w:after="0"/>
              <w:jc w:val="center"/>
              <w:textAlignment w:val="baseline"/>
              <w:rPr>
                <w:ins w:id="17939" w:author="Huawei" w:date="2022-11-04T10:28:00Z"/>
                <w:rFonts w:ascii="Arial" w:hAnsi="Arial" w:cs="Arial"/>
                <w:sz w:val="18"/>
                <w:lang w:eastAsia="en-GB"/>
              </w:rPr>
            </w:pPr>
            <w:ins w:id="17940" w:author="Huawei" w:date="2022-11-04T10:28:00Z">
              <w:r w:rsidRPr="00E56FD5">
                <w:rPr>
                  <w:rFonts w:ascii="Arial" w:hAnsi="Arial" w:cs="Arial"/>
                  <w:sz w:val="18"/>
                  <w:lang w:eastAsia="en-GB"/>
                </w:rPr>
                <w:t>TBD</w:t>
              </w:r>
            </w:ins>
          </w:p>
        </w:tc>
      </w:tr>
      <w:tr w:rsidR="00687A72" w:rsidRPr="00E56FD5" w14:paraId="6B8747E3" w14:textId="77777777" w:rsidTr="008A4BAB">
        <w:trPr>
          <w:trHeight w:val="187"/>
          <w:jc w:val="center"/>
          <w:ins w:id="17941" w:author="Huawei" w:date="2022-11-04T10:28:00Z"/>
        </w:trPr>
        <w:tc>
          <w:tcPr>
            <w:tcW w:w="3057" w:type="dxa"/>
            <w:gridSpan w:val="2"/>
            <w:vMerge/>
            <w:tcBorders>
              <w:left w:val="single" w:sz="4" w:space="0" w:color="auto"/>
              <w:right w:val="single" w:sz="4" w:space="0" w:color="auto"/>
            </w:tcBorders>
          </w:tcPr>
          <w:p w14:paraId="2AD888F4" w14:textId="77777777" w:rsidR="00687A72" w:rsidRPr="00E56FD5" w:rsidRDefault="00687A72" w:rsidP="008A4BAB">
            <w:pPr>
              <w:keepNext/>
              <w:keepLines/>
              <w:overflowPunct w:val="0"/>
              <w:autoSpaceDE w:val="0"/>
              <w:autoSpaceDN w:val="0"/>
              <w:adjustRightInd w:val="0"/>
              <w:spacing w:after="0"/>
              <w:textAlignment w:val="baseline"/>
              <w:rPr>
                <w:ins w:id="17942"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00AC298" w14:textId="77777777" w:rsidR="00687A72" w:rsidRPr="00E56FD5" w:rsidRDefault="00687A72" w:rsidP="008A4BAB">
            <w:pPr>
              <w:keepNext/>
              <w:keepLines/>
              <w:overflowPunct w:val="0"/>
              <w:autoSpaceDE w:val="0"/>
              <w:autoSpaceDN w:val="0"/>
              <w:adjustRightInd w:val="0"/>
              <w:spacing w:after="0"/>
              <w:jc w:val="center"/>
              <w:textAlignment w:val="baseline"/>
              <w:rPr>
                <w:ins w:id="1794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7D825C6" w14:textId="77777777" w:rsidR="00687A72" w:rsidRPr="00E56FD5" w:rsidRDefault="00687A72" w:rsidP="008A4BAB">
            <w:pPr>
              <w:keepNext/>
              <w:keepLines/>
              <w:overflowPunct w:val="0"/>
              <w:autoSpaceDE w:val="0"/>
              <w:autoSpaceDN w:val="0"/>
              <w:adjustRightInd w:val="0"/>
              <w:spacing w:after="0"/>
              <w:jc w:val="center"/>
              <w:textAlignment w:val="baseline"/>
              <w:rPr>
                <w:ins w:id="17944" w:author="Huawei" w:date="2022-11-04T10:28:00Z"/>
                <w:rFonts w:ascii="Arial" w:hAnsi="Arial" w:cs="Arial"/>
                <w:sz w:val="18"/>
                <w:lang w:eastAsia="en-GB"/>
              </w:rPr>
            </w:pPr>
            <w:ins w:id="17945"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tcPr>
          <w:p w14:paraId="4A2DEDA1" w14:textId="77777777" w:rsidR="00687A72" w:rsidRPr="00E56FD5" w:rsidRDefault="00687A72" w:rsidP="008A4BAB">
            <w:pPr>
              <w:keepNext/>
              <w:keepLines/>
              <w:overflowPunct w:val="0"/>
              <w:autoSpaceDE w:val="0"/>
              <w:autoSpaceDN w:val="0"/>
              <w:adjustRightInd w:val="0"/>
              <w:spacing w:after="0"/>
              <w:jc w:val="center"/>
              <w:textAlignment w:val="baseline"/>
              <w:rPr>
                <w:ins w:id="17946" w:author="Huawei" w:date="2022-11-04T10:28:00Z"/>
                <w:rFonts w:ascii="Arial" w:hAnsi="Arial" w:cs="Arial"/>
                <w:sz w:val="18"/>
                <w:lang w:eastAsia="en-GB"/>
              </w:rPr>
            </w:pPr>
            <w:ins w:id="17947" w:author="Huawei" w:date="2022-11-04T10:28:00Z">
              <w:r w:rsidRPr="00E56FD5">
                <w:rPr>
                  <w:rFonts w:ascii="Arial" w:hAnsi="Arial"/>
                  <w:sz w:val="18"/>
                  <w:lang w:eastAsia="en-GB"/>
                </w:rPr>
                <w:t>TDDConf.1.1</w:t>
              </w:r>
            </w:ins>
          </w:p>
        </w:tc>
        <w:tc>
          <w:tcPr>
            <w:tcW w:w="2235" w:type="dxa"/>
            <w:gridSpan w:val="3"/>
            <w:tcBorders>
              <w:top w:val="single" w:sz="4" w:space="0" w:color="auto"/>
              <w:left w:val="single" w:sz="4" w:space="0" w:color="auto"/>
              <w:right w:val="single" w:sz="4" w:space="0" w:color="auto"/>
            </w:tcBorders>
          </w:tcPr>
          <w:p w14:paraId="5F020504" w14:textId="77777777" w:rsidR="00687A72" w:rsidRPr="00E56FD5" w:rsidRDefault="00687A72" w:rsidP="008A4BAB">
            <w:pPr>
              <w:keepNext/>
              <w:keepLines/>
              <w:overflowPunct w:val="0"/>
              <w:autoSpaceDE w:val="0"/>
              <w:autoSpaceDN w:val="0"/>
              <w:adjustRightInd w:val="0"/>
              <w:spacing w:after="0"/>
              <w:jc w:val="center"/>
              <w:textAlignment w:val="baseline"/>
              <w:rPr>
                <w:ins w:id="17948" w:author="Huawei" w:date="2022-11-04T10:28:00Z"/>
                <w:rFonts w:ascii="Arial" w:hAnsi="Arial" w:cs="Arial"/>
                <w:sz w:val="18"/>
                <w:lang w:eastAsia="en-GB"/>
              </w:rPr>
            </w:pPr>
            <w:ins w:id="17949" w:author="Huawei" w:date="2022-11-04T10:28:00Z">
              <w:r w:rsidRPr="00E56FD5">
                <w:rPr>
                  <w:rFonts w:ascii="Arial" w:hAnsi="Arial" w:cs="Arial"/>
                  <w:sz w:val="18"/>
                  <w:lang w:eastAsia="en-GB"/>
                </w:rPr>
                <w:t>TBD</w:t>
              </w:r>
            </w:ins>
          </w:p>
        </w:tc>
      </w:tr>
      <w:tr w:rsidR="00687A72" w:rsidRPr="00E56FD5" w14:paraId="73A259B8" w14:textId="77777777" w:rsidTr="008A4BAB">
        <w:trPr>
          <w:trHeight w:val="187"/>
          <w:jc w:val="center"/>
          <w:ins w:id="17950" w:author="Huawei" w:date="2022-11-04T10:28:00Z"/>
        </w:trPr>
        <w:tc>
          <w:tcPr>
            <w:tcW w:w="3057" w:type="dxa"/>
            <w:gridSpan w:val="2"/>
            <w:vMerge/>
            <w:tcBorders>
              <w:left w:val="single" w:sz="4" w:space="0" w:color="auto"/>
              <w:right w:val="single" w:sz="4" w:space="0" w:color="auto"/>
            </w:tcBorders>
          </w:tcPr>
          <w:p w14:paraId="3FDDBCB6" w14:textId="77777777" w:rsidR="00687A72" w:rsidRPr="00E56FD5" w:rsidRDefault="00687A72" w:rsidP="008A4BAB">
            <w:pPr>
              <w:keepNext/>
              <w:keepLines/>
              <w:overflowPunct w:val="0"/>
              <w:autoSpaceDE w:val="0"/>
              <w:autoSpaceDN w:val="0"/>
              <w:adjustRightInd w:val="0"/>
              <w:spacing w:after="0"/>
              <w:textAlignment w:val="baseline"/>
              <w:rPr>
                <w:ins w:id="17951"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389D65AA" w14:textId="77777777" w:rsidR="00687A72" w:rsidRPr="00E56FD5" w:rsidRDefault="00687A72" w:rsidP="008A4BAB">
            <w:pPr>
              <w:keepNext/>
              <w:keepLines/>
              <w:overflowPunct w:val="0"/>
              <w:autoSpaceDE w:val="0"/>
              <w:autoSpaceDN w:val="0"/>
              <w:adjustRightInd w:val="0"/>
              <w:spacing w:after="0"/>
              <w:jc w:val="center"/>
              <w:textAlignment w:val="baseline"/>
              <w:rPr>
                <w:ins w:id="179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951F28B" w14:textId="77777777" w:rsidR="00687A72" w:rsidRPr="00E56FD5" w:rsidRDefault="00687A72" w:rsidP="008A4BAB">
            <w:pPr>
              <w:keepNext/>
              <w:keepLines/>
              <w:overflowPunct w:val="0"/>
              <w:autoSpaceDE w:val="0"/>
              <w:autoSpaceDN w:val="0"/>
              <w:adjustRightInd w:val="0"/>
              <w:spacing w:after="0"/>
              <w:jc w:val="center"/>
              <w:textAlignment w:val="baseline"/>
              <w:rPr>
                <w:ins w:id="17953" w:author="Huawei" w:date="2022-11-04T10:28:00Z"/>
                <w:rFonts w:ascii="Arial" w:hAnsi="Arial" w:cs="Arial"/>
                <w:sz w:val="18"/>
                <w:lang w:eastAsia="en-GB"/>
              </w:rPr>
            </w:pPr>
            <w:ins w:id="17954"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tcPr>
          <w:p w14:paraId="27D2726C" w14:textId="77777777" w:rsidR="00687A72" w:rsidRPr="00E56FD5" w:rsidRDefault="00687A72" w:rsidP="008A4BAB">
            <w:pPr>
              <w:keepNext/>
              <w:keepLines/>
              <w:overflowPunct w:val="0"/>
              <w:autoSpaceDE w:val="0"/>
              <w:autoSpaceDN w:val="0"/>
              <w:adjustRightInd w:val="0"/>
              <w:spacing w:after="0"/>
              <w:jc w:val="center"/>
              <w:textAlignment w:val="baseline"/>
              <w:rPr>
                <w:ins w:id="17955" w:author="Huawei" w:date="2022-11-04T10:28:00Z"/>
                <w:rFonts w:ascii="Arial" w:hAnsi="Arial" w:cs="Arial"/>
                <w:sz w:val="18"/>
                <w:lang w:eastAsia="en-GB"/>
              </w:rPr>
            </w:pPr>
            <w:ins w:id="17956" w:author="Huawei" w:date="2022-11-04T10:28:00Z">
              <w:r w:rsidRPr="00E56FD5">
                <w:rPr>
                  <w:rFonts w:ascii="Arial" w:hAnsi="Arial"/>
                  <w:sz w:val="18"/>
                  <w:lang w:eastAsia="en-GB"/>
                </w:rPr>
                <w:t>TDDConf.2.1</w:t>
              </w:r>
            </w:ins>
          </w:p>
        </w:tc>
        <w:tc>
          <w:tcPr>
            <w:tcW w:w="2235" w:type="dxa"/>
            <w:gridSpan w:val="3"/>
            <w:tcBorders>
              <w:top w:val="single" w:sz="4" w:space="0" w:color="auto"/>
              <w:left w:val="single" w:sz="4" w:space="0" w:color="auto"/>
              <w:right w:val="single" w:sz="4" w:space="0" w:color="auto"/>
            </w:tcBorders>
          </w:tcPr>
          <w:p w14:paraId="4F7C6E5A" w14:textId="77777777" w:rsidR="00687A72" w:rsidRPr="00E56FD5" w:rsidRDefault="00687A72" w:rsidP="008A4BAB">
            <w:pPr>
              <w:keepNext/>
              <w:keepLines/>
              <w:overflowPunct w:val="0"/>
              <w:autoSpaceDE w:val="0"/>
              <w:autoSpaceDN w:val="0"/>
              <w:adjustRightInd w:val="0"/>
              <w:spacing w:after="0"/>
              <w:jc w:val="center"/>
              <w:textAlignment w:val="baseline"/>
              <w:rPr>
                <w:ins w:id="17957" w:author="Huawei" w:date="2022-11-04T10:28:00Z"/>
                <w:rFonts w:ascii="Arial" w:hAnsi="Arial" w:cs="Arial"/>
                <w:sz w:val="18"/>
                <w:lang w:eastAsia="en-GB"/>
              </w:rPr>
            </w:pPr>
            <w:ins w:id="17958" w:author="Huawei" w:date="2022-11-04T10:28:00Z">
              <w:r w:rsidRPr="00E56FD5">
                <w:rPr>
                  <w:rFonts w:ascii="Arial" w:hAnsi="Arial" w:cs="Arial"/>
                  <w:sz w:val="18"/>
                  <w:lang w:eastAsia="en-GB"/>
                </w:rPr>
                <w:t>TBD</w:t>
              </w:r>
            </w:ins>
          </w:p>
        </w:tc>
      </w:tr>
      <w:tr w:rsidR="00687A72" w:rsidRPr="00E56FD5" w14:paraId="6F8E9B8B" w14:textId="77777777" w:rsidTr="008A4BAB">
        <w:trPr>
          <w:trHeight w:val="187"/>
          <w:jc w:val="center"/>
          <w:ins w:id="17959" w:author="Huawei" w:date="2022-11-04T10:28:00Z"/>
        </w:trPr>
        <w:tc>
          <w:tcPr>
            <w:tcW w:w="3057" w:type="dxa"/>
            <w:gridSpan w:val="2"/>
            <w:vMerge w:val="restart"/>
            <w:tcBorders>
              <w:top w:val="single" w:sz="4" w:space="0" w:color="auto"/>
              <w:left w:val="single" w:sz="4" w:space="0" w:color="auto"/>
              <w:right w:val="single" w:sz="4" w:space="0" w:color="auto"/>
            </w:tcBorders>
          </w:tcPr>
          <w:p w14:paraId="3658DEAE" w14:textId="77777777" w:rsidR="00687A72" w:rsidRPr="00E56FD5" w:rsidRDefault="00687A72" w:rsidP="008A4BAB">
            <w:pPr>
              <w:keepNext/>
              <w:keepLines/>
              <w:overflowPunct w:val="0"/>
              <w:autoSpaceDE w:val="0"/>
              <w:autoSpaceDN w:val="0"/>
              <w:adjustRightInd w:val="0"/>
              <w:spacing w:after="0"/>
              <w:textAlignment w:val="baseline"/>
              <w:rPr>
                <w:ins w:id="17960" w:author="Huawei" w:date="2022-11-04T10:28:00Z"/>
                <w:rFonts w:ascii="Arial" w:hAnsi="Arial" w:cs="Arial"/>
                <w:sz w:val="18"/>
                <w:lang w:eastAsia="en-GB"/>
              </w:rPr>
            </w:pPr>
            <w:ins w:id="17961" w:author="Huawei" w:date="2022-11-04T10:28:00Z">
              <w:r w:rsidRPr="00E56FD5">
                <w:rPr>
                  <w:rFonts w:ascii="Arial" w:hAnsi="Arial" w:cs="Arial"/>
                  <w:sz w:val="18"/>
                  <w:lang w:eastAsia="en-GB"/>
                </w:rPr>
                <w:t>BW</w:t>
              </w:r>
              <w:r w:rsidRPr="00E56FD5">
                <w:rPr>
                  <w:rFonts w:ascii="Arial" w:hAnsi="Arial" w:cs="Arial"/>
                  <w:sz w:val="18"/>
                  <w:vertAlign w:val="subscript"/>
                  <w:lang w:eastAsia="en-GB"/>
                </w:rPr>
                <w:t>channel</w:t>
              </w:r>
            </w:ins>
          </w:p>
        </w:tc>
        <w:tc>
          <w:tcPr>
            <w:tcW w:w="990" w:type="dxa"/>
            <w:vMerge w:val="restart"/>
            <w:tcBorders>
              <w:top w:val="single" w:sz="4" w:space="0" w:color="auto"/>
              <w:left w:val="single" w:sz="4" w:space="0" w:color="auto"/>
              <w:right w:val="single" w:sz="4" w:space="0" w:color="auto"/>
            </w:tcBorders>
          </w:tcPr>
          <w:p w14:paraId="0A63965A" w14:textId="77777777" w:rsidR="00687A72" w:rsidRPr="00E56FD5" w:rsidRDefault="00687A72" w:rsidP="008A4BAB">
            <w:pPr>
              <w:keepNext/>
              <w:keepLines/>
              <w:overflowPunct w:val="0"/>
              <w:autoSpaceDE w:val="0"/>
              <w:autoSpaceDN w:val="0"/>
              <w:adjustRightInd w:val="0"/>
              <w:spacing w:after="0"/>
              <w:jc w:val="center"/>
              <w:textAlignment w:val="baseline"/>
              <w:rPr>
                <w:ins w:id="17962" w:author="Huawei" w:date="2022-11-04T10:28:00Z"/>
                <w:rFonts w:ascii="Arial" w:hAnsi="Arial" w:cs="Arial"/>
                <w:sz w:val="18"/>
                <w:lang w:eastAsia="en-GB"/>
              </w:rPr>
            </w:pPr>
            <w:ins w:id="17963" w:author="Huawei" w:date="2022-11-04T10:28:00Z">
              <w:r w:rsidRPr="00E56FD5">
                <w:rPr>
                  <w:rFonts w:ascii="Arial" w:hAnsi="Arial" w:cs="Arial"/>
                  <w:sz w:val="18"/>
                  <w:lang w:eastAsia="en-GB"/>
                </w:rPr>
                <w:t>MHz</w:t>
              </w:r>
            </w:ins>
          </w:p>
        </w:tc>
        <w:tc>
          <w:tcPr>
            <w:tcW w:w="1085" w:type="dxa"/>
            <w:tcBorders>
              <w:top w:val="single" w:sz="4" w:space="0" w:color="auto"/>
              <w:left w:val="single" w:sz="4" w:space="0" w:color="auto"/>
              <w:right w:val="single" w:sz="4" w:space="0" w:color="auto"/>
            </w:tcBorders>
          </w:tcPr>
          <w:p w14:paraId="298BA5B5" w14:textId="77777777" w:rsidR="00687A72" w:rsidRPr="00E56FD5" w:rsidRDefault="00687A72" w:rsidP="008A4BAB">
            <w:pPr>
              <w:keepNext/>
              <w:keepLines/>
              <w:overflowPunct w:val="0"/>
              <w:autoSpaceDE w:val="0"/>
              <w:autoSpaceDN w:val="0"/>
              <w:adjustRightInd w:val="0"/>
              <w:spacing w:after="0"/>
              <w:jc w:val="center"/>
              <w:textAlignment w:val="baseline"/>
              <w:rPr>
                <w:ins w:id="17964" w:author="Huawei" w:date="2022-11-04T10:28:00Z"/>
                <w:rFonts w:ascii="Arial" w:hAnsi="Arial" w:cs="Arial"/>
                <w:sz w:val="18"/>
                <w:szCs w:val="18"/>
                <w:lang w:eastAsia="en-GB"/>
              </w:rPr>
            </w:pPr>
            <w:ins w:id="17965"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6D60CE45" w14:textId="77777777" w:rsidR="00687A72" w:rsidRPr="00E56FD5" w:rsidRDefault="00687A72" w:rsidP="008A4BAB">
            <w:pPr>
              <w:keepNext/>
              <w:keepLines/>
              <w:overflowPunct w:val="0"/>
              <w:autoSpaceDE w:val="0"/>
              <w:autoSpaceDN w:val="0"/>
              <w:adjustRightInd w:val="0"/>
              <w:spacing w:after="0"/>
              <w:jc w:val="center"/>
              <w:textAlignment w:val="baseline"/>
              <w:rPr>
                <w:ins w:id="17966" w:author="Huawei" w:date="2022-11-04T10:28:00Z"/>
                <w:rFonts w:ascii="Arial" w:hAnsi="Arial" w:cs="Arial"/>
                <w:sz w:val="18"/>
                <w:szCs w:val="18"/>
                <w:lang w:eastAsia="en-GB"/>
              </w:rPr>
            </w:pPr>
            <w:ins w:id="17967" w:author="Huawei" w:date="2022-11-04T10:28:00Z">
              <w:r w:rsidRPr="00E56FD5">
                <w:rPr>
                  <w:rFonts w:ascii="Arial" w:hAnsi="Arial"/>
                  <w:sz w:val="18"/>
                  <w:szCs w:val="18"/>
                  <w:lang w:eastAsia="en-GB"/>
                </w:rPr>
                <w:t>10: N</w:t>
              </w:r>
              <w:r w:rsidRPr="00E56FD5">
                <w:rPr>
                  <w:rFonts w:ascii="Arial" w:hAnsi="Arial"/>
                  <w:sz w:val="18"/>
                  <w:szCs w:val="18"/>
                  <w:vertAlign w:val="subscript"/>
                  <w:lang w:eastAsia="en-GB"/>
                </w:rPr>
                <w:t>RB,c</w:t>
              </w:r>
              <w:r w:rsidRPr="00E56FD5">
                <w:rPr>
                  <w:rFonts w:ascii="Arial" w:hAnsi="Arial"/>
                  <w:sz w:val="18"/>
                  <w:szCs w:val="18"/>
                  <w:lang w:eastAsia="en-GB"/>
                </w:rPr>
                <w:t xml:space="preserve"> = 52</w:t>
              </w:r>
            </w:ins>
          </w:p>
        </w:tc>
        <w:tc>
          <w:tcPr>
            <w:tcW w:w="2235" w:type="dxa"/>
            <w:gridSpan w:val="3"/>
            <w:tcBorders>
              <w:top w:val="single" w:sz="4" w:space="0" w:color="auto"/>
              <w:left w:val="single" w:sz="4" w:space="0" w:color="auto"/>
              <w:right w:val="single" w:sz="4" w:space="0" w:color="auto"/>
            </w:tcBorders>
          </w:tcPr>
          <w:p w14:paraId="35D60BC7" w14:textId="77777777" w:rsidR="00687A72" w:rsidRPr="00E56FD5" w:rsidRDefault="00687A72" w:rsidP="008A4BAB">
            <w:pPr>
              <w:keepNext/>
              <w:keepLines/>
              <w:overflowPunct w:val="0"/>
              <w:autoSpaceDE w:val="0"/>
              <w:autoSpaceDN w:val="0"/>
              <w:adjustRightInd w:val="0"/>
              <w:spacing w:after="0"/>
              <w:jc w:val="center"/>
              <w:textAlignment w:val="baseline"/>
              <w:rPr>
                <w:ins w:id="17968" w:author="Huawei" w:date="2022-11-04T10:28:00Z"/>
                <w:rFonts w:ascii="Arial" w:hAnsi="Arial" w:cs="Arial"/>
                <w:sz w:val="18"/>
                <w:szCs w:val="18"/>
                <w:lang w:eastAsia="en-GB"/>
              </w:rPr>
            </w:pPr>
            <w:ins w:id="17969" w:author="Huawei" w:date="2022-11-04T10:28:00Z">
              <w:r w:rsidRPr="00E56FD5">
                <w:rPr>
                  <w:rFonts w:ascii="Arial" w:hAnsi="Arial"/>
                  <w:sz w:val="18"/>
                  <w:lang w:eastAsia="en-GB"/>
                </w:rPr>
                <w:t>1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687A72" w:rsidRPr="00E56FD5" w14:paraId="0B07B438" w14:textId="77777777" w:rsidTr="008A4BAB">
        <w:trPr>
          <w:trHeight w:val="187"/>
          <w:jc w:val="center"/>
          <w:ins w:id="17970" w:author="Huawei" w:date="2022-11-04T10:28:00Z"/>
        </w:trPr>
        <w:tc>
          <w:tcPr>
            <w:tcW w:w="3057" w:type="dxa"/>
            <w:gridSpan w:val="2"/>
            <w:vMerge/>
            <w:tcBorders>
              <w:left w:val="single" w:sz="4" w:space="0" w:color="auto"/>
              <w:right w:val="single" w:sz="4" w:space="0" w:color="auto"/>
            </w:tcBorders>
          </w:tcPr>
          <w:p w14:paraId="4CF223EC" w14:textId="77777777" w:rsidR="00687A72" w:rsidRPr="00E56FD5" w:rsidRDefault="00687A72" w:rsidP="008A4BAB">
            <w:pPr>
              <w:keepNext/>
              <w:keepLines/>
              <w:overflowPunct w:val="0"/>
              <w:autoSpaceDE w:val="0"/>
              <w:autoSpaceDN w:val="0"/>
              <w:adjustRightInd w:val="0"/>
              <w:spacing w:after="0"/>
              <w:textAlignment w:val="baseline"/>
              <w:rPr>
                <w:ins w:id="17971"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0058FB77" w14:textId="77777777" w:rsidR="00687A72" w:rsidRPr="00E56FD5" w:rsidRDefault="00687A72" w:rsidP="008A4BAB">
            <w:pPr>
              <w:keepNext/>
              <w:keepLines/>
              <w:overflowPunct w:val="0"/>
              <w:autoSpaceDE w:val="0"/>
              <w:autoSpaceDN w:val="0"/>
              <w:adjustRightInd w:val="0"/>
              <w:spacing w:after="0"/>
              <w:jc w:val="center"/>
              <w:textAlignment w:val="baseline"/>
              <w:rPr>
                <w:ins w:id="1797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0B3B8D4" w14:textId="77777777" w:rsidR="00687A72" w:rsidRPr="00E56FD5" w:rsidRDefault="00687A72" w:rsidP="008A4BAB">
            <w:pPr>
              <w:keepNext/>
              <w:keepLines/>
              <w:overflowPunct w:val="0"/>
              <w:autoSpaceDE w:val="0"/>
              <w:autoSpaceDN w:val="0"/>
              <w:adjustRightInd w:val="0"/>
              <w:spacing w:after="0"/>
              <w:jc w:val="center"/>
              <w:textAlignment w:val="baseline"/>
              <w:rPr>
                <w:ins w:id="17973" w:author="Huawei" w:date="2022-11-04T10:28:00Z"/>
                <w:rFonts w:ascii="Arial" w:hAnsi="Arial" w:cs="Arial"/>
                <w:sz w:val="18"/>
                <w:szCs w:val="18"/>
                <w:lang w:eastAsia="en-GB"/>
              </w:rPr>
            </w:pPr>
            <w:ins w:id="17974"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39C68A7D" w14:textId="77777777" w:rsidR="00687A72" w:rsidRPr="00E56FD5" w:rsidRDefault="00687A72" w:rsidP="008A4BAB">
            <w:pPr>
              <w:keepNext/>
              <w:keepLines/>
              <w:overflowPunct w:val="0"/>
              <w:autoSpaceDE w:val="0"/>
              <w:autoSpaceDN w:val="0"/>
              <w:adjustRightInd w:val="0"/>
              <w:spacing w:after="0"/>
              <w:jc w:val="center"/>
              <w:textAlignment w:val="baseline"/>
              <w:rPr>
                <w:ins w:id="17975" w:author="Huawei" w:date="2022-11-04T10:28:00Z"/>
                <w:rFonts w:ascii="Arial" w:hAnsi="Arial" w:cs="Arial"/>
                <w:sz w:val="18"/>
                <w:szCs w:val="18"/>
                <w:lang w:eastAsia="en-GB"/>
              </w:rPr>
            </w:pPr>
            <w:ins w:id="17976" w:author="Huawei" w:date="2022-11-04T10:28:00Z">
              <w:r w:rsidRPr="00E56FD5">
                <w:rPr>
                  <w:rFonts w:ascii="Arial" w:hAnsi="Arial"/>
                  <w:sz w:val="18"/>
                  <w:szCs w:val="18"/>
                  <w:lang w:eastAsia="en-GB"/>
                </w:rPr>
                <w:t>10: N</w:t>
              </w:r>
              <w:r w:rsidRPr="00E56FD5">
                <w:rPr>
                  <w:rFonts w:ascii="Arial" w:hAnsi="Arial"/>
                  <w:sz w:val="18"/>
                  <w:szCs w:val="18"/>
                  <w:vertAlign w:val="subscript"/>
                  <w:lang w:eastAsia="en-GB"/>
                </w:rPr>
                <w:t>RB,c</w:t>
              </w:r>
              <w:r w:rsidRPr="00E56FD5">
                <w:rPr>
                  <w:rFonts w:ascii="Arial" w:hAnsi="Arial"/>
                  <w:sz w:val="18"/>
                  <w:szCs w:val="18"/>
                  <w:lang w:eastAsia="en-GB"/>
                </w:rPr>
                <w:t xml:space="preserve"> = 52</w:t>
              </w:r>
            </w:ins>
          </w:p>
        </w:tc>
        <w:tc>
          <w:tcPr>
            <w:tcW w:w="2235" w:type="dxa"/>
            <w:gridSpan w:val="3"/>
            <w:tcBorders>
              <w:top w:val="single" w:sz="4" w:space="0" w:color="auto"/>
              <w:left w:val="single" w:sz="4" w:space="0" w:color="auto"/>
              <w:right w:val="single" w:sz="4" w:space="0" w:color="auto"/>
            </w:tcBorders>
          </w:tcPr>
          <w:p w14:paraId="10BBADD0" w14:textId="77777777" w:rsidR="00687A72" w:rsidRPr="00E56FD5" w:rsidRDefault="00687A72" w:rsidP="008A4BAB">
            <w:pPr>
              <w:keepNext/>
              <w:keepLines/>
              <w:overflowPunct w:val="0"/>
              <w:autoSpaceDE w:val="0"/>
              <w:autoSpaceDN w:val="0"/>
              <w:adjustRightInd w:val="0"/>
              <w:spacing w:after="0"/>
              <w:jc w:val="center"/>
              <w:textAlignment w:val="baseline"/>
              <w:rPr>
                <w:ins w:id="17977" w:author="Huawei" w:date="2022-11-04T10:28:00Z"/>
                <w:rFonts w:ascii="Arial" w:hAnsi="Arial" w:cs="Arial"/>
                <w:sz w:val="18"/>
                <w:szCs w:val="18"/>
                <w:lang w:eastAsia="en-GB"/>
              </w:rPr>
            </w:pPr>
            <w:ins w:id="17978" w:author="Huawei" w:date="2022-11-04T10:28: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66</w:t>
              </w:r>
            </w:ins>
          </w:p>
        </w:tc>
      </w:tr>
      <w:tr w:rsidR="00687A72" w:rsidRPr="00E56FD5" w14:paraId="152BD959" w14:textId="77777777" w:rsidTr="008A4BAB">
        <w:trPr>
          <w:trHeight w:val="187"/>
          <w:jc w:val="center"/>
          <w:ins w:id="17979" w:author="Huawei" w:date="2022-11-04T10:28:00Z"/>
        </w:trPr>
        <w:tc>
          <w:tcPr>
            <w:tcW w:w="3057" w:type="dxa"/>
            <w:gridSpan w:val="2"/>
            <w:vMerge/>
            <w:tcBorders>
              <w:left w:val="single" w:sz="4" w:space="0" w:color="auto"/>
              <w:right w:val="single" w:sz="4" w:space="0" w:color="auto"/>
            </w:tcBorders>
          </w:tcPr>
          <w:p w14:paraId="41998FE7" w14:textId="77777777" w:rsidR="00687A72" w:rsidRPr="00E56FD5" w:rsidRDefault="00687A72" w:rsidP="008A4BAB">
            <w:pPr>
              <w:keepNext/>
              <w:keepLines/>
              <w:overflowPunct w:val="0"/>
              <w:autoSpaceDE w:val="0"/>
              <w:autoSpaceDN w:val="0"/>
              <w:adjustRightInd w:val="0"/>
              <w:spacing w:after="0"/>
              <w:textAlignment w:val="baseline"/>
              <w:rPr>
                <w:ins w:id="1798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3B32564D" w14:textId="77777777" w:rsidR="00687A72" w:rsidRPr="00E56FD5" w:rsidRDefault="00687A72" w:rsidP="008A4BAB">
            <w:pPr>
              <w:keepNext/>
              <w:keepLines/>
              <w:overflowPunct w:val="0"/>
              <w:autoSpaceDE w:val="0"/>
              <w:autoSpaceDN w:val="0"/>
              <w:adjustRightInd w:val="0"/>
              <w:spacing w:after="0"/>
              <w:jc w:val="center"/>
              <w:textAlignment w:val="baseline"/>
              <w:rPr>
                <w:ins w:id="179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525A975" w14:textId="77777777" w:rsidR="00687A72" w:rsidRPr="00E56FD5" w:rsidRDefault="00687A72" w:rsidP="008A4BAB">
            <w:pPr>
              <w:keepNext/>
              <w:keepLines/>
              <w:overflowPunct w:val="0"/>
              <w:autoSpaceDE w:val="0"/>
              <w:autoSpaceDN w:val="0"/>
              <w:adjustRightInd w:val="0"/>
              <w:spacing w:after="0"/>
              <w:jc w:val="center"/>
              <w:textAlignment w:val="baseline"/>
              <w:rPr>
                <w:ins w:id="17982" w:author="Huawei" w:date="2022-11-04T10:28:00Z"/>
                <w:rFonts w:ascii="Arial" w:hAnsi="Arial" w:cs="Arial"/>
                <w:sz w:val="18"/>
                <w:szCs w:val="18"/>
                <w:lang w:eastAsia="en-GB"/>
              </w:rPr>
            </w:pPr>
            <w:ins w:id="17983"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0E2AD0B" w14:textId="77777777" w:rsidR="00687A72" w:rsidRPr="00E56FD5" w:rsidRDefault="00687A72" w:rsidP="008A4BAB">
            <w:pPr>
              <w:keepNext/>
              <w:keepLines/>
              <w:overflowPunct w:val="0"/>
              <w:autoSpaceDE w:val="0"/>
              <w:autoSpaceDN w:val="0"/>
              <w:adjustRightInd w:val="0"/>
              <w:spacing w:after="0"/>
              <w:jc w:val="center"/>
              <w:textAlignment w:val="baseline"/>
              <w:rPr>
                <w:ins w:id="17984" w:author="Huawei" w:date="2022-11-04T10:28:00Z"/>
                <w:rFonts w:ascii="Arial" w:hAnsi="Arial" w:cs="Arial"/>
                <w:sz w:val="18"/>
                <w:szCs w:val="18"/>
                <w:lang w:eastAsia="en-GB"/>
              </w:rPr>
            </w:pPr>
            <w:ins w:id="17985" w:author="Huawei" w:date="2022-11-04T10:28:00Z">
              <w:r w:rsidRPr="00E56FD5">
                <w:rPr>
                  <w:rFonts w:ascii="Arial" w:hAnsi="Arial"/>
                  <w:sz w:val="18"/>
                  <w:szCs w:val="18"/>
                  <w:lang w:eastAsia="en-GB"/>
                </w:rPr>
                <w:t>40: N</w:t>
              </w:r>
              <w:r w:rsidRPr="00E56FD5">
                <w:rPr>
                  <w:rFonts w:ascii="Arial" w:hAnsi="Arial"/>
                  <w:sz w:val="18"/>
                  <w:szCs w:val="18"/>
                  <w:vertAlign w:val="subscript"/>
                  <w:lang w:eastAsia="en-GB"/>
                </w:rPr>
                <w:t>RB,c</w:t>
              </w:r>
              <w:r w:rsidRPr="00E56FD5">
                <w:rPr>
                  <w:rFonts w:ascii="Arial" w:hAnsi="Arial"/>
                  <w:sz w:val="18"/>
                  <w:szCs w:val="18"/>
                  <w:lang w:eastAsia="en-GB"/>
                </w:rPr>
                <w:t xml:space="preserve"> = 106</w:t>
              </w:r>
            </w:ins>
          </w:p>
        </w:tc>
        <w:tc>
          <w:tcPr>
            <w:tcW w:w="2235" w:type="dxa"/>
            <w:gridSpan w:val="3"/>
            <w:tcBorders>
              <w:top w:val="single" w:sz="4" w:space="0" w:color="auto"/>
              <w:left w:val="single" w:sz="4" w:space="0" w:color="auto"/>
              <w:right w:val="single" w:sz="4" w:space="0" w:color="auto"/>
            </w:tcBorders>
          </w:tcPr>
          <w:p w14:paraId="73155A08" w14:textId="77777777" w:rsidR="00687A72" w:rsidRPr="00E56FD5" w:rsidRDefault="00687A72" w:rsidP="008A4BAB">
            <w:pPr>
              <w:keepNext/>
              <w:keepLines/>
              <w:overflowPunct w:val="0"/>
              <w:autoSpaceDE w:val="0"/>
              <w:autoSpaceDN w:val="0"/>
              <w:adjustRightInd w:val="0"/>
              <w:spacing w:after="0"/>
              <w:jc w:val="center"/>
              <w:textAlignment w:val="baseline"/>
              <w:rPr>
                <w:ins w:id="17986" w:author="Huawei" w:date="2022-11-04T10:28:00Z"/>
                <w:rFonts w:ascii="Arial" w:hAnsi="Arial" w:cs="Arial"/>
                <w:sz w:val="18"/>
                <w:szCs w:val="18"/>
                <w:lang w:eastAsia="en-GB"/>
              </w:rPr>
            </w:pPr>
            <w:ins w:id="17987" w:author="Huawei" w:date="2022-11-04T10:28:00Z">
              <w:r w:rsidRPr="00E56FD5">
                <w:rPr>
                  <w:rFonts w:ascii="Arial" w:hAnsi="Arial"/>
                  <w:sz w:val="18"/>
                  <w:lang w:eastAsia="en-GB"/>
                </w:rPr>
                <w:t>400: N</w:t>
              </w:r>
              <w:r w:rsidRPr="00E56FD5">
                <w:rPr>
                  <w:rFonts w:ascii="Arial" w:hAnsi="Arial"/>
                  <w:sz w:val="18"/>
                  <w:vertAlign w:val="subscript"/>
                  <w:lang w:eastAsia="en-GB"/>
                </w:rPr>
                <w:t>RB,c</w:t>
              </w:r>
              <w:r w:rsidRPr="00E56FD5">
                <w:rPr>
                  <w:rFonts w:ascii="Arial" w:hAnsi="Arial"/>
                  <w:sz w:val="18"/>
                  <w:lang w:eastAsia="en-GB"/>
                </w:rPr>
                <w:t xml:space="preserve"> = 33</w:t>
              </w:r>
            </w:ins>
          </w:p>
        </w:tc>
      </w:tr>
      <w:tr w:rsidR="00687A72" w:rsidRPr="00E56FD5" w14:paraId="53E1D58B" w14:textId="77777777" w:rsidTr="008A4BAB">
        <w:trPr>
          <w:trHeight w:val="187"/>
          <w:jc w:val="center"/>
          <w:ins w:id="17988" w:author="Huawei" w:date="2022-11-04T10:28:00Z"/>
        </w:trPr>
        <w:tc>
          <w:tcPr>
            <w:tcW w:w="3057" w:type="dxa"/>
            <w:gridSpan w:val="2"/>
            <w:vMerge w:val="restart"/>
            <w:tcBorders>
              <w:left w:val="single" w:sz="4" w:space="0" w:color="auto"/>
              <w:right w:val="single" w:sz="4" w:space="0" w:color="auto"/>
            </w:tcBorders>
            <w:vAlign w:val="center"/>
          </w:tcPr>
          <w:p w14:paraId="4E3DE94C" w14:textId="77777777" w:rsidR="00687A72" w:rsidRPr="00E56FD5" w:rsidRDefault="00687A72" w:rsidP="008A4BAB">
            <w:pPr>
              <w:keepNext/>
              <w:keepLines/>
              <w:overflowPunct w:val="0"/>
              <w:autoSpaceDE w:val="0"/>
              <w:autoSpaceDN w:val="0"/>
              <w:adjustRightInd w:val="0"/>
              <w:spacing w:after="0"/>
              <w:textAlignment w:val="baseline"/>
              <w:rPr>
                <w:ins w:id="17989" w:author="Huawei" w:date="2022-11-04T10:28:00Z"/>
                <w:rFonts w:ascii="Arial" w:hAnsi="Arial" w:cs="Arial"/>
                <w:sz w:val="18"/>
                <w:lang w:eastAsia="en-GB"/>
              </w:rPr>
            </w:pPr>
            <w:ins w:id="17990" w:author="Huawei" w:date="2022-11-04T10:28:00Z">
              <w:r w:rsidRPr="00E56FD5">
                <w:rPr>
                  <w:rFonts w:ascii="Arial" w:hAnsi="Arial" w:hint="eastAsia"/>
                  <w:sz w:val="18"/>
                  <w:lang w:val="en-US" w:eastAsia="ja-JP"/>
                </w:rPr>
                <w:t>D</w:t>
              </w:r>
              <w:r w:rsidRPr="00E56FD5">
                <w:rPr>
                  <w:rFonts w:ascii="Arial" w:hAnsi="Arial"/>
                  <w:sz w:val="18"/>
                  <w:lang w:val="en-US" w:eastAsia="ja-JP"/>
                </w:rPr>
                <w:t>ata RBs allocated</w:t>
              </w:r>
            </w:ins>
          </w:p>
        </w:tc>
        <w:tc>
          <w:tcPr>
            <w:tcW w:w="990" w:type="dxa"/>
            <w:tcBorders>
              <w:left w:val="single" w:sz="4" w:space="0" w:color="auto"/>
              <w:right w:val="single" w:sz="4" w:space="0" w:color="auto"/>
            </w:tcBorders>
            <w:vAlign w:val="center"/>
          </w:tcPr>
          <w:p w14:paraId="382BEAC4" w14:textId="77777777" w:rsidR="00687A72" w:rsidRPr="00E56FD5" w:rsidRDefault="00687A72" w:rsidP="008A4BAB">
            <w:pPr>
              <w:keepNext/>
              <w:keepLines/>
              <w:overflowPunct w:val="0"/>
              <w:autoSpaceDE w:val="0"/>
              <w:autoSpaceDN w:val="0"/>
              <w:adjustRightInd w:val="0"/>
              <w:spacing w:after="0"/>
              <w:jc w:val="center"/>
              <w:textAlignment w:val="baseline"/>
              <w:rPr>
                <w:ins w:id="17991"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07DA3919" w14:textId="77777777" w:rsidR="00687A72" w:rsidRPr="00E56FD5" w:rsidRDefault="00687A72" w:rsidP="008A4BAB">
            <w:pPr>
              <w:keepNext/>
              <w:keepLines/>
              <w:overflowPunct w:val="0"/>
              <w:autoSpaceDE w:val="0"/>
              <w:autoSpaceDN w:val="0"/>
              <w:adjustRightInd w:val="0"/>
              <w:spacing w:after="0"/>
              <w:jc w:val="center"/>
              <w:textAlignment w:val="baseline"/>
              <w:rPr>
                <w:ins w:id="17992" w:author="Huawei" w:date="2022-11-04T10:28:00Z"/>
                <w:rFonts w:ascii="Arial" w:hAnsi="Arial" w:cs="Arial"/>
                <w:sz w:val="18"/>
                <w:szCs w:val="18"/>
                <w:lang w:val="de-DE" w:eastAsia="ja-JP"/>
              </w:rPr>
            </w:pPr>
            <w:ins w:id="17993" w:author="Huawei" w:date="2022-11-04T10:28:00Z">
              <w:r w:rsidRPr="00E56FD5">
                <w:rPr>
                  <w:rFonts w:ascii="Arial" w:hAnsi="Arial" w:cs="Arial"/>
                  <w:sz w:val="18"/>
                  <w:szCs w:val="18"/>
                  <w:lang w:val="de-DE" w:eastAsia="ja-JP"/>
                </w:rPr>
                <w:t>1</w:t>
              </w:r>
            </w:ins>
          </w:p>
        </w:tc>
        <w:tc>
          <w:tcPr>
            <w:tcW w:w="2423" w:type="dxa"/>
            <w:gridSpan w:val="2"/>
            <w:tcBorders>
              <w:left w:val="single" w:sz="4" w:space="0" w:color="auto"/>
              <w:right w:val="single" w:sz="4" w:space="0" w:color="auto"/>
            </w:tcBorders>
            <w:vAlign w:val="center"/>
          </w:tcPr>
          <w:p w14:paraId="59CD2A07" w14:textId="77777777" w:rsidR="00687A72" w:rsidRPr="00E56FD5" w:rsidRDefault="00687A72" w:rsidP="008A4BAB">
            <w:pPr>
              <w:keepNext/>
              <w:keepLines/>
              <w:overflowPunct w:val="0"/>
              <w:autoSpaceDE w:val="0"/>
              <w:autoSpaceDN w:val="0"/>
              <w:adjustRightInd w:val="0"/>
              <w:spacing w:after="0"/>
              <w:jc w:val="center"/>
              <w:textAlignment w:val="baseline"/>
              <w:rPr>
                <w:ins w:id="17994" w:author="Huawei" w:date="2022-11-04T10:28:00Z"/>
                <w:rFonts w:ascii="Arial" w:hAnsi="Arial" w:cs="Arial"/>
                <w:sz w:val="18"/>
                <w:szCs w:val="18"/>
                <w:lang w:eastAsia="en-GB"/>
              </w:rPr>
            </w:pPr>
            <w:ins w:id="17995" w:author="Huawei" w:date="2022-11-04T10:28:00Z">
              <w:r w:rsidRPr="00E56FD5">
                <w:rPr>
                  <w:rFonts w:ascii="Arial" w:hAnsi="Arial" w:cs="Arial"/>
                  <w:sz w:val="18"/>
                  <w:szCs w:val="16"/>
                  <w:lang w:eastAsia="ja-JP"/>
                </w:rPr>
                <w:t>52</w:t>
              </w:r>
            </w:ins>
          </w:p>
        </w:tc>
        <w:tc>
          <w:tcPr>
            <w:tcW w:w="2235" w:type="dxa"/>
            <w:gridSpan w:val="3"/>
            <w:tcBorders>
              <w:left w:val="single" w:sz="4" w:space="0" w:color="auto"/>
              <w:right w:val="single" w:sz="4" w:space="0" w:color="auto"/>
            </w:tcBorders>
            <w:vAlign w:val="center"/>
          </w:tcPr>
          <w:p w14:paraId="2ED2465B" w14:textId="77777777" w:rsidR="00687A72" w:rsidRPr="00E56FD5" w:rsidRDefault="00687A72" w:rsidP="008A4BAB">
            <w:pPr>
              <w:keepNext/>
              <w:keepLines/>
              <w:overflowPunct w:val="0"/>
              <w:autoSpaceDE w:val="0"/>
              <w:autoSpaceDN w:val="0"/>
              <w:adjustRightInd w:val="0"/>
              <w:spacing w:after="0"/>
              <w:jc w:val="center"/>
              <w:textAlignment w:val="baseline"/>
              <w:rPr>
                <w:ins w:id="17996" w:author="Huawei" w:date="2022-11-04T10:28:00Z"/>
                <w:rFonts w:ascii="Arial" w:hAnsi="Arial" w:cs="Arial"/>
                <w:sz w:val="18"/>
                <w:szCs w:val="18"/>
                <w:lang w:eastAsia="en-GB"/>
              </w:rPr>
            </w:pPr>
            <w:ins w:id="17997" w:author="Huawei" w:date="2022-11-04T10:28: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tc>
      </w:tr>
      <w:tr w:rsidR="00687A72" w:rsidRPr="00E56FD5" w14:paraId="256856BB" w14:textId="77777777" w:rsidTr="008A4BAB">
        <w:trPr>
          <w:trHeight w:val="187"/>
          <w:jc w:val="center"/>
          <w:ins w:id="17998" w:author="Huawei" w:date="2022-11-04T10:28:00Z"/>
        </w:trPr>
        <w:tc>
          <w:tcPr>
            <w:tcW w:w="3057" w:type="dxa"/>
            <w:gridSpan w:val="2"/>
            <w:vMerge/>
            <w:tcBorders>
              <w:left w:val="single" w:sz="4" w:space="0" w:color="auto"/>
              <w:right w:val="single" w:sz="4" w:space="0" w:color="auto"/>
            </w:tcBorders>
            <w:vAlign w:val="center"/>
          </w:tcPr>
          <w:p w14:paraId="19CA1016" w14:textId="77777777" w:rsidR="00687A72" w:rsidRPr="00E56FD5" w:rsidRDefault="00687A72" w:rsidP="008A4BAB">
            <w:pPr>
              <w:keepNext/>
              <w:keepLines/>
              <w:overflowPunct w:val="0"/>
              <w:autoSpaceDE w:val="0"/>
              <w:autoSpaceDN w:val="0"/>
              <w:adjustRightInd w:val="0"/>
              <w:spacing w:after="0"/>
              <w:textAlignment w:val="baseline"/>
              <w:rPr>
                <w:ins w:id="17999"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77D7E69E" w14:textId="77777777" w:rsidR="00687A72" w:rsidRPr="00E56FD5" w:rsidRDefault="00687A72" w:rsidP="008A4BAB">
            <w:pPr>
              <w:keepNext/>
              <w:keepLines/>
              <w:overflowPunct w:val="0"/>
              <w:autoSpaceDE w:val="0"/>
              <w:autoSpaceDN w:val="0"/>
              <w:adjustRightInd w:val="0"/>
              <w:spacing w:after="0"/>
              <w:jc w:val="center"/>
              <w:textAlignment w:val="baseline"/>
              <w:rPr>
                <w:ins w:id="18000"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30B7384E" w14:textId="77777777" w:rsidR="00687A72" w:rsidRPr="00E56FD5" w:rsidRDefault="00687A72" w:rsidP="008A4BAB">
            <w:pPr>
              <w:keepNext/>
              <w:keepLines/>
              <w:overflowPunct w:val="0"/>
              <w:autoSpaceDE w:val="0"/>
              <w:autoSpaceDN w:val="0"/>
              <w:adjustRightInd w:val="0"/>
              <w:spacing w:after="0"/>
              <w:jc w:val="center"/>
              <w:textAlignment w:val="baseline"/>
              <w:rPr>
                <w:ins w:id="18001" w:author="Huawei" w:date="2022-11-04T10:28:00Z"/>
                <w:rFonts w:ascii="Arial" w:hAnsi="Arial" w:cs="Arial"/>
                <w:sz w:val="18"/>
                <w:szCs w:val="18"/>
                <w:lang w:val="de-DE" w:eastAsia="ja-JP"/>
              </w:rPr>
            </w:pPr>
            <w:ins w:id="18002" w:author="Huawei" w:date="2022-11-04T10:28:00Z">
              <w:r w:rsidRPr="00E56FD5">
                <w:rPr>
                  <w:rFonts w:ascii="Arial" w:hAnsi="Arial" w:cs="Arial"/>
                  <w:sz w:val="18"/>
                  <w:szCs w:val="18"/>
                  <w:lang w:val="de-DE" w:eastAsia="ja-JP"/>
                </w:rPr>
                <w:t>2</w:t>
              </w:r>
            </w:ins>
          </w:p>
        </w:tc>
        <w:tc>
          <w:tcPr>
            <w:tcW w:w="2423" w:type="dxa"/>
            <w:gridSpan w:val="2"/>
            <w:tcBorders>
              <w:left w:val="single" w:sz="4" w:space="0" w:color="auto"/>
              <w:right w:val="single" w:sz="4" w:space="0" w:color="auto"/>
            </w:tcBorders>
            <w:vAlign w:val="center"/>
          </w:tcPr>
          <w:p w14:paraId="7FF7DA61" w14:textId="77777777" w:rsidR="00687A72" w:rsidRPr="00E56FD5" w:rsidRDefault="00687A72" w:rsidP="008A4BAB">
            <w:pPr>
              <w:keepNext/>
              <w:keepLines/>
              <w:overflowPunct w:val="0"/>
              <w:autoSpaceDE w:val="0"/>
              <w:autoSpaceDN w:val="0"/>
              <w:adjustRightInd w:val="0"/>
              <w:spacing w:after="0"/>
              <w:jc w:val="center"/>
              <w:textAlignment w:val="baseline"/>
              <w:rPr>
                <w:ins w:id="18003" w:author="Huawei" w:date="2022-11-04T10:28:00Z"/>
                <w:rFonts w:ascii="Arial" w:hAnsi="Arial" w:cs="Arial"/>
                <w:sz w:val="18"/>
                <w:szCs w:val="18"/>
                <w:lang w:val="de-DE" w:eastAsia="ja-JP"/>
              </w:rPr>
            </w:pPr>
            <w:ins w:id="18004" w:author="Huawei" w:date="2022-11-04T10:28:00Z">
              <w:r w:rsidRPr="00E56FD5">
                <w:rPr>
                  <w:rFonts w:ascii="Arial" w:hAnsi="Arial" w:cs="Arial"/>
                  <w:sz w:val="18"/>
                  <w:szCs w:val="16"/>
                  <w:lang w:eastAsia="ja-JP"/>
                </w:rPr>
                <w:t>52</w:t>
              </w:r>
            </w:ins>
          </w:p>
        </w:tc>
        <w:tc>
          <w:tcPr>
            <w:tcW w:w="2235" w:type="dxa"/>
            <w:gridSpan w:val="3"/>
            <w:tcBorders>
              <w:left w:val="single" w:sz="4" w:space="0" w:color="auto"/>
              <w:right w:val="single" w:sz="4" w:space="0" w:color="auto"/>
            </w:tcBorders>
            <w:vAlign w:val="center"/>
          </w:tcPr>
          <w:p w14:paraId="6281B778" w14:textId="77777777" w:rsidR="00687A72" w:rsidRPr="00E56FD5" w:rsidRDefault="00687A72" w:rsidP="008A4BAB">
            <w:pPr>
              <w:keepNext/>
              <w:keepLines/>
              <w:overflowPunct w:val="0"/>
              <w:autoSpaceDE w:val="0"/>
              <w:autoSpaceDN w:val="0"/>
              <w:adjustRightInd w:val="0"/>
              <w:spacing w:after="0"/>
              <w:jc w:val="center"/>
              <w:textAlignment w:val="baseline"/>
              <w:rPr>
                <w:ins w:id="18005" w:author="Huawei" w:date="2022-11-04T10:28:00Z"/>
                <w:rFonts w:ascii="Arial" w:hAnsi="Arial" w:cs="Arial"/>
                <w:sz w:val="18"/>
                <w:szCs w:val="18"/>
                <w:lang w:val="de-DE" w:eastAsia="ja-JP"/>
              </w:rPr>
            </w:pPr>
            <w:ins w:id="18006" w:author="Huawei" w:date="2022-11-04T10:28:00Z">
              <w:r w:rsidRPr="00E56FD5">
                <w:rPr>
                  <w:rFonts w:ascii="Arial" w:hAnsi="Arial" w:cs="Arial"/>
                  <w:sz w:val="18"/>
                  <w:szCs w:val="18"/>
                  <w:lang w:val="de-DE" w:eastAsia="ja-JP"/>
                </w:rPr>
                <w:t>66</w:t>
              </w:r>
            </w:ins>
          </w:p>
        </w:tc>
      </w:tr>
      <w:tr w:rsidR="00687A72" w:rsidRPr="00E56FD5" w14:paraId="34D72036" w14:textId="77777777" w:rsidTr="008A4BAB">
        <w:trPr>
          <w:trHeight w:val="187"/>
          <w:jc w:val="center"/>
          <w:ins w:id="18007" w:author="Huawei" w:date="2022-11-04T10:28:00Z"/>
        </w:trPr>
        <w:tc>
          <w:tcPr>
            <w:tcW w:w="3057" w:type="dxa"/>
            <w:gridSpan w:val="2"/>
            <w:vMerge/>
            <w:tcBorders>
              <w:left w:val="single" w:sz="4" w:space="0" w:color="auto"/>
              <w:right w:val="single" w:sz="4" w:space="0" w:color="auto"/>
            </w:tcBorders>
            <w:vAlign w:val="center"/>
          </w:tcPr>
          <w:p w14:paraId="2ED3F922" w14:textId="77777777" w:rsidR="00687A72" w:rsidRPr="00E56FD5" w:rsidRDefault="00687A72" w:rsidP="008A4BAB">
            <w:pPr>
              <w:keepNext/>
              <w:keepLines/>
              <w:overflowPunct w:val="0"/>
              <w:autoSpaceDE w:val="0"/>
              <w:autoSpaceDN w:val="0"/>
              <w:adjustRightInd w:val="0"/>
              <w:spacing w:after="0"/>
              <w:textAlignment w:val="baseline"/>
              <w:rPr>
                <w:ins w:id="18008"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150965D8" w14:textId="77777777" w:rsidR="00687A72" w:rsidRPr="00E56FD5" w:rsidRDefault="00687A72" w:rsidP="008A4BAB">
            <w:pPr>
              <w:keepNext/>
              <w:keepLines/>
              <w:overflowPunct w:val="0"/>
              <w:autoSpaceDE w:val="0"/>
              <w:autoSpaceDN w:val="0"/>
              <w:adjustRightInd w:val="0"/>
              <w:spacing w:after="0"/>
              <w:jc w:val="center"/>
              <w:textAlignment w:val="baseline"/>
              <w:rPr>
                <w:ins w:id="18009"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2494D6CD" w14:textId="77777777" w:rsidR="00687A72" w:rsidRPr="00E56FD5" w:rsidRDefault="00687A72" w:rsidP="008A4BAB">
            <w:pPr>
              <w:keepNext/>
              <w:keepLines/>
              <w:overflowPunct w:val="0"/>
              <w:autoSpaceDE w:val="0"/>
              <w:autoSpaceDN w:val="0"/>
              <w:adjustRightInd w:val="0"/>
              <w:spacing w:after="0"/>
              <w:jc w:val="center"/>
              <w:textAlignment w:val="baseline"/>
              <w:rPr>
                <w:ins w:id="18010" w:author="Huawei" w:date="2022-11-04T10:28:00Z"/>
                <w:rFonts w:ascii="Arial" w:hAnsi="Arial" w:cs="Arial"/>
                <w:sz w:val="18"/>
                <w:szCs w:val="18"/>
                <w:lang w:val="de-DE" w:eastAsia="ja-JP"/>
              </w:rPr>
            </w:pPr>
            <w:ins w:id="18011" w:author="Huawei" w:date="2022-11-04T10:28:00Z">
              <w:r w:rsidRPr="00E56FD5">
                <w:rPr>
                  <w:rFonts w:ascii="Arial" w:hAnsi="Arial" w:cs="Arial"/>
                  <w:sz w:val="18"/>
                  <w:szCs w:val="18"/>
                  <w:lang w:val="de-DE" w:eastAsia="ja-JP"/>
                </w:rPr>
                <w:t>3</w:t>
              </w:r>
            </w:ins>
          </w:p>
        </w:tc>
        <w:tc>
          <w:tcPr>
            <w:tcW w:w="2423" w:type="dxa"/>
            <w:gridSpan w:val="2"/>
            <w:tcBorders>
              <w:left w:val="single" w:sz="4" w:space="0" w:color="auto"/>
              <w:right w:val="single" w:sz="4" w:space="0" w:color="auto"/>
            </w:tcBorders>
            <w:vAlign w:val="center"/>
          </w:tcPr>
          <w:p w14:paraId="7D014D50" w14:textId="77777777" w:rsidR="00687A72" w:rsidRPr="00E56FD5" w:rsidRDefault="00687A72" w:rsidP="008A4BAB">
            <w:pPr>
              <w:keepNext/>
              <w:keepLines/>
              <w:overflowPunct w:val="0"/>
              <w:autoSpaceDE w:val="0"/>
              <w:autoSpaceDN w:val="0"/>
              <w:adjustRightInd w:val="0"/>
              <w:spacing w:after="0"/>
              <w:jc w:val="center"/>
              <w:textAlignment w:val="baseline"/>
              <w:rPr>
                <w:ins w:id="18012" w:author="Huawei" w:date="2022-11-04T10:28:00Z"/>
                <w:rFonts w:ascii="Arial" w:hAnsi="Arial" w:cs="Arial"/>
                <w:sz w:val="18"/>
                <w:szCs w:val="18"/>
                <w:lang w:val="de-DE" w:eastAsia="ja-JP"/>
              </w:rPr>
            </w:pPr>
            <w:ins w:id="18013" w:author="Huawei" w:date="2022-11-04T10:28:00Z">
              <w:r w:rsidRPr="00E56FD5">
                <w:rPr>
                  <w:rFonts w:ascii="Arial" w:hAnsi="Arial" w:cs="Arial"/>
                  <w:sz w:val="18"/>
                  <w:szCs w:val="16"/>
                  <w:lang w:eastAsia="ja-JP"/>
                </w:rPr>
                <w:t>106</w:t>
              </w:r>
            </w:ins>
          </w:p>
        </w:tc>
        <w:tc>
          <w:tcPr>
            <w:tcW w:w="2235" w:type="dxa"/>
            <w:gridSpan w:val="3"/>
            <w:tcBorders>
              <w:left w:val="single" w:sz="4" w:space="0" w:color="auto"/>
              <w:right w:val="single" w:sz="4" w:space="0" w:color="auto"/>
            </w:tcBorders>
            <w:vAlign w:val="center"/>
          </w:tcPr>
          <w:p w14:paraId="35FFE3E9" w14:textId="77777777" w:rsidR="00687A72" w:rsidRPr="00E56FD5" w:rsidRDefault="00687A72" w:rsidP="008A4BAB">
            <w:pPr>
              <w:keepNext/>
              <w:keepLines/>
              <w:overflowPunct w:val="0"/>
              <w:autoSpaceDE w:val="0"/>
              <w:autoSpaceDN w:val="0"/>
              <w:adjustRightInd w:val="0"/>
              <w:spacing w:after="0"/>
              <w:jc w:val="center"/>
              <w:textAlignment w:val="baseline"/>
              <w:rPr>
                <w:ins w:id="18014" w:author="Huawei" w:date="2022-11-04T10:28:00Z"/>
                <w:rFonts w:ascii="Arial" w:hAnsi="Arial" w:cs="Arial"/>
                <w:sz w:val="18"/>
                <w:szCs w:val="18"/>
                <w:lang w:val="de-DE" w:eastAsia="ja-JP"/>
              </w:rPr>
            </w:pPr>
            <w:ins w:id="18015" w:author="Huawei" w:date="2022-11-04T10:28:00Z">
              <w:r w:rsidRPr="00E56FD5">
                <w:rPr>
                  <w:rFonts w:ascii="Arial" w:hAnsi="Arial" w:cs="Arial"/>
                  <w:sz w:val="18"/>
                  <w:szCs w:val="18"/>
                  <w:lang w:val="de-DE" w:eastAsia="ja-JP"/>
                </w:rPr>
                <w:t>33</w:t>
              </w:r>
            </w:ins>
          </w:p>
        </w:tc>
      </w:tr>
      <w:tr w:rsidR="00687A72" w:rsidRPr="00E56FD5" w14:paraId="6B175F21" w14:textId="77777777" w:rsidTr="008A4BAB">
        <w:trPr>
          <w:trHeight w:val="187"/>
          <w:jc w:val="center"/>
          <w:ins w:id="18016" w:author="Huawei" w:date="2022-11-04T10:28:00Z"/>
        </w:trPr>
        <w:tc>
          <w:tcPr>
            <w:tcW w:w="3057" w:type="dxa"/>
            <w:gridSpan w:val="2"/>
            <w:tcBorders>
              <w:left w:val="single" w:sz="4" w:space="0" w:color="auto"/>
              <w:bottom w:val="single" w:sz="4" w:space="0" w:color="auto"/>
              <w:right w:val="single" w:sz="4" w:space="0" w:color="auto"/>
            </w:tcBorders>
          </w:tcPr>
          <w:p w14:paraId="3BFB84CB" w14:textId="77777777" w:rsidR="00687A72" w:rsidRPr="00E56FD5" w:rsidRDefault="00687A72" w:rsidP="008A4BAB">
            <w:pPr>
              <w:keepNext/>
              <w:keepLines/>
              <w:overflowPunct w:val="0"/>
              <w:autoSpaceDE w:val="0"/>
              <w:autoSpaceDN w:val="0"/>
              <w:adjustRightInd w:val="0"/>
              <w:spacing w:after="0"/>
              <w:textAlignment w:val="baseline"/>
              <w:rPr>
                <w:ins w:id="18017" w:author="Huawei" w:date="2022-11-04T10:28:00Z"/>
                <w:rFonts w:ascii="Arial" w:hAnsi="Arial" w:cs="Arial"/>
                <w:sz w:val="18"/>
                <w:lang w:eastAsia="en-GB"/>
              </w:rPr>
            </w:pPr>
            <w:ins w:id="18018" w:author="Huawei" w:date="2022-11-04T10:28:00Z">
              <w:r w:rsidRPr="00E56FD5">
                <w:rPr>
                  <w:rFonts w:ascii="Arial" w:hAnsi="Arial" w:cs="Arial"/>
                  <w:sz w:val="18"/>
                  <w:lang w:eastAsia="en-GB"/>
                </w:rPr>
                <w:t>DRx Cycle</w:t>
              </w:r>
            </w:ins>
          </w:p>
        </w:tc>
        <w:tc>
          <w:tcPr>
            <w:tcW w:w="990" w:type="dxa"/>
            <w:tcBorders>
              <w:left w:val="single" w:sz="4" w:space="0" w:color="auto"/>
              <w:bottom w:val="single" w:sz="4" w:space="0" w:color="auto"/>
              <w:right w:val="single" w:sz="4" w:space="0" w:color="auto"/>
            </w:tcBorders>
          </w:tcPr>
          <w:p w14:paraId="3B223D08" w14:textId="77777777" w:rsidR="00687A72" w:rsidRPr="00E56FD5" w:rsidRDefault="00687A72" w:rsidP="008A4BAB">
            <w:pPr>
              <w:keepNext/>
              <w:keepLines/>
              <w:overflowPunct w:val="0"/>
              <w:autoSpaceDE w:val="0"/>
              <w:autoSpaceDN w:val="0"/>
              <w:adjustRightInd w:val="0"/>
              <w:spacing w:after="0"/>
              <w:jc w:val="center"/>
              <w:textAlignment w:val="baseline"/>
              <w:rPr>
                <w:ins w:id="18019" w:author="Huawei" w:date="2022-11-04T10:28:00Z"/>
                <w:rFonts w:ascii="Arial" w:hAnsi="Arial" w:cs="Arial"/>
                <w:sz w:val="18"/>
                <w:lang w:eastAsia="en-GB"/>
              </w:rPr>
            </w:pPr>
            <w:ins w:id="18020" w:author="Huawei" w:date="2022-11-04T10:28:00Z">
              <w:r w:rsidRPr="00E56FD5">
                <w:rPr>
                  <w:rFonts w:ascii="Arial" w:hAnsi="Arial" w:cs="Arial"/>
                  <w:sz w:val="18"/>
                  <w:lang w:eastAsia="en-GB"/>
                </w:rPr>
                <w:t>ms</w:t>
              </w:r>
            </w:ins>
          </w:p>
        </w:tc>
        <w:tc>
          <w:tcPr>
            <w:tcW w:w="1085" w:type="dxa"/>
            <w:tcBorders>
              <w:left w:val="single" w:sz="4" w:space="0" w:color="auto"/>
              <w:bottom w:val="single" w:sz="4" w:space="0" w:color="auto"/>
              <w:right w:val="single" w:sz="4" w:space="0" w:color="auto"/>
            </w:tcBorders>
          </w:tcPr>
          <w:p w14:paraId="2B8C3B37" w14:textId="77777777" w:rsidR="00687A72" w:rsidRPr="00E56FD5" w:rsidRDefault="00687A72" w:rsidP="008A4BAB">
            <w:pPr>
              <w:keepNext/>
              <w:keepLines/>
              <w:overflowPunct w:val="0"/>
              <w:autoSpaceDE w:val="0"/>
              <w:autoSpaceDN w:val="0"/>
              <w:adjustRightInd w:val="0"/>
              <w:spacing w:after="0"/>
              <w:jc w:val="center"/>
              <w:textAlignment w:val="baseline"/>
              <w:rPr>
                <w:ins w:id="18021" w:author="Huawei" w:date="2022-11-04T10:28:00Z"/>
                <w:rFonts w:ascii="Arial" w:hAnsi="Arial" w:cs="Arial"/>
                <w:sz w:val="18"/>
                <w:lang w:eastAsia="en-GB"/>
              </w:rPr>
            </w:pPr>
            <w:ins w:id="18022" w:author="Huawei" w:date="2022-11-04T10:28:00Z">
              <w:r w:rsidRPr="00E56FD5">
                <w:rPr>
                  <w:rFonts w:ascii="Arial" w:hAnsi="Arial"/>
                  <w:sz w:val="18"/>
                  <w:lang w:eastAsia="en-GB"/>
                </w:rPr>
                <w:t>1,2,3</w:t>
              </w:r>
            </w:ins>
          </w:p>
        </w:tc>
        <w:tc>
          <w:tcPr>
            <w:tcW w:w="2423" w:type="dxa"/>
            <w:gridSpan w:val="2"/>
            <w:tcBorders>
              <w:left w:val="single" w:sz="4" w:space="0" w:color="auto"/>
              <w:bottom w:val="single" w:sz="4" w:space="0" w:color="auto"/>
              <w:right w:val="single" w:sz="4" w:space="0" w:color="auto"/>
            </w:tcBorders>
          </w:tcPr>
          <w:p w14:paraId="3DC8889E" w14:textId="77777777" w:rsidR="00687A72" w:rsidRPr="00E56FD5" w:rsidRDefault="00687A72" w:rsidP="008A4BAB">
            <w:pPr>
              <w:keepNext/>
              <w:keepLines/>
              <w:overflowPunct w:val="0"/>
              <w:autoSpaceDE w:val="0"/>
              <w:autoSpaceDN w:val="0"/>
              <w:adjustRightInd w:val="0"/>
              <w:spacing w:after="0"/>
              <w:jc w:val="center"/>
              <w:textAlignment w:val="baseline"/>
              <w:rPr>
                <w:ins w:id="18023" w:author="Huawei" w:date="2022-11-04T10:28:00Z"/>
                <w:rFonts w:ascii="Arial" w:hAnsi="Arial" w:cs="Arial"/>
                <w:sz w:val="18"/>
                <w:lang w:eastAsia="en-GB"/>
              </w:rPr>
            </w:pPr>
            <w:ins w:id="18024" w:author="Huawei" w:date="2022-11-04T10:28:00Z">
              <w:r w:rsidRPr="00E56FD5">
                <w:rPr>
                  <w:rFonts w:ascii="Arial" w:hAnsi="Arial" w:cs="Arial"/>
                  <w:sz w:val="18"/>
                  <w:lang w:eastAsia="en-GB"/>
                </w:rPr>
                <w:t>Not Applicable</w:t>
              </w:r>
            </w:ins>
          </w:p>
        </w:tc>
        <w:tc>
          <w:tcPr>
            <w:tcW w:w="2235" w:type="dxa"/>
            <w:gridSpan w:val="3"/>
            <w:tcBorders>
              <w:left w:val="single" w:sz="4" w:space="0" w:color="auto"/>
              <w:bottom w:val="single" w:sz="4" w:space="0" w:color="auto"/>
              <w:right w:val="single" w:sz="4" w:space="0" w:color="auto"/>
            </w:tcBorders>
          </w:tcPr>
          <w:p w14:paraId="512DF4DB" w14:textId="77777777" w:rsidR="00687A72" w:rsidRPr="00E56FD5" w:rsidRDefault="00687A72" w:rsidP="008A4BAB">
            <w:pPr>
              <w:keepNext/>
              <w:keepLines/>
              <w:overflowPunct w:val="0"/>
              <w:autoSpaceDE w:val="0"/>
              <w:autoSpaceDN w:val="0"/>
              <w:adjustRightInd w:val="0"/>
              <w:spacing w:after="0"/>
              <w:jc w:val="center"/>
              <w:textAlignment w:val="baseline"/>
              <w:rPr>
                <w:ins w:id="18025" w:author="Huawei" w:date="2022-11-04T10:28:00Z"/>
                <w:rFonts w:ascii="Arial" w:hAnsi="Arial" w:cs="Arial"/>
                <w:sz w:val="18"/>
                <w:lang w:eastAsia="en-GB"/>
              </w:rPr>
            </w:pPr>
            <w:ins w:id="18026" w:author="Huawei" w:date="2022-11-04T10:28:00Z">
              <w:r w:rsidRPr="00E56FD5">
                <w:rPr>
                  <w:rFonts w:ascii="Arial" w:hAnsi="Arial" w:cs="Arial"/>
                  <w:sz w:val="18"/>
                  <w:lang w:eastAsia="en-GB"/>
                </w:rPr>
                <w:t>Not Applicable</w:t>
              </w:r>
            </w:ins>
          </w:p>
        </w:tc>
      </w:tr>
      <w:tr w:rsidR="00687A72" w:rsidRPr="00E56FD5" w14:paraId="13EC99D9" w14:textId="77777777" w:rsidTr="008A4BAB">
        <w:trPr>
          <w:trHeight w:val="187"/>
          <w:jc w:val="center"/>
          <w:ins w:id="18027" w:author="Huawei" w:date="2022-11-04T10:28:00Z"/>
        </w:trPr>
        <w:tc>
          <w:tcPr>
            <w:tcW w:w="3057" w:type="dxa"/>
            <w:gridSpan w:val="2"/>
            <w:vMerge w:val="restart"/>
            <w:tcBorders>
              <w:top w:val="single" w:sz="4" w:space="0" w:color="auto"/>
              <w:left w:val="single" w:sz="4" w:space="0" w:color="auto"/>
              <w:right w:val="single" w:sz="4" w:space="0" w:color="auto"/>
            </w:tcBorders>
            <w:hideMark/>
          </w:tcPr>
          <w:p w14:paraId="7AA97291" w14:textId="77777777" w:rsidR="00687A72" w:rsidRPr="00E56FD5" w:rsidRDefault="00687A72" w:rsidP="008A4BAB">
            <w:pPr>
              <w:keepNext/>
              <w:keepLines/>
              <w:overflowPunct w:val="0"/>
              <w:autoSpaceDE w:val="0"/>
              <w:autoSpaceDN w:val="0"/>
              <w:adjustRightInd w:val="0"/>
              <w:spacing w:after="0"/>
              <w:textAlignment w:val="baseline"/>
              <w:rPr>
                <w:ins w:id="18028" w:author="Huawei" w:date="2022-11-04T10:28:00Z"/>
                <w:rFonts w:ascii="Arial" w:hAnsi="Arial" w:cs="Arial"/>
                <w:sz w:val="18"/>
                <w:lang w:eastAsia="en-GB"/>
              </w:rPr>
            </w:pPr>
            <w:ins w:id="18029" w:author="Huawei" w:date="2022-11-04T10:28:00Z">
              <w:r w:rsidRPr="00E56FD5">
                <w:rPr>
                  <w:rFonts w:ascii="Arial" w:hAnsi="Arial" w:cs="Arial"/>
                  <w:sz w:val="18"/>
                  <w:lang w:eastAsia="en-GB"/>
                </w:rPr>
                <w:t>PDSCH Reference measurement channel</w:t>
              </w:r>
            </w:ins>
          </w:p>
        </w:tc>
        <w:tc>
          <w:tcPr>
            <w:tcW w:w="990" w:type="dxa"/>
            <w:tcBorders>
              <w:top w:val="single" w:sz="4" w:space="0" w:color="auto"/>
              <w:left w:val="single" w:sz="4" w:space="0" w:color="auto"/>
              <w:right w:val="single" w:sz="4" w:space="0" w:color="auto"/>
            </w:tcBorders>
          </w:tcPr>
          <w:p w14:paraId="519D0F00" w14:textId="77777777" w:rsidR="00687A72" w:rsidRPr="00E56FD5" w:rsidRDefault="00687A72" w:rsidP="008A4BAB">
            <w:pPr>
              <w:keepNext/>
              <w:keepLines/>
              <w:overflowPunct w:val="0"/>
              <w:autoSpaceDE w:val="0"/>
              <w:autoSpaceDN w:val="0"/>
              <w:adjustRightInd w:val="0"/>
              <w:spacing w:after="0"/>
              <w:jc w:val="center"/>
              <w:textAlignment w:val="baseline"/>
              <w:rPr>
                <w:ins w:id="1803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1554340" w14:textId="77777777" w:rsidR="00687A72" w:rsidRPr="00E56FD5" w:rsidRDefault="00687A72" w:rsidP="008A4BAB">
            <w:pPr>
              <w:keepNext/>
              <w:keepLines/>
              <w:overflowPunct w:val="0"/>
              <w:autoSpaceDE w:val="0"/>
              <w:autoSpaceDN w:val="0"/>
              <w:adjustRightInd w:val="0"/>
              <w:spacing w:after="0"/>
              <w:jc w:val="center"/>
              <w:textAlignment w:val="baseline"/>
              <w:rPr>
                <w:ins w:id="18031" w:author="Huawei" w:date="2022-11-04T10:28:00Z"/>
                <w:rFonts w:ascii="Arial" w:hAnsi="Arial" w:cs="Arial"/>
                <w:sz w:val="18"/>
                <w:szCs w:val="18"/>
                <w:lang w:eastAsia="en-GB"/>
              </w:rPr>
            </w:pPr>
            <w:ins w:id="18032"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0F01B656" w14:textId="77777777" w:rsidR="00687A72" w:rsidRPr="00E56FD5" w:rsidRDefault="00687A72" w:rsidP="008A4BAB">
            <w:pPr>
              <w:keepNext/>
              <w:keepLines/>
              <w:overflowPunct w:val="0"/>
              <w:autoSpaceDE w:val="0"/>
              <w:autoSpaceDN w:val="0"/>
              <w:adjustRightInd w:val="0"/>
              <w:spacing w:after="0"/>
              <w:jc w:val="center"/>
              <w:textAlignment w:val="baseline"/>
              <w:rPr>
                <w:ins w:id="18033" w:author="Huawei" w:date="2022-11-04T10:28:00Z"/>
                <w:rFonts w:ascii="Arial" w:hAnsi="Arial" w:cs="Arial"/>
                <w:sz w:val="18"/>
                <w:szCs w:val="18"/>
                <w:lang w:val="de-DE" w:eastAsia="ja-JP"/>
              </w:rPr>
            </w:pPr>
            <w:ins w:id="18034" w:author="Huawei" w:date="2022-11-04T10:28:00Z">
              <w:r w:rsidRPr="00E56FD5">
                <w:rPr>
                  <w:rFonts w:ascii="Arial" w:hAnsi="Arial"/>
                  <w:sz w:val="18"/>
                  <w:lang w:eastAsia="en-GB"/>
                </w:rPr>
                <w:t>SR.1.1 FDD</w:t>
              </w:r>
            </w:ins>
          </w:p>
        </w:tc>
        <w:tc>
          <w:tcPr>
            <w:tcW w:w="2235" w:type="dxa"/>
            <w:gridSpan w:val="3"/>
            <w:tcBorders>
              <w:top w:val="single" w:sz="4" w:space="0" w:color="auto"/>
              <w:left w:val="single" w:sz="4" w:space="0" w:color="auto"/>
              <w:right w:val="single" w:sz="4" w:space="0" w:color="auto"/>
            </w:tcBorders>
          </w:tcPr>
          <w:p w14:paraId="4FBCAAAD" w14:textId="77777777" w:rsidR="00687A72" w:rsidRPr="00E56FD5" w:rsidRDefault="00687A72" w:rsidP="008A4BAB">
            <w:pPr>
              <w:keepNext/>
              <w:keepLines/>
              <w:overflowPunct w:val="0"/>
              <w:autoSpaceDE w:val="0"/>
              <w:autoSpaceDN w:val="0"/>
              <w:adjustRightInd w:val="0"/>
              <w:spacing w:after="0"/>
              <w:jc w:val="center"/>
              <w:textAlignment w:val="baseline"/>
              <w:rPr>
                <w:ins w:id="18035" w:author="Huawei" w:date="2022-11-04T10:28:00Z"/>
                <w:rFonts w:ascii="Arial" w:hAnsi="Arial" w:cs="Arial"/>
                <w:sz w:val="18"/>
                <w:szCs w:val="18"/>
                <w:lang w:val="de-DE" w:eastAsia="ja-JP"/>
              </w:rPr>
            </w:pPr>
            <w:ins w:id="18036" w:author="Huawei" w:date="2022-11-04T10:28:00Z">
              <w:r w:rsidRPr="00E56FD5">
                <w:rPr>
                  <w:rFonts w:ascii="Arial" w:hAnsi="Arial" w:cs="Arial"/>
                  <w:sz w:val="18"/>
                  <w:szCs w:val="18"/>
                  <w:lang w:val="de-DE" w:eastAsia="ja-JP"/>
                </w:rPr>
                <w:t>SR3.1 TDD</w:t>
              </w:r>
            </w:ins>
          </w:p>
        </w:tc>
      </w:tr>
      <w:tr w:rsidR="00687A72" w:rsidRPr="00E56FD5" w14:paraId="3093E549" w14:textId="77777777" w:rsidTr="008A4BAB">
        <w:trPr>
          <w:trHeight w:val="187"/>
          <w:jc w:val="center"/>
          <w:ins w:id="18037" w:author="Huawei" w:date="2022-11-04T10:28:00Z"/>
        </w:trPr>
        <w:tc>
          <w:tcPr>
            <w:tcW w:w="3057" w:type="dxa"/>
            <w:gridSpan w:val="2"/>
            <w:vMerge/>
            <w:tcBorders>
              <w:left w:val="single" w:sz="4" w:space="0" w:color="auto"/>
              <w:right w:val="single" w:sz="4" w:space="0" w:color="auto"/>
            </w:tcBorders>
          </w:tcPr>
          <w:p w14:paraId="76D6DBFE" w14:textId="77777777" w:rsidR="00687A72" w:rsidRPr="00E56FD5" w:rsidRDefault="00687A72" w:rsidP="008A4BAB">
            <w:pPr>
              <w:keepNext/>
              <w:keepLines/>
              <w:overflowPunct w:val="0"/>
              <w:autoSpaceDE w:val="0"/>
              <w:autoSpaceDN w:val="0"/>
              <w:adjustRightInd w:val="0"/>
              <w:spacing w:after="0"/>
              <w:textAlignment w:val="baseline"/>
              <w:rPr>
                <w:ins w:id="1803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BC28806" w14:textId="77777777" w:rsidR="00687A72" w:rsidRPr="00E56FD5" w:rsidRDefault="00687A72" w:rsidP="008A4BAB">
            <w:pPr>
              <w:keepNext/>
              <w:keepLines/>
              <w:overflowPunct w:val="0"/>
              <w:autoSpaceDE w:val="0"/>
              <w:autoSpaceDN w:val="0"/>
              <w:adjustRightInd w:val="0"/>
              <w:spacing w:after="0"/>
              <w:jc w:val="center"/>
              <w:textAlignment w:val="baseline"/>
              <w:rPr>
                <w:ins w:id="1803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0E9259F" w14:textId="77777777" w:rsidR="00687A72" w:rsidRPr="00E56FD5" w:rsidRDefault="00687A72" w:rsidP="008A4BAB">
            <w:pPr>
              <w:keepNext/>
              <w:keepLines/>
              <w:overflowPunct w:val="0"/>
              <w:autoSpaceDE w:val="0"/>
              <w:autoSpaceDN w:val="0"/>
              <w:adjustRightInd w:val="0"/>
              <w:spacing w:after="0"/>
              <w:jc w:val="center"/>
              <w:textAlignment w:val="baseline"/>
              <w:rPr>
                <w:ins w:id="18040" w:author="Huawei" w:date="2022-11-04T10:28:00Z"/>
                <w:rFonts w:ascii="Arial" w:hAnsi="Arial" w:cs="Arial"/>
                <w:sz w:val="18"/>
                <w:szCs w:val="18"/>
                <w:lang w:eastAsia="en-GB"/>
              </w:rPr>
            </w:pPr>
            <w:ins w:id="18041"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6B551DA0" w14:textId="77777777" w:rsidR="00687A72" w:rsidRPr="00E56FD5" w:rsidRDefault="00687A72" w:rsidP="008A4BAB">
            <w:pPr>
              <w:keepNext/>
              <w:keepLines/>
              <w:overflowPunct w:val="0"/>
              <w:autoSpaceDE w:val="0"/>
              <w:autoSpaceDN w:val="0"/>
              <w:adjustRightInd w:val="0"/>
              <w:spacing w:after="0"/>
              <w:jc w:val="center"/>
              <w:textAlignment w:val="baseline"/>
              <w:rPr>
                <w:ins w:id="18042" w:author="Huawei" w:date="2022-11-04T10:28:00Z"/>
                <w:rFonts w:ascii="Arial" w:hAnsi="Arial" w:cs="Arial"/>
                <w:sz w:val="18"/>
                <w:szCs w:val="18"/>
                <w:lang w:val="de-DE" w:eastAsia="ja-JP"/>
              </w:rPr>
            </w:pPr>
            <w:ins w:id="18043" w:author="Huawei" w:date="2022-11-04T10:28:00Z">
              <w:r w:rsidRPr="00E56FD5">
                <w:rPr>
                  <w:rFonts w:ascii="Arial" w:hAnsi="Arial"/>
                  <w:sz w:val="18"/>
                  <w:lang w:eastAsia="en-GB"/>
                </w:rPr>
                <w:t>SR.1.1 TDD</w:t>
              </w:r>
            </w:ins>
          </w:p>
        </w:tc>
        <w:tc>
          <w:tcPr>
            <w:tcW w:w="2235" w:type="dxa"/>
            <w:gridSpan w:val="3"/>
            <w:tcBorders>
              <w:top w:val="single" w:sz="4" w:space="0" w:color="auto"/>
              <w:left w:val="single" w:sz="4" w:space="0" w:color="auto"/>
              <w:right w:val="single" w:sz="4" w:space="0" w:color="auto"/>
            </w:tcBorders>
          </w:tcPr>
          <w:p w14:paraId="3B5E6D4D" w14:textId="77777777" w:rsidR="00687A72" w:rsidRPr="00E56FD5" w:rsidRDefault="00687A72" w:rsidP="008A4BAB">
            <w:pPr>
              <w:keepNext/>
              <w:keepLines/>
              <w:overflowPunct w:val="0"/>
              <w:autoSpaceDE w:val="0"/>
              <w:autoSpaceDN w:val="0"/>
              <w:adjustRightInd w:val="0"/>
              <w:spacing w:after="0"/>
              <w:jc w:val="center"/>
              <w:textAlignment w:val="baseline"/>
              <w:rPr>
                <w:ins w:id="18044" w:author="Huawei" w:date="2022-11-04T10:28:00Z"/>
                <w:rFonts w:ascii="Arial" w:hAnsi="Arial" w:cs="Arial"/>
                <w:sz w:val="18"/>
                <w:szCs w:val="18"/>
                <w:lang w:val="de-DE" w:eastAsia="ja-JP"/>
              </w:rPr>
            </w:pPr>
            <w:ins w:id="18045" w:author="Huawei" w:date="2022-11-04T10:28:00Z">
              <w:r w:rsidRPr="00E56FD5">
                <w:rPr>
                  <w:rFonts w:ascii="Arial" w:hAnsi="Arial" w:cs="Arial"/>
                  <w:sz w:val="18"/>
                  <w:lang w:eastAsia="en-GB"/>
                </w:rPr>
                <w:t>TBD</w:t>
              </w:r>
            </w:ins>
          </w:p>
        </w:tc>
      </w:tr>
      <w:tr w:rsidR="00687A72" w:rsidRPr="00E56FD5" w14:paraId="484EE7EE" w14:textId="77777777" w:rsidTr="008A4BAB">
        <w:trPr>
          <w:trHeight w:val="187"/>
          <w:jc w:val="center"/>
          <w:ins w:id="18046" w:author="Huawei" w:date="2022-11-04T10:28:00Z"/>
        </w:trPr>
        <w:tc>
          <w:tcPr>
            <w:tcW w:w="3057" w:type="dxa"/>
            <w:gridSpan w:val="2"/>
            <w:vMerge/>
            <w:tcBorders>
              <w:left w:val="single" w:sz="4" w:space="0" w:color="auto"/>
              <w:right w:val="single" w:sz="4" w:space="0" w:color="auto"/>
            </w:tcBorders>
          </w:tcPr>
          <w:p w14:paraId="34CFF1D8" w14:textId="77777777" w:rsidR="00687A72" w:rsidRPr="00E56FD5" w:rsidRDefault="00687A72" w:rsidP="008A4BAB">
            <w:pPr>
              <w:keepNext/>
              <w:keepLines/>
              <w:overflowPunct w:val="0"/>
              <w:autoSpaceDE w:val="0"/>
              <w:autoSpaceDN w:val="0"/>
              <w:adjustRightInd w:val="0"/>
              <w:spacing w:after="0"/>
              <w:textAlignment w:val="baseline"/>
              <w:rPr>
                <w:ins w:id="1804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87DBA85" w14:textId="77777777" w:rsidR="00687A72" w:rsidRPr="00E56FD5" w:rsidRDefault="00687A72" w:rsidP="008A4BAB">
            <w:pPr>
              <w:keepNext/>
              <w:keepLines/>
              <w:overflowPunct w:val="0"/>
              <w:autoSpaceDE w:val="0"/>
              <w:autoSpaceDN w:val="0"/>
              <w:adjustRightInd w:val="0"/>
              <w:spacing w:after="0"/>
              <w:jc w:val="center"/>
              <w:textAlignment w:val="baseline"/>
              <w:rPr>
                <w:ins w:id="180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A694BFE" w14:textId="77777777" w:rsidR="00687A72" w:rsidRPr="00E56FD5" w:rsidRDefault="00687A72" w:rsidP="008A4BAB">
            <w:pPr>
              <w:keepNext/>
              <w:keepLines/>
              <w:overflowPunct w:val="0"/>
              <w:autoSpaceDE w:val="0"/>
              <w:autoSpaceDN w:val="0"/>
              <w:adjustRightInd w:val="0"/>
              <w:spacing w:after="0"/>
              <w:jc w:val="center"/>
              <w:textAlignment w:val="baseline"/>
              <w:rPr>
                <w:ins w:id="18049" w:author="Huawei" w:date="2022-11-04T10:28:00Z"/>
                <w:rFonts w:ascii="Arial" w:hAnsi="Arial" w:cs="Arial"/>
                <w:sz w:val="18"/>
                <w:szCs w:val="18"/>
                <w:lang w:eastAsia="en-GB"/>
              </w:rPr>
            </w:pPr>
            <w:ins w:id="18050"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34953AA6" w14:textId="77777777" w:rsidR="00687A72" w:rsidRPr="00E56FD5" w:rsidRDefault="00687A72" w:rsidP="008A4BAB">
            <w:pPr>
              <w:keepNext/>
              <w:keepLines/>
              <w:overflowPunct w:val="0"/>
              <w:autoSpaceDE w:val="0"/>
              <w:autoSpaceDN w:val="0"/>
              <w:adjustRightInd w:val="0"/>
              <w:spacing w:after="0"/>
              <w:jc w:val="center"/>
              <w:textAlignment w:val="baseline"/>
              <w:rPr>
                <w:ins w:id="18051" w:author="Huawei" w:date="2022-11-04T10:28:00Z"/>
                <w:rFonts w:ascii="Arial" w:hAnsi="Arial" w:cs="Arial"/>
                <w:sz w:val="18"/>
                <w:szCs w:val="18"/>
                <w:lang w:val="de-DE" w:eastAsia="ja-JP"/>
              </w:rPr>
            </w:pPr>
            <w:ins w:id="18052" w:author="Huawei" w:date="2022-11-04T10:28:00Z">
              <w:r w:rsidRPr="00E56FD5">
                <w:rPr>
                  <w:rFonts w:ascii="Arial" w:hAnsi="Arial"/>
                  <w:sz w:val="18"/>
                  <w:lang w:eastAsia="en-GB"/>
                </w:rPr>
                <w:t>SR2.1 TDD</w:t>
              </w:r>
            </w:ins>
          </w:p>
        </w:tc>
        <w:tc>
          <w:tcPr>
            <w:tcW w:w="2235" w:type="dxa"/>
            <w:gridSpan w:val="3"/>
            <w:tcBorders>
              <w:top w:val="single" w:sz="4" w:space="0" w:color="auto"/>
              <w:left w:val="single" w:sz="4" w:space="0" w:color="auto"/>
              <w:right w:val="single" w:sz="4" w:space="0" w:color="auto"/>
            </w:tcBorders>
          </w:tcPr>
          <w:p w14:paraId="5BF7B105" w14:textId="77777777" w:rsidR="00687A72" w:rsidRPr="00E56FD5" w:rsidRDefault="00687A72" w:rsidP="008A4BAB">
            <w:pPr>
              <w:keepNext/>
              <w:keepLines/>
              <w:overflowPunct w:val="0"/>
              <w:autoSpaceDE w:val="0"/>
              <w:autoSpaceDN w:val="0"/>
              <w:adjustRightInd w:val="0"/>
              <w:spacing w:after="0"/>
              <w:jc w:val="center"/>
              <w:textAlignment w:val="baseline"/>
              <w:rPr>
                <w:ins w:id="18053" w:author="Huawei" w:date="2022-11-04T10:28:00Z"/>
                <w:rFonts w:ascii="Arial" w:hAnsi="Arial" w:cs="Arial"/>
                <w:sz w:val="18"/>
                <w:szCs w:val="18"/>
                <w:lang w:val="de-DE" w:eastAsia="ja-JP"/>
              </w:rPr>
            </w:pPr>
            <w:ins w:id="18054" w:author="Huawei" w:date="2022-11-04T10:28:00Z">
              <w:r w:rsidRPr="00E56FD5">
                <w:rPr>
                  <w:rFonts w:ascii="Arial" w:hAnsi="Arial" w:cs="Arial"/>
                  <w:sz w:val="18"/>
                  <w:lang w:eastAsia="en-GB"/>
                </w:rPr>
                <w:t>TBD</w:t>
              </w:r>
            </w:ins>
          </w:p>
        </w:tc>
      </w:tr>
      <w:tr w:rsidR="00687A72" w:rsidRPr="00E56FD5" w14:paraId="3898D147" w14:textId="77777777" w:rsidTr="008A4BAB">
        <w:trPr>
          <w:trHeight w:val="187"/>
          <w:jc w:val="center"/>
          <w:ins w:id="18055" w:author="Huawei" w:date="2022-11-04T10:28:00Z"/>
        </w:trPr>
        <w:tc>
          <w:tcPr>
            <w:tcW w:w="3057" w:type="dxa"/>
            <w:gridSpan w:val="2"/>
            <w:vMerge w:val="restart"/>
            <w:tcBorders>
              <w:top w:val="single" w:sz="4" w:space="0" w:color="auto"/>
              <w:left w:val="single" w:sz="4" w:space="0" w:color="auto"/>
              <w:right w:val="single" w:sz="4" w:space="0" w:color="auto"/>
            </w:tcBorders>
          </w:tcPr>
          <w:p w14:paraId="16246A82" w14:textId="77777777" w:rsidR="00687A72" w:rsidRPr="00E56FD5" w:rsidRDefault="00687A72" w:rsidP="008A4BAB">
            <w:pPr>
              <w:keepNext/>
              <w:keepLines/>
              <w:overflowPunct w:val="0"/>
              <w:autoSpaceDE w:val="0"/>
              <w:autoSpaceDN w:val="0"/>
              <w:adjustRightInd w:val="0"/>
              <w:spacing w:after="0"/>
              <w:textAlignment w:val="baseline"/>
              <w:rPr>
                <w:ins w:id="18056" w:author="Huawei" w:date="2022-11-04T10:28:00Z"/>
                <w:rFonts w:ascii="Arial" w:hAnsi="Arial" w:cs="Arial"/>
                <w:sz w:val="18"/>
                <w:lang w:eastAsia="en-GB"/>
              </w:rPr>
            </w:pPr>
            <w:ins w:id="18057" w:author="Huawei" w:date="2022-11-04T10:28:00Z">
              <w:r w:rsidRPr="00E56FD5">
                <w:rPr>
                  <w:rFonts w:ascii="Arial" w:hAnsi="Arial" w:cs="v5.0.0"/>
                  <w:sz w:val="18"/>
                  <w:lang w:eastAsia="en-GB"/>
                </w:rPr>
                <w:t>RMSI CORESET Reference Channel</w:t>
              </w:r>
            </w:ins>
          </w:p>
        </w:tc>
        <w:tc>
          <w:tcPr>
            <w:tcW w:w="990" w:type="dxa"/>
            <w:tcBorders>
              <w:top w:val="single" w:sz="4" w:space="0" w:color="auto"/>
              <w:left w:val="single" w:sz="4" w:space="0" w:color="auto"/>
              <w:right w:val="single" w:sz="4" w:space="0" w:color="auto"/>
            </w:tcBorders>
          </w:tcPr>
          <w:p w14:paraId="0E16B6ED" w14:textId="77777777" w:rsidR="00687A72" w:rsidRPr="00E56FD5" w:rsidRDefault="00687A72" w:rsidP="008A4BAB">
            <w:pPr>
              <w:keepNext/>
              <w:keepLines/>
              <w:overflowPunct w:val="0"/>
              <w:autoSpaceDE w:val="0"/>
              <w:autoSpaceDN w:val="0"/>
              <w:adjustRightInd w:val="0"/>
              <w:spacing w:after="0"/>
              <w:jc w:val="center"/>
              <w:textAlignment w:val="baseline"/>
              <w:rPr>
                <w:ins w:id="1805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8745055" w14:textId="77777777" w:rsidR="00687A72" w:rsidRPr="00E56FD5" w:rsidRDefault="00687A72" w:rsidP="008A4BAB">
            <w:pPr>
              <w:keepNext/>
              <w:keepLines/>
              <w:overflowPunct w:val="0"/>
              <w:autoSpaceDE w:val="0"/>
              <w:autoSpaceDN w:val="0"/>
              <w:adjustRightInd w:val="0"/>
              <w:spacing w:after="0"/>
              <w:jc w:val="center"/>
              <w:textAlignment w:val="baseline"/>
              <w:rPr>
                <w:ins w:id="18059" w:author="Huawei" w:date="2022-11-04T10:28:00Z"/>
                <w:rFonts w:ascii="Arial" w:hAnsi="Arial" w:cs="Arial"/>
                <w:sz w:val="18"/>
                <w:szCs w:val="18"/>
                <w:lang w:eastAsia="en-GB"/>
              </w:rPr>
            </w:pPr>
            <w:ins w:id="18060"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413A8321" w14:textId="77777777" w:rsidR="00687A72" w:rsidRPr="00E56FD5" w:rsidRDefault="00687A72" w:rsidP="008A4BAB">
            <w:pPr>
              <w:keepNext/>
              <w:keepLines/>
              <w:overflowPunct w:val="0"/>
              <w:autoSpaceDE w:val="0"/>
              <w:autoSpaceDN w:val="0"/>
              <w:adjustRightInd w:val="0"/>
              <w:spacing w:after="0"/>
              <w:jc w:val="center"/>
              <w:textAlignment w:val="baseline"/>
              <w:rPr>
                <w:ins w:id="18061" w:author="Huawei" w:date="2022-11-04T10:28:00Z"/>
                <w:rFonts w:ascii="Arial" w:hAnsi="Arial" w:cs="Arial"/>
                <w:sz w:val="18"/>
                <w:szCs w:val="18"/>
                <w:lang w:val="de-DE" w:eastAsia="ja-JP"/>
              </w:rPr>
            </w:pPr>
            <w:ins w:id="18062" w:author="Huawei" w:date="2022-11-04T10:28:00Z">
              <w:r w:rsidRPr="00E56FD5">
                <w:rPr>
                  <w:rFonts w:ascii="Arial" w:hAnsi="Arial"/>
                  <w:sz w:val="18"/>
                  <w:lang w:eastAsia="en-GB"/>
                </w:rPr>
                <w:t>CR.1.1 FDD</w:t>
              </w:r>
            </w:ins>
          </w:p>
        </w:tc>
        <w:tc>
          <w:tcPr>
            <w:tcW w:w="2235" w:type="dxa"/>
            <w:gridSpan w:val="3"/>
            <w:tcBorders>
              <w:top w:val="single" w:sz="4" w:space="0" w:color="auto"/>
              <w:left w:val="single" w:sz="4" w:space="0" w:color="auto"/>
              <w:right w:val="single" w:sz="4" w:space="0" w:color="auto"/>
            </w:tcBorders>
          </w:tcPr>
          <w:p w14:paraId="7CC54FF1" w14:textId="77777777" w:rsidR="00687A72" w:rsidRPr="00E56FD5" w:rsidRDefault="00687A72" w:rsidP="008A4BAB">
            <w:pPr>
              <w:keepNext/>
              <w:keepLines/>
              <w:overflowPunct w:val="0"/>
              <w:autoSpaceDE w:val="0"/>
              <w:autoSpaceDN w:val="0"/>
              <w:adjustRightInd w:val="0"/>
              <w:spacing w:after="0"/>
              <w:jc w:val="center"/>
              <w:textAlignment w:val="baseline"/>
              <w:rPr>
                <w:ins w:id="18063" w:author="Huawei" w:date="2022-11-04T10:28:00Z"/>
                <w:rFonts w:ascii="Arial" w:hAnsi="Arial" w:cs="Arial"/>
                <w:sz w:val="18"/>
                <w:szCs w:val="18"/>
                <w:lang w:val="de-DE" w:eastAsia="ja-JP"/>
              </w:rPr>
            </w:pPr>
            <w:ins w:id="18064" w:author="Huawei" w:date="2022-11-04T10:28:00Z">
              <w:r w:rsidRPr="00E56FD5">
                <w:rPr>
                  <w:rFonts w:ascii="Arial" w:hAnsi="Arial" w:cs="Arial"/>
                  <w:sz w:val="18"/>
                  <w:szCs w:val="18"/>
                  <w:lang w:val="de-DE" w:eastAsia="ja-JP"/>
                </w:rPr>
                <w:t>CR3.1 TDD</w:t>
              </w:r>
            </w:ins>
          </w:p>
        </w:tc>
      </w:tr>
      <w:tr w:rsidR="00687A72" w:rsidRPr="00E56FD5" w14:paraId="0AFF01FE" w14:textId="77777777" w:rsidTr="008A4BAB">
        <w:trPr>
          <w:trHeight w:val="187"/>
          <w:jc w:val="center"/>
          <w:ins w:id="18065" w:author="Huawei" w:date="2022-11-04T10:28:00Z"/>
        </w:trPr>
        <w:tc>
          <w:tcPr>
            <w:tcW w:w="3057" w:type="dxa"/>
            <w:gridSpan w:val="2"/>
            <w:vMerge/>
            <w:tcBorders>
              <w:left w:val="single" w:sz="4" w:space="0" w:color="auto"/>
              <w:right w:val="single" w:sz="4" w:space="0" w:color="auto"/>
            </w:tcBorders>
          </w:tcPr>
          <w:p w14:paraId="59A16D07" w14:textId="77777777" w:rsidR="00687A72" w:rsidRPr="00E56FD5" w:rsidRDefault="00687A72" w:rsidP="008A4BAB">
            <w:pPr>
              <w:keepNext/>
              <w:keepLines/>
              <w:overflowPunct w:val="0"/>
              <w:autoSpaceDE w:val="0"/>
              <w:autoSpaceDN w:val="0"/>
              <w:adjustRightInd w:val="0"/>
              <w:spacing w:after="0"/>
              <w:textAlignment w:val="baseline"/>
              <w:rPr>
                <w:ins w:id="18066"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0E09663" w14:textId="77777777" w:rsidR="00687A72" w:rsidRPr="00E56FD5" w:rsidRDefault="00687A72" w:rsidP="008A4BAB">
            <w:pPr>
              <w:keepNext/>
              <w:keepLines/>
              <w:overflowPunct w:val="0"/>
              <w:autoSpaceDE w:val="0"/>
              <w:autoSpaceDN w:val="0"/>
              <w:adjustRightInd w:val="0"/>
              <w:spacing w:after="0"/>
              <w:jc w:val="center"/>
              <w:textAlignment w:val="baseline"/>
              <w:rPr>
                <w:ins w:id="1806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2F61C92" w14:textId="77777777" w:rsidR="00687A72" w:rsidRPr="00E56FD5" w:rsidRDefault="00687A72" w:rsidP="008A4BAB">
            <w:pPr>
              <w:keepNext/>
              <w:keepLines/>
              <w:overflowPunct w:val="0"/>
              <w:autoSpaceDE w:val="0"/>
              <w:autoSpaceDN w:val="0"/>
              <w:adjustRightInd w:val="0"/>
              <w:spacing w:after="0"/>
              <w:jc w:val="center"/>
              <w:textAlignment w:val="baseline"/>
              <w:rPr>
                <w:ins w:id="18068" w:author="Huawei" w:date="2022-11-04T10:28:00Z"/>
                <w:rFonts w:ascii="Arial" w:hAnsi="Arial" w:cs="Arial"/>
                <w:sz w:val="18"/>
                <w:szCs w:val="18"/>
                <w:lang w:eastAsia="en-GB"/>
              </w:rPr>
            </w:pPr>
            <w:ins w:id="18069"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16B2E741" w14:textId="77777777" w:rsidR="00687A72" w:rsidRPr="00E56FD5" w:rsidRDefault="00687A72" w:rsidP="008A4BAB">
            <w:pPr>
              <w:keepNext/>
              <w:keepLines/>
              <w:overflowPunct w:val="0"/>
              <w:autoSpaceDE w:val="0"/>
              <w:autoSpaceDN w:val="0"/>
              <w:adjustRightInd w:val="0"/>
              <w:spacing w:after="0"/>
              <w:jc w:val="center"/>
              <w:textAlignment w:val="baseline"/>
              <w:rPr>
                <w:ins w:id="18070" w:author="Huawei" w:date="2022-11-04T10:28:00Z"/>
                <w:rFonts w:ascii="Arial" w:hAnsi="Arial" w:cs="Arial"/>
                <w:sz w:val="18"/>
                <w:szCs w:val="18"/>
                <w:lang w:val="de-DE" w:eastAsia="ja-JP"/>
              </w:rPr>
            </w:pPr>
            <w:ins w:id="18071" w:author="Huawei" w:date="2022-11-04T10:28:00Z">
              <w:r w:rsidRPr="00E56FD5">
                <w:rPr>
                  <w:rFonts w:ascii="Arial" w:hAnsi="Arial"/>
                  <w:sz w:val="18"/>
                  <w:lang w:eastAsia="en-GB"/>
                </w:rPr>
                <w:t>CR.1.1 TDD</w:t>
              </w:r>
            </w:ins>
          </w:p>
        </w:tc>
        <w:tc>
          <w:tcPr>
            <w:tcW w:w="2235" w:type="dxa"/>
            <w:gridSpan w:val="3"/>
            <w:tcBorders>
              <w:top w:val="single" w:sz="4" w:space="0" w:color="auto"/>
              <w:left w:val="single" w:sz="4" w:space="0" w:color="auto"/>
              <w:right w:val="single" w:sz="4" w:space="0" w:color="auto"/>
            </w:tcBorders>
          </w:tcPr>
          <w:p w14:paraId="685E76C3" w14:textId="77777777" w:rsidR="00687A72" w:rsidRPr="00E56FD5" w:rsidRDefault="00687A72" w:rsidP="008A4BAB">
            <w:pPr>
              <w:keepNext/>
              <w:keepLines/>
              <w:overflowPunct w:val="0"/>
              <w:autoSpaceDE w:val="0"/>
              <w:autoSpaceDN w:val="0"/>
              <w:adjustRightInd w:val="0"/>
              <w:spacing w:after="0"/>
              <w:jc w:val="center"/>
              <w:textAlignment w:val="baseline"/>
              <w:rPr>
                <w:ins w:id="18072" w:author="Huawei" w:date="2022-11-04T10:28:00Z"/>
                <w:rFonts w:ascii="Arial" w:hAnsi="Arial" w:cs="Arial"/>
                <w:sz w:val="18"/>
                <w:szCs w:val="18"/>
                <w:lang w:val="de-DE" w:eastAsia="ja-JP"/>
              </w:rPr>
            </w:pPr>
            <w:ins w:id="18073" w:author="Huawei" w:date="2022-11-04T10:28:00Z">
              <w:r w:rsidRPr="00E56FD5">
                <w:rPr>
                  <w:rFonts w:ascii="Arial" w:hAnsi="Arial" w:cs="Arial"/>
                  <w:sz w:val="18"/>
                  <w:lang w:eastAsia="en-GB"/>
                </w:rPr>
                <w:t>TBD</w:t>
              </w:r>
            </w:ins>
          </w:p>
        </w:tc>
      </w:tr>
      <w:tr w:rsidR="00687A72" w:rsidRPr="00E56FD5" w14:paraId="24654CEB" w14:textId="77777777" w:rsidTr="008A4BAB">
        <w:trPr>
          <w:trHeight w:val="187"/>
          <w:jc w:val="center"/>
          <w:ins w:id="18074" w:author="Huawei" w:date="2022-11-04T10:28:00Z"/>
        </w:trPr>
        <w:tc>
          <w:tcPr>
            <w:tcW w:w="3057" w:type="dxa"/>
            <w:gridSpan w:val="2"/>
            <w:vMerge/>
            <w:tcBorders>
              <w:left w:val="single" w:sz="4" w:space="0" w:color="auto"/>
              <w:right w:val="single" w:sz="4" w:space="0" w:color="auto"/>
            </w:tcBorders>
          </w:tcPr>
          <w:p w14:paraId="73FC1701" w14:textId="77777777" w:rsidR="00687A72" w:rsidRPr="00E56FD5" w:rsidRDefault="00687A72" w:rsidP="008A4BAB">
            <w:pPr>
              <w:keepNext/>
              <w:keepLines/>
              <w:overflowPunct w:val="0"/>
              <w:autoSpaceDE w:val="0"/>
              <w:autoSpaceDN w:val="0"/>
              <w:adjustRightInd w:val="0"/>
              <w:spacing w:after="0"/>
              <w:textAlignment w:val="baseline"/>
              <w:rPr>
                <w:ins w:id="18075"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90B883C" w14:textId="77777777" w:rsidR="00687A72" w:rsidRPr="00E56FD5" w:rsidRDefault="00687A72" w:rsidP="008A4BAB">
            <w:pPr>
              <w:keepNext/>
              <w:keepLines/>
              <w:overflowPunct w:val="0"/>
              <w:autoSpaceDE w:val="0"/>
              <w:autoSpaceDN w:val="0"/>
              <w:adjustRightInd w:val="0"/>
              <w:spacing w:after="0"/>
              <w:jc w:val="center"/>
              <w:textAlignment w:val="baseline"/>
              <w:rPr>
                <w:ins w:id="1807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A763DD7" w14:textId="77777777" w:rsidR="00687A72" w:rsidRPr="00E56FD5" w:rsidRDefault="00687A72" w:rsidP="008A4BAB">
            <w:pPr>
              <w:keepNext/>
              <w:keepLines/>
              <w:overflowPunct w:val="0"/>
              <w:autoSpaceDE w:val="0"/>
              <w:autoSpaceDN w:val="0"/>
              <w:adjustRightInd w:val="0"/>
              <w:spacing w:after="0"/>
              <w:jc w:val="center"/>
              <w:textAlignment w:val="baseline"/>
              <w:rPr>
                <w:ins w:id="18077" w:author="Huawei" w:date="2022-11-04T10:28:00Z"/>
                <w:rFonts w:ascii="Arial" w:hAnsi="Arial" w:cs="Arial"/>
                <w:sz w:val="18"/>
                <w:szCs w:val="18"/>
                <w:lang w:eastAsia="en-GB"/>
              </w:rPr>
            </w:pPr>
            <w:ins w:id="18078"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52F24FD" w14:textId="77777777" w:rsidR="00687A72" w:rsidRPr="00E56FD5" w:rsidRDefault="00687A72" w:rsidP="008A4BAB">
            <w:pPr>
              <w:keepNext/>
              <w:keepLines/>
              <w:overflowPunct w:val="0"/>
              <w:autoSpaceDE w:val="0"/>
              <w:autoSpaceDN w:val="0"/>
              <w:adjustRightInd w:val="0"/>
              <w:spacing w:after="0"/>
              <w:jc w:val="center"/>
              <w:textAlignment w:val="baseline"/>
              <w:rPr>
                <w:ins w:id="18079" w:author="Huawei" w:date="2022-11-04T10:28:00Z"/>
                <w:rFonts w:ascii="Arial" w:hAnsi="Arial" w:cs="Arial"/>
                <w:sz w:val="18"/>
                <w:szCs w:val="18"/>
                <w:lang w:val="de-DE" w:eastAsia="ja-JP"/>
              </w:rPr>
            </w:pPr>
            <w:ins w:id="18080" w:author="Huawei" w:date="2022-11-04T10:28:00Z">
              <w:r w:rsidRPr="00E56FD5">
                <w:rPr>
                  <w:rFonts w:ascii="Arial" w:hAnsi="Arial"/>
                  <w:sz w:val="18"/>
                  <w:lang w:eastAsia="en-GB"/>
                </w:rPr>
                <w:t>CR2.1 TDD</w:t>
              </w:r>
            </w:ins>
          </w:p>
        </w:tc>
        <w:tc>
          <w:tcPr>
            <w:tcW w:w="2235" w:type="dxa"/>
            <w:gridSpan w:val="3"/>
            <w:tcBorders>
              <w:top w:val="single" w:sz="4" w:space="0" w:color="auto"/>
              <w:left w:val="single" w:sz="4" w:space="0" w:color="auto"/>
              <w:right w:val="single" w:sz="4" w:space="0" w:color="auto"/>
            </w:tcBorders>
          </w:tcPr>
          <w:p w14:paraId="5CAAED7A" w14:textId="77777777" w:rsidR="00687A72" w:rsidRPr="00E56FD5" w:rsidRDefault="00687A72" w:rsidP="008A4BAB">
            <w:pPr>
              <w:keepNext/>
              <w:keepLines/>
              <w:overflowPunct w:val="0"/>
              <w:autoSpaceDE w:val="0"/>
              <w:autoSpaceDN w:val="0"/>
              <w:adjustRightInd w:val="0"/>
              <w:spacing w:after="0"/>
              <w:jc w:val="center"/>
              <w:textAlignment w:val="baseline"/>
              <w:rPr>
                <w:ins w:id="18081" w:author="Huawei" w:date="2022-11-04T10:28:00Z"/>
                <w:rFonts w:ascii="Arial" w:hAnsi="Arial" w:cs="Arial"/>
                <w:sz w:val="18"/>
                <w:szCs w:val="18"/>
                <w:lang w:val="de-DE" w:eastAsia="ja-JP"/>
              </w:rPr>
            </w:pPr>
            <w:ins w:id="18082" w:author="Huawei" w:date="2022-11-04T10:28:00Z">
              <w:r w:rsidRPr="00E56FD5">
                <w:rPr>
                  <w:rFonts w:ascii="Arial" w:hAnsi="Arial" w:cs="Arial"/>
                  <w:sz w:val="18"/>
                  <w:lang w:eastAsia="en-GB"/>
                </w:rPr>
                <w:t>TBD</w:t>
              </w:r>
            </w:ins>
          </w:p>
        </w:tc>
      </w:tr>
      <w:tr w:rsidR="00687A72" w:rsidRPr="00E56FD5" w14:paraId="544A03DB" w14:textId="77777777" w:rsidTr="008A4BAB">
        <w:trPr>
          <w:trHeight w:val="187"/>
          <w:jc w:val="center"/>
          <w:ins w:id="18083" w:author="Huawei" w:date="2022-11-04T10:28:00Z"/>
        </w:trPr>
        <w:tc>
          <w:tcPr>
            <w:tcW w:w="3057" w:type="dxa"/>
            <w:gridSpan w:val="2"/>
            <w:vMerge w:val="restart"/>
            <w:tcBorders>
              <w:top w:val="single" w:sz="4" w:space="0" w:color="auto"/>
              <w:left w:val="single" w:sz="4" w:space="0" w:color="auto"/>
              <w:right w:val="single" w:sz="4" w:space="0" w:color="auto"/>
            </w:tcBorders>
            <w:vAlign w:val="center"/>
          </w:tcPr>
          <w:p w14:paraId="5D44A6EA" w14:textId="77777777" w:rsidR="00687A72" w:rsidRPr="00E56FD5" w:rsidRDefault="00687A72" w:rsidP="008A4BAB">
            <w:pPr>
              <w:keepNext/>
              <w:keepLines/>
              <w:overflowPunct w:val="0"/>
              <w:autoSpaceDE w:val="0"/>
              <w:autoSpaceDN w:val="0"/>
              <w:adjustRightInd w:val="0"/>
              <w:spacing w:after="0"/>
              <w:textAlignment w:val="baseline"/>
              <w:rPr>
                <w:ins w:id="18084" w:author="Huawei" w:date="2022-11-04T10:28:00Z"/>
                <w:rFonts w:ascii="Arial" w:hAnsi="Arial" w:cs="v5.0.0"/>
                <w:sz w:val="18"/>
                <w:lang w:eastAsia="en-GB"/>
              </w:rPr>
            </w:pPr>
            <w:ins w:id="18085" w:author="Huawei" w:date="2022-11-04T10:28:00Z">
              <w:r w:rsidRPr="00E56FD5">
                <w:rPr>
                  <w:rFonts w:ascii="Arial" w:hAnsi="Arial" w:cs="v5.0.0"/>
                  <w:sz w:val="18"/>
                  <w:lang w:eastAsia="en-GB"/>
                </w:rPr>
                <w:t>Control Channel RMC</w:t>
              </w:r>
            </w:ins>
          </w:p>
        </w:tc>
        <w:tc>
          <w:tcPr>
            <w:tcW w:w="990" w:type="dxa"/>
            <w:tcBorders>
              <w:top w:val="single" w:sz="4" w:space="0" w:color="auto"/>
              <w:left w:val="single" w:sz="4" w:space="0" w:color="auto"/>
              <w:right w:val="single" w:sz="4" w:space="0" w:color="auto"/>
            </w:tcBorders>
            <w:vAlign w:val="center"/>
          </w:tcPr>
          <w:p w14:paraId="2DC44D27" w14:textId="77777777" w:rsidR="00687A72" w:rsidRPr="00E56FD5" w:rsidRDefault="00687A72" w:rsidP="008A4BAB">
            <w:pPr>
              <w:keepNext/>
              <w:keepLines/>
              <w:overflowPunct w:val="0"/>
              <w:autoSpaceDE w:val="0"/>
              <w:autoSpaceDN w:val="0"/>
              <w:adjustRightInd w:val="0"/>
              <w:spacing w:after="0"/>
              <w:jc w:val="center"/>
              <w:textAlignment w:val="baseline"/>
              <w:rPr>
                <w:ins w:id="1808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ED0AB74" w14:textId="77777777" w:rsidR="00687A72" w:rsidRPr="00E56FD5" w:rsidRDefault="00687A72" w:rsidP="008A4BAB">
            <w:pPr>
              <w:keepNext/>
              <w:keepLines/>
              <w:overflowPunct w:val="0"/>
              <w:autoSpaceDE w:val="0"/>
              <w:autoSpaceDN w:val="0"/>
              <w:adjustRightInd w:val="0"/>
              <w:spacing w:after="0"/>
              <w:jc w:val="center"/>
              <w:textAlignment w:val="baseline"/>
              <w:rPr>
                <w:ins w:id="18087" w:author="Huawei" w:date="2022-11-04T10:28:00Z"/>
                <w:rFonts w:ascii="Arial" w:hAnsi="Arial" w:cs="Arial"/>
                <w:sz w:val="18"/>
                <w:szCs w:val="18"/>
                <w:lang w:eastAsia="en-GB"/>
              </w:rPr>
            </w:pPr>
            <w:ins w:id="18088"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vAlign w:val="center"/>
          </w:tcPr>
          <w:p w14:paraId="064E7CA0" w14:textId="77777777" w:rsidR="00687A72" w:rsidRPr="00E56FD5" w:rsidRDefault="00687A72" w:rsidP="008A4BAB">
            <w:pPr>
              <w:keepNext/>
              <w:keepLines/>
              <w:overflowPunct w:val="0"/>
              <w:autoSpaceDE w:val="0"/>
              <w:autoSpaceDN w:val="0"/>
              <w:adjustRightInd w:val="0"/>
              <w:spacing w:after="0"/>
              <w:jc w:val="center"/>
              <w:textAlignment w:val="baseline"/>
              <w:rPr>
                <w:ins w:id="18089" w:author="Huawei" w:date="2022-11-04T10:28:00Z"/>
                <w:rFonts w:ascii="Arial" w:hAnsi="Arial" w:cs="Arial"/>
                <w:sz w:val="16"/>
                <w:lang w:eastAsia="en-GB"/>
              </w:rPr>
            </w:pPr>
            <w:ins w:id="18090" w:author="Huawei" w:date="2022-11-04T10:28:00Z">
              <w:r w:rsidRPr="00E56FD5">
                <w:rPr>
                  <w:rFonts w:ascii="Arial" w:hAnsi="Arial"/>
                  <w:sz w:val="18"/>
                  <w:lang w:eastAsia="en-GB"/>
                </w:rPr>
                <w:t>CCR.1.1 FDD</w:t>
              </w:r>
              <w:r w:rsidRPr="00E56FD5">
                <w:rPr>
                  <w:rFonts w:ascii="Arial" w:hAnsi="Arial"/>
                  <w:sz w:val="18"/>
                  <w:lang w:val="en-US" w:eastAsia="en-GB"/>
                </w:rPr>
                <w:t xml:space="preserve">  </w:t>
              </w:r>
            </w:ins>
          </w:p>
        </w:tc>
        <w:tc>
          <w:tcPr>
            <w:tcW w:w="2235" w:type="dxa"/>
            <w:gridSpan w:val="3"/>
            <w:tcBorders>
              <w:top w:val="single" w:sz="4" w:space="0" w:color="auto"/>
              <w:left w:val="single" w:sz="4" w:space="0" w:color="auto"/>
              <w:right w:val="single" w:sz="4" w:space="0" w:color="auto"/>
            </w:tcBorders>
            <w:vAlign w:val="center"/>
          </w:tcPr>
          <w:p w14:paraId="0C0FC6CB" w14:textId="77777777" w:rsidR="00687A72" w:rsidRPr="00E56FD5" w:rsidRDefault="00687A72" w:rsidP="008A4BAB">
            <w:pPr>
              <w:keepNext/>
              <w:keepLines/>
              <w:overflowPunct w:val="0"/>
              <w:autoSpaceDE w:val="0"/>
              <w:autoSpaceDN w:val="0"/>
              <w:adjustRightInd w:val="0"/>
              <w:spacing w:after="0"/>
              <w:jc w:val="center"/>
              <w:textAlignment w:val="baseline"/>
              <w:rPr>
                <w:ins w:id="18091" w:author="Huawei" w:date="2022-11-04T10:28:00Z"/>
                <w:rFonts w:ascii="Arial" w:hAnsi="Arial" w:cs="Arial"/>
                <w:sz w:val="16"/>
                <w:lang w:eastAsia="en-GB"/>
              </w:rPr>
            </w:pPr>
            <w:ins w:id="18092" w:author="Huawei" w:date="2022-11-04T10:28:00Z">
              <w:r w:rsidRPr="00E56FD5">
                <w:rPr>
                  <w:rFonts w:ascii="Arial" w:hAnsi="Arial" w:cs="Arial"/>
                  <w:sz w:val="18"/>
                  <w:lang w:eastAsia="en-GB"/>
                </w:rPr>
                <w:t>CCR.3.1 TDD</w:t>
              </w:r>
            </w:ins>
          </w:p>
        </w:tc>
      </w:tr>
      <w:tr w:rsidR="00687A72" w:rsidRPr="00E56FD5" w14:paraId="4347CF81" w14:textId="77777777" w:rsidTr="008A4BAB">
        <w:trPr>
          <w:trHeight w:val="187"/>
          <w:jc w:val="center"/>
          <w:ins w:id="18093" w:author="Huawei" w:date="2022-11-04T10:28:00Z"/>
        </w:trPr>
        <w:tc>
          <w:tcPr>
            <w:tcW w:w="3057" w:type="dxa"/>
            <w:gridSpan w:val="2"/>
            <w:vMerge/>
            <w:tcBorders>
              <w:left w:val="single" w:sz="4" w:space="0" w:color="auto"/>
              <w:right w:val="single" w:sz="4" w:space="0" w:color="auto"/>
            </w:tcBorders>
            <w:vAlign w:val="center"/>
          </w:tcPr>
          <w:p w14:paraId="3682C58C" w14:textId="77777777" w:rsidR="00687A72" w:rsidRPr="00E56FD5" w:rsidRDefault="00687A72" w:rsidP="008A4BAB">
            <w:pPr>
              <w:keepNext/>
              <w:keepLines/>
              <w:overflowPunct w:val="0"/>
              <w:autoSpaceDE w:val="0"/>
              <w:autoSpaceDN w:val="0"/>
              <w:adjustRightInd w:val="0"/>
              <w:spacing w:after="0"/>
              <w:textAlignment w:val="baseline"/>
              <w:rPr>
                <w:ins w:id="18094"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51E14F4B" w14:textId="77777777" w:rsidR="00687A72" w:rsidRPr="00E56FD5" w:rsidRDefault="00687A72" w:rsidP="008A4BAB">
            <w:pPr>
              <w:keepNext/>
              <w:keepLines/>
              <w:overflowPunct w:val="0"/>
              <w:autoSpaceDE w:val="0"/>
              <w:autoSpaceDN w:val="0"/>
              <w:adjustRightInd w:val="0"/>
              <w:spacing w:after="0"/>
              <w:jc w:val="center"/>
              <w:textAlignment w:val="baseline"/>
              <w:rPr>
                <w:ins w:id="18095"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BABDC5E" w14:textId="77777777" w:rsidR="00687A72" w:rsidRPr="00E56FD5" w:rsidRDefault="00687A72" w:rsidP="008A4BAB">
            <w:pPr>
              <w:keepNext/>
              <w:keepLines/>
              <w:overflowPunct w:val="0"/>
              <w:autoSpaceDE w:val="0"/>
              <w:autoSpaceDN w:val="0"/>
              <w:adjustRightInd w:val="0"/>
              <w:spacing w:after="0"/>
              <w:jc w:val="center"/>
              <w:textAlignment w:val="baseline"/>
              <w:rPr>
                <w:ins w:id="18096" w:author="Huawei" w:date="2022-11-04T10:28:00Z"/>
                <w:rFonts w:ascii="Arial" w:hAnsi="Arial" w:cs="Arial"/>
                <w:sz w:val="18"/>
                <w:szCs w:val="18"/>
                <w:lang w:eastAsia="en-GB"/>
              </w:rPr>
            </w:pPr>
            <w:ins w:id="18097"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1B31E01C" w14:textId="77777777" w:rsidR="00687A72" w:rsidRPr="00E56FD5" w:rsidRDefault="00687A72" w:rsidP="008A4BAB">
            <w:pPr>
              <w:keepNext/>
              <w:keepLines/>
              <w:overflowPunct w:val="0"/>
              <w:autoSpaceDE w:val="0"/>
              <w:autoSpaceDN w:val="0"/>
              <w:adjustRightInd w:val="0"/>
              <w:spacing w:after="0"/>
              <w:jc w:val="center"/>
              <w:textAlignment w:val="baseline"/>
              <w:rPr>
                <w:ins w:id="18098" w:author="Huawei" w:date="2022-11-04T10:28:00Z"/>
                <w:rFonts w:ascii="Arial" w:hAnsi="Arial" w:cs="Arial"/>
                <w:sz w:val="18"/>
                <w:lang w:eastAsia="en-GB"/>
              </w:rPr>
            </w:pPr>
            <w:ins w:id="18099" w:author="Huawei" w:date="2022-11-04T10:28:00Z">
              <w:r w:rsidRPr="00E56FD5">
                <w:rPr>
                  <w:rFonts w:ascii="Arial" w:hAnsi="Arial"/>
                  <w:sz w:val="18"/>
                  <w:lang w:eastAsia="en-GB"/>
                </w:rPr>
                <w:t>CCR.1.1 TDD</w:t>
              </w:r>
            </w:ins>
          </w:p>
        </w:tc>
        <w:tc>
          <w:tcPr>
            <w:tcW w:w="2235" w:type="dxa"/>
            <w:gridSpan w:val="3"/>
            <w:tcBorders>
              <w:top w:val="single" w:sz="4" w:space="0" w:color="auto"/>
              <w:left w:val="single" w:sz="4" w:space="0" w:color="auto"/>
              <w:right w:val="single" w:sz="4" w:space="0" w:color="auto"/>
            </w:tcBorders>
          </w:tcPr>
          <w:p w14:paraId="636F6378" w14:textId="77777777" w:rsidR="00687A72" w:rsidRPr="00E56FD5" w:rsidRDefault="00687A72" w:rsidP="008A4BAB">
            <w:pPr>
              <w:keepNext/>
              <w:keepLines/>
              <w:overflowPunct w:val="0"/>
              <w:autoSpaceDE w:val="0"/>
              <w:autoSpaceDN w:val="0"/>
              <w:adjustRightInd w:val="0"/>
              <w:spacing w:after="0"/>
              <w:jc w:val="center"/>
              <w:textAlignment w:val="baseline"/>
              <w:rPr>
                <w:ins w:id="18100" w:author="Huawei" w:date="2022-11-04T10:28:00Z"/>
                <w:rFonts w:ascii="Arial" w:hAnsi="Arial" w:cs="Arial"/>
                <w:sz w:val="18"/>
                <w:lang w:eastAsia="en-GB"/>
              </w:rPr>
            </w:pPr>
            <w:ins w:id="18101" w:author="Huawei" w:date="2022-11-04T10:28:00Z">
              <w:r w:rsidRPr="00E56FD5">
                <w:rPr>
                  <w:rFonts w:ascii="Arial" w:hAnsi="Arial" w:cs="Arial"/>
                  <w:sz w:val="18"/>
                  <w:lang w:eastAsia="en-GB"/>
                </w:rPr>
                <w:t>TBD</w:t>
              </w:r>
            </w:ins>
          </w:p>
        </w:tc>
      </w:tr>
      <w:tr w:rsidR="00687A72" w:rsidRPr="00E56FD5" w14:paraId="73EDF56A" w14:textId="77777777" w:rsidTr="008A4BAB">
        <w:trPr>
          <w:trHeight w:val="187"/>
          <w:jc w:val="center"/>
          <w:ins w:id="18102" w:author="Huawei" w:date="2022-11-04T10:28:00Z"/>
        </w:trPr>
        <w:tc>
          <w:tcPr>
            <w:tcW w:w="3057" w:type="dxa"/>
            <w:gridSpan w:val="2"/>
            <w:vMerge/>
            <w:tcBorders>
              <w:left w:val="single" w:sz="4" w:space="0" w:color="auto"/>
              <w:right w:val="single" w:sz="4" w:space="0" w:color="auto"/>
            </w:tcBorders>
            <w:vAlign w:val="center"/>
          </w:tcPr>
          <w:p w14:paraId="34F06AB2" w14:textId="77777777" w:rsidR="00687A72" w:rsidRPr="00E56FD5" w:rsidRDefault="00687A72" w:rsidP="008A4BAB">
            <w:pPr>
              <w:keepNext/>
              <w:keepLines/>
              <w:overflowPunct w:val="0"/>
              <w:autoSpaceDE w:val="0"/>
              <w:autoSpaceDN w:val="0"/>
              <w:adjustRightInd w:val="0"/>
              <w:spacing w:after="0"/>
              <w:textAlignment w:val="baseline"/>
              <w:rPr>
                <w:ins w:id="18103"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0639F88C" w14:textId="77777777" w:rsidR="00687A72" w:rsidRPr="00E56FD5" w:rsidRDefault="00687A72" w:rsidP="008A4BAB">
            <w:pPr>
              <w:keepNext/>
              <w:keepLines/>
              <w:overflowPunct w:val="0"/>
              <w:autoSpaceDE w:val="0"/>
              <w:autoSpaceDN w:val="0"/>
              <w:adjustRightInd w:val="0"/>
              <w:spacing w:after="0"/>
              <w:jc w:val="center"/>
              <w:textAlignment w:val="baseline"/>
              <w:rPr>
                <w:ins w:id="1810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00CA14" w14:textId="77777777" w:rsidR="00687A72" w:rsidRPr="00E56FD5" w:rsidRDefault="00687A72" w:rsidP="008A4BAB">
            <w:pPr>
              <w:keepNext/>
              <w:keepLines/>
              <w:overflowPunct w:val="0"/>
              <w:autoSpaceDE w:val="0"/>
              <w:autoSpaceDN w:val="0"/>
              <w:adjustRightInd w:val="0"/>
              <w:spacing w:after="0"/>
              <w:jc w:val="center"/>
              <w:textAlignment w:val="baseline"/>
              <w:rPr>
                <w:ins w:id="18105" w:author="Huawei" w:date="2022-11-04T10:28:00Z"/>
                <w:rFonts w:ascii="Arial" w:hAnsi="Arial" w:cs="Arial"/>
                <w:sz w:val="18"/>
                <w:lang w:eastAsia="en-GB"/>
              </w:rPr>
            </w:pPr>
            <w:ins w:id="18106"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2E555C73" w14:textId="77777777" w:rsidR="00687A72" w:rsidRPr="00E56FD5" w:rsidRDefault="00687A72" w:rsidP="008A4BAB">
            <w:pPr>
              <w:keepNext/>
              <w:keepLines/>
              <w:overflowPunct w:val="0"/>
              <w:autoSpaceDE w:val="0"/>
              <w:autoSpaceDN w:val="0"/>
              <w:adjustRightInd w:val="0"/>
              <w:spacing w:after="0"/>
              <w:jc w:val="center"/>
              <w:textAlignment w:val="baseline"/>
              <w:rPr>
                <w:ins w:id="18107" w:author="Huawei" w:date="2022-11-04T10:28:00Z"/>
                <w:rFonts w:ascii="Arial" w:hAnsi="Arial" w:cs="Arial"/>
                <w:sz w:val="18"/>
                <w:lang w:eastAsia="en-GB"/>
              </w:rPr>
            </w:pPr>
            <w:ins w:id="18108" w:author="Huawei" w:date="2022-11-04T10:28:00Z">
              <w:r w:rsidRPr="00E56FD5">
                <w:rPr>
                  <w:rFonts w:ascii="Arial" w:hAnsi="Arial"/>
                  <w:sz w:val="18"/>
                  <w:lang w:eastAsia="en-GB"/>
                </w:rPr>
                <w:t>CCR.2.1 TDD</w:t>
              </w:r>
            </w:ins>
          </w:p>
        </w:tc>
        <w:tc>
          <w:tcPr>
            <w:tcW w:w="2235" w:type="dxa"/>
            <w:gridSpan w:val="3"/>
            <w:tcBorders>
              <w:top w:val="single" w:sz="4" w:space="0" w:color="auto"/>
              <w:left w:val="single" w:sz="4" w:space="0" w:color="auto"/>
              <w:right w:val="single" w:sz="4" w:space="0" w:color="auto"/>
            </w:tcBorders>
          </w:tcPr>
          <w:p w14:paraId="1BC872EF" w14:textId="77777777" w:rsidR="00687A72" w:rsidRPr="00E56FD5" w:rsidRDefault="00687A72" w:rsidP="008A4BAB">
            <w:pPr>
              <w:keepNext/>
              <w:keepLines/>
              <w:overflowPunct w:val="0"/>
              <w:autoSpaceDE w:val="0"/>
              <w:autoSpaceDN w:val="0"/>
              <w:adjustRightInd w:val="0"/>
              <w:spacing w:after="0"/>
              <w:jc w:val="center"/>
              <w:textAlignment w:val="baseline"/>
              <w:rPr>
                <w:ins w:id="18109" w:author="Huawei" w:date="2022-11-04T10:28:00Z"/>
                <w:rFonts w:ascii="Arial" w:hAnsi="Arial" w:cs="Arial"/>
                <w:sz w:val="18"/>
                <w:lang w:eastAsia="en-GB"/>
              </w:rPr>
            </w:pPr>
            <w:ins w:id="18110" w:author="Huawei" w:date="2022-11-04T10:28:00Z">
              <w:r w:rsidRPr="00E56FD5">
                <w:rPr>
                  <w:rFonts w:ascii="Arial" w:hAnsi="Arial" w:cs="Arial"/>
                  <w:sz w:val="18"/>
                  <w:lang w:eastAsia="en-GB"/>
                </w:rPr>
                <w:t>TBD</w:t>
              </w:r>
            </w:ins>
          </w:p>
        </w:tc>
      </w:tr>
      <w:tr w:rsidR="00687A72" w:rsidRPr="00E56FD5" w14:paraId="2D0303CF" w14:textId="77777777" w:rsidTr="008A4BAB">
        <w:trPr>
          <w:trHeight w:val="187"/>
          <w:jc w:val="center"/>
          <w:ins w:id="1811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0AECE55D" w14:textId="77777777" w:rsidR="00687A72" w:rsidRPr="00E56FD5" w:rsidRDefault="00687A72" w:rsidP="008A4BAB">
            <w:pPr>
              <w:keepNext/>
              <w:keepLines/>
              <w:overflowPunct w:val="0"/>
              <w:autoSpaceDE w:val="0"/>
              <w:autoSpaceDN w:val="0"/>
              <w:adjustRightInd w:val="0"/>
              <w:spacing w:after="0"/>
              <w:textAlignment w:val="baseline"/>
              <w:rPr>
                <w:ins w:id="18112" w:author="Huawei" w:date="2022-11-04T10:28:00Z"/>
                <w:rFonts w:ascii="Arial" w:hAnsi="Arial" w:cs="Arial"/>
                <w:sz w:val="18"/>
                <w:lang w:eastAsia="en-GB"/>
              </w:rPr>
            </w:pPr>
            <w:ins w:id="18113" w:author="Huawei" w:date="2022-11-04T10:28:00Z">
              <w:r w:rsidRPr="00E56FD5">
                <w:rPr>
                  <w:rFonts w:ascii="Arial" w:hAnsi="Arial" w:cs="Arial"/>
                  <w:sz w:val="18"/>
                  <w:lang w:eastAsia="en-GB"/>
                </w:rPr>
                <w:t>OCNG Patterns</w:t>
              </w:r>
            </w:ins>
          </w:p>
        </w:tc>
        <w:tc>
          <w:tcPr>
            <w:tcW w:w="990" w:type="dxa"/>
            <w:tcBorders>
              <w:top w:val="single" w:sz="4" w:space="0" w:color="auto"/>
              <w:left w:val="single" w:sz="4" w:space="0" w:color="auto"/>
              <w:bottom w:val="single" w:sz="4" w:space="0" w:color="auto"/>
              <w:right w:val="single" w:sz="4" w:space="0" w:color="auto"/>
            </w:tcBorders>
          </w:tcPr>
          <w:p w14:paraId="3D27CC05" w14:textId="77777777" w:rsidR="00687A72" w:rsidRPr="00E56FD5" w:rsidRDefault="00687A72" w:rsidP="008A4BAB">
            <w:pPr>
              <w:keepNext/>
              <w:keepLines/>
              <w:overflowPunct w:val="0"/>
              <w:autoSpaceDE w:val="0"/>
              <w:autoSpaceDN w:val="0"/>
              <w:adjustRightInd w:val="0"/>
              <w:spacing w:after="0"/>
              <w:jc w:val="center"/>
              <w:textAlignment w:val="baseline"/>
              <w:rPr>
                <w:ins w:id="18114"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ACAAE3D" w14:textId="77777777" w:rsidR="00687A72" w:rsidRPr="00E56FD5" w:rsidRDefault="00687A72" w:rsidP="008A4BAB">
            <w:pPr>
              <w:keepNext/>
              <w:keepLines/>
              <w:overflowPunct w:val="0"/>
              <w:autoSpaceDE w:val="0"/>
              <w:autoSpaceDN w:val="0"/>
              <w:adjustRightInd w:val="0"/>
              <w:spacing w:after="0"/>
              <w:jc w:val="center"/>
              <w:textAlignment w:val="baseline"/>
              <w:rPr>
                <w:ins w:id="18115" w:author="Huawei" w:date="2022-11-04T10:28:00Z"/>
                <w:rFonts w:ascii="Arial" w:hAnsi="Arial"/>
                <w:snapToGrid w:val="0"/>
                <w:sz w:val="18"/>
                <w:lang w:eastAsia="en-GB"/>
              </w:rPr>
            </w:pPr>
            <w:ins w:id="18116"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C8B2C83" w14:textId="77777777" w:rsidR="00687A72" w:rsidRPr="00E56FD5" w:rsidRDefault="00687A72" w:rsidP="008A4BAB">
            <w:pPr>
              <w:keepNext/>
              <w:keepLines/>
              <w:overflowPunct w:val="0"/>
              <w:autoSpaceDE w:val="0"/>
              <w:autoSpaceDN w:val="0"/>
              <w:adjustRightInd w:val="0"/>
              <w:spacing w:after="0"/>
              <w:jc w:val="center"/>
              <w:textAlignment w:val="baseline"/>
              <w:rPr>
                <w:ins w:id="18117" w:author="Huawei" w:date="2022-11-04T10:28:00Z"/>
                <w:rFonts w:ascii="Arial" w:hAnsi="Arial" w:cs="Arial"/>
                <w:sz w:val="18"/>
                <w:lang w:eastAsia="en-GB"/>
              </w:rPr>
            </w:pPr>
            <w:ins w:id="18118" w:author="Huawei" w:date="2022-11-04T10:28:00Z">
              <w:r w:rsidRPr="00E56FD5">
                <w:rPr>
                  <w:rFonts w:ascii="Arial" w:hAnsi="Arial"/>
                  <w:snapToGrid w:val="0"/>
                  <w:sz w:val="18"/>
                  <w:lang w:eastAsia="en-GB"/>
                </w:rPr>
                <w:t>O P. 1</w:t>
              </w:r>
            </w:ins>
          </w:p>
        </w:tc>
        <w:tc>
          <w:tcPr>
            <w:tcW w:w="2235" w:type="dxa"/>
            <w:gridSpan w:val="3"/>
            <w:tcBorders>
              <w:top w:val="single" w:sz="4" w:space="0" w:color="auto"/>
              <w:left w:val="single" w:sz="4" w:space="0" w:color="auto"/>
              <w:bottom w:val="single" w:sz="4" w:space="0" w:color="auto"/>
              <w:right w:val="single" w:sz="4" w:space="0" w:color="auto"/>
            </w:tcBorders>
          </w:tcPr>
          <w:p w14:paraId="5237429B" w14:textId="77777777" w:rsidR="00687A72" w:rsidRPr="00E56FD5" w:rsidRDefault="00687A72" w:rsidP="008A4BAB">
            <w:pPr>
              <w:keepNext/>
              <w:keepLines/>
              <w:overflowPunct w:val="0"/>
              <w:autoSpaceDE w:val="0"/>
              <w:autoSpaceDN w:val="0"/>
              <w:adjustRightInd w:val="0"/>
              <w:spacing w:after="0"/>
              <w:jc w:val="center"/>
              <w:textAlignment w:val="baseline"/>
              <w:rPr>
                <w:ins w:id="18119" w:author="Huawei" w:date="2022-11-04T10:28:00Z"/>
                <w:rFonts w:ascii="Arial" w:hAnsi="Arial" w:cs="Arial"/>
                <w:sz w:val="18"/>
                <w:lang w:eastAsia="en-GB"/>
              </w:rPr>
            </w:pPr>
            <w:ins w:id="18120" w:author="Huawei" w:date="2022-11-04T10:28:00Z">
              <w:r w:rsidRPr="00E56FD5">
                <w:rPr>
                  <w:rFonts w:ascii="Arial" w:hAnsi="Arial"/>
                  <w:snapToGrid w:val="0"/>
                  <w:sz w:val="18"/>
                  <w:lang w:eastAsia="en-GB"/>
                </w:rPr>
                <w:t>O P. 1</w:t>
              </w:r>
            </w:ins>
          </w:p>
        </w:tc>
      </w:tr>
      <w:tr w:rsidR="00687A72" w:rsidRPr="00E56FD5" w14:paraId="552CB4A4" w14:textId="77777777" w:rsidTr="008A4BAB">
        <w:trPr>
          <w:trHeight w:val="187"/>
          <w:jc w:val="center"/>
          <w:ins w:id="1812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7B5EB52" w14:textId="77777777" w:rsidR="00687A72" w:rsidRPr="00E56FD5" w:rsidRDefault="00687A72" w:rsidP="008A4BAB">
            <w:pPr>
              <w:keepNext/>
              <w:keepLines/>
              <w:overflowPunct w:val="0"/>
              <w:autoSpaceDE w:val="0"/>
              <w:autoSpaceDN w:val="0"/>
              <w:adjustRightInd w:val="0"/>
              <w:spacing w:after="0"/>
              <w:textAlignment w:val="baseline"/>
              <w:rPr>
                <w:ins w:id="18122" w:author="Huawei" w:date="2022-11-04T10:28:00Z"/>
                <w:rFonts w:ascii="Arial" w:hAnsi="Arial" w:cs="Arial"/>
                <w:sz w:val="18"/>
                <w:lang w:eastAsia="zh-CN"/>
              </w:rPr>
            </w:pPr>
            <w:ins w:id="18123" w:author="Huawei" w:date="2022-11-04T10:28:00Z">
              <w:r w:rsidRPr="00E56FD5">
                <w:rPr>
                  <w:rFonts w:ascii="Arial" w:hAnsi="Arial" w:cs="Arial"/>
                  <w:sz w:val="18"/>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4911A1CC" w14:textId="77777777" w:rsidR="00687A72" w:rsidRPr="00E56FD5" w:rsidRDefault="00687A72" w:rsidP="008A4BAB">
            <w:pPr>
              <w:keepNext/>
              <w:keepLines/>
              <w:overflowPunct w:val="0"/>
              <w:autoSpaceDE w:val="0"/>
              <w:autoSpaceDN w:val="0"/>
              <w:adjustRightInd w:val="0"/>
              <w:spacing w:after="0"/>
              <w:jc w:val="center"/>
              <w:textAlignment w:val="baseline"/>
              <w:rPr>
                <w:ins w:id="18124"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478F65C" w14:textId="77777777" w:rsidR="00687A72" w:rsidRPr="00E56FD5" w:rsidRDefault="00687A72" w:rsidP="008A4BAB">
            <w:pPr>
              <w:keepNext/>
              <w:keepLines/>
              <w:overflowPunct w:val="0"/>
              <w:autoSpaceDE w:val="0"/>
              <w:autoSpaceDN w:val="0"/>
              <w:adjustRightInd w:val="0"/>
              <w:spacing w:after="0"/>
              <w:jc w:val="center"/>
              <w:textAlignment w:val="baseline"/>
              <w:rPr>
                <w:ins w:id="18125" w:author="Huawei" w:date="2022-11-04T10:28:00Z"/>
                <w:rFonts w:ascii="Arial" w:hAnsi="Arial"/>
                <w:snapToGrid w:val="0"/>
                <w:sz w:val="18"/>
                <w:lang w:eastAsia="zh-CN"/>
              </w:rPr>
            </w:pPr>
            <w:ins w:id="18126" w:author="Huawei" w:date="2022-11-04T10:28:00Z">
              <w:r w:rsidRPr="00E56FD5">
                <w:rPr>
                  <w:rFonts w:ascii="Arial" w:hAnsi="Arial"/>
                  <w:sz w:val="18"/>
                  <w:lang w:eastAsia="en-GB"/>
                </w:rPr>
                <w:t>1</w:t>
              </w:r>
            </w:ins>
          </w:p>
        </w:tc>
        <w:tc>
          <w:tcPr>
            <w:tcW w:w="2423" w:type="dxa"/>
            <w:gridSpan w:val="2"/>
            <w:tcBorders>
              <w:top w:val="single" w:sz="4" w:space="0" w:color="auto"/>
              <w:left w:val="single" w:sz="4" w:space="0" w:color="auto"/>
              <w:bottom w:val="single" w:sz="4" w:space="0" w:color="auto"/>
              <w:right w:val="single" w:sz="4" w:space="0" w:color="auto"/>
            </w:tcBorders>
          </w:tcPr>
          <w:p w14:paraId="6F900CCC" w14:textId="77777777" w:rsidR="00687A72" w:rsidRPr="00E56FD5" w:rsidRDefault="00687A72" w:rsidP="008A4BAB">
            <w:pPr>
              <w:keepNext/>
              <w:keepLines/>
              <w:overflowPunct w:val="0"/>
              <w:autoSpaceDE w:val="0"/>
              <w:autoSpaceDN w:val="0"/>
              <w:adjustRightInd w:val="0"/>
              <w:spacing w:after="0"/>
              <w:jc w:val="center"/>
              <w:textAlignment w:val="baseline"/>
              <w:rPr>
                <w:ins w:id="18127" w:author="Huawei" w:date="2022-11-04T10:28:00Z"/>
                <w:rFonts w:ascii="Arial" w:hAnsi="Arial"/>
                <w:snapToGrid w:val="0"/>
                <w:sz w:val="18"/>
                <w:lang w:eastAsia="zh-CN"/>
              </w:rPr>
            </w:pPr>
            <w:ins w:id="18128" w:author="Huawei" w:date="2022-11-04T10:28:00Z">
              <w:r w:rsidRPr="00E56FD5">
                <w:rPr>
                  <w:rFonts w:ascii="Arial" w:hAnsi="Arial" w:cs="v4.2.0"/>
                  <w:sz w:val="18"/>
                  <w:lang w:eastAsia="en-GB"/>
                </w:rPr>
                <w:t>SMTC.1</w:t>
              </w:r>
            </w:ins>
          </w:p>
        </w:tc>
        <w:tc>
          <w:tcPr>
            <w:tcW w:w="2235" w:type="dxa"/>
            <w:gridSpan w:val="3"/>
            <w:tcBorders>
              <w:top w:val="single" w:sz="4" w:space="0" w:color="auto"/>
              <w:left w:val="single" w:sz="4" w:space="0" w:color="auto"/>
              <w:bottom w:val="single" w:sz="4" w:space="0" w:color="auto"/>
              <w:right w:val="single" w:sz="4" w:space="0" w:color="auto"/>
            </w:tcBorders>
          </w:tcPr>
          <w:p w14:paraId="0447E519" w14:textId="77777777" w:rsidR="00687A72" w:rsidRPr="00E56FD5" w:rsidRDefault="00687A72" w:rsidP="008A4BAB">
            <w:pPr>
              <w:keepNext/>
              <w:keepLines/>
              <w:overflowPunct w:val="0"/>
              <w:autoSpaceDE w:val="0"/>
              <w:autoSpaceDN w:val="0"/>
              <w:adjustRightInd w:val="0"/>
              <w:spacing w:after="0"/>
              <w:jc w:val="center"/>
              <w:textAlignment w:val="baseline"/>
              <w:rPr>
                <w:ins w:id="18129" w:author="Huawei" w:date="2022-11-04T10:28:00Z"/>
                <w:rFonts w:ascii="Arial" w:hAnsi="Arial"/>
                <w:snapToGrid w:val="0"/>
                <w:sz w:val="18"/>
                <w:lang w:eastAsia="zh-CN"/>
              </w:rPr>
            </w:pPr>
            <w:ins w:id="18130" w:author="Huawei" w:date="2022-11-04T10:28:00Z">
              <w:r w:rsidRPr="00E56FD5">
                <w:rPr>
                  <w:rFonts w:ascii="Arial" w:hAnsi="Arial"/>
                  <w:snapToGrid w:val="0"/>
                  <w:sz w:val="18"/>
                  <w:lang w:eastAsia="zh-CN"/>
                </w:rPr>
                <w:t>SMTC pattern 1</w:t>
              </w:r>
            </w:ins>
          </w:p>
        </w:tc>
      </w:tr>
      <w:tr w:rsidR="00687A72" w:rsidRPr="00E56FD5" w14:paraId="4DD9546D" w14:textId="77777777" w:rsidTr="008A4BAB">
        <w:trPr>
          <w:trHeight w:val="187"/>
          <w:jc w:val="center"/>
          <w:ins w:id="1813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F1AD923" w14:textId="77777777" w:rsidR="00687A72" w:rsidRPr="00E56FD5" w:rsidRDefault="00687A72" w:rsidP="008A4BAB">
            <w:pPr>
              <w:keepNext/>
              <w:keepLines/>
              <w:overflowPunct w:val="0"/>
              <w:autoSpaceDE w:val="0"/>
              <w:autoSpaceDN w:val="0"/>
              <w:adjustRightInd w:val="0"/>
              <w:spacing w:after="0"/>
              <w:textAlignment w:val="baseline"/>
              <w:rPr>
                <w:ins w:id="18132" w:author="Huawei" w:date="2022-11-04T10:28:00Z"/>
                <w:rFonts w:ascii="Arial" w:hAnsi="Arial" w:cs="Arial"/>
                <w:sz w:val="18"/>
                <w:lang w:eastAsia="zh-CN"/>
              </w:rPr>
            </w:pPr>
          </w:p>
        </w:tc>
        <w:tc>
          <w:tcPr>
            <w:tcW w:w="990" w:type="dxa"/>
            <w:tcBorders>
              <w:top w:val="single" w:sz="4" w:space="0" w:color="auto"/>
              <w:left w:val="single" w:sz="4" w:space="0" w:color="auto"/>
              <w:bottom w:val="single" w:sz="4" w:space="0" w:color="auto"/>
              <w:right w:val="single" w:sz="4" w:space="0" w:color="auto"/>
            </w:tcBorders>
          </w:tcPr>
          <w:p w14:paraId="3408DA39" w14:textId="77777777" w:rsidR="00687A72" w:rsidRPr="00E56FD5" w:rsidRDefault="00687A72" w:rsidP="008A4BAB">
            <w:pPr>
              <w:keepNext/>
              <w:keepLines/>
              <w:overflowPunct w:val="0"/>
              <w:autoSpaceDE w:val="0"/>
              <w:autoSpaceDN w:val="0"/>
              <w:adjustRightInd w:val="0"/>
              <w:spacing w:after="0"/>
              <w:jc w:val="center"/>
              <w:textAlignment w:val="baseline"/>
              <w:rPr>
                <w:ins w:id="18133"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52A8939F" w14:textId="77777777" w:rsidR="00687A72" w:rsidRPr="00E56FD5" w:rsidRDefault="00687A72" w:rsidP="008A4BAB">
            <w:pPr>
              <w:keepNext/>
              <w:keepLines/>
              <w:overflowPunct w:val="0"/>
              <w:autoSpaceDE w:val="0"/>
              <w:autoSpaceDN w:val="0"/>
              <w:adjustRightInd w:val="0"/>
              <w:spacing w:after="0"/>
              <w:jc w:val="center"/>
              <w:textAlignment w:val="baseline"/>
              <w:rPr>
                <w:ins w:id="18134" w:author="Huawei" w:date="2022-11-04T10:28:00Z"/>
                <w:rFonts w:ascii="Arial" w:hAnsi="Arial"/>
                <w:sz w:val="18"/>
                <w:lang w:eastAsia="en-GB"/>
              </w:rPr>
            </w:pPr>
            <w:ins w:id="18135" w:author="Huawei" w:date="2022-11-04T10:28:00Z">
              <w:r w:rsidRPr="00E56FD5">
                <w:rPr>
                  <w:rFonts w:ascii="Arial" w:hAnsi="Arial"/>
                  <w:sz w:val="18"/>
                  <w:lang w:eastAsia="en-GB"/>
                </w:rPr>
                <w:t>2,3</w:t>
              </w:r>
            </w:ins>
          </w:p>
        </w:tc>
        <w:tc>
          <w:tcPr>
            <w:tcW w:w="2423" w:type="dxa"/>
            <w:gridSpan w:val="2"/>
            <w:tcBorders>
              <w:top w:val="single" w:sz="4" w:space="0" w:color="auto"/>
              <w:left w:val="single" w:sz="4" w:space="0" w:color="auto"/>
              <w:bottom w:val="single" w:sz="4" w:space="0" w:color="auto"/>
              <w:right w:val="single" w:sz="4" w:space="0" w:color="auto"/>
            </w:tcBorders>
          </w:tcPr>
          <w:p w14:paraId="28342F94" w14:textId="77777777" w:rsidR="00687A72" w:rsidRPr="00E56FD5" w:rsidRDefault="00687A72" w:rsidP="008A4BAB">
            <w:pPr>
              <w:keepNext/>
              <w:keepLines/>
              <w:overflowPunct w:val="0"/>
              <w:autoSpaceDE w:val="0"/>
              <w:autoSpaceDN w:val="0"/>
              <w:adjustRightInd w:val="0"/>
              <w:spacing w:after="0"/>
              <w:jc w:val="center"/>
              <w:textAlignment w:val="baseline"/>
              <w:rPr>
                <w:ins w:id="18136" w:author="Huawei" w:date="2022-11-04T10:28:00Z"/>
                <w:rFonts w:ascii="Arial" w:hAnsi="Arial" w:cs="v4.2.0"/>
                <w:sz w:val="18"/>
                <w:lang w:eastAsia="en-GB"/>
              </w:rPr>
            </w:pPr>
            <w:ins w:id="18137" w:author="Huawei" w:date="2022-11-04T10:28:00Z">
              <w:r w:rsidRPr="00E56FD5">
                <w:rPr>
                  <w:rFonts w:ascii="Arial" w:hAnsi="Arial" w:cs="v4.2.0"/>
                  <w:sz w:val="18"/>
                  <w:lang w:eastAsia="en-GB"/>
                </w:rPr>
                <w:t>SMTC.2</w:t>
              </w:r>
            </w:ins>
          </w:p>
        </w:tc>
        <w:tc>
          <w:tcPr>
            <w:tcW w:w="2235" w:type="dxa"/>
            <w:gridSpan w:val="3"/>
            <w:tcBorders>
              <w:top w:val="single" w:sz="4" w:space="0" w:color="auto"/>
              <w:left w:val="single" w:sz="4" w:space="0" w:color="auto"/>
              <w:bottom w:val="single" w:sz="4" w:space="0" w:color="auto"/>
              <w:right w:val="single" w:sz="4" w:space="0" w:color="auto"/>
            </w:tcBorders>
          </w:tcPr>
          <w:p w14:paraId="7511FB0F" w14:textId="77777777" w:rsidR="00687A72" w:rsidRPr="00E56FD5" w:rsidRDefault="00687A72" w:rsidP="008A4BAB">
            <w:pPr>
              <w:keepNext/>
              <w:keepLines/>
              <w:overflowPunct w:val="0"/>
              <w:autoSpaceDE w:val="0"/>
              <w:autoSpaceDN w:val="0"/>
              <w:adjustRightInd w:val="0"/>
              <w:spacing w:after="0"/>
              <w:jc w:val="center"/>
              <w:textAlignment w:val="baseline"/>
              <w:rPr>
                <w:ins w:id="18138" w:author="Huawei" w:date="2022-11-04T10:28:00Z"/>
                <w:rFonts w:ascii="Arial" w:hAnsi="Arial"/>
                <w:snapToGrid w:val="0"/>
                <w:sz w:val="18"/>
                <w:lang w:eastAsia="zh-CN"/>
              </w:rPr>
            </w:pPr>
            <w:ins w:id="18139" w:author="Huawei" w:date="2022-11-04T10:28:00Z">
              <w:r w:rsidRPr="00E56FD5">
                <w:rPr>
                  <w:rFonts w:ascii="Arial" w:hAnsi="Arial"/>
                  <w:snapToGrid w:val="0"/>
                  <w:sz w:val="18"/>
                  <w:lang w:eastAsia="zh-CN"/>
                </w:rPr>
                <w:t>SMTC pattern 1</w:t>
              </w:r>
            </w:ins>
          </w:p>
        </w:tc>
      </w:tr>
      <w:tr w:rsidR="00687A72" w:rsidRPr="00E56FD5" w14:paraId="02C1137B" w14:textId="77777777" w:rsidTr="008A4BAB">
        <w:trPr>
          <w:trHeight w:val="187"/>
          <w:jc w:val="center"/>
          <w:ins w:id="18140" w:author="Huawei" w:date="2022-11-04T10:28:00Z"/>
        </w:trPr>
        <w:tc>
          <w:tcPr>
            <w:tcW w:w="3057" w:type="dxa"/>
            <w:gridSpan w:val="2"/>
            <w:vMerge w:val="restart"/>
            <w:tcBorders>
              <w:top w:val="single" w:sz="4" w:space="0" w:color="auto"/>
              <w:left w:val="single" w:sz="4" w:space="0" w:color="auto"/>
              <w:right w:val="single" w:sz="4" w:space="0" w:color="auto"/>
            </w:tcBorders>
          </w:tcPr>
          <w:p w14:paraId="2588BBAE" w14:textId="77777777" w:rsidR="00687A72" w:rsidRPr="00E56FD5" w:rsidRDefault="00687A72" w:rsidP="008A4BAB">
            <w:pPr>
              <w:keepNext/>
              <w:keepLines/>
              <w:overflowPunct w:val="0"/>
              <w:autoSpaceDE w:val="0"/>
              <w:autoSpaceDN w:val="0"/>
              <w:adjustRightInd w:val="0"/>
              <w:spacing w:after="0"/>
              <w:textAlignment w:val="baseline"/>
              <w:rPr>
                <w:ins w:id="18141" w:author="Huawei" w:date="2022-11-04T10:28:00Z"/>
                <w:rFonts w:ascii="Arial" w:hAnsi="Arial" w:cs="Arial"/>
                <w:sz w:val="18"/>
                <w:lang w:eastAsia="en-GB"/>
              </w:rPr>
            </w:pPr>
            <w:ins w:id="18142" w:author="Huawei" w:date="2022-11-04T10:28:00Z">
              <w:r w:rsidRPr="00E56FD5">
                <w:rPr>
                  <w:rFonts w:ascii="Arial" w:hAnsi="Arial" w:cs="Arial"/>
                  <w:sz w:val="18"/>
                  <w:lang w:eastAsia="zh-CN"/>
                </w:rPr>
                <w:t>SSB</w:t>
              </w:r>
              <w:r w:rsidRPr="00E56FD5">
                <w:rPr>
                  <w:rFonts w:ascii="Arial" w:hAnsi="Arial" w:cs="Arial"/>
                  <w:sz w:val="18"/>
                  <w:lang w:eastAsia="en-GB"/>
                </w:rPr>
                <w:t xml:space="preserve"> </w:t>
              </w:r>
              <w:r w:rsidRPr="00E56FD5">
                <w:rPr>
                  <w:rFonts w:ascii="Arial" w:hAnsi="Arial" w:cs="Arial"/>
                  <w:sz w:val="18"/>
                  <w:lang w:eastAsia="zh-CN"/>
                </w:rPr>
                <w:t>C</w:t>
              </w:r>
              <w:r w:rsidRPr="00E56FD5">
                <w:rPr>
                  <w:rFonts w:ascii="Arial" w:hAnsi="Arial" w:cs="Arial"/>
                  <w:sz w:val="18"/>
                  <w:lang w:eastAsia="en-GB"/>
                </w:rPr>
                <w:t>onfiguration</w:t>
              </w:r>
            </w:ins>
          </w:p>
        </w:tc>
        <w:tc>
          <w:tcPr>
            <w:tcW w:w="990" w:type="dxa"/>
            <w:tcBorders>
              <w:top w:val="single" w:sz="4" w:space="0" w:color="auto"/>
              <w:left w:val="single" w:sz="4" w:space="0" w:color="auto"/>
              <w:right w:val="single" w:sz="4" w:space="0" w:color="auto"/>
            </w:tcBorders>
          </w:tcPr>
          <w:p w14:paraId="0994D323" w14:textId="77777777" w:rsidR="00687A72" w:rsidRPr="00E56FD5" w:rsidRDefault="00687A72" w:rsidP="008A4BAB">
            <w:pPr>
              <w:keepNext/>
              <w:keepLines/>
              <w:overflowPunct w:val="0"/>
              <w:autoSpaceDE w:val="0"/>
              <w:autoSpaceDN w:val="0"/>
              <w:adjustRightInd w:val="0"/>
              <w:spacing w:after="0"/>
              <w:jc w:val="center"/>
              <w:textAlignment w:val="baseline"/>
              <w:rPr>
                <w:ins w:id="1814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D749FC9" w14:textId="77777777" w:rsidR="00687A72" w:rsidRPr="00E56FD5" w:rsidRDefault="00687A72" w:rsidP="008A4BAB">
            <w:pPr>
              <w:keepNext/>
              <w:keepLines/>
              <w:overflowPunct w:val="0"/>
              <w:autoSpaceDE w:val="0"/>
              <w:autoSpaceDN w:val="0"/>
              <w:adjustRightInd w:val="0"/>
              <w:spacing w:after="0"/>
              <w:jc w:val="center"/>
              <w:textAlignment w:val="baseline"/>
              <w:rPr>
                <w:ins w:id="18144" w:author="Huawei" w:date="2022-11-04T10:28:00Z"/>
                <w:rFonts w:ascii="Arial" w:hAnsi="Arial" w:cs="Arial"/>
                <w:sz w:val="18"/>
                <w:lang w:eastAsia="zh-CN"/>
              </w:rPr>
            </w:pPr>
            <w:ins w:id="18145" w:author="Huawei" w:date="2022-11-04T10:28:00Z">
              <w:r w:rsidRPr="00E56FD5">
                <w:rPr>
                  <w:rFonts w:ascii="Arial" w:hAnsi="Arial" w:cs="Arial"/>
                  <w:sz w:val="18"/>
                  <w:lang w:eastAsia="zh-CN"/>
                </w:rPr>
                <w:t>1</w:t>
              </w:r>
            </w:ins>
          </w:p>
        </w:tc>
        <w:tc>
          <w:tcPr>
            <w:tcW w:w="2423" w:type="dxa"/>
            <w:gridSpan w:val="2"/>
            <w:tcBorders>
              <w:top w:val="single" w:sz="4" w:space="0" w:color="auto"/>
              <w:left w:val="single" w:sz="4" w:space="0" w:color="auto"/>
              <w:right w:val="single" w:sz="4" w:space="0" w:color="auto"/>
            </w:tcBorders>
          </w:tcPr>
          <w:p w14:paraId="6E22B317" w14:textId="77777777" w:rsidR="00687A72" w:rsidRPr="00E56FD5" w:rsidRDefault="00687A72" w:rsidP="008A4BAB">
            <w:pPr>
              <w:keepNext/>
              <w:keepLines/>
              <w:overflowPunct w:val="0"/>
              <w:autoSpaceDE w:val="0"/>
              <w:autoSpaceDN w:val="0"/>
              <w:adjustRightInd w:val="0"/>
              <w:spacing w:after="0"/>
              <w:jc w:val="center"/>
              <w:textAlignment w:val="baseline"/>
              <w:rPr>
                <w:ins w:id="18146" w:author="Huawei" w:date="2022-11-04T10:28:00Z"/>
                <w:rFonts w:ascii="Arial" w:hAnsi="Arial" w:cs="Arial"/>
                <w:sz w:val="18"/>
                <w:lang w:eastAsia="en-GB"/>
              </w:rPr>
            </w:pPr>
            <w:ins w:id="18147" w:author="Huawei" w:date="2022-11-04T10:28:00Z">
              <w:r w:rsidRPr="00E56FD5">
                <w:rPr>
                  <w:rFonts w:ascii="Arial" w:hAnsi="Arial" w:cs="v4.2.0"/>
                  <w:sz w:val="18"/>
                  <w:lang w:eastAsia="en-GB"/>
                </w:rPr>
                <w:t>SSB.1 FR1</w:t>
              </w:r>
            </w:ins>
          </w:p>
        </w:tc>
        <w:tc>
          <w:tcPr>
            <w:tcW w:w="2235" w:type="dxa"/>
            <w:gridSpan w:val="3"/>
            <w:tcBorders>
              <w:top w:val="single" w:sz="4" w:space="0" w:color="auto"/>
              <w:left w:val="single" w:sz="4" w:space="0" w:color="auto"/>
              <w:right w:val="single" w:sz="4" w:space="0" w:color="auto"/>
            </w:tcBorders>
          </w:tcPr>
          <w:p w14:paraId="443D67BA" w14:textId="77777777" w:rsidR="00687A72" w:rsidRPr="00E56FD5" w:rsidRDefault="00687A72" w:rsidP="008A4BAB">
            <w:pPr>
              <w:keepNext/>
              <w:keepLines/>
              <w:overflowPunct w:val="0"/>
              <w:autoSpaceDE w:val="0"/>
              <w:autoSpaceDN w:val="0"/>
              <w:adjustRightInd w:val="0"/>
              <w:spacing w:after="0"/>
              <w:jc w:val="center"/>
              <w:textAlignment w:val="baseline"/>
              <w:rPr>
                <w:ins w:id="18148" w:author="Huawei" w:date="2022-11-04T10:28:00Z"/>
                <w:rFonts w:ascii="Arial" w:hAnsi="Arial" w:cs="Arial"/>
                <w:sz w:val="18"/>
                <w:lang w:eastAsia="en-GB"/>
              </w:rPr>
            </w:pPr>
            <w:ins w:id="18149" w:author="Huawei" w:date="2022-11-04T10:28:00Z">
              <w:r w:rsidRPr="00E56FD5">
                <w:rPr>
                  <w:rFonts w:ascii="Arial" w:hAnsi="Arial" w:cs="Arial"/>
                  <w:sz w:val="18"/>
                  <w:lang w:eastAsia="zh-CN"/>
                </w:rPr>
                <w:t>SSB</w:t>
              </w:r>
              <w:r w:rsidRPr="00E56FD5">
                <w:rPr>
                  <w:rFonts w:ascii="Arial" w:hAnsi="Arial" w:cs="Arial"/>
                  <w:sz w:val="18"/>
                  <w:lang w:eastAsia="en-GB"/>
                </w:rPr>
                <w:t>. 3 FR2</w:t>
              </w:r>
            </w:ins>
          </w:p>
        </w:tc>
      </w:tr>
      <w:tr w:rsidR="00687A72" w:rsidRPr="00E56FD5" w14:paraId="2F4ADBBC" w14:textId="77777777" w:rsidTr="008A4BAB">
        <w:trPr>
          <w:trHeight w:val="187"/>
          <w:jc w:val="center"/>
          <w:ins w:id="18150" w:author="Huawei" w:date="2022-11-04T10:28:00Z"/>
        </w:trPr>
        <w:tc>
          <w:tcPr>
            <w:tcW w:w="3057" w:type="dxa"/>
            <w:gridSpan w:val="2"/>
            <w:vMerge/>
            <w:tcBorders>
              <w:left w:val="single" w:sz="4" w:space="0" w:color="auto"/>
              <w:right w:val="single" w:sz="4" w:space="0" w:color="auto"/>
            </w:tcBorders>
          </w:tcPr>
          <w:p w14:paraId="4414FF0B" w14:textId="77777777" w:rsidR="00687A72" w:rsidRPr="00E56FD5" w:rsidRDefault="00687A72" w:rsidP="008A4BAB">
            <w:pPr>
              <w:keepNext/>
              <w:keepLines/>
              <w:overflowPunct w:val="0"/>
              <w:autoSpaceDE w:val="0"/>
              <w:autoSpaceDN w:val="0"/>
              <w:adjustRightInd w:val="0"/>
              <w:spacing w:after="0"/>
              <w:textAlignment w:val="baseline"/>
              <w:rPr>
                <w:ins w:id="18151"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74892D06" w14:textId="77777777" w:rsidR="00687A72" w:rsidRPr="00E56FD5" w:rsidRDefault="00687A72" w:rsidP="008A4BAB">
            <w:pPr>
              <w:keepNext/>
              <w:keepLines/>
              <w:overflowPunct w:val="0"/>
              <w:autoSpaceDE w:val="0"/>
              <w:autoSpaceDN w:val="0"/>
              <w:adjustRightInd w:val="0"/>
              <w:spacing w:after="0"/>
              <w:jc w:val="center"/>
              <w:textAlignment w:val="baseline"/>
              <w:rPr>
                <w:ins w:id="181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D9142D4" w14:textId="77777777" w:rsidR="00687A72" w:rsidRPr="00E56FD5" w:rsidRDefault="00687A72" w:rsidP="008A4BAB">
            <w:pPr>
              <w:keepNext/>
              <w:keepLines/>
              <w:overflowPunct w:val="0"/>
              <w:autoSpaceDE w:val="0"/>
              <w:autoSpaceDN w:val="0"/>
              <w:adjustRightInd w:val="0"/>
              <w:spacing w:after="0"/>
              <w:jc w:val="center"/>
              <w:textAlignment w:val="baseline"/>
              <w:rPr>
                <w:ins w:id="18153" w:author="Huawei" w:date="2022-11-04T10:28:00Z"/>
                <w:rFonts w:ascii="Arial" w:hAnsi="Arial" w:cs="Arial"/>
                <w:sz w:val="18"/>
                <w:lang w:eastAsia="zh-CN"/>
              </w:rPr>
            </w:pPr>
            <w:ins w:id="18154" w:author="Huawei" w:date="2022-11-04T10:28:00Z">
              <w:r w:rsidRPr="00E56FD5">
                <w:rPr>
                  <w:rFonts w:ascii="Arial" w:hAnsi="Arial" w:cs="Arial"/>
                  <w:sz w:val="18"/>
                  <w:lang w:eastAsia="zh-CN"/>
                </w:rPr>
                <w:t>2</w:t>
              </w:r>
            </w:ins>
          </w:p>
        </w:tc>
        <w:tc>
          <w:tcPr>
            <w:tcW w:w="2423" w:type="dxa"/>
            <w:gridSpan w:val="2"/>
            <w:tcBorders>
              <w:top w:val="single" w:sz="4" w:space="0" w:color="auto"/>
              <w:left w:val="single" w:sz="4" w:space="0" w:color="auto"/>
              <w:right w:val="single" w:sz="4" w:space="0" w:color="auto"/>
            </w:tcBorders>
          </w:tcPr>
          <w:p w14:paraId="58BD9E66" w14:textId="77777777" w:rsidR="00687A72" w:rsidRPr="00E56FD5" w:rsidRDefault="00687A72" w:rsidP="008A4BAB">
            <w:pPr>
              <w:keepNext/>
              <w:keepLines/>
              <w:overflowPunct w:val="0"/>
              <w:autoSpaceDE w:val="0"/>
              <w:autoSpaceDN w:val="0"/>
              <w:adjustRightInd w:val="0"/>
              <w:spacing w:after="0"/>
              <w:jc w:val="center"/>
              <w:textAlignment w:val="baseline"/>
              <w:rPr>
                <w:ins w:id="18155" w:author="Huawei" w:date="2022-11-04T10:28:00Z"/>
                <w:rFonts w:ascii="Arial" w:hAnsi="Arial" w:cs="Arial"/>
                <w:sz w:val="18"/>
                <w:lang w:eastAsia="zh-CN"/>
              </w:rPr>
            </w:pPr>
            <w:ins w:id="18156" w:author="Huawei" w:date="2022-11-04T10:28:00Z">
              <w:r w:rsidRPr="00E56FD5">
                <w:rPr>
                  <w:rFonts w:ascii="Arial" w:hAnsi="Arial" w:cs="v4.2.0"/>
                  <w:sz w:val="18"/>
                  <w:lang w:eastAsia="en-GB"/>
                </w:rPr>
                <w:t>SSB.2 FR1</w:t>
              </w:r>
            </w:ins>
          </w:p>
        </w:tc>
        <w:tc>
          <w:tcPr>
            <w:tcW w:w="2235" w:type="dxa"/>
            <w:gridSpan w:val="3"/>
            <w:tcBorders>
              <w:top w:val="single" w:sz="4" w:space="0" w:color="auto"/>
              <w:left w:val="single" w:sz="4" w:space="0" w:color="auto"/>
              <w:right w:val="single" w:sz="4" w:space="0" w:color="auto"/>
            </w:tcBorders>
          </w:tcPr>
          <w:p w14:paraId="7D7291A8" w14:textId="77777777" w:rsidR="00687A72" w:rsidRPr="00E56FD5" w:rsidRDefault="00687A72" w:rsidP="008A4BAB">
            <w:pPr>
              <w:keepNext/>
              <w:keepLines/>
              <w:overflowPunct w:val="0"/>
              <w:autoSpaceDE w:val="0"/>
              <w:autoSpaceDN w:val="0"/>
              <w:adjustRightInd w:val="0"/>
              <w:spacing w:after="0"/>
              <w:jc w:val="center"/>
              <w:textAlignment w:val="baseline"/>
              <w:rPr>
                <w:ins w:id="18157" w:author="Huawei" w:date="2022-11-04T10:28:00Z"/>
                <w:rFonts w:ascii="Arial" w:hAnsi="Arial" w:cs="Arial"/>
                <w:sz w:val="18"/>
                <w:lang w:eastAsia="zh-CN"/>
              </w:rPr>
            </w:pPr>
            <w:ins w:id="18158" w:author="Huawei" w:date="2022-11-04T10:28:00Z">
              <w:r w:rsidRPr="00E56FD5">
                <w:rPr>
                  <w:rFonts w:ascii="Arial" w:hAnsi="Arial" w:cs="Arial"/>
                  <w:sz w:val="18"/>
                  <w:lang w:eastAsia="en-GB"/>
                </w:rPr>
                <w:t>TBD</w:t>
              </w:r>
            </w:ins>
          </w:p>
        </w:tc>
      </w:tr>
      <w:tr w:rsidR="00687A72" w:rsidRPr="00E56FD5" w14:paraId="32A45E1A" w14:textId="77777777" w:rsidTr="008A4BAB">
        <w:trPr>
          <w:trHeight w:val="187"/>
          <w:jc w:val="center"/>
          <w:ins w:id="18159" w:author="Huawei" w:date="2022-11-04T10:28:00Z"/>
        </w:trPr>
        <w:tc>
          <w:tcPr>
            <w:tcW w:w="3057" w:type="dxa"/>
            <w:gridSpan w:val="2"/>
            <w:vMerge/>
            <w:tcBorders>
              <w:left w:val="single" w:sz="4" w:space="0" w:color="auto"/>
              <w:right w:val="single" w:sz="4" w:space="0" w:color="auto"/>
            </w:tcBorders>
          </w:tcPr>
          <w:p w14:paraId="65DC7EF5" w14:textId="77777777" w:rsidR="00687A72" w:rsidRPr="00E56FD5" w:rsidRDefault="00687A72" w:rsidP="008A4BAB">
            <w:pPr>
              <w:keepNext/>
              <w:keepLines/>
              <w:overflowPunct w:val="0"/>
              <w:autoSpaceDE w:val="0"/>
              <w:autoSpaceDN w:val="0"/>
              <w:adjustRightInd w:val="0"/>
              <w:spacing w:after="0"/>
              <w:textAlignment w:val="baseline"/>
              <w:rPr>
                <w:ins w:id="18160"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56FF57AB" w14:textId="77777777" w:rsidR="00687A72" w:rsidRPr="00E56FD5" w:rsidRDefault="00687A72" w:rsidP="008A4BAB">
            <w:pPr>
              <w:keepNext/>
              <w:keepLines/>
              <w:overflowPunct w:val="0"/>
              <w:autoSpaceDE w:val="0"/>
              <w:autoSpaceDN w:val="0"/>
              <w:adjustRightInd w:val="0"/>
              <w:spacing w:after="0"/>
              <w:jc w:val="center"/>
              <w:textAlignment w:val="baseline"/>
              <w:rPr>
                <w:ins w:id="1816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CD30CB8" w14:textId="77777777" w:rsidR="00687A72" w:rsidRPr="00E56FD5" w:rsidRDefault="00687A72" w:rsidP="008A4BAB">
            <w:pPr>
              <w:keepNext/>
              <w:keepLines/>
              <w:overflowPunct w:val="0"/>
              <w:autoSpaceDE w:val="0"/>
              <w:autoSpaceDN w:val="0"/>
              <w:adjustRightInd w:val="0"/>
              <w:spacing w:after="0"/>
              <w:jc w:val="center"/>
              <w:textAlignment w:val="baseline"/>
              <w:rPr>
                <w:ins w:id="18162" w:author="Huawei" w:date="2022-11-04T10:28:00Z"/>
                <w:rFonts w:ascii="Arial" w:hAnsi="Arial" w:cs="Arial"/>
                <w:sz w:val="18"/>
                <w:lang w:eastAsia="zh-CN"/>
              </w:rPr>
            </w:pPr>
            <w:ins w:id="18163" w:author="Huawei" w:date="2022-11-04T10:28:00Z">
              <w:r w:rsidRPr="00E56FD5">
                <w:rPr>
                  <w:rFonts w:ascii="Arial" w:hAnsi="Arial" w:cs="Arial"/>
                  <w:sz w:val="18"/>
                  <w:lang w:eastAsia="zh-CN"/>
                </w:rPr>
                <w:t>3</w:t>
              </w:r>
            </w:ins>
          </w:p>
        </w:tc>
        <w:tc>
          <w:tcPr>
            <w:tcW w:w="2423" w:type="dxa"/>
            <w:gridSpan w:val="2"/>
            <w:tcBorders>
              <w:top w:val="single" w:sz="4" w:space="0" w:color="auto"/>
              <w:left w:val="single" w:sz="4" w:space="0" w:color="auto"/>
              <w:right w:val="single" w:sz="4" w:space="0" w:color="auto"/>
            </w:tcBorders>
          </w:tcPr>
          <w:p w14:paraId="679BC143" w14:textId="77777777" w:rsidR="00687A72" w:rsidRPr="00E56FD5" w:rsidRDefault="00687A72" w:rsidP="008A4BAB">
            <w:pPr>
              <w:keepNext/>
              <w:keepLines/>
              <w:overflowPunct w:val="0"/>
              <w:autoSpaceDE w:val="0"/>
              <w:autoSpaceDN w:val="0"/>
              <w:adjustRightInd w:val="0"/>
              <w:spacing w:after="0"/>
              <w:jc w:val="center"/>
              <w:textAlignment w:val="baseline"/>
              <w:rPr>
                <w:ins w:id="18164" w:author="Huawei" w:date="2022-11-04T10:28:00Z"/>
                <w:rFonts w:ascii="Arial" w:hAnsi="Arial" w:cs="Arial"/>
                <w:sz w:val="18"/>
                <w:lang w:eastAsia="zh-CN"/>
              </w:rPr>
            </w:pPr>
            <w:ins w:id="18165" w:author="Huawei" w:date="2022-11-04T10:28:00Z">
              <w:r w:rsidRPr="00E56FD5">
                <w:rPr>
                  <w:rFonts w:ascii="Arial" w:hAnsi="Arial" w:cs="v4.2.0"/>
                  <w:sz w:val="18"/>
                  <w:lang w:eastAsia="en-GB"/>
                </w:rPr>
                <w:t>SSB.2 FR1</w:t>
              </w:r>
            </w:ins>
          </w:p>
        </w:tc>
        <w:tc>
          <w:tcPr>
            <w:tcW w:w="2235" w:type="dxa"/>
            <w:gridSpan w:val="3"/>
            <w:tcBorders>
              <w:top w:val="single" w:sz="4" w:space="0" w:color="auto"/>
              <w:left w:val="single" w:sz="4" w:space="0" w:color="auto"/>
              <w:right w:val="single" w:sz="4" w:space="0" w:color="auto"/>
            </w:tcBorders>
          </w:tcPr>
          <w:p w14:paraId="5D52200C" w14:textId="77777777" w:rsidR="00687A72" w:rsidRPr="00E56FD5" w:rsidRDefault="00687A72" w:rsidP="008A4BAB">
            <w:pPr>
              <w:keepNext/>
              <w:keepLines/>
              <w:overflowPunct w:val="0"/>
              <w:autoSpaceDE w:val="0"/>
              <w:autoSpaceDN w:val="0"/>
              <w:adjustRightInd w:val="0"/>
              <w:spacing w:after="0"/>
              <w:jc w:val="center"/>
              <w:textAlignment w:val="baseline"/>
              <w:rPr>
                <w:ins w:id="18166" w:author="Huawei" w:date="2022-11-04T10:28:00Z"/>
                <w:rFonts w:ascii="Arial" w:hAnsi="Arial" w:cs="Arial"/>
                <w:sz w:val="18"/>
                <w:lang w:eastAsia="zh-CN"/>
              </w:rPr>
            </w:pPr>
            <w:ins w:id="18167" w:author="Huawei" w:date="2022-11-04T10:28:00Z">
              <w:r w:rsidRPr="00E56FD5">
                <w:rPr>
                  <w:rFonts w:ascii="Arial" w:hAnsi="Arial" w:cs="Arial"/>
                  <w:sz w:val="18"/>
                  <w:lang w:eastAsia="en-GB"/>
                </w:rPr>
                <w:t>TBD</w:t>
              </w:r>
            </w:ins>
          </w:p>
        </w:tc>
      </w:tr>
      <w:tr w:rsidR="00687A72" w:rsidRPr="00E56FD5" w14:paraId="1241C493" w14:textId="77777777" w:rsidTr="008A4BAB">
        <w:trPr>
          <w:trHeight w:val="187"/>
          <w:jc w:val="center"/>
          <w:ins w:id="18168" w:author="Huawei" w:date="2022-11-04T10:28:00Z"/>
        </w:trPr>
        <w:tc>
          <w:tcPr>
            <w:tcW w:w="3057" w:type="dxa"/>
            <w:gridSpan w:val="2"/>
            <w:vMerge w:val="restart"/>
            <w:tcBorders>
              <w:top w:val="single" w:sz="4" w:space="0" w:color="auto"/>
              <w:left w:val="single" w:sz="4" w:space="0" w:color="auto"/>
              <w:right w:val="single" w:sz="4" w:space="0" w:color="auto"/>
            </w:tcBorders>
          </w:tcPr>
          <w:p w14:paraId="66BADAF1" w14:textId="77777777" w:rsidR="00687A72" w:rsidRPr="00E56FD5" w:rsidRDefault="00687A72" w:rsidP="008A4BAB">
            <w:pPr>
              <w:keepNext/>
              <w:keepLines/>
              <w:overflowPunct w:val="0"/>
              <w:autoSpaceDE w:val="0"/>
              <w:autoSpaceDN w:val="0"/>
              <w:adjustRightInd w:val="0"/>
              <w:spacing w:after="0"/>
              <w:textAlignment w:val="baseline"/>
              <w:rPr>
                <w:ins w:id="18169" w:author="Huawei" w:date="2022-11-04T10:28:00Z"/>
                <w:rFonts w:ascii="Arial" w:hAnsi="Arial" w:cs="Arial"/>
                <w:sz w:val="18"/>
                <w:lang w:eastAsia="en-GB"/>
              </w:rPr>
            </w:pPr>
            <w:ins w:id="18170" w:author="Huawei" w:date="2022-11-04T10:28:00Z">
              <w:r w:rsidRPr="00E56FD5">
                <w:rPr>
                  <w:rFonts w:ascii="Arial" w:hAnsi="Arial" w:cs="Arial"/>
                  <w:sz w:val="18"/>
                  <w:lang w:eastAsia="en-GB"/>
                </w:rPr>
                <w:t>PDSCH/PDCCH subcarrier spacing</w:t>
              </w:r>
            </w:ins>
          </w:p>
        </w:tc>
        <w:tc>
          <w:tcPr>
            <w:tcW w:w="990" w:type="dxa"/>
            <w:vMerge w:val="restart"/>
            <w:tcBorders>
              <w:top w:val="single" w:sz="4" w:space="0" w:color="auto"/>
              <w:left w:val="single" w:sz="4" w:space="0" w:color="auto"/>
              <w:right w:val="single" w:sz="4" w:space="0" w:color="auto"/>
            </w:tcBorders>
          </w:tcPr>
          <w:p w14:paraId="296E450A" w14:textId="77777777" w:rsidR="00687A72" w:rsidRPr="00E56FD5" w:rsidRDefault="00687A72" w:rsidP="008A4BAB">
            <w:pPr>
              <w:keepNext/>
              <w:keepLines/>
              <w:overflowPunct w:val="0"/>
              <w:autoSpaceDE w:val="0"/>
              <w:autoSpaceDN w:val="0"/>
              <w:adjustRightInd w:val="0"/>
              <w:spacing w:after="0"/>
              <w:jc w:val="center"/>
              <w:textAlignment w:val="baseline"/>
              <w:rPr>
                <w:ins w:id="18171" w:author="Huawei" w:date="2022-11-04T10:28:00Z"/>
                <w:rFonts w:ascii="Arial" w:hAnsi="Arial" w:cs="Arial"/>
                <w:sz w:val="18"/>
                <w:lang w:eastAsia="en-GB"/>
              </w:rPr>
            </w:pPr>
            <w:ins w:id="18172"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065B6348" w14:textId="77777777" w:rsidR="00687A72" w:rsidRPr="00E56FD5" w:rsidRDefault="00687A72" w:rsidP="008A4BAB">
            <w:pPr>
              <w:keepNext/>
              <w:keepLines/>
              <w:overflowPunct w:val="0"/>
              <w:autoSpaceDE w:val="0"/>
              <w:autoSpaceDN w:val="0"/>
              <w:adjustRightInd w:val="0"/>
              <w:spacing w:after="0"/>
              <w:jc w:val="center"/>
              <w:textAlignment w:val="baseline"/>
              <w:rPr>
                <w:ins w:id="18173" w:author="Huawei" w:date="2022-11-04T10:28:00Z"/>
                <w:rFonts w:ascii="Arial" w:hAnsi="Arial" w:cs="Arial"/>
                <w:sz w:val="18"/>
                <w:lang w:eastAsia="en-GB"/>
              </w:rPr>
            </w:pPr>
            <w:ins w:id="18174"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7AFC820A" w14:textId="77777777" w:rsidR="00687A72" w:rsidRPr="00E56FD5" w:rsidRDefault="00687A72" w:rsidP="008A4BAB">
            <w:pPr>
              <w:keepNext/>
              <w:keepLines/>
              <w:overflowPunct w:val="0"/>
              <w:autoSpaceDE w:val="0"/>
              <w:autoSpaceDN w:val="0"/>
              <w:adjustRightInd w:val="0"/>
              <w:spacing w:after="0"/>
              <w:jc w:val="center"/>
              <w:textAlignment w:val="baseline"/>
              <w:rPr>
                <w:ins w:id="18175" w:author="Huawei" w:date="2022-11-04T10:28:00Z"/>
                <w:rFonts w:ascii="Arial" w:hAnsi="Arial" w:cs="Arial"/>
                <w:sz w:val="18"/>
                <w:lang w:eastAsia="en-GB"/>
              </w:rPr>
            </w:pPr>
            <w:ins w:id="18176" w:author="Huawei" w:date="2022-11-04T10:28:00Z">
              <w:r w:rsidRPr="00E56FD5">
                <w:rPr>
                  <w:rFonts w:ascii="Arial" w:hAnsi="Arial" w:cs="Arial"/>
                  <w:sz w:val="18"/>
                  <w:lang w:eastAsia="en-GB"/>
                </w:rPr>
                <w:t xml:space="preserve">15 </w:t>
              </w:r>
            </w:ins>
          </w:p>
        </w:tc>
        <w:tc>
          <w:tcPr>
            <w:tcW w:w="2235" w:type="dxa"/>
            <w:gridSpan w:val="3"/>
            <w:tcBorders>
              <w:top w:val="single" w:sz="4" w:space="0" w:color="auto"/>
              <w:left w:val="single" w:sz="4" w:space="0" w:color="auto"/>
              <w:right w:val="single" w:sz="4" w:space="0" w:color="auto"/>
            </w:tcBorders>
          </w:tcPr>
          <w:p w14:paraId="4415C560" w14:textId="77777777" w:rsidR="00687A72" w:rsidRPr="00E56FD5" w:rsidRDefault="00687A72" w:rsidP="008A4BAB">
            <w:pPr>
              <w:keepNext/>
              <w:keepLines/>
              <w:overflowPunct w:val="0"/>
              <w:autoSpaceDE w:val="0"/>
              <w:autoSpaceDN w:val="0"/>
              <w:adjustRightInd w:val="0"/>
              <w:spacing w:after="0"/>
              <w:jc w:val="center"/>
              <w:textAlignment w:val="baseline"/>
              <w:rPr>
                <w:ins w:id="18177" w:author="Huawei" w:date="2022-11-04T10:28:00Z"/>
                <w:rFonts w:ascii="Arial" w:hAnsi="Arial" w:cs="Arial"/>
                <w:sz w:val="18"/>
                <w:lang w:eastAsia="en-GB"/>
              </w:rPr>
            </w:pPr>
            <w:ins w:id="18178" w:author="Huawei" w:date="2022-11-04T10:28:00Z">
              <w:r w:rsidRPr="00E56FD5">
                <w:rPr>
                  <w:rFonts w:ascii="Arial" w:hAnsi="Arial" w:cs="Arial"/>
                  <w:sz w:val="18"/>
                  <w:lang w:eastAsia="en-GB"/>
                </w:rPr>
                <w:t>120</w:t>
              </w:r>
            </w:ins>
          </w:p>
        </w:tc>
      </w:tr>
      <w:tr w:rsidR="00687A72" w:rsidRPr="00E56FD5" w14:paraId="2C63A748" w14:textId="77777777" w:rsidTr="008A4BAB">
        <w:trPr>
          <w:trHeight w:val="187"/>
          <w:jc w:val="center"/>
          <w:ins w:id="18179" w:author="Huawei" w:date="2022-11-04T10:28:00Z"/>
        </w:trPr>
        <w:tc>
          <w:tcPr>
            <w:tcW w:w="3057" w:type="dxa"/>
            <w:gridSpan w:val="2"/>
            <w:vMerge/>
            <w:tcBorders>
              <w:left w:val="single" w:sz="4" w:space="0" w:color="auto"/>
              <w:right w:val="single" w:sz="4" w:space="0" w:color="auto"/>
            </w:tcBorders>
          </w:tcPr>
          <w:p w14:paraId="001F06EF" w14:textId="77777777" w:rsidR="00687A72" w:rsidRPr="00E56FD5" w:rsidRDefault="00687A72" w:rsidP="008A4BAB">
            <w:pPr>
              <w:keepNext/>
              <w:keepLines/>
              <w:overflowPunct w:val="0"/>
              <w:autoSpaceDE w:val="0"/>
              <w:autoSpaceDN w:val="0"/>
              <w:adjustRightInd w:val="0"/>
              <w:spacing w:after="0"/>
              <w:textAlignment w:val="baseline"/>
              <w:rPr>
                <w:ins w:id="1818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4159B5E6" w14:textId="77777777" w:rsidR="00687A72" w:rsidRPr="00E56FD5" w:rsidRDefault="00687A72" w:rsidP="008A4BAB">
            <w:pPr>
              <w:keepNext/>
              <w:keepLines/>
              <w:overflowPunct w:val="0"/>
              <w:autoSpaceDE w:val="0"/>
              <w:autoSpaceDN w:val="0"/>
              <w:adjustRightInd w:val="0"/>
              <w:spacing w:after="0"/>
              <w:jc w:val="center"/>
              <w:textAlignment w:val="baseline"/>
              <w:rPr>
                <w:ins w:id="181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9A3FF71" w14:textId="77777777" w:rsidR="00687A72" w:rsidRPr="00E56FD5" w:rsidRDefault="00687A72" w:rsidP="008A4BAB">
            <w:pPr>
              <w:keepNext/>
              <w:keepLines/>
              <w:overflowPunct w:val="0"/>
              <w:autoSpaceDE w:val="0"/>
              <w:autoSpaceDN w:val="0"/>
              <w:adjustRightInd w:val="0"/>
              <w:spacing w:after="0"/>
              <w:jc w:val="center"/>
              <w:textAlignment w:val="baseline"/>
              <w:rPr>
                <w:ins w:id="18182" w:author="Huawei" w:date="2022-11-04T10:28:00Z"/>
                <w:rFonts w:ascii="Arial" w:hAnsi="Arial" w:cs="Arial"/>
                <w:sz w:val="18"/>
                <w:lang w:eastAsia="en-GB"/>
              </w:rPr>
            </w:pPr>
            <w:ins w:id="18183"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138B4D79" w14:textId="77777777" w:rsidR="00687A72" w:rsidRPr="00E56FD5" w:rsidRDefault="00687A72" w:rsidP="008A4BAB">
            <w:pPr>
              <w:keepNext/>
              <w:keepLines/>
              <w:overflowPunct w:val="0"/>
              <w:autoSpaceDE w:val="0"/>
              <w:autoSpaceDN w:val="0"/>
              <w:adjustRightInd w:val="0"/>
              <w:spacing w:after="0"/>
              <w:jc w:val="center"/>
              <w:textAlignment w:val="baseline"/>
              <w:rPr>
                <w:ins w:id="18184" w:author="Huawei" w:date="2022-11-04T10:28:00Z"/>
                <w:rFonts w:ascii="Arial" w:hAnsi="Arial" w:cs="Arial"/>
                <w:sz w:val="18"/>
                <w:lang w:eastAsia="en-GB"/>
              </w:rPr>
            </w:pPr>
            <w:ins w:id="18185"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6227D001" w14:textId="77777777" w:rsidR="00687A72" w:rsidRPr="00E56FD5" w:rsidRDefault="00687A72" w:rsidP="008A4BAB">
            <w:pPr>
              <w:keepNext/>
              <w:keepLines/>
              <w:overflowPunct w:val="0"/>
              <w:autoSpaceDE w:val="0"/>
              <w:autoSpaceDN w:val="0"/>
              <w:adjustRightInd w:val="0"/>
              <w:spacing w:after="0"/>
              <w:jc w:val="center"/>
              <w:textAlignment w:val="baseline"/>
              <w:rPr>
                <w:ins w:id="18186" w:author="Huawei" w:date="2022-11-04T10:28:00Z"/>
                <w:rFonts w:ascii="Arial" w:hAnsi="Arial" w:cs="Arial"/>
                <w:sz w:val="18"/>
                <w:lang w:eastAsia="en-GB"/>
              </w:rPr>
            </w:pPr>
            <w:ins w:id="18187" w:author="Huawei" w:date="2022-11-04T10:28:00Z">
              <w:r w:rsidRPr="00E56FD5">
                <w:rPr>
                  <w:rFonts w:ascii="Arial" w:hAnsi="Arial"/>
                  <w:sz w:val="18"/>
                  <w:lang w:eastAsia="en-GB"/>
                </w:rPr>
                <w:t>480</w:t>
              </w:r>
            </w:ins>
          </w:p>
        </w:tc>
      </w:tr>
      <w:tr w:rsidR="00687A72" w:rsidRPr="00E56FD5" w14:paraId="56B18CE5" w14:textId="77777777" w:rsidTr="008A4BAB">
        <w:trPr>
          <w:trHeight w:val="187"/>
          <w:jc w:val="center"/>
          <w:ins w:id="18188" w:author="Huawei" w:date="2022-11-04T10:28:00Z"/>
        </w:trPr>
        <w:tc>
          <w:tcPr>
            <w:tcW w:w="3057" w:type="dxa"/>
            <w:gridSpan w:val="2"/>
            <w:vMerge/>
            <w:tcBorders>
              <w:left w:val="single" w:sz="4" w:space="0" w:color="auto"/>
              <w:right w:val="single" w:sz="4" w:space="0" w:color="auto"/>
            </w:tcBorders>
          </w:tcPr>
          <w:p w14:paraId="061544BC" w14:textId="77777777" w:rsidR="00687A72" w:rsidRPr="00E56FD5" w:rsidRDefault="00687A72" w:rsidP="008A4BAB">
            <w:pPr>
              <w:keepNext/>
              <w:keepLines/>
              <w:overflowPunct w:val="0"/>
              <w:autoSpaceDE w:val="0"/>
              <w:autoSpaceDN w:val="0"/>
              <w:adjustRightInd w:val="0"/>
              <w:spacing w:after="0"/>
              <w:textAlignment w:val="baseline"/>
              <w:rPr>
                <w:ins w:id="18189"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78FA9006" w14:textId="77777777" w:rsidR="00687A72" w:rsidRPr="00E56FD5" w:rsidRDefault="00687A72" w:rsidP="008A4BAB">
            <w:pPr>
              <w:keepNext/>
              <w:keepLines/>
              <w:overflowPunct w:val="0"/>
              <w:autoSpaceDE w:val="0"/>
              <w:autoSpaceDN w:val="0"/>
              <w:adjustRightInd w:val="0"/>
              <w:spacing w:after="0"/>
              <w:jc w:val="center"/>
              <w:textAlignment w:val="baseline"/>
              <w:rPr>
                <w:ins w:id="181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742B11" w14:textId="77777777" w:rsidR="00687A72" w:rsidRPr="00E56FD5" w:rsidRDefault="00687A72" w:rsidP="008A4BAB">
            <w:pPr>
              <w:keepNext/>
              <w:keepLines/>
              <w:overflowPunct w:val="0"/>
              <w:autoSpaceDE w:val="0"/>
              <w:autoSpaceDN w:val="0"/>
              <w:adjustRightInd w:val="0"/>
              <w:spacing w:after="0"/>
              <w:jc w:val="center"/>
              <w:textAlignment w:val="baseline"/>
              <w:rPr>
                <w:ins w:id="18191" w:author="Huawei" w:date="2022-11-04T10:28:00Z"/>
                <w:rFonts w:ascii="Arial" w:hAnsi="Arial" w:cs="Arial"/>
                <w:sz w:val="18"/>
                <w:lang w:eastAsia="en-GB"/>
              </w:rPr>
            </w:pPr>
            <w:ins w:id="18192"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66A512CD" w14:textId="77777777" w:rsidR="00687A72" w:rsidRPr="00E56FD5" w:rsidRDefault="00687A72" w:rsidP="008A4BAB">
            <w:pPr>
              <w:keepNext/>
              <w:keepLines/>
              <w:overflowPunct w:val="0"/>
              <w:autoSpaceDE w:val="0"/>
              <w:autoSpaceDN w:val="0"/>
              <w:adjustRightInd w:val="0"/>
              <w:spacing w:after="0"/>
              <w:jc w:val="center"/>
              <w:textAlignment w:val="baseline"/>
              <w:rPr>
                <w:ins w:id="18193" w:author="Huawei" w:date="2022-11-04T10:28:00Z"/>
                <w:rFonts w:ascii="Arial" w:hAnsi="Arial" w:cs="Arial"/>
                <w:sz w:val="18"/>
                <w:lang w:eastAsia="en-GB"/>
              </w:rPr>
            </w:pPr>
            <w:ins w:id="18194"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65CF2454" w14:textId="77777777" w:rsidR="00687A72" w:rsidRPr="00E56FD5" w:rsidRDefault="00687A72" w:rsidP="008A4BAB">
            <w:pPr>
              <w:keepNext/>
              <w:keepLines/>
              <w:overflowPunct w:val="0"/>
              <w:autoSpaceDE w:val="0"/>
              <w:autoSpaceDN w:val="0"/>
              <w:adjustRightInd w:val="0"/>
              <w:spacing w:after="0"/>
              <w:jc w:val="center"/>
              <w:textAlignment w:val="baseline"/>
              <w:rPr>
                <w:ins w:id="18195" w:author="Huawei" w:date="2022-11-04T10:28:00Z"/>
                <w:rFonts w:ascii="Arial" w:hAnsi="Arial" w:cs="Arial"/>
                <w:sz w:val="18"/>
                <w:lang w:eastAsia="en-GB"/>
              </w:rPr>
            </w:pPr>
            <w:ins w:id="18196" w:author="Huawei" w:date="2022-11-04T10:28:00Z">
              <w:r w:rsidRPr="00E56FD5">
                <w:rPr>
                  <w:rFonts w:ascii="Arial" w:hAnsi="Arial"/>
                  <w:sz w:val="18"/>
                  <w:lang w:eastAsia="en-GB"/>
                </w:rPr>
                <w:t>960</w:t>
              </w:r>
            </w:ins>
          </w:p>
        </w:tc>
      </w:tr>
      <w:tr w:rsidR="00687A72" w:rsidRPr="00E56FD5" w14:paraId="7883C6F1" w14:textId="77777777" w:rsidTr="008A4BAB">
        <w:trPr>
          <w:trHeight w:val="187"/>
          <w:jc w:val="center"/>
          <w:ins w:id="18197" w:author="Huawei" w:date="2022-11-04T10:28:00Z"/>
        </w:trPr>
        <w:tc>
          <w:tcPr>
            <w:tcW w:w="3057" w:type="dxa"/>
            <w:gridSpan w:val="2"/>
            <w:vMerge w:val="restart"/>
            <w:tcBorders>
              <w:top w:val="single" w:sz="4" w:space="0" w:color="auto"/>
              <w:left w:val="single" w:sz="4" w:space="0" w:color="auto"/>
              <w:right w:val="single" w:sz="4" w:space="0" w:color="auto"/>
            </w:tcBorders>
          </w:tcPr>
          <w:p w14:paraId="747719FC" w14:textId="77777777" w:rsidR="00687A72" w:rsidRPr="00E56FD5" w:rsidRDefault="00687A72" w:rsidP="008A4BAB">
            <w:pPr>
              <w:keepNext/>
              <w:keepLines/>
              <w:overflowPunct w:val="0"/>
              <w:autoSpaceDE w:val="0"/>
              <w:autoSpaceDN w:val="0"/>
              <w:adjustRightInd w:val="0"/>
              <w:spacing w:after="0"/>
              <w:textAlignment w:val="baseline"/>
              <w:rPr>
                <w:ins w:id="18198" w:author="Huawei" w:date="2022-11-04T10:28:00Z"/>
                <w:rFonts w:ascii="Arial" w:hAnsi="Arial" w:cs="Arial"/>
                <w:sz w:val="18"/>
                <w:lang w:eastAsia="en-GB"/>
              </w:rPr>
            </w:pPr>
            <w:ins w:id="18199" w:author="Huawei" w:date="2022-11-04T10:28:00Z">
              <w:r w:rsidRPr="00E56FD5">
                <w:rPr>
                  <w:rFonts w:ascii="Arial" w:hAnsi="Arial" w:cs="Arial"/>
                  <w:sz w:val="18"/>
                  <w:lang w:eastAsia="en-GB"/>
                </w:rPr>
                <w:t>PUCCH/PUSCH subcarrier spacing</w:t>
              </w:r>
            </w:ins>
          </w:p>
        </w:tc>
        <w:tc>
          <w:tcPr>
            <w:tcW w:w="990" w:type="dxa"/>
            <w:vMerge w:val="restart"/>
            <w:tcBorders>
              <w:top w:val="single" w:sz="4" w:space="0" w:color="auto"/>
              <w:left w:val="single" w:sz="4" w:space="0" w:color="auto"/>
              <w:right w:val="single" w:sz="4" w:space="0" w:color="auto"/>
            </w:tcBorders>
          </w:tcPr>
          <w:p w14:paraId="182CCEDD" w14:textId="77777777" w:rsidR="00687A72" w:rsidRPr="00E56FD5" w:rsidRDefault="00687A72" w:rsidP="008A4BAB">
            <w:pPr>
              <w:keepNext/>
              <w:keepLines/>
              <w:overflowPunct w:val="0"/>
              <w:autoSpaceDE w:val="0"/>
              <w:autoSpaceDN w:val="0"/>
              <w:adjustRightInd w:val="0"/>
              <w:spacing w:after="0"/>
              <w:jc w:val="center"/>
              <w:textAlignment w:val="baseline"/>
              <w:rPr>
                <w:ins w:id="18200" w:author="Huawei" w:date="2022-11-04T10:28:00Z"/>
                <w:rFonts w:ascii="Arial" w:hAnsi="Arial" w:cs="Arial"/>
                <w:sz w:val="18"/>
                <w:lang w:eastAsia="en-GB"/>
              </w:rPr>
            </w:pPr>
            <w:ins w:id="18201"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0A08A092" w14:textId="77777777" w:rsidR="00687A72" w:rsidRPr="00E56FD5" w:rsidRDefault="00687A72" w:rsidP="008A4BAB">
            <w:pPr>
              <w:keepNext/>
              <w:keepLines/>
              <w:overflowPunct w:val="0"/>
              <w:autoSpaceDE w:val="0"/>
              <w:autoSpaceDN w:val="0"/>
              <w:adjustRightInd w:val="0"/>
              <w:spacing w:after="0"/>
              <w:jc w:val="center"/>
              <w:textAlignment w:val="baseline"/>
              <w:rPr>
                <w:ins w:id="18202" w:author="Huawei" w:date="2022-11-04T10:28:00Z"/>
                <w:rFonts w:ascii="Arial" w:hAnsi="Arial" w:cs="Arial"/>
                <w:sz w:val="18"/>
                <w:lang w:eastAsia="en-GB"/>
              </w:rPr>
            </w:pPr>
            <w:ins w:id="18203"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0804C1EE" w14:textId="77777777" w:rsidR="00687A72" w:rsidRPr="00E56FD5" w:rsidRDefault="00687A72" w:rsidP="008A4BAB">
            <w:pPr>
              <w:keepNext/>
              <w:keepLines/>
              <w:overflowPunct w:val="0"/>
              <w:autoSpaceDE w:val="0"/>
              <w:autoSpaceDN w:val="0"/>
              <w:adjustRightInd w:val="0"/>
              <w:spacing w:after="0"/>
              <w:jc w:val="center"/>
              <w:textAlignment w:val="baseline"/>
              <w:rPr>
                <w:ins w:id="18204" w:author="Huawei" w:date="2022-11-04T10:28:00Z"/>
                <w:rFonts w:ascii="Arial" w:hAnsi="Arial" w:cs="Arial"/>
                <w:sz w:val="18"/>
                <w:lang w:eastAsia="en-GB"/>
              </w:rPr>
            </w:pPr>
            <w:ins w:id="18205" w:author="Huawei" w:date="2022-11-04T10:28:00Z">
              <w:r w:rsidRPr="00E56FD5">
                <w:rPr>
                  <w:rFonts w:ascii="Arial" w:hAnsi="Arial" w:cs="Arial"/>
                  <w:sz w:val="18"/>
                  <w:lang w:eastAsia="en-GB"/>
                </w:rPr>
                <w:t xml:space="preserve">15 </w:t>
              </w:r>
            </w:ins>
          </w:p>
        </w:tc>
        <w:tc>
          <w:tcPr>
            <w:tcW w:w="2235" w:type="dxa"/>
            <w:gridSpan w:val="3"/>
            <w:tcBorders>
              <w:top w:val="single" w:sz="4" w:space="0" w:color="auto"/>
              <w:left w:val="single" w:sz="4" w:space="0" w:color="auto"/>
              <w:right w:val="single" w:sz="4" w:space="0" w:color="auto"/>
            </w:tcBorders>
          </w:tcPr>
          <w:p w14:paraId="3990867A" w14:textId="77777777" w:rsidR="00687A72" w:rsidRPr="00E56FD5" w:rsidRDefault="00687A72" w:rsidP="008A4BAB">
            <w:pPr>
              <w:keepNext/>
              <w:keepLines/>
              <w:overflowPunct w:val="0"/>
              <w:autoSpaceDE w:val="0"/>
              <w:autoSpaceDN w:val="0"/>
              <w:adjustRightInd w:val="0"/>
              <w:spacing w:after="0"/>
              <w:jc w:val="center"/>
              <w:textAlignment w:val="baseline"/>
              <w:rPr>
                <w:ins w:id="18206" w:author="Huawei" w:date="2022-11-04T10:28:00Z"/>
                <w:rFonts w:ascii="Arial" w:hAnsi="Arial" w:cs="Arial"/>
                <w:sz w:val="18"/>
                <w:lang w:eastAsia="en-GB"/>
              </w:rPr>
            </w:pPr>
            <w:ins w:id="18207" w:author="Huawei" w:date="2022-11-04T10:28:00Z">
              <w:r w:rsidRPr="00E56FD5">
                <w:rPr>
                  <w:rFonts w:ascii="Arial" w:hAnsi="Arial" w:cs="Arial"/>
                  <w:sz w:val="18"/>
                  <w:lang w:eastAsia="en-GB"/>
                </w:rPr>
                <w:t xml:space="preserve">120 </w:t>
              </w:r>
            </w:ins>
          </w:p>
        </w:tc>
      </w:tr>
      <w:tr w:rsidR="00687A72" w:rsidRPr="00E56FD5" w14:paraId="421580D3" w14:textId="77777777" w:rsidTr="008A4BAB">
        <w:trPr>
          <w:trHeight w:val="187"/>
          <w:jc w:val="center"/>
          <w:ins w:id="18208" w:author="Huawei" w:date="2022-11-04T10:28:00Z"/>
        </w:trPr>
        <w:tc>
          <w:tcPr>
            <w:tcW w:w="3057" w:type="dxa"/>
            <w:gridSpan w:val="2"/>
            <w:vMerge/>
            <w:tcBorders>
              <w:left w:val="single" w:sz="4" w:space="0" w:color="auto"/>
              <w:right w:val="single" w:sz="4" w:space="0" w:color="auto"/>
            </w:tcBorders>
          </w:tcPr>
          <w:p w14:paraId="7273F679" w14:textId="77777777" w:rsidR="00687A72" w:rsidRPr="00E56FD5" w:rsidRDefault="00687A72" w:rsidP="008A4BAB">
            <w:pPr>
              <w:keepNext/>
              <w:keepLines/>
              <w:overflowPunct w:val="0"/>
              <w:autoSpaceDE w:val="0"/>
              <w:autoSpaceDN w:val="0"/>
              <w:adjustRightInd w:val="0"/>
              <w:spacing w:after="0"/>
              <w:textAlignment w:val="baseline"/>
              <w:rPr>
                <w:ins w:id="18209"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65C36196" w14:textId="77777777" w:rsidR="00687A72" w:rsidRPr="00E56FD5" w:rsidRDefault="00687A72" w:rsidP="008A4BAB">
            <w:pPr>
              <w:keepNext/>
              <w:keepLines/>
              <w:overflowPunct w:val="0"/>
              <w:autoSpaceDE w:val="0"/>
              <w:autoSpaceDN w:val="0"/>
              <w:adjustRightInd w:val="0"/>
              <w:spacing w:after="0"/>
              <w:jc w:val="center"/>
              <w:textAlignment w:val="baseline"/>
              <w:rPr>
                <w:ins w:id="182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383AB69" w14:textId="77777777" w:rsidR="00687A72" w:rsidRPr="00E56FD5" w:rsidRDefault="00687A72" w:rsidP="008A4BAB">
            <w:pPr>
              <w:keepNext/>
              <w:keepLines/>
              <w:overflowPunct w:val="0"/>
              <w:autoSpaceDE w:val="0"/>
              <w:autoSpaceDN w:val="0"/>
              <w:adjustRightInd w:val="0"/>
              <w:spacing w:after="0"/>
              <w:jc w:val="center"/>
              <w:textAlignment w:val="baseline"/>
              <w:rPr>
                <w:ins w:id="18211" w:author="Huawei" w:date="2022-11-04T10:28:00Z"/>
                <w:rFonts w:ascii="Arial" w:hAnsi="Arial" w:cs="Arial"/>
                <w:sz w:val="18"/>
                <w:lang w:eastAsia="en-GB"/>
              </w:rPr>
            </w:pPr>
            <w:ins w:id="18212"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3D538E8C" w14:textId="77777777" w:rsidR="00687A72" w:rsidRPr="00E56FD5" w:rsidRDefault="00687A72" w:rsidP="008A4BAB">
            <w:pPr>
              <w:keepNext/>
              <w:keepLines/>
              <w:overflowPunct w:val="0"/>
              <w:autoSpaceDE w:val="0"/>
              <w:autoSpaceDN w:val="0"/>
              <w:adjustRightInd w:val="0"/>
              <w:spacing w:after="0"/>
              <w:jc w:val="center"/>
              <w:textAlignment w:val="baseline"/>
              <w:rPr>
                <w:ins w:id="18213" w:author="Huawei" w:date="2022-11-04T10:28:00Z"/>
                <w:rFonts w:ascii="Arial" w:hAnsi="Arial" w:cs="Arial"/>
                <w:sz w:val="18"/>
                <w:lang w:eastAsia="en-GB"/>
              </w:rPr>
            </w:pPr>
            <w:ins w:id="18214"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49905B90" w14:textId="77777777" w:rsidR="00687A72" w:rsidRPr="00E56FD5" w:rsidRDefault="00687A72" w:rsidP="008A4BAB">
            <w:pPr>
              <w:keepNext/>
              <w:keepLines/>
              <w:overflowPunct w:val="0"/>
              <w:autoSpaceDE w:val="0"/>
              <w:autoSpaceDN w:val="0"/>
              <w:adjustRightInd w:val="0"/>
              <w:spacing w:after="0"/>
              <w:jc w:val="center"/>
              <w:textAlignment w:val="baseline"/>
              <w:rPr>
                <w:ins w:id="18215" w:author="Huawei" w:date="2022-11-04T10:28:00Z"/>
                <w:rFonts w:ascii="Arial" w:hAnsi="Arial" w:cs="Arial"/>
                <w:sz w:val="18"/>
                <w:lang w:eastAsia="en-GB"/>
              </w:rPr>
            </w:pPr>
            <w:ins w:id="18216" w:author="Huawei" w:date="2022-11-04T10:28:00Z">
              <w:r w:rsidRPr="00E56FD5">
                <w:rPr>
                  <w:rFonts w:ascii="Arial" w:hAnsi="Arial"/>
                  <w:sz w:val="18"/>
                  <w:lang w:eastAsia="en-GB"/>
                </w:rPr>
                <w:t>480</w:t>
              </w:r>
            </w:ins>
          </w:p>
        </w:tc>
      </w:tr>
      <w:tr w:rsidR="00687A72" w:rsidRPr="00E56FD5" w14:paraId="3DD7B89F" w14:textId="77777777" w:rsidTr="008A4BAB">
        <w:trPr>
          <w:trHeight w:val="187"/>
          <w:jc w:val="center"/>
          <w:ins w:id="18217" w:author="Huawei" w:date="2022-11-04T10:28:00Z"/>
        </w:trPr>
        <w:tc>
          <w:tcPr>
            <w:tcW w:w="3057" w:type="dxa"/>
            <w:gridSpan w:val="2"/>
            <w:vMerge/>
            <w:tcBorders>
              <w:left w:val="single" w:sz="4" w:space="0" w:color="auto"/>
              <w:right w:val="single" w:sz="4" w:space="0" w:color="auto"/>
            </w:tcBorders>
          </w:tcPr>
          <w:p w14:paraId="4DFBEC81" w14:textId="77777777" w:rsidR="00687A72" w:rsidRPr="00E56FD5" w:rsidRDefault="00687A72" w:rsidP="008A4BAB">
            <w:pPr>
              <w:keepNext/>
              <w:keepLines/>
              <w:overflowPunct w:val="0"/>
              <w:autoSpaceDE w:val="0"/>
              <w:autoSpaceDN w:val="0"/>
              <w:adjustRightInd w:val="0"/>
              <w:spacing w:after="0"/>
              <w:textAlignment w:val="baseline"/>
              <w:rPr>
                <w:ins w:id="18218"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54ACE023" w14:textId="77777777" w:rsidR="00687A72" w:rsidRPr="00E56FD5" w:rsidRDefault="00687A72" w:rsidP="008A4BAB">
            <w:pPr>
              <w:keepNext/>
              <w:keepLines/>
              <w:overflowPunct w:val="0"/>
              <w:autoSpaceDE w:val="0"/>
              <w:autoSpaceDN w:val="0"/>
              <w:adjustRightInd w:val="0"/>
              <w:spacing w:after="0"/>
              <w:jc w:val="center"/>
              <w:textAlignment w:val="baseline"/>
              <w:rPr>
                <w:ins w:id="1821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71F7F4D" w14:textId="77777777" w:rsidR="00687A72" w:rsidRPr="00E56FD5" w:rsidRDefault="00687A72" w:rsidP="008A4BAB">
            <w:pPr>
              <w:keepNext/>
              <w:keepLines/>
              <w:overflowPunct w:val="0"/>
              <w:autoSpaceDE w:val="0"/>
              <w:autoSpaceDN w:val="0"/>
              <w:adjustRightInd w:val="0"/>
              <w:spacing w:after="0"/>
              <w:jc w:val="center"/>
              <w:textAlignment w:val="baseline"/>
              <w:rPr>
                <w:ins w:id="18220" w:author="Huawei" w:date="2022-11-04T10:28:00Z"/>
                <w:rFonts w:ascii="Arial" w:hAnsi="Arial" w:cs="Arial"/>
                <w:sz w:val="18"/>
                <w:lang w:eastAsia="en-GB"/>
              </w:rPr>
            </w:pPr>
            <w:ins w:id="18221"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5E63659E" w14:textId="77777777" w:rsidR="00687A72" w:rsidRPr="00E56FD5" w:rsidRDefault="00687A72" w:rsidP="008A4BAB">
            <w:pPr>
              <w:keepNext/>
              <w:keepLines/>
              <w:overflowPunct w:val="0"/>
              <w:autoSpaceDE w:val="0"/>
              <w:autoSpaceDN w:val="0"/>
              <w:adjustRightInd w:val="0"/>
              <w:spacing w:after="0"/>
              <w:jc w:val="center"/>
              <w:textAlignment w:val="baseline"/>
              <w:rPr>
                <w:ins w:id="18222" w:author="Huawei" w:date="2022-11-04T10:28:00Z"/>
                <w:rFonts w:ascii="Arial" w:hAnsi="Arial" w:cs="Arial"/>
                <w:sz w:val="18"/>
                <w:lang w:eastAsia="en-GB"/>
              </w:rPr>
            </w:pPr>
            <w:ins w:id="18223"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263E4487" w14:textId="77777777" w:rsidR="00687A72" w:rsidRPr="00E56FD5" w:rsidRDefault="00687A72" w:rsidP="008A4BAB">
            <w:pPr>
              <w:keepNext/>
              <w:keepLines/>
              <w:overflowPunct w:val="0"/>
              <w:autoSpaceDE w:val="0"/>
              <w:autoSpaceDN w:val="0"/>
              <w:adjustRightInd w:val="0"/>
              <w:spacing w:after="0"/>
              <w:jc w:val="center"/>
              <w:textAlignment w:val="baseline"/>
              <w:rPr>
                <w:ins w:id="18224" w:author="Huawei" w:date="2022-11-04T10:28:00Z"/>
                <w:rFonts w:ascii="Arial" w:hAnsi="Arial" w:cs="Arial"/>
                <w:sz w:val="18"/>
                <w:lang w:eastAsia="en-GB"/>
              </w:rPr>
            </w:pPr>
            <w:ins w:id="18225" w:author="Huawei" w:date="2022-11-04T10:28:00Z">
              <w:r w:rsidRPr="00E56FD5">
                <w:rPr>
                  <w:rFonts w:ascii="Arial" w:hAnsi="Arial"/>
                  <w:sz w:val="18"/>
                  <w:lang w:eastAsia="en-GB"/>
                </w:rPr>
                <w:t>960</w:t>
              </w:r>
            </w:ins>
          </w:p>
        </w:tc>
      </w:tr>
      <w:tr w:rsidR="00687A72" w:rsidRPr="00E56FD5" w14:paraId="29F6248B" w14:textId="77777777" w:rsidTr="008A4BAB">
        <w:trPr>
          <w:trHeight w:val="187"/>
          <w:jc w:val="center"/>
          <w:ins w:id="18226" w:author="Huawei" w:date="2022-11-04T10:28:00Z"/>
        </w:trPr>
        <w:tc>
          <w:tcPr>
            <w:tcW w:w="3057" w:type="dxa"/>
            <w:gridSpan w:val="2"/>
            <w:tcBorders>
              <w:top w:val="single" w:sz="4" w:space="0" w:color="auto"/>
              <w:left w:val="single" w:sz="4" w:space="0" w:color="auto"/>
              <w:right w:val="single" w:sz="4" w:space="0" w:color="auto"/>
            </w:tcBorders>
          </w:tcPr>
          <w:p w14:paraId="17D293D7" w14:textId="77777777" w:rsidR="00687A72" w:rsidRPr="00E56FD5" w:rsidRDefault="00687A72" w:rsidP="008A4BAB">
            <w:pPr>
              <w:keepNext/>
              <w:keepLines/>
              <w:overflowPunct w:val="0"/>
              <w:autoSpaceDE w:val="0"/>
              <w:autoSpaceDN w:val="0"/>
              <w:adjustRightInd w:val="0"/>
              <w:spacing w:after="0"/>
              <w:textAlignment w:val="baseline"/>
              <w:rPr>
                <w:ins w:id="18227" w:author="Huawei" w:date="2022-11-04T10:28:00Z"/>
                <w:rFonts w:ascii="Arial" w:hAnsi="Arial" w:cs="Arial"/>
                <w:sz w:val="18"/>
                <w:lang w:eastAsia="en-GB"/>
              </w:rPr>
            </w:pPr>
            <w:ins w:id="18228" w:author="Huawei" w:date="2022-11-04T10:28:00Z">
              <w:r w:rsidRPr="00E56FD5">
                <w:rPr>
                  <w:rFonts w:ascii="Arial" w:hAnsi="Arial" w:cs="Arial"/>
                  <w:sz w:val="18"/>
                  <w:lang w:eastAsia="en-GB"/>
                </w:rPr>
                <w:t>PRACH configuration</w:t>
              </w:r>
            </w:ins>
          </w:p>
        </w:tc>
        <w:tc>
          <w:tcPr>
            <w:tcW w:w="990" w:type="dxa"/>
            <w:tcBorders>
              <w:top w:val="single" w:sz="4" w:space="0" w:color="auto"/>
              <w:left w:val="single" w:sz="4" w:space="0" w:color="auto"/>
              <w:right w:val="single" w:sz="4" w:space="0" w:color="auto"/>
            </w:tcBorders>
          </w:tcPr>
          <w:p w14:paraId="047E5E0D" w14:textId="77777777" w:rsidR="00687A72" w:rsidRPr="00E56FD5" w:rsidRDefault="00687A72" w:rsidP="008A4BAB">
            <w:pPr>
              <w:keepNext/>
              <w:keepLines/>
              <w:overflowPunct w:val="0"/>
              <w:autoSpaceDE w:val="0"/>
              <w:autoSpaceDN w:val="0"/>
              <w:adjustRightInd w:val="0"/>
              <w:spacing w:after="0"/>
              <w:jc w:val="center"/>
              <w:textAlignment w:val="baseline"/>
              <w:rPr>
                <w:ins w:id="1822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EEABC03" w14:textId="77777777" w:rsidR="00687A72" w:rsidRPr="00E56FD5" w:rsidRDefault="00687A72" w:rsidP="008A4BAB">
            <w:pPr>
              <w:keepNext/>
              <w:keepLines/>
              <w:overflowPunct w:val="0"/>
              <w:autoSpaceDE w:val="0"/>
              <w:autoSpaceDN w:val="0"/>
              <w:adjustRightInd w:val="0"/>
              <w:spacing w:after="0"/>
              <w:jc w:val="center"/>
              <w:textAlignment w:val="baseline"/>
              <w:rPr>
                <w:ins w:id="18230" w:author="Huawei" w:date="2022-11-04T10:28:00Z"/>
                <w:rFonts w:ascii="Arial" w:hAnsi="Arial"/>
                <w:sz w:val="18"/>
                <w:lang w:eastAsia="zh-CN"/>
              </w:rPr>
            </w:pPr>
            <w:ins w:id="18231"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0E3BAE23" w14:textId="77777777" w:rsidR="00687A72" w:rsidRPr="00E56FD5" w:rsidRDefault="00687A72" w:rsidP="008A4BAB">
            <w:pPr>
              <w:keepNext/>
              <w:keepLines/>
              <w:overflowPunct w:val="0"/>
              <w:autoSpaceDE w:val="0"/>
              <w:autoSpaceDN w:val="0"/>
              <w:adjustRightInd w:val="0"/>
              <w:spacing w:after="0"/>
              <w:jc w:val="center"/>
              <w:textAlignment w:val="baseline"/>
              <w:rPr>
                <w:ins w:id="18232" w:author="Huawei" w:date="2022-11-04T10:28:00Z"/>
                <w:rFonts w:ascii="Arial" w:hAnsi="Arial" w:cs="Arial"/>
                <w:sz w:val="18"/>
                <w:lang w:eastAsia="en-GB"/>
              </w:rPr>
            </w:pPr>
            <w:ins w:id="18233" w:author="Huawei" w:date="2022-11-04T10:28:00Z">
              <w:r w:rsidRPr="00E56FD5">
                <w:rPr>
                  <w:rFonts w:ascii="Arial" w:hAnsi="Arial"/>
                  <w:sz w:val="18"/>
                  <w:lang w:eastAsia="zh-CN"/>
                </w:rPr>
                <w:t>FR1 PRACH configuration 1</w:t>
              </w:r>
            </w:ins>
          </w:p>
        </w:tc>
        <w:tc>
          <w:tcPr>
            <w:tcW w:w="2235" w:type="dxa"/>
            <w:gridSpan w:val="3"/>
            <w:tcBorders>
              <w:top w:val="single" w:sz="4" w:space="0" w:color="auto"/>
              <w:left w:val="single" w:sz="4" w:space="0" w:color="auto"/>
              <w:right w:val="single" w:sz="4" w:space="0" w:color="auto"/>
            </w:tcBorders>
          </w:tcPr>
          <w:p w14:paraId="22942FAF" w14:textId="77777777" w:rsidR="00687A72" w:rsidRPr="00E56FD5" w:rsidRDefault="00687A72" w:rsidP="008A4BAB">
            <w:pPr>
              <w:keepNext/>
              <w:keepLines/>
              <w:overflowPunct w:val="0"/>
              <w:autoSpaceDE w:val="0"/>
              <w:autoSpaceDN w:val="0"/>
              <w:adjustRightInd w:val="0"/>
              <w:spacing w:after="0"/>
              <w:jc w:val="center"/>
              <w:textAlignment w:val="baseline"/>
              <w:rPr>
                <w:ins w:id="18234" w:author="Huawei" w:date="2022-11-04T10:28:00Z"/>
                <w:rFonts w:ascii="Arial" w:hAnsi="Arial" w:cs="Arial"/>
                <w:sz w:val="18"/>
                <w:lang w:eastAsia="en-GB"/>
              </w:rPr>
            </w:pPr>
            <w:ins w:id="18235" w:author="Huawei" w:date="2022-11-04T10:28:00Z">
              <w:r w:rsidRPr="00E56FD5">
                <w:rPr>
                  <w:rFonts w:ascii="Arial" w:hAnsi="Arial"/>
                  <w:sz w:val="18"/>
                  <w:lang w:eastAsia="zh-CN"/>
                </w:rPr>
                <w:t>FR2 PRACH configuration 1</w:t>
              </w:r>
            </w:ins>
          </w:p>
        </w:tc>
      </w:tr>
      <w:tr w:rsidR="00687A72" w:rsidRPr="00E56FD5" w14:paraId="1A648EA1" w14:textId="77777777" w:rsidTr="008A4BAB">
        <w:trPr>
          <w:trHeight w:val="187"/>
          <w:jc w:val="center"/>
          <w:ins w:id="18236" w:author="Huawei" w:date="2022-11-04T10:28:00Z"/>
        </w:trPr>
        <w:tc>
          <w:tcPr>
            <w:tcW w:w="3057" w:type="dxa"/>
            <w:gridSpan w:val="2"/>
            <w:vMerge w:val="restart"/>
            <w:tcBorders>
              <w:top w:val="single" w:sz="4" w:space="0" w:color="auto"/>
              <w:left w:val="single" w:sz="4" w:space="0" w:color="auto"/>
              <w:right w:val="single" w:sz="4" w:space="0" w:color="auto"/>
            </w:tcBorders>
          </w:tcPr>
          <w:p w14:paraId="62E4A569" w14:textId="77777777" w:rsidR="00687A72" w:rsidRPr="00E56FD5" w:rsidRDefault="00687A72" w:rsidP="008A4BAB">
            <w:pPr>
              <w:keepNext/>
              <w:keepLines/>
              <w:overflowPunct w:val="0"/>
              <w:autoSpaceDE w:val="0"/>
              <w:autoSpaceDN w:val="0"/>
              <w:adjustRightInd w:val="0"/>
              <w:spacing w:after="0"/>
              <w:textAlignment w:val="baseline"/>
              <w:rPr>
                <w:ins w:id="18237" w:author="Huawei" w:date="2022-11-04T10:28:00Z"/>
                <w:rFonts w:ascii="Arial" w:hAnsi="Arial" w:cs="Arial"/>
                <w:sz w:val="18"/>
                <w:lang w:eastAsia="en-GB"/>
              </w:rPr>
            </w:pPr>
            <w:ins w:id="18238" w:author="Huawei" w:date="2022-11-04T10:28:00Z">
              <w:r w:rsidRPr="00E56FD5">
                <w:rPr>
                  <w:rFonts w:ascii="Arial" w:hAnsi="Arial" w:cs="Arial"/>
                  <w:sz w:val="18"/>
                  <w:lang w:eastAsia="en-GB"/>
                </w:rPr>
                <w:t>TRS configuration</w:t>
              </w:r>
            </w:ins>
          </w:p>
        </w:tc>
        <w:tc>
          <w:tcPr>
            <w:tcW w:w="990" w:type="dxa"/>
            <w:tcBorders>
              <w:top w:val="single" w:sz="4" w:space="0" w:color="auto"/>
              <w:left w:val="single" w:sz="4" w:space="0" w:color="auto"/>
              <w:right w:val="single" w:sz="4" w:space="0" w:color="auto"/>
            </w:tcBorders>
          </w:tcPr>
          <w:p w14:paraId="78AAA0D5" w14:textId="77777777" w:rsidR="00687A72" w:rsidRPr="00E56FD5" w:rsidRDefault="00687A72" w:rsidP="008A4BAB">
            <w:pPr>
              <w:keepNext/>
              <w:keepLines/>
              <w:overflowPunct w:val="0"/>
              <w:autoSpaceDE w:val="0"/>
              <w:autoSpaceDN w:val="0"/>
              <w:adjustRightInd w:val="0"/>
              <w:spacing w:after="0"/>
              <w:jc w:val="center"/>
              <w:textAlignment w:val="baseline"/>
              <w:rPr>
                <w:ins w:id="1823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4E8F69A" w14:textId="77777777" w:rsidR="00687A72" w:rsidRPr="00E56FD5" w:rsidRDefault="00687A72" w:rsidP="008A4BAB">
            <w:pPr>
              <w:keepNext/>
              <w:keepLines/>
              <w:overflowPunct w:val="0"/>
              <w:autoSpaceDE w:val="0"/>
              <w:autoSpaceDN w:val="0"/>
              <w:adjustRightInd w:val="0"/>
              <w:spacing w:after="0"/>
              <w:jc w:val="center"/>
              <w:textAlignment w:val="baseline"/>
              <w:rPr>
                <w:ins w:id="18240" w:author="Huawei" w:date="2022-11-04T10:28:00Z"/>
                <w:rFonts w:ascii="Arial" w:hAnsi="Arial"/>
                <w:sz w:val="18"/>
                <w:szCs w:val="18"/>
                <w:lang w:eastAsia="en-GB"/>
              </w:rPr>
            </w:pPr>
            <w:ins w:id="18241" w:author="Huawei" w:date="2022-11-04T10:28:00Z">
              <w:r w:rsidRPr="00E56FD5">
                <w:rPr>
                  <w:rFonts w:ascii="Arial" w:hAnsi="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38494916" w14:textId="77777777" w:rsidR="00687A72" w:rsidRPr="00E56FD5" w:rsidRDefault="00687A72" w:rsidP="008A4BAB">
            <w:pPr>
              <w:keepNext/>
              <w:keepLines/>
              <w:overflowPunct w:val="0"/>
              <w:autoSpaceDE w:val="0"/>
              <w:autoSpaceDN w:val="0"/>
              <w:adjustRightInd w:val="0"/>
              <w:spacing w:after="0"/>
              <w:jc w:val="center"/>
              <w:textAlignment w:val="baseline"/>
              <w:rPr>
                <w:ins w:id="18242" w:author="Huawei" w:date="2022-11-04T10:28:00Z"/>
                <w:rFonts w:ascii="Arial" w:hAnsi="Arial" w:cs="Arial"/>
                <w:sz w:val="18"/>
                <w:lang w:eastAsia="en-GB"/>
              </w:rPr>
            </w:pPr>
            <w:ins w:id="18243" w:author="Huawei" w:date="2022-11-04T10:28:00Z">
              <w:r w:rsidRPr="00E56FD5">
                <w:rPr>
                  <w:rFonts w:ascii="Arial" w:hAnsi="Arial" w:cs="v4.2.0"/>
                  <w:sz w:val="18"/>
                  <w:lang w:eastAsia="zh-CN"/>
                </w:rPr>
                <w:t>TRS.1.1 FDD</w:t>
              </w:r>
            </w:ins>
          </w:p>
        </w:tc>
        <w:tc>
          <w:tcPr>
            <w:tcW w:w="2235" w:type="dxa"/>
            <w:gridSpan w:val="3"/>
            <w:tcBorders>
              <w:top w:val="single" w:sz="4" w:space="0" w:color="auto"/>
              <w:left w:val="single" w:sz="4" w:space="0" w:color="auto"/>
              <w:right w:val="single" w:sz="4" w:space="0" w:color="auto"/>
            </w:tcBorders>
          </w:tcPr>
          <w:p w14:paraId="6E85B458" w14:textId="77777777" w:rsidR="00687A72" w:rsidRPr="00E56FD5" w:rsidRDefault="00687A72" w:rsidP="008A4BAB">
            <w:pPr>
              <w:keepNext/>
              <w:keepLines/>
              <w:overflowPunct w:val="0"/>
              <w:autoSpaceDE w:val="0"/>
              <w:autoSpaceDN w:val="0"/>
              <w:adjustRightInd w:val="0"/>
              <w:spacing w:after="0"/>
              <w:jc w:val="center"/>
              <w:textAlignment w:val="baseline"/>
              <w:rPr>
                <w:ins w:id="18244" w:author="Huawei" w:date="2022-11-04T10:28:00Z"/>
                <w:rFonts w:ascii="Arial" w:hAnsi="Arial" w:cs="Arial"/>
                <w:sz w:val="18"/>
                <w:lang w:eastAsia="en-GB"/>
              </w:rPr>
            </w:pPr>
            <w:ins w:id="18245" w:author="Huawei" w:date="2022-11-04T10:28:00Z">
              <w:r w:rsidRPr="00E56FD5">
                <w:rPr>
                  <w:rFonts w:ascii="Arial" w:hAnsi="Arial"/>
                  <w:sz w:val="18"/>
                  <w:szCs w:val="18"/>
                  <w:lang w:eastAsia="en-GB"/>
                </w:rPr>
                <w:t>TRS.2.1 TDD</w:t>
              </w:r>
            </w:ins>
          </w:p>
        </w:tc>
      </w:tr>
      <w:tr w:rsidR="00687A72" w:rsidRPr="00E56FD5" w14:paraId="374BF818" w14:textId="77777777" w:rsidTr="008A4BAB">
        <w:trPr>
          <w:trHeight w:val="187"/>
          <w:jc w:val="center"/>
          <w:ins w:id="18246" w:author="Huawei" w:date="2022-11-04T10:28:00Z"/>
        </w:trPr>
        <w:tc>
          <w:tcPr>
            <w:tcW w:w="3057" w:type="dxa"/>
            <w:gridSpan w:val="2"/>
            <w:vMerge/>
            <w:tcBorders>
              <w:left w:val="single" w:sz="4" w:space="0" w:color="auto"/>
              <w:right w:val="single" w:sz="4" w:space="0" w:color="auto"/>
            </w:tcBorders>
          </w:tcPr>
          <w:p w14:paraId="1EC0774E" w14:textId="77777777" w:rsidR="00687A72" w:rsidRPr="00E56FD5" w:rsidRDefault="00687A72" w:rsidP="008A4BAB">
            <w:pPr>
              <w:keepNext/>
              <w:keepLines/>
              <w:overflowPunct w:val="0"/>
              <w:autoSpaceDE w:val="0"/>
              <w:autoSpaceDN w:val="0"/>
              <w:adjustRightInd w:val="0"/>
              <w:spacing w:after="0"/>
              <w:textAlignment w:val="baseline"/>
              <w:rPr>
                <w:ins w:id="1824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8ADA362" w14:textId="77777777" w:rsidR="00687A72" w:rsidRPr="00E56FD5" w:rsidRDefault="00687A72" w:rsidP="008A4BAB">
            <w:pPr>
              <w:keepNext/>
              <w:keepLines/>
              <w:overflowPunct w:val="0"/>
              <w:autoSpaceDE w:val="0"/>
              <w:autoSpaceDN w:val="0"/>
              <w:adjustRightInd w:val="0"/>
              <w:spacing w:after="0"/>
              <w:jc w:val="center"/>
              <w:textAlignment w:val="baseline"/>
              <w:rPr>
                <w:ins w:id="182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861BB59" w14:textId="77777777" w:rsidR="00687A72" w:rsidRPr="00E56FD5" w:rsidRDefault="00687A72" w:rsidP="008A4BAB">
            <w:pPr>
              <w:keepNext/>
              <w:keepLines/>
              <w:overflowPunct w:val="0"/>
              <w:autoSpaceDE w:val="0"/>
              <w:autoSpaceDN w:val="0"/>
              <w:adjustRightInd w:val="0"/>
              <w:spacing w:after="0"/>
              <w:jc w:val="center"/>
              <w:textAlignment w:val="baseline"/>
              <w:rPr>
                <w:ins w:id="18249" w:author="Huawei" w:date="2022-11-04T10:28:00Z"/>
                <w:rFonts w:ascii="Arial" w:hAnsi="Arial"/>
                <w:sz w:val="18"/>
                <w:szCs w:val="18"/>
                <w:lang w:eastAsia="en-GB"/>
              </w:rPr>
            </w:pPr>
            <w:ins w:id="18250" w:author="Huawei" w:date="2022-11-04T10:28:00Z">
              <w:r w:rsidRPr="00E56FD5">
                <w:rPr>
                  <w:rFonts w:ascii="Arial" w:hAnsi="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785D0983" w14:textId="77777777" w:rsidR="00687A72" w:rsidRPr="00E56FD5" w:rsidRDefault="00687A72" w:rsidP="008A4BAB">
            <w:pPr>
              <w:keepNext/>
              <w:keepLines/>
              <w:overflowPunct w:val="0"/>
              <w:autoSpaceDE w:val="0"/>
              <w:autoSpaceDN w:val="0"/>
              <w:adjustRightInd w:val="0"/>
              <w:spacing w:after="0"/>
              <w:jc w:val="center"/>
              <w:textAlignment w:val="baseline"/>
              <w:rPr>
                <w:ins w:id="18251" w:author="Huawei" w:date="2022-11-04T10:28:00Z"/>
                <w:rFonts w:ascii="Arial" w:hAnsi="Arial"/>
                <w:sz w:val="18"/>
                <w:szCs w:val="18"/>
                <w:lang w:eastAsia="en-GB"/>
              </w:rPr>
            </w:pPr>
            <w:ins w:id="18252" w:author="Huawei" w:date="2022-11-04T10:28:00Z">
              <w:r w:rsidRPr="00E56FD5">
                <w:rPr>
                  <w:rFonts w:ascii="Arial" w:hAnsi="Arial" w:cs="v4.2.0"/>
                  <w:sz w:val="18"/>
                  <w:lang w:eastAsia="zh-CN"/>
                </w:rPr>
                <w:t>TRS.1.1 TDD</w:t>
              </w:r>
            </w:ins>
          </w:p>
        </w:tc>
        <w:tc>
          <w:tcPr>
            <w:tcW w:w="2235" w:type="dxa"/>
            <w:gridSpan w:val="3"/>
            <w:tcBorders>
              <w:top w:val="single" w:sz="4" w:space="0" w:color="auto"/>
              <w:left w:val="single" w:sz="4" w:space="0" w:color="auto"/>
              <w:right w:val="single" w:sz="4" w:space="0" w:color="auto"/>
            </w:tcBorders>
          </w:tcPr>
          <w:p w14:paraId="2442F209" w14:textId="77777777" w:rsidR="00687A72" w:rsidRPr="00E56FD5" w:rsidRDefault="00687A72" w:rsidP="008A4BAB">
            <w:pPr>
              <w:keepNext/>
              <w:keepLines/>
              <w:overflowPunct w:val="0"/>
              <w:autoSpaceDE w:val="0"/>
              <w:autoSpaceDN w:val="0"/>
              <w:adjustRightInd w:val="0"/>
              <w:spacing w:after="0"/>
              <w:jc w:val="center"/>
              <w:textAlignment w:val="baseline"/>
              <w:rPr>
                <w:ins w:id="18253" w:author="Huawei" w:date="2022-11-04T10:28:00Z"/>
                <w:rFonts w:ascii="Arial" w:hAnsi="Arial"/>
                <w:sz w:val="18"/>
                <w:szCs w:val="18"/>
                <w:lang w:eastAsia="en-GB"/>
              </w:rPr>
            </w:pPr>
            <w:ins w:id="18254" w:author="Huawei" w:date="2022-11-04T10:28:00Z">
              <w:r w:rsidRPr="00E56FD5">
                <w:rPr>
                  <w:rFonts w:ascii="Arial" w:hAnsi="Arial" w:cs="Arial"/>
                  <w:sz w:val="18"/>
                  <w:lang w:eastAsia="en-GB"/>
                </w:rPr>
                <w:t>TBD</w:t>
              </w:r>
            </w:ins>
          </w:p>
        </w:tc>
      </w:tr>
      <w:tr w:rsidR="00687A72" w:rsidRPr="00E56FD5" w14:paraId="5AB623F4" w14:textId="77777777" w:rsidTr="008A4BAB">
        <w:trPr>
          <w:trHeight w:val="187"/>
          <w:jc w:val="center"/>
          <w:ins w:id="18255" w:author="Huawei" w:date="2022-11-04T10:28:00Z"/>
        </w:trPr>
        <w:tc>
          <w:tcPr>
            <w:tcW w:w="3057" w:type="dxa"/>
            <w:gridSpan w:val="2"/>
            <w:vMerge/>
            <w:tcBorders>
              <w:left w:val="single" w:sz="4" w:space="0" w:color="auto"/>
              <w:right w:val="single" w:sz="4" w:space="0" w:color="auto"/>
            </w:tcBorders>
          </w:tcPr>
          <w:p w14:paraId="78798CBA" w14:textId="77777777" w:rsidR="00687A72" w:rsidRPr="00E56FD5" w:rsidRDefault="00687A72" w:rsidP="008A4BAB">
            <w:pPr>
              <w:keepNext/>
              <w:keepLines/>
              <w:overflowPunct w:val="0"/>
              <w:autoSpaceDE w:val="0"/>
              <w:autoSpaceDN w:val="0"/>
              <w:adjustRightInd w:val="0"/>
              <w:spacing w:after="0"/>
              <w:textAlignment w:val="baseline"/>
              <w:rPr>
                <w:ins w:id="18256"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6A18BDDE" w14:textId="77777777" w:rsidR="00687A72" w:rsidRPr="00E56FD5" w:rsidRDefault="00687A72" w:rsidP="008A4BAB">
            <w:pPr>
              <w:keepNext/>
              <w:keepLines/>
              <w:overflowPunct w:val="0"/>
              <w:autoSpaceDE w:val="0"/>
              <w:autoSpaceDN w:val="0"/>
              <w:adjustRightInd w:val="0"/>
              <w:spacing w:after="0"/>
              <w:jc w:val="center"/>
              <w:textAlignment w:val="baseline"/>
              <w:rPr>
                <w:ins w:id="1825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238E90E" w14:textId="77777777" w:rsidR="00687A72" w:rsidRPr="00E56FD5" w:rsidRDefault="00687A72" w:rsidP="008A4BAB">
            <w:pPr>
              <w:keepNext/>
              <w:keepLines/>
              <w:overflowPunct w:val="0"/>
              <w:autoSpaceDE w:val="0"/>
              <w:autoSpaceDN w:val="0"/>
              <w:adjustRightInd w:val="0"/>
              <w:spacing w:after="0"/>
              <w:jc w:val="center"/>
              <w:textAlignment w:val="baseline"/>
              <w:rPr>
                <w:ins w:id="18258" w:author="Huawei" w:date="2022-11-04T10:28:00Z"/>
                <w:rFonts w:ascii="Arial" w:hAnsi="Arial"/>
                <w:sz w:val="18"/>
                <w:szCs w:val="18"/>
                <w:lang w:eastAsia="en-GB"/>
              </w:rPr>
            </w:pPr>
            <w:ins w:id="18259" w:author="Huawei" w:date="2022-11-04T10:28:00Z">
              <w:r w:rsidRPr="00E56FD5">
                <w:rPr>
                  <w:rFonts w:ascii="Arial" w:hAnsi="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C519E24" w14:textId="77777777" w:rsidR="00687A72" w:rsidRPr="00E56FD5" w:rsidRDefault="00687A72" w:rsidP="008A4BAB">
            <w:pPr>
              <w:keepNext/>
              <w:keepLines/>
              <w:overflowPunct w:val="0"/>
              <w:autoSpaceDE w:val="0"/>
              <w:autoSpaceDN w:val="0"/>
              <w:adjustRightInd w:val="0"/>
              <w:spacing w:after="0"/>
              <w:jc w:val="center"/>
              <w:textAlignment w:val="baseline"/>
              <w:rPr>
                <w:ins w:id="18260" w:author="Huawei" w:date="2022-11-04T10:28:00Z"/>
                <w:rFonts w:ascii="Arial" w:hAnsi="Arial"/>
                <w:sz w:val="18"/>
                <w:szCs w:val="18"/>
                <w:lang w:eastAsia="en-GB"/>
              </w:rPr>
            </w:pPr>
            <w:ins w:id="18261" w:author="Huawei" w:date="2022-11-04T10:28:00Z">
              <w:r w:rsidRPr="00E56FD5">
                <w:rPr>
                  <w:rFonts w:ascii="Arial" w:hAnsi="Arial" w:cs="v4.2.0"/>
                  <w:sz w:val="18"/>
                  <w:lang w:eastAsia="zh-CN"/>
                </w:rPr>
                <w:t>TRS.1.2 TDD</w:t>
              </w:r>
            </w:ins>
          </w:p>
        </w:tc>
        <w:tc>
          <w:tcPr>
            <w:tcW w:w="2235" w:type="dxa"/>
            <w:gridSpan w:val="3"/>
            <w:tcBorders>
              <w:top w:val="single" w:sz="4" w:space="0" w:color="auto"/>
              <w:left w:val="single" w:sz="4" w:space="0" w:color="auto"/>
              <w:right w:val="single" w:sz="4" w:space="0" w:color="auto"/>
            </w:tcBorders>
          </w:tcPr>
          <w:p w14:paraId="122CC60A" w14:textId="77777777" w:rsidR="00687A72" w:rsidRPr="00E56FD5" w:rsidRDefault="00687A72" w:rsidP="008A4BAB">
            <w:pPr>
              <w:keepNext/>
              <w:keepLines/>
              <w:overflowPunct w:val="0"/>
              <w:autoSpaceDE w:val="0"/>
              <w:autoSpaceDN w:val="0"/>
              <w:adjustRightInd w:val="0"/>
              <w:spacing w:after="0"/>
              <w:jc w:val="center"/>
              <w:textAlignment w:val="baseline"/>
              <w:rPr>
                <w:ins w:id="18262" w:author="Huawei" w:date="2022-11-04T10:28:00Z"/>
                <w:rFonts w:ascii="Arial" w:hAnsi="Arial"/>
                <w:sz w:val="18"/>
                <w:szCs w:val="18"/>
                <w:lang w:eastAsia="en-GB"/>
              </w:rPr>
            </w:pPr>
            <w:ins w:id="18263" w:author="Huawei" w:date="2022-11-04T10:28:00Z">
              <w:r w:rsidRPr="00E56FD5">
                <w:rPr>
                  <w:rFonts w:ascii="Arial" w:hAnsi="Arial" w:cs="Arial"/>
                  <w:sz w:val="18"/>
                  <w:lang w:eastAsia="en-GB"/>
                </w:rPr>
                <w:t>TBD</w:t>
              </w:r>
            </w:ins>
          </w:p>
        </w:tc>
      </w:tr>
      <w:tr w:rsidR="00687A72" w:rsidRPr="00E56FD5" w14:paraId="4B2669B8" w14:textId="77777777" w:rsidTr="008A4BAB">
        <w:trPr>
          <w:trHeight w:val="187"/>
          <w:jc w:val="center"/>
          <w:ins w:id="18264" w:author="Huawei" w:date="2022-11-04T10:28:00Z"/>
        </w:trPr>
        <w:tc>
          <w:tcPr>
            <w:tcW w:w="3057" w:type="dxa"/>
            <w:gridSpan w:val="2"/>
            <w:tcBorders>
              <w:top w:val="single" w:sz="4" w:space="0" w:color="auto"/>
              <w:left w:val="single" w:sz="4" w:space="0" w:color="auto"/>
              <w:right w:val="single" w:sz="4" w:space="0" w:color="auto"/>
            </w:tcBorders>
          </w:tcPr>
          <w:p w14:paraId="188E3BEF" w14:textId="77777777" w:rsidR="00687A72" w:rsidRPr="00E56FD5" w:rsidRDefault="00687A72" w:rsidP="008A4BAB">
            <w:pPr>
              <w:keepNext/>
              <w:keepLines/>
              <w:overflowPunct w:val="0"/>
              <w:autoSpaceDE w:val="0"/>
              <w:autoSpaceDN w:val="0"/>
              <w:adjustRightInd w:val="0"/>
              <w:spacing w:after="0"/>
              <w:textAlignment w:val="baseline"/>
              <w:rPr>
                <w:ins w:id="18265" w:author="Huawei" w:date="2022-11-04T10:28:00Z"/>
                <w:rFonts w:ascii="Arial" w:hAnsi="Arial" w:cs="Arial"/>
                <w:sz w:val="18"/>
                <w:lang w:eastAsia="en-GB"/>
              </w:rPr>
            </w:pPr>
            <w:ins w:id="18266" w:author="Huawei" w:date="2022-11-04T10:28:00Z">
              <w:r w:rsidRPr="00E56FD5">
                <w:rPr>
                  <w:rFonts w:ascii="Arial" w:hAnsi="Arial"/>
                  <w:sz w:val="18"/>
                  <w:lang w:eastAsia="en-GB"/>
                </w:rPr>
                <w:t>PDSCH/PDCCH TCI state</w:t>
              </w:r>
            </w:ins>
          </w:p>
        </w:tc>
        <w:tc>
          <w:tcPr>
            <w:tcW w:w="990" w:type="dxa"/>
            <w:tcBorders>
              <w:top w:val="single" w:sz="4" w:space="0" w:color="auto"/>
              <w:left w:val="single" w:sz="4" w:space="0" w:color="auto"/>
              <w:right w:val="single" w:sz="4" w:space="0" w:color="auto"/>
            </w:tcBorders>
          </w:tcPr>
          <w:p w14:paraId="239DEFB5" w14:textId="77777777" w:rsidR="00687A72" w:rsidRPr="00E56FD5" w:rsidRDefault="00687A72" w:rsidP="008A4BAB">
            <w:pPr>
              <w:keepNext/>
              <w:keepLines/>
              <w:overflowPunct w:val="0"/>
              <w:autoSpaceDE w:val="0"/>
              <w:autoSpaceDN w:val="0"/>
              <w:adjustRightInd w:val="0"/>
              <w:spacing w:after="0"/>
              <w:jc w:val="center"/>
              <w:textAlignment w:val="baseline"/>
              <w:rPr>
                <w:ins w:id="1826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D01A8D9" w14:textId="77777777" w:rsidR="00687A72" w:rsidRPr="00E56FD5" w:rsidRDefault="00687A72" w:rsidP="008A4BAB">
            <w:pPr>
              <w:keepNext/>
              <w:keepLines/>
              <w:overflowPunct w:val="0"/>
              <w:autoSpaceDE w:val="0"/>
              <w:autoSpaceDN w:val="0"/>
              <w:adjustRightInd w:val="0"/>
              <w:spacing w:after="0"/>
              <w:jc w:val="center"/>
              <w:textAlignment w:val="baseline"/>
              <w:rPr>
                <w:ins w:id="18268" w:author="Huawei" w:date="2022-11-04T10:28:00Z"/>
                <w:rFonts w:ascii="Arial" w:hAnsi="Arial"/>
                <w:sz w:val="18"/>
                <w:lang w:eastAsia="en-GB"/>
              </w:rPr>
            </w:pPr>
            <w:ins w:id="18269"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43B79294" w14:textId="77777777" w:rsidR="00687A72" w:rsidRPr="00E56FD5" w:rsidRDefault="00687A72" w:rsidP="008A4BAB">
            <w:pPr>
              <w:keepNext/>
              <w:keepLines/>
              <w:overflowPunct w:val="0"/>
              <w:autoSpaceDE w:val="0"/>
              <w:autoSpaceDN w:val="0"/>
              <w:adjustRightInd w:val="0"/>
              <w:spacing w:after="0"/>
              <w:jc w:val="center"/>
              <w:textAlignment w:val="baseline"/>
              <w:rPr>
                <w:ins w:id="18270" w:author="Huawei" w:date="2022-11-04T10:28:00Z"/>
                <w:rFonts w:ascii="Arial" w:hAnsi="Arial" w:cs="Arial"/>
                <w:sz w:val="18"/>
                <w:lang w:eastAsia="en-GB"/>
              </w:rPr>
            </w:pPr>
            <w:ins w:id="18271" w:author="Huawei" w:date="2022-11-04T10:28:00Z">
              <w:r w:rsidRPr="00E56FD5">
                <w:rPr>
                  <w:rFonts w:ascii="Arial" w:hAnsi="Arial" w:cs="Arial" w:hint="eastAsia"/>
                  <w:sz w:val="18"/>
                  <w:lang w:eastAsia="zh-CN"/>
                </w:rPr>
                <w:t>-</w:t>
              </w:r>
            </w:ins>
          </w:p>
        </w:tc>
        <w:tc>
          <w:tcPr>
            <w:tcW w:w="2235" w:type="dxa"/>
            <w:gridSpan w:val="3"/>
            <w:tcBorders>
              <w:top w:val="single" w:sz="4" w:space="0" w:color="auto"/>
              <w:left w:val="single" w:sz="4" w:space="0" w:color="auto"/>
              <w:right w:val="single" w:sz="4" w:space="0" w:color="auto"/>
            </w:tcBorders>
          </w:tcPr>
          <w:p w14:paraId="747F1A71" w14:textId="77777777" w:rsidR="00687A72" w:rsidRPr="00E56FD5" w:rsidRDefault="00687A72" w:rsidP="008A4BAB">
            <w:pPr>
              <w:keepNext/>
              <w:keepLines/>
              <w:overflowPunct w:val="0"/>
              <w:autoSpaceDE w:val="0"/>
              <w:autoSpaceDN w:val="0"/>
              <w:adjustRightInd w:val="0"/>
              <w:spacing w:after="0"/>
              <w:jc w:val="center"/>
              <w:textAlignment w:val="baseline"/>
              <w:rPr>
                <w:ins w:id="18272" w:author="Huawei" w:date="2022-11-04T10:28:00Z"/>
                <w:rFonts w:ascii="Arial" w:hAnsi="Arial" w:cs="Arial"/>
                <w:sz w:val="18"/>
                <w:lang w:eastAsia="en-GB"/>
              </w:rPr>
            </w:pPr>
            <w:ins w:id="18273" w:author="Huawei" w:date="2022-11-04T10:28:00Z">
              <w:r w:rsidRPr="00E56FD5">
                <w:rPr>
                  <w:rFonts w:ascii="Arial" w:hAnsi="Arial"/>
                  <w:sz w:val="18"/>
                  <w:lang w:eastAsia="en-GB"/>
                </w:rPr>
                <w:t>TCI.State.2</w:t>
              </w:r>
            </w:ins>
          </w:p>
        </w:tc>
      </w:tr>
      <w:tr w:rsidR="00687A72" w:rsidRPr="00E56FD5" w14:paraId="07848B0D" w14:textId="77777777" w:rsidTr="008A4BAB">
        <w:trPr>
          <w:trHeight w:val="187"/>
          <w:jc w:val="center"/>
          <w:ins w:id="18274" w:author="Huawei" w:date="2022-11-04T10:28:00Z"/>
        </w:trPr>
        <w:tc>
          <w:tcPr>
            <w:tcW w:w="1259" w:type="dxa"/>
            <w:vMerge w:val="restart"/>
            <w:tcBorders>
              <w:top w:val="single" w:sz="4" w:space="0" w:color="auto"/>
              <w:left w:val="single" w:sz="4" w:space="0" w:color="auto"/>
              <w:right w:val="single" w:sz="4" w:space="0" w:color="auto"/>
            </w:tcBorders>
            <w:shd w:val="clear" w:color="auto" w:fill="auto"/>
          </w:tcPr>
          <w:p w14:paraId="1BB29DAD" w14:textId="77777777" w:rsidR="00687A72" w:rsidRPr="00E56FD5" w:rsidRDefault="00687A72" w:rsidP="008A4BAB">
            <w:pPr>
              <w:keepNext/>
              <w:keepLines/>
              <w:overflowPunct w:val="0"/>
              <w:autoSpaceDE w:val="0"/>
              <w:autoSpaceDN w:val="0"/>
              <w:adjustRightInd w:val="0"/>
              <w:spacing w:after="0"/>
              <w:textAlignment w:val="baseline"/>
              <w:rPr>
                <w:ins w:id="18275" w:author="Huawei" w:date="2022-11-04T10:28:00Z"/>
                <w:rFonts w:ascii="Arial" w:hAnsi="Arial" w:cs="Arial"/>
                <w:sz w:val="18"/>
                <w:lang w:eastAsia="en-GB"/>
              </w:rPr>
            </w:pPr>
            <w:ins w:id="18276" w:author="Huawei" w:date="2022-11-04T10:28:00Z">
              <w:r w:rsidRPr="00E56FD5">
                <w:rPr>
                  <w:rFonts w:ascii="Arial" w:hAnsi="Arial" w:cs="Arial"/>
                  <w:sz w:val="18"/>
                  <w:lang w:eastAsia="en-GB"/>
                </w:rPr>
                <w:t xml:space="preserve">BWP configuraiton </w:t>
              </w:r>
            </w:ins>
          </w:p>
        </w:tc>
        <w:tc>
          <w:tcPr>
            <w:tcW w:w="1798" w:type="dxa"/>
            <w:tcBorders>
              <w:top w:val="single" w:sz="4" w:space="0" w:color="auto"/>
              <w:left w:val="single" w:sz="4" w:space="0" w:color="auto"/>
              <w:right w:val="single" w:sz="4" w:space="0" w:color="auto"/>
            </w:tcBorders>
          </w:tcPr>
          <w:p w14:paraId="2E57A38E" w14:textId="77777777" w:rsidR="00687A72" w:rsidRPr="00E56FD5" w:rsidRDefault="00687A72" w:rsidP="008A4BAB">
            <w:pPr>
              <w:keepNext/>
              <w:keepLines/>
              <w:overflowPunct w:val="0"/>
              <w:autoSpaceDE w:val="0"/>
              <w:autoSpaceDN w:val="0"/>
              <w:adjustRightInd w:val="0"/>
              <w:spacing w:after="0"/>
              <w:textAlignment w:val="baseline"/>
              <w:rPr>
                <w:ins w:id="18277" w:author="Huawei" w:date="2022-11-04T10:28:00Z"/>
                <w:rFonts w:ascii="Arial" w:hAnsi="Arial" w:cs="Arial"/>
                <w:sz w:val="18"/>
                <w:lang w:eastAsia="en-GB"/>
              </w:rPr>
            </w:pPr>
            <w:ins w:id="18278" w:author="Huawei" w:date="2022-11-04T10:28:00Z">
              <w:r w:rsidRPr="00E56FD5">
                <w:rPr>
                  <w:rFonts w:ascii="Arial" w:hAnsi="Arial" w:cs="Arial"/>
                  <w:sz w:val="18"/>
                  <w:lang w:eastAsia="en-GB"/>
                </w:rPr>
                <w:t>Initial DL BWP</w:t>
              </w:r>
            </w:ins>
          </w:p>
        </w:tc>
        <w:tc>
          <w:tcPr>
            <w:tcW w:w="990" w:type="dxa"/>
            <w:tcBorders>
              <w:top w:val="single" w:sz="4" w:space="0" w:color="auto"/>
              <w:left w:val="single" w:sz="4" w:space="0" w:color="auto"/>
              <w:right w:val="single" w:sz="4" w:space="0" w:color="auto"/>
            </w:tcBorders>
          </w:tcPr>
          <w:p w14:paraId="732A50C8" w14:textId="77777777" w:rsidR="00687A72" w:rsidRPr="00E56FD5" w:rsidRDefault="00687A72" w:rsidP="008A4BAB">
            <w:pPr>
              <w:keepNext/>
              <w:keepLines/>
              <w:overflowPunct w:val="0"/>
              <w:autoSpaceDE w:val="0"/>
              <w:autoSpaceDN w:val="0"/>
              <w:adjustRightInd w:val="0"/>
              <w:spacing w:after="0"/>
              <w:jc w:val="center"/>
              <w:textAlignment w:val="baseline"/>
              <w:rPr>
                <w:ins w:id="1827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969EC76" w14:textId="77777777" w:rsidR="00687A72" w:rsidRPr="00E56FD5" w:rsidRDefault="00687A72" w:rsidP="008A4BAB">
            <w:pPr>
              <w:keepNext/>
              <w:keepLines/>
              <w:overflowPunct w:val="0"/>
              <w:autoSpaceDE w:val="0"/>
              <w:autoSpaceDN w:val="0"/>
              <w:adjustRightInd w:val="0"/>
              <w:spacing w:after="0"/>
              <w:jc w:val="center"/>
              <w:textAlignment w:val="baseline"/>
              <w:rPr>
                <w:ins w:id="18280" w:author="Huawei" w:date="2022-11-04T10:28:00Z"/>
                <w:rFonts w:ascii="Arial" w:hAnsi="Arial" w:cs="v3.7.0"/>
                <w:sz w:val="18"/>
                <w:lang w:eastAsia="en-GB"/>
              </w:rPr>
            </w:pPr>
            <w:ins w:id="18281"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2FA1429C" w14:textId="77777777" w:rsidR="00687A72" w:rsidRPr="00E56FD5" w:rsidRDefault="00687A72" w:rsidP="008A4BAB">
            <w:pPr>
              <w:keepNext/>
              <w:keepLines/>
              <w:overflowPunct w:val="0"/>
              <w:autoSpaceDE w:val="0"/>
              <w:autoSpaceDN w:val="0"/>
              <w:adjustRightInd w:val="0"/>
              <w:spacing w:after="0"/>
              <w:jc w:val="center"/>
              <w:textAlignment w:val="baseline"/>
              <w:rPr>
                <w:ins w:id="18282" w:author="Huawei" w:date="2022-11-04T10:28:00Z"/>
                <w:rFonts w:ascii="Arial" w:hAnsi="Arial" w:cs="Arial"/>
                <w:sz w:val="18"/>
                <w:lang w:eastAsia="en-GB"/>
              </w:rPr>
            </w:pPr>
            <w:ins w:id="18283" w:author="Huawei" w:date="2022-11-04T10:28:00Z">
              <w:r w:rsidRPr="00E56FD5">
                <w:rPr>
                  <w:rFonts w:ascii="Arial" w:hAnsi="Arial" w:cs="v3.7.0"/>
                  <w:sz w:val="18"/>
                  <w:lang w:eastAsia="en-GB"/>
                </w:rPr>
                <w:t>DLBWP.0.1</w:t>
              </w:r>
            </w:ins>
          </w:p>
        </w:tc>
        <w:tc>
          <w:tcPr>
            <w:tcW w:w="2235" w:type="dxa"/>
            <w:gridSpan w:val="3"/>
            <w:tcBorders>
              <w:top w:val="single" w:sz="4" w:space="0" w:color="auto"/>
              <w:left w:val="single" w:sz="4" w:space="0" w:color="auto"/>
              <w:right w:val="single" w:sz="4" w:space="0" w:color="auto"/>
            </w:tcBorders>
          </w:tcPr>
          <w:p w14:paraId="5885290C" w14:textId="77777777" w:rsidR="00687A72" w:rsidRPr="00E56FD5" w:rsidRDefault="00687A72" w:rsidP="008A4BAB">
            <w:pPr>
              <w:keepNext/>
              <w:keepLines/>
              <w:overflowPunct w:val="0"/>
              <w:autoSpaceDE w:val="0"/>
              <w:autoSpaceDN w:val="0"/>
              <w:adjustRightInd w:val="0"/>
              <w:spacing w:after="0"/>
              <w:jc w:val="center"/>
              <w:textAlignment w:val="baseline"/>
              <w:rPr>
                <w:ins w:id="18284" w:author="Huawei" w:date="2022-11-04T10:28:00Z"/>
                <w:rFonts w:ascii="Arial" w:hAnsi="Arial" w:cs="Arial"/>
                <w:sz w:val="18"/>
                <w:lang w:eastAsia="en-GB"/>
              </w:rPr>
            </w:pPr>
            <w:ins w:id="18285" w:author="Huawei" w:date="2022-11-04T10:28:00Z">
              <w:r w:rsidRPr="00E56FD5">
                <w:rPr>
                  <w:rFonts w:ascii="Arial" w:hAnsi="Arial" w:cs="v3.7.0"/>
                  <w:sz w:val="18"/>
                  <w:lang w:eastAsia="en-GB"/>
                </w:rPr>
                <w:t>DLBWP.0.1</w:t>
              </w:r>
            </w:ins>
          </w:p>
        </w:tc>
      </w:tr>
      <w:tr w:rsidR="00687A72" w:rsidRPr="00E56FD5" w14:paraId="01A929FF" w14:textId="77777777" w:rsidTr="008A4BAB">
        <w:trPr>
          <w:trHeight w:val="187"/>
          <w:jc w:val="center"/>
          <w:ins w:id="18286" w:author="Huawei" w:date="2022-11-04T10:28:00Z"/>
        </w:trPr>
        <w:tc>
          <w:tcPr>
            <w:tcW w:w="1259" w:type="dxa"/>
            <w:vMerge/>
            <w:tcBorders>
              <w:left w:val="single" w:sz="4" w:space="0" w:color="auto"/>
              <w:right w:val="single" w:sz="4" w:space="0" w:color="auto"/>
            </w:tcBorders>
            <w:shd w:val="clear" w:color="auto" w:fill="auto"/>
          </w:tcPr>
          <w:p w14:paraId="02D73576" w14:textId="77777777" w:rsidR="00687A72" w:rsidRPr="00E56FD5" w:rsidRDefault="00687A72" w:rsidP="008A4BAB">
            <w:pPr>
              <w:keepNext/>
              <w:keepLines/>
              <w:overflowPunct w:val="0"/>
              <w:autoSpaceDE w:val="0"/>
              <w:autoSpaceDN w:val="0"/>
              <w:adjustRightInd w:val="0"/>
              <w:spacing w:after="0"/>
              <w:textAlignment w:val="baseline"/>
              <w:rPr>
                <w:ins w:id="18287"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152AAB23" w14:textId="77777777" w:rsidR="00687A72" w:rsidRPr="00E56FD5" w:rsidRDefault="00687A72" w:rsidP="008A4BAB">
            <w:pPr>
              <w:keepNext/>
              <w:keepLines/>
              <w:overflowPunct w:val="0"/>
              <w:autoSpaceDE w:val="0"/>
              <w:autoSpaceDN w:val="0"/>
              <w:adjustRightInd w:val="0"/>
              <w:spacing w:after="0"/>
              <w:textAlignment w:val="baseline"/>
              <w:rPr>
                <w:ins w:id="18288" w:author="Huawei" w:date="2022-11-04T10:28:00Z"/>
                <w:rFonts w:ascii="Arial" w:hAnsi="Arial" w:cs="Arial"/>
                <w:sz w:val="18"/>
                <w:lang w:eastAsia="en-GB"/>
              </w:rPr>
            </w:pPr>
            <w:ins w:id="18289" w:author="Huawei" w:date="2022-11-04T10:28:00Z">
              <w:r w:rsidRPr="00E56FD5">
                <w:rPr>
                  <w:rFonts w:ascii="Arial" w:hAnsi="Arial" w:cs="Arial"/>
                  <w:sz w:val="18"/>
                  <w:lang w:eastAsia="en-GB"/>
                </w:rPr>
                <w:t>Dedicated DL BWP</w:t>
              </w:r>
            </w:ins>
          </w:p>
        </w:tc>
        <w:tc>
          <w:tcPr>
            <w:tcW w:w="990" w:type="dxa"/>
            <w:tcBorders>
              <w:top w:val="single" w:sz="4" w:space="0" w:color="auto"/>
              <w:left w:val="single" w:sz="4" w:space="0" w:color="auto"/>
              <w:right w:val="single" w:sz="4" w:space="0" w:color="auto"/>
            </w:tcBorders>
          </w:tcPr>
          <w:p w14:paraId="20F42B32" w14:textId="77777777" w:rsidR="00687A72" w:rsidRPr="00E56FD5" w:rsidRDefault="00687A72" w:rsidP="008A4BAB">
            <w:pPr>
              <w:keepNext/>
              <w:keepLines/>
              <w:overflowPunct w:val="0"/>
              <w:autoSpaceDE w:val="0"/>
              <w:autoSpaceDN w:val="0"/>
              <w:adjustRightInd w:val="0"/>
              <w:spacing w:after="0"/>
              <w:jc w:val="center"/>
              <w:textAlignment w:val="baseline"/>
              <w:rPr>
                <w:ins w:id="182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229E099" w14:textId="77777777" w:rsidR="00687A72" w:rsidRPr="00E56FD5" w:rsidRDefault="00687A72" w:rsidP="008A4BAB">
            <w:pPr>
              <w:keepNext/>
              <w:keepLines/>
              <w:overflowPunct w:val="0"/>
              <w:autoSpaceDE w:val="0"/>
              <w:autoSpaceDN w:val="0"/>
              <w:adjustRightInd w:val="0"/>
              <w:spacing w:after="0"/>
              <w:jc w:val="center"/>
              <w:textAlignment w:val="baseline"/>
              <w:rPr>
                <w:ins w:id="18291" w:author="Huawei" w:date="2022-11-04T10:28:00Z"/>
                <w:rFonts w:ascii="Arial" w:hAnsi="Arial" w:cs="v3.7.0"/>
                <w:sz w:val="18"/>
                <w:lang w:eastAsia="en-GB"/>
              </w:rPr>
            </w:pPr>
            <w:ins w:id="18292"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2B9A39B5" w14:textId="77777777" w:rsidR="00687A72" w:rsidRPr="00E56FD5" w:rsidRDefault="00687A72" w:rsidP="008A4BAB">
            <w:pPr>
              <w:keepNext/>
              <w:keepLines/>
              <w:overflowPunct w:val="0"/>
              <w:autoSpaceDE w:val="0"/>
              <w:autoSpaceDN w:val="0"/>
              <w:adjustRightInd w:val="0"/>
              <w:spacing w:after="0"/>
              <w:jc w:val="center"/>
              <w:textAlignment w:val="baseline"/>
              <w:rPr>
                <w:ins w:id="18293" w:author="Huawei" w:date="2022-11-04T10:28:00Z"/>
                <w:rFonts w:ascii="Arial" w:hAnsi="Arial" w:cs="Arial"/>
                <w:sz w:val="18"/>
                <w:lang w:eastAsia="en-GB"/>
              </w:rPr>
            </w:pPr>
            <w:ins w:id="18294" w:author="Huawei" w:date="2022-11-04T10:28:00Z">
              <w:r w:rsidRPr="00E56FD5">
                <w:rPr>
                  <w:rFonts w:ascii="Arial" w:hAnsi="Arial" w:cs="v3.7.0"/>
                  <w:sz w:val="18"/>
                  <w:lang w:eastAsia="en-GB"/>
                </w:rPr>
                <w:t>LBWP.1.1</w:t>
              </w:r>
            </w:ins>
          </w:p>
        </w:tc>
        <w:tc>
          <w:tcPr>
            <w:tcW w:w="2235" w:type="dxa"/>
            <w:gridSpan w:val="3"/>
            <w:tcBorders>
              <w:top w:val="single" w:sz="4" w:space="0" w:color="auto"/>
              <w:left w:val="single" w:sz="4" w:space="0" w:color="auto"/>
              <w:right w:val="single" w:sz="4" w:space="0" w:color="auto"/>
            </w:tcBorders>
          </w:tcPr>
          <w:p w14:paraId="56A48C5A" w14:textId="77777777" w:rsidR="00687A72" w:rsidRPr="00E56FD5" w:rsidRDefault="00687A72" w:rsidP="008A4BAB">
            <w:pPr>
              <w:keepNext/>
              <w:keepLines/>
              <w:overflowPunct w:val="0"/>
              <w:autoSpaceDE w:val="0"/>
              <w:autoSpaceDN w:val="0"/>
              <w:adjustRightInd w:val="0"/>
              <w:spacing w:after="0"/>
              <w:jc w:val="center"/>
              <w:textAlignment w:val="baseline"/>
              <w:rPr>
                <w:ins w:id="18295" w:author="Huawei" w:date="2022-11-04T10:28:00Z"/>
                <w:rFonts w:ascii="Arial" w:hAnsi="Arial" w:cs="Arial"/>
                <w:sz w:val="18"/>
                <w:lang w:eastAsia="en-GB"/>
              </w:rPr>
            </w:pPr>
            <w:ins w:id="18296" w:author="Huawei" w:date="2022-11-04T10:28:00Z">
              <w:r w:rsidRPr="00E56FD5">
                <w:rPr>
                  <w:rFonts w:ascii="Arial" w:hAnsi="Arial" w:cs="v3.7.0"/>
                  <w:sz w:val="18"/>
                  <w:lang w:eastAsia="en-GB"/>
                </w:rPr>
                <w:t>DLBWP.1.1</w:t>
              </w:r>
            </w:ins>
          </w:p>
        </w:tc>
      </w:tr>
      <w:tr w:rsidR="00687A72" w:rsidRPr="00E56FD5" w14:paraId="720F4FDD" w14:textId="77777777" w:rsidTr="008A4BAB">
        <w:trPr>
          <w:trHeight w:val="187"/>
          <w:jc w:val="center"/>
          <w:ins w:id="18297" w:author="Huawei" w:date="2022-11-04T10:28:00Z"/>
        </w:trPr>
        <w:tc>
          <w:tcPr>
            <w:tcW w:w="1259" w:type="dxa"/>
            <w:vMerge/>
            <w:tcBorders>
              <w:left w:val="single" w:sz="4" w:space="0" w:color="auto"/>
              <w:right w:val="single" w:sz="4" w:space="0" w:color="auto"/>
            </w:tcBorders>
            <w:shd w:val="clear" w:color="auto" w:fill="auto"/>
          </w:tcPr>
          <w:p w14:paraId="51BCD22F" w14:textId="77777777" w:rsidR="00687A72" w:rsidRPr="00E56FD5" w:rsidRDefault="00687A72" w:rsidP="008A4BAB">
            <w:pPr>
              <w:keepNext/>
              <w:keepLines/>
              <w:overflowPunct w:val="0"/>
              <w:autoSpaceDE w:val="0"/>
              <w:autoSpaceDN w:val="0"/>
              <w:adjustRightInd w:val="0"/>
              <w:spacing w:after="0"/>
              <w:textAlignment w:val="baseline"/>
              <w:rPr>
                <w:ins w:id="18298"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53D837E8" w14:textId="77777777" w:rsidR="00687A72" w:rsidRPr="00E56FD5" w:rsidRDefault="00687A72" w:rsidP="008A4BAB">
            <w:pPr>
              <w:keepNext/>
              <w:keepLines/>
              <w:overflowPunct w:val="0"/>
              <w:autoSpaceDE w:val="0"/>
              <w:autoSpaceDN w:val="0"/>
              <w:adjustRightInd w:val="0"/>
              <w:spacing w:after="0"/>
              <w:textAlignment w:val="baseline"/>
              <w:rPr>
                <w:ins w:id="18299" w:author="Huawei" w:date="2022-11-04T10:28:00Z"/>
                <w:rFonts w:ascii="Arial" w:hAnsi="Arial" w:cs="Arial"/>
                <w:sz w:val="18"/>
                <w:lang w:eastAsia="en-GB"/>
              </w:rPr>
            </w:pPr>
            <w:ins w:id="18300" w:author="Huawei" w:date="2022-11-04T10:28:00Z">
              <w:r w:rsidRPr="00E56FD5">
                <w:rPr>
                  <w:rFonts w:ascii="Arial" w:hAnsi="Arial" w:cs="Arial"/>
                  <w:sz w:val="18"/>
                  <w:lang w:eastAsia="en-GB"/>
                </w:rPr>
                <w:t>Initial UL BWP</w:t>
              </w:r>
            </w:ins>
          </w:p>
        </w:tc>
        <w:tc>
          <w:tcPr>
            <w:tcW w:w="990" w:type="dxa"/>
            <w:tcBorders>
              <w:top w:val="single" w:sz="4" w:space="0" w:color="auto"/>
              <w:left w:val="single" w:sz="4" w:space="0" w:color="auto"/>
              <w:right w:val="single" w:sz="4" w:space="0" w:color="auto"/>
            </w:tcBorders>
          </w:tcPr>
          <w:p w14:paraId="28E594A0" w14:textId="77777777" w:rsidR="00687A72" w:rsidRPr="00E56FD5" w:rsidRDefault="00687A72" w:rsidP="008A4BAB">
            <w:pPr>
              <w:keepNext/>
              <w:keepLines/>
              <w:overflowPunct w:val="0"/>
              <w:autoSpaceDE w:val="0"/>
              <w:autoSpaceDN w:val="0"/>
              <w:adjustRightInd w:val="0"/>
              <w:spacing w:after="0"/>
              <w:jc w:val="center"/>
              <w:textAlignment w:val="baseline"/>
              <w:rPr>
                <w:ins w:id="1830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A8393B2" w14:textId="77777777" w:rsidR="00687A72" w:rsidRPr="00E56FD5" w:rsidRDefault="00687A72" w:rsidP="008A4BAB">
            <w:pPr>
              <w:keepNext/>
              <w:keepLines/>
              <w:overflowPunct w:val="0"/>
              <w:autoSpaceDE w:val="0"/>
              <w:autoSpaceDN w:val="0"/>
              <w:adjustRightInd w:val="0"/>
              <w:spacing w:after="0"/>
              <w:jc w:val="center"/>
              <w:textAlignment w:val="baseline"/>
              <w:rPr>
                <w:ins w:id="18302" w:author="Huawei" w:date="2022-11-04T10:28:00Z"/>
                <w:rFonts w:ascii="Arial" w:hAnsi="Arial" w:cs="v3.7.0"/>
                <w:sz w:val="18"/>
                <w:lang w:eastAsia="en-GB"/>
              </w:rPr>
            </w:pPr>
            <w:ins w:id="18303"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74C5D7C5" w14:textId="77777777" w:rsidR="00687A72" w:rsidRPr="00E56FD5" w:rsidRDefault="00687A72" w:rsidP="008A4BAB">
            <w:pPr>
              <w:keepNext/>
              <w:keepLines/>
              <w:overflowPunct w:val="0"/>
              <w:autoSpaceDE w:val="0"/>
              <w:autoSpaceDN w:val="0"/>
              <w:adjustRightInd w:val="0"/>
              <w:spacing w:after="0"/>
              <w:jc w:val="center"/>
              <w:textAlignment w:val="baseline"/>
              <w:rPr>
                <w:ins w:id="18304" w:author="Huawei" w:date="2022-11-04T10:28:00Z"/>
                <w:rFonts w:ascii="Arial" w:hAnsi="Arial" w:cs="Arial"/>
                <w:sz w:val="18"/>
                <w:lang w:eastAsia="en-GB"/>
              </w:rPr>
            </w:pPr>
            <w:ins w:id="18305" w:author="Huawei" w:date="2022-11-04T10:28:00Z">
              <w:r w:rsidRPr="00E56FD5">
                <w:rPr>
                  <w:rFonts w:ascii="Arial" w:hAnsi="Arial" w:cs="v3.7.0"/>
                  <w:sz w:val="18"/>
                  <w:lang w:eastAsia="en-GB"/>
                </w:rPr>
                <w:t>ULBWP.0.1</w:t>
              </w:r>
            </w:ins>
          </w:p>
        </w:tc>
        <w:tc>
          <w:tcPr>
            <w:tcW w:w="2235" w:type="dxa"/>
            <w:gridSpan w:val="3"/>
            <w:tcBorders>
              <w:top w:val="single" w:sz="4" w:space="0" w:color="auto"/>
              <w:left w:val="single" w:sz="4" w:space="0" w:color="auto"/>
              <w:right w:val="single" w:sz="4" w:space="0" w:color="auto"/>
            </w:tcBorders>
          </w:tcPr>
          <w:p w14:paraId="64F3A50A" w14:textId="77777777" w:rsidR="00687A72" w:rsidRPr="00E56FD5" w:rsidRDefault="00687A72" w:rsidP="008A4BAB">
            <w:pPr>
              <w:keepNext/>
              <w:keepLines/>
              <w:overflowPunct w:val="0"/>
              <w:autoSpaceDE w:val="0"/>
              <w:autoSpaceDN w:val="0"/>
              <w:adjustRightInd w:val="0"/>
              <w:spacing w:after="0"/>
              <w:jc w:val="center"/>
              <w:textAlignment w:val="baseline"/>
              <w:rPr>
                <w:ins w:id="18306" w:author="Huawei" w:date="2022-11-04T10:28:00Z"/>
                <w:rFonts w:ascii="Arial" w:hAnsi="Arial" w:cs="Arial"/>
                <w:sz w:val="18"/>
                <w:lang w:eastAsia="en-GB"/>
              </w:rPr>
            </w:pPr>
            <w:ins w:id="18307" w:author="Huawei" w:date="2022-11-04T10:28:00Z">
              <w:r w:rsidRPr="00E56FD5">
                <w:rPr>
                  <w:rFonts w:ascii="Arial" w:hAnsi="Arial" w:cs="v3.7.0"/>
                  <w:sz w:val="18"/>
                  <w:lang w:eastAsia="en-GB"/>
                </w:rPr>
                <w:t>ULBWP.0.1</w:t>
              </w:r>
            </w:ins>
          </w:p>
        </w:tc>
      </w:tr>
      <w:tr w:rsidR="00687A72" w:rsidRPr="00E56FD5" w14:paraId="26284994" w14:textId="77777777" w:rsidTr="008A4BAB">
        <w:trPr>
          <w:trHeight w:val="187"/>
          <w:jc w:val="center"/>
          <w:ins w:id="18308" w:author="Huawei" w:date="2022-11-04T10:28:00Z"/>
        </w:trPr>
        <w:tc>
          <w:tcPr>
            <w:tcW w:w="1259" w:type="dxa"/>
            <w:vMerge/>
            <w:tcBorders>
              <w:left w:val="single" w:sz="4" w:space="0" w:color="auto"/>
              <w:right w:val="single" w:sz="4" w:space="0" w:color="auto"/>
            </w:tcBorders>
            <w:shd w:val="clear" w:color="auto" w:fill="auto"/>
          </w:tcPr>
          <w:p w14:paraId="5077CC51" w14:textId="77777777" w:rsidR="00687A72" w:rsidRPr="00E56FD5" w:rsidRDefault="00687A72" w:rsidP="008A4BAB">
            <w:pPr>
              <w:keepNext/>
              <w:keepLines/>
              <w:overflowPunct w:val="0"/>
              <w:autoSpaceDE w:val="0"/>
              <w:autoSpaceDN w:val="0"/>
              <w:adjustRightInd w:val="0"/>
              <w:spacing w:after="0"/>
              <w:textAlignment w:val="baseline"/>
              <w:rPr>
                <w:ins w:id="18309"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1EE62328" w14:textId="77777777" w:rsidR="00687A72" w:rsidRPr="00E56FD5" w:rsidRDefault="00687A72" w:rsidP="008A4BAB">
            <w:pPr>
              <w:keepNext/>
              <w:keepLines/>
              <w:overflowPunct w:val="0"/>
              <w:autoSpaceDE w:val="0"/>
              <w:autoSpaceDN w:val="0"/>
              <w:adjustRightInd w:val="0"/>
              <w:spacing w:after="0"/>
              <w:textAlignment w:val="baseline"/>
              <w:rPr>
                <w:ins w:id="18310" w:author="Huawei" w:date="2022-11-04T10:28:00Z"/>
                <w:rFonts w:ascii="Arial" w:hAnsi="Arial" w:cs="Arial"/>
                <w:sz w:val="18"/>
                <w:lang w:eastAsia="en-GB"/>
              </w:rPr>
            </w:pPr>
            <w:ins w:id="18311" w:author="Huawei" w:date="2022-11-04T10:28:00Z">
              <w:r w:rsidRPr="00E56FD5">
                <w:rPr>
                  <w:rFonts w:ascii="Arial" w:hAnsi="Arial" w:cs="Arial"/>
                  <w:sz w:val="18"/>
                  <w:lang w:eastAsia="en-GB"/>
                </w:rPr>
                <w:t>Dedicated UL BWP</w:t>
              </w:r>
            </w:ins>
          </w:p>
        </w:tc>
        <w:tc>
          <w:tcPr>
            <w:tcW w:w="990" w:type="dxa"/>
            <w:tcBorders>
              <w:top w:val="single" w:sz="4" w:space="0" w:color="auto"/>
              <w:left w:val="single" w:sz="4" w:space="0" w:color="auto"/>
              <w:bottom w:val="single" w:sz="4" w:space="0" w:color="auto"/>
              <w:right w:val="single" w:sz="4" w:space="0" w:color="auto"/>
            </w:tcBorders>
          </w:tcPr>
          <w:p w14:paraId="7DDF864D" w14:textId="77777777" w:rsidR="00687A72" w:rsidRPr="00E56FD5" w:rsidRDefault="00687A72" w:rsidP="008A4BAB">
            <w:pPr>
              <w:keepNext/>
              <w:keepLines/>
              <w:overflowPunct w:val="0"/>
              <w:autoSpaceDE w:val="0"/>
              <w:autoSpaceDN w:val="0"/>
              <w:adjustRightInd w:val="0"/>
              <w:spacing w:after="0"/>
              <w:jc w:val="center"/>
              <w:textAlignment w:val="baseline"/>
              <w:rPr>
                <w:ins w:id="1831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33030D6" w14:textId="77777777" w:rsidR="00687A72" w:rsidRPr="00E56FD5" w:rsidRDefault="00687A72" w:rsidP="008A4BAB">
            <w:pPr>
              <w:keepNext/>
              <w:keepLines/>
              <w:overflowPunct w:val="0"/>
              <w:autoSpaceDE w:val="0"/>
              <w:autoSpaceDN w:val="0"/>
              <w:adjustRightInd w:val="0"/>
              <w:spacing w:after="0"/>
              <w:jc w:val="center"/>
              <w:textAlignment w:val="baseline"/>
              <w:rPr>
                <w:ins w:id="18313" w:author="Huawei" w:date="2022-11-04T10:28:00Z"/>
                <w:rFonts w:ascii="Arial" w:hAnsi="Arial" w:cs="v3.7.0"/>
                <w:sz w:val="18"/>
                <w:lang w:eastAsia="en-GB"/>
              </w:rPr>
            </w:pPr>
            <w:ins w:id="18314"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6ACE34C4" w14:textId="77777777" w:rsidR="00687A72" w:rsidRPr="00E56FD5" w:rsidRDefault="00687A72" w:rsidP="008A4BAB">
            <w:pPr>
              <w:keepNext/>
              <w:keepLines/>
              <w:overflowPunct w:val="0"/>
              <w:autoSpaceDE w:val="0"/>
              <w:autoSpaceDN w:val="0"/>
              <w:adjustRightInd w:val="0"/>
              <w:spacing w:after="0"/>
              <w:jc w:val="center"/>
              <w:textAlignment w:val="baseline"/>
              <w:rPr>
                <w:ins w:id="18315" w:author="Huawei" w:date="2022-11-04T10:28:00Z"/>
                <w:rFonts w:ascii="Arial" w:hAnsi="Arial" w:cs="Arial"/>
                <w:sz w:val="18"/>
                <w:lang w:eastAsia="en-GB"/>
              </w:rPr>
            </w:pPr>
            <w:ins w:id="18316" w:author="Huawei" w:date="2022-11-04T10:28:00Z">
              <w:r w:rsidRPr="00E56FD5">
                <w:rPr>
                  <w:rFonts w:ascii="Arial" w:hAnsi="Arial" w:cs="v3.7.0"/>
                  <w:sz w:val="18"/>
                  <w:lang w:eastAsia="en-GB"/>
                </w:rPr>
                <w:t>ULBWP.1.1</w:t>
              </w:r>
            </w:ins>
          </w:p>
        </w:tc>
        <w:tc>
          <w:tcPr>
            <w:tcW w:w="2235" w:type="dxa"/>
            <w:gridSpan w:val="3"/>
            <w:tcBorders>
              <w:top w:val="single" w:sz="4" w:space="0" w:color="auto"/>
              <w:left w:val="single" w:sz="4" w:space="0" w:color="auto"/>
              <w:right w:val="single" w:sz="4" w:space="0" w:color="auto"/>
            </w:tcBorders>
          </w:tcPr>
          <w:p w14:paraId="03CB37CC" w14:textId="77777777" w:rsidR="00687A72" w:rsidRPr="00E56FD5" w:rsidRDefault="00687A72" w:rsidP="008A4BAB">
            <w:pPr>
              <w:keepNext/>
              <w:keepLines/>
              <w:overflowPunct w:val="0"/>
              <w:autoSpaceDE w:val="0"/>
              <w:autoSpaceDN w:val="0"/>
              <w:adjustRightInd w:val="0"/>
              <w:spacing w:after="0"/>
              <w:jc w:val="center"/>
              <w:textAlignment w:val="baseline"/>
              <w:rPr>
                <w:ins w:id="18317" w:author="Huawei" w:date="2022-11-04T10:28:00Z"/>
                <w:rFonts w:ascii="Arial" w:hAnsi="Arial" w:cs="Arial"/>
                <w:sz w:val="18"/>
                <w:lang w:eastAsia="en-GB"/>
              </w:rPr>
            </w:pPr>
            <w:ins w:id="18318" w:author="Huawei" w:date="2022-11-04T10:28:00Z">
              <w:r w:rsidRPr="00E56FD5">
                <w:rPr>
                  <w:rFonts w:ascii="Arial" w:hAnsi="Arial" w:cs="v3.7.0"/>
                  <w:sz w:val="18"/>
                  <w:lang w:eastAsia="en-GB"/>
                </w:rPr>
                <w:t>ULBWP.1.1</w:t>
              </w:r>
            </w:ins>
          </w:p>
        </w:tc>
      </w:tr>
      <w:tr w:rsidR="00687A72" w:rsidRPr="00E56FD5" w14:paraId="652F99A2" w14:textId="77777777" w:rsidTr="008A4BAB">
        <w:trPr>
          <w:trHeight w:val="187"/>
          <w:jc w:val="center"/>
          <w:ins w:id="18319"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729B7CA4" w14:textId="77777777" w:rsidR="00687A72" w:rsidRPr="00E56FD5" w:rsidRDefault="00687A72" w:rsidP="008A4BAB">
            <w:pPr>
              <w:keepNext/>
              <w:keepLines/>
              <w:overflowPunct w:val="0"/>
              <w:autoSpaceDE w:val="0"/>
              <w:autoSpaceDN w:val="0"/>
              <w:adjustRightInd w:val="0"/>
              <w:spacing w:after="0"/>
              <w:textAlignment w:val="baseline"/>
              <w:rPr>
                <w:ins w:id="18320" w:author="Huawei" w:date="2022-11-04T10:28:00Z"/>
                <w:rFonts w:ascii="Arial" w:hAnsi="Arial" w:cs="Arial"/>
                <w:sz w:val="18"/>
                <w:lang w:eastAsia="en-GB"/>
              </w:rPr>
            </w:pPr>
            <w:ins w:id="18321" w:author="Huawei" w:date="2022-11-04T10:28:00Z">
              <w:r w:rsidRPr="00E56FD5">
                <w:rPr>
                  <w:rFonts w:ascii="Arial" w:hAnsi="Arial" w:cs="Arial"/>
                  <w:sz w:val="18"/>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5209A387" w14:textId="77777777" w:rsidR="00687A72" w:rsidRPr="00E56FD5" w:rsidRDefault="00687A72" w:rsidP="008A4BAB">
            <w:pPr>
              <w:keepNext/>
              <w:keepLines/>
              <w:overflowPunct w:val="0"/>
              <w:autoSpaceDE w:val="0"/>
              <w:autoSpaceDN w:val="0"/>
              <w:adjustRightInd w:val="0"/>
              <w:spacing w:after="0"/>
              <w:jc w:val="center"/>
              <w:textAlignment w:val="baseline"/>
              <w:rPr>
                <w:ins w:id="18322" w:author="Huawei" w:date="2022-11-04T10:28:00Z"/>
                <w:rFonts w:ascii="Arial" w:hAnsi="Arial" w:cs="Arial"/>
                <w:sz w:val="18"/>
                <w:lang w:eastAsia="en-GB"/>
              </w:rPr>
            </w:pPr>
            <w:ins w:id="18323"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bottom w:val="nil"/>
              <w:right w:val="single" w:sz="4" w:space="0" w:color="auto"/>
            </w:tcBorders>
          </w:tcPr>
          <w:p w14:paraId="56D346F0" w14:textId="77777777" w:rsidR="00687A72" w:rsidRPr="00E56FD5" w:rsidRDefault="00687A72" w:rsidP="008A4BAB">
            <w:pPr>
              <w:keepNext/>
              <w:keepLines/>
              <w:overflowPunct w:val="0"/>
              <w:autoSpaceDE w:val="0"/>
              <w:autoSpaceDN w:val="0"/>
              <w:adjustRightInd w:val="0"/>
              <w:spacing w:after="0"/>
              <w:jc w:val="center"/>
              <w:textAlignment w:val="baseline"/>
              <w:rPr>
                <w:ins w:id="18324" w:author="Huawei" w:date="2022-11-04T10:28:00Z"/>
                <w:rFonts w:ascii="Arial" w:hAnsi="Arial" w:cs="Arial"/>
                <w:sz w:val="18"/>
                <w:lang w:eastAsia="en-GB"/>
              </w:rPr>
            </w:pPr>
          </w:p>
        </w:tc>
        <w:tc>
          <w:tcPr>
            <w:tcW w:w="2423" w:type="dxa"/>
            <w:gridSpan w:val="2"/>
            <w:tcBorders>
              <w:top w:val="single" w:sz="4" w:space="0" w:color="auto"/>
              <w:left w:val="single" w:sz="4" w:space="0" w:color="auto"/>
              <w:bottom w:val="nil"/>
              <w:right w:val="single" w:sz="4" w:space="0" w:color="auto"/>
            </w:tcBorders>
            <w:shd w:val="clear" w:color="auto" w:fill="auto"/>
          </w:tcPr>
          <w:p w14:paraId="02553750" w14:textId="77777777" w:rsidR="00687A72" w:rsidRPr="00E56FD5" w:rsidRDefault="00687A72" w:rsidP="008A4BAB">
            <w:pPr>
              <w:keepNext/>
              <w:keepLines/>
              <w:overflowPunct w:val="0"/>
              <w:autoSpaceDE w:val="0"/>
              <w:autoSpaceDN w:val="0"/>
              <w:adjustRightInd w:val="0"/>
              <w:spacing w:after="0"/>
              <w:jc w:val="center"/>
              <w:textAlignment w:val="baseline"/>
              <w:rPr>
                <w:ins w:id="18325" w:author="Huawei" w:date="2022-11-04T10:28:00Z"/>
                <w:rFonts w:ascii="Arial" w:hAnsi="Arial" w:cs="Arial"/>
                <w:sz w:val="18"/>
                <w:lang w:eastAsia="en-GB"/>
              </w:rPr>
            </w:pPr>
            <w:ins w:id="18326" w:author="Huawei" w:date="2022-11-04T10:28:00Z">
              <w:r w:rsidRPr="00E56FD5">
                <w:rPr>
                  <w:rFonts w:ascii="Arial" w:hAnsi="Arial" w:cs="Arial"/>
                  <w:sz w:val="18"/>
                  <w:lang w:eastAsia="en-GB"/>
                </w:rPr>
                <w:t>0</w:t>
              </w:r>
            </w:ins>
          </w:p>
        </w:tc>
        <w:tc>
          <w:tcPr>
            <w:tcW w:w="2235" w:type="dxa"/>
            <w:gridSpan w:val="3"/>
            <w:tcBorders>
              <w:top w:val="single" w:sz="4" w:space="0" w:color="auto"/>
              <w:left w:val="single" w:sz="4" w:space="0" w:color="auto"/>
              <w:bottom w:val="nil"/>
              <w:right w:val="single" w:sz="4" w:space="0" w:color="auto"/>
            </w:tcBorders>
            <w:shd w:val="clear" w:color="auto" w:fill="auto"/>
          </w:tcPr>
          <w:p w14:paraId="1A37AE8A" w14:textId="77777777" w:rsidR="00687A72" w:rsidRPr="00E56FD5" w:rsidRDefault="00687A72" w:rsidP="008A4BAB">
            <w:pPr>
              <w:keepNext/>
              <w:keepLines/>
              <w:overflowPunct w:val="0"/>
              <w:autoSpaceDE w:val="0"/>
              <w:autoSpaceDN w:val="0"/>
              <w:adjustRightInd w:val="0"/>
              <w:spacing w:after="0"/>
              <w:jc w:val="center"/>
              <w:textAlignment w:val="baseline"/>
              <w:rPr>
                <w:ins w:id="18327" w:author="Huawei" w:date="2022-11-04T10:28:00Z"/>
                <w:rFonts w:ascii="Arial" w:hAnsi="Arial" w:cs="Arial"/>
                <w:sz w:val="18"/>
                <w:lang w:eastAsia="en-GB"/>
              </w:rPr>
            </w:pPr>
            <w:ins w:id="18328" w:author="Huawei" w:date="2022-11-04T10:28:00Z">
              <w:r w:rsidRPr="00E56FD5">
                <w:rPr>
                  <w:rFonts w:ascii="Arial" w:hAnsi="Arial" w:cs="Arial"/>
                  <w:sz w:val="18"/>
                  <w:lang w:eastAsia="en-GB"/>
                </w:rPr>
                <w:t>0</w:t>
              </w:r>
            </w:ins>
          </w:p>
        </w:tc>
      </w:tr>
      <w:tr w:rsidR="00687A72" w:rsidRPr="00E56FD5" w14:paraId="1DD26735" w14:textId="77777777" w:rsidTr="008A4BAB">
        <w:trPr>
          <w:trHeight w:val="187"/>
          <w:jc w:val="center"/>
          <w:ins w:id="18329"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E25C0DA" w14:textId="77777777" w:rsidR="00687A72" w:rsidRPr="00E56FD5" w:rsidRDefault="00687A72" w:rsidP="008A4BAB">
            <w:pPr>
              <w:keepNext/>
              <w:keepLines/>
              <w:overflowPunct w:val="0"/>
              <w:autoSpaceDE w:val="0"/>
              <w:autoSpaceDN w:val="0"/>
              <w:adjustRightInd w:val="0"/>
              <w:spacing w:after="0"/>
              <w:textAlignment w:val="baseline"/>
              <w:rPr>
                <w:ins w:id="18330" w:author="Huawei" w:date="2022-11-04T10:28:00Z"/>
                <w:rFonts w:ascii="Arial" w:hAnsi="Arial" w:cs="Arial"/>
                <w:sz w:val="18"/>
                <w:lang w:eastAsia="en-GB"/>
              </w:rPr>
            </w:pPr>
            <w:ins w:id="18331" w:author="Huawei" w:date="2022-11-04T10:28:00Z">
              <w:r w:rsidRPr="00E56FD5">
                <w:rPr>
                  <w:rFonts w:ascii="Arial" w:hAnsi="Arial" w:cs="Arial"/>
                  <w:sz w:val="18"/>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396465B4" w14:textId="77777777" w:rsidR="00687A72" w:rsidRPr="00E56FD5" w:rsidRDefault="00687A72" w:rsidP="008A4BAB">
            <w:pPr>
              <w:keepNext/>
              <w:keepLines/>
              <w:overflowPunct w:val="0"/>
              <w:autoSpaceDE w:val="0"/>
              <w:autoSpaceDN w:val="0"/>
              <w:adjustRightInd w:val="0"/>
              <w:spacing w:after="0"/>
              <w:jc w:val="center"/>
              <w:textAlignment w:val="baseline"/>
              <w:rPr>
                <w:ins w:id="18332"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5B9E83A1" w14:textId="77777777" w:rsidR="00687A72" w:rsidRPr="00E56FD5" w:rsidRDefault="00687A72" w:rsidP="008A4BAB">
            <w:pPr>
              <w:keepNext/>
              <w:keepLines/>
              <w:overflowPunct w:val="0"/>
              <w:autoSpaceDE w:val="0"/>
              <w:autoSpaceDN w:val="0"/>
              <w:adjustRightInd w:val="0"/>
              <w:spacing w:after="0"/>
              <w:jc w:val="center"/>
              <w:textAlignment w:val="baseline"/>
              <w:rPr>
                <w:ins w:id="18333"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B2C9E23" w14:textId="77777777" w:rsidR="00687A72" w:rsidRPr="00E56FD5" w:rsidRDefault="00687A72" w:rsidP="008A4BAB">
            <w:pPr>
              <w:keepNext/>
              <w:keepLines/>
              <w:overflowPunct w:val="0"/>
              <w:autoSpaceDE w:val="0"/>
              <w:autoSpaceDN w:val="0"/>
              <w:adjustRightInd w:val="0"/>
              <w:spacing w:after="0"/>
              <w:jc w:val="center"/>
              <w:textAlignment w:val="baseline"/>
              <w:rPr>
                <w:ins w:id="18334"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29BB9F13" w14:textId="77777777" w:rsidR="00687A72" w:rsidRPr="00E56FD5" w:rsidRDefault="00687A72" w:rsidP="008A4BAB">
            <w:pPr>
              <w:keepNext/>
              <w:keepLines/>
              <w:overflowPunct w:val="0"/>
              <w:autoSpaceDE w:val="0"/>
              <w:autoSpaceDN w:val="0"/>
              <w:adjustRightInd w:val="0"/>
              <w:spacing w:after="0"/>
              <w:jc w:val="center"/>
              <w:textAlignment w:val="baseline"/>
              <w:rPr>
                <w:ins w:id="18335" w:author="Huawei" w:date="2022-11-04T10:28:00Z"/>
                <w:rFonts w:ascii="Arial" w:hAnsi="Arial" w:cs="Arial"/>
                <w:sz w:val="18"/>
                <w:lang w:eastAsia="en-GB"/>
              </w:rPr>
            </w:pPr>
          </w:p>
        </w:tc>
      </w:tr>
      <w:tr w:rsidR="00687A72" w:rsidRPr="00E56FD5" w14:paraId="630749D5" w14:textId="77777777" w:rsidTr="008A4BAB">
        <w:trPr>
          <w:trHeight w:val="187"/>
          <w:jc w:val="center"/>
          <w:ins w:id="18336"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BCE24C9" w14:textId="77777777" w:rsidR="00687A72" w:rsidRPr="00E56FD5" w:rsidRDefault="00687A72" w:rsidP="008A4BAB">
            <w:pPr>
              <w:keepNext/>
              <w:keepLines/>
              <w:overflowPunct w:val="0"/>
              <w:autoSpaceDE w:val="0"/>
              <w:autoSpaceDN w:val="0"/>
              <w:adjustRightInd w:val="0"/>
              <w:spacing w:after="0"/>
              <w:textAlignment w:val="baseline"/>
              <w:rPr>
                <w:ins w:id="18337" w:author="Huawei" w:date="2022-11-04T10:28:00Z"/>
                <w:rFonts w:ascii="Arial" w:hAnsi="Arial" w:cs="Arial"/>
                <w:sz w:val="18"/>
                <w:lang w:eastAsia="en-GB"/>
              </w:rPr>
            </w:pPr>
            <w:ins w:id="18338" w:author="Huawei" w:date="2022-11-04T10:28:00Z">
              <w:r w:rsidRPr="00E56FD5">
                <w:rPr>
                  <w:rFonts w:ascii="Arial" w:hAnsi="Arial" w:cs="Arial"/>
                  <w:sz w:val="18"/>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1E660644" w14:textId="77777777" w:rsidR="00687A72" w:rsidRPr="00E56FD5" w:rsidRDefault="00687A72" w:rsidP="008A4BAB">
            <w:pPr>
              <w:keepNext/>
              <w:keepLines/>
              <w:overflowPunct w:val="0"/>
              <w:autoSpaceDE w:val="0"/>
              <w:autoSpaceDN w:val="0"/>
              <w:adjustRightInd w:val="0"/>
              <w:spacing w:after="0"/>
              <w:jc w:val="center"/>
              <w:textAlignment w:val="baseline"/>
              <w:rPr>
                <w:ins w:id="18339"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4B0B30F9" w14:textId="77777777" w:rsidR="00687A72" w:rsidRPr="00E56FD5" w:rsidRDefault="00687A72" w:rsidP="008A4BAB">
            <w:pPr>
              <w:keepNext/>
              <w:keepLines/>
              <w:overflowPunct w:val="0"/>
              <w:autoSpaceDE w:val="0"/>
              <w:autoSpaceDN w:val="0"/>
              <w:adjustRightInd w:val="0"/>
              <w:spacing w:after="0"/>
              <w:jc w:val="center"/>
              <w:textAlignment w:val="baseline"/>
              <w:rPr>
                <w:ins w:id="18340"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0762AB3C" w14:textId="77777777" w:rsidR="00687A72" w:rsidRPr="00E56FD5" w:rsidRDefault="00687A72" w:rsidP="008A4BAB">
            <w:pPr>
              <w:keepNext/>
              <w:keepLines/>
              <w:overflowPunct w:val="0"/>
              <w:autoSpaceDE w:val="0"/>
              <w:autoSpaceDN w:val="0"/>
              <w:adjustRightInd w:val="0"/>
              <w:spacing w:after="0"/>
              <w:jc w:val="center"/>
              <w:textAlignment w:val="baseline"/>
              <w:rPr>
                <w:ins w:id="18341"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6F4FCA0D" w14:textId="77777777" w:rsidR="00687A72" w:rsidRPr="00E56FD5" w:rsidRDefault="00687A72" w:rsidP="008A4BAB">
            <w:pPr>
              <w:keepNext/>
              <w:keepLines/>
              <w:overflowPunct w:val="0"/>
              <w:autoSpaceDE w:val="0"/>
              <w:autoSpaceDN w:val="0"/>
              <w:adjustRightInd w:val="0"/>
              <w:spacing w:after="0"/>
              <w:jc w:val="center"/>
              <w:textAlignment w:val="baseline"/>
              <w:rPr>
                <w:ins w:id="18342" w:author="Huawei" w:date="2022-11-04T10:28:00Z"/>
                <w:rFonts w:ascii="Arial" w:hAnsi="Arial" w:cs="Arial"/>
                <w:sz w:val="18"/>
                <w:lang w:eastAsia="en-GB"/>
              </w:rPr>
            </w:pPr>
          </w:p>
        </w:tc>
      </w:tr>
      <w:tr w:rsidR="00687A72" w:rsidRPr="00E56FD5" w14:paraId="68130F6F" w14:textId="77777777" w:rsidTr="008A4BAB">
        <w:trPr>
          <w:trHeight w:val="187"/>
          <w:jc w:val="center"/>
          <w:ins w:id="18343"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9A86CFD" w14:textId="77777777" w:rsidR="00687A72" w:rsidRPr="00E56FD5" w:rsidRDefault="00687A72" w:rsidP="008A4BAB">
            <w:pPr>
              <w:keepNext/>
              <w:keepLines/>
              <w:overflowPunct w:val="0"/>
              <w:autoSpaceDE w:val="0"/>
              <w:autoSpaceDN w:val="0"/>
              <w:adjustRightInd w:val="0"/>
              <w:spacing w:after="0"/>
              <w:textAlignment w:val="baseline"/>
              <w:rPr>
                <w:ins w:id="18344" w:author="Huawei" w:date="2022-11-04T10:28:00Z"/>
                <w:rFonts w:ascii="Arial" w:hAnsi="Arial" w:cs="Arial"/>
                <w:sz w:val="18"/>
                <w:lang w:eastAsia="en-GB"/>
              </w:rPr>
            </w:pPr>
            <w:ins w:id="18345" w:author="Huawei" w:date="2022-11-04T10:28:00Z">
              <w:r w:rsidRPr="00E56FD5">
                <w:rPr>
                  <w:rFonts w:ascii="Arial" w:hAnsi="Arial" w:cs="Arial"/>
                  <w:sz w:val="18"/>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3D69DC02" w14:textId="77777777" w:rsidR="00687A72" w:rsidRPr="00E56FD5" w:rsidRDefault="00687A72" w:rsidP="008A4BAB">
            <w:pPr>
              <w:keepNext/>
              <w:keepLines/>
              <w:overflowPunct w:val="0"/>
              <w:autoSpaceDE w:val="0"/>
              <w:autoSpaceDN w:val="0"/>
              <w:adjustRightInd w:val="0"/>
              <w:spacing w:after="0"/>
              <w:jc w:val="center"/>
              <w:textAlignment w:val="baseline"/>
              <w:rPr>
                <w:ins w:id="18346"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212A181D" w14:textId="77777777" w:rsidR="00687A72" w:rsidRPr="00E56FD5" w:rsidRDefault="00687A72" w:rsidP="008A4BAB">
            <w:pPr>
              <w:keepNext/>
              <w:keepLines/>
              <w:overflowPunct w:val="0"/>
              <w:autoSpaceDE w:val="0"/>
              <w:autoSpaceDN w:val="0"/>
              <w:adjustRightInd w:val="0"/>
              <w:spacing w:after="0"/>
              <w:jc w:val="center"/>
              <w:textAlignment w:val="baseline"/>
              <w:rPr>
                <w:ins w:id="18347"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6EBCCC7" w14:textId="77777777" w:rsidR="00687A72" w:rsidRPr="00E56FD5" w:rsidRDefault="00687A72" w:rsidP="008A4BAB">
            <w:pPr>
              <w:keepNext/>
              <w:keepLines/>
              <w:overflowPunct w:val="0"/>
              <w:autoSpaceDE w:val="0"/>
              <w:autoSpaceDN w:val="0"/>
              <w:adjustRightInd w:val="0"/>
              <w:spacing w:after="0"/>
              <w:jc w:val="center"/>
              <w:textAlignment w:val="baseline"/>
              <w:rPr>
                <w:ins w:id="18348"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7F1BC9A1" w14:textId="77777777" w:rsidR="00687A72" w:rsidRPr="00E56FD5" w:rsidRDefault="00687A72" w:rsidP="008A4BAB">
            <w:pPr>
              <w:keepNext/>
              <w:keepLines/>
              <w:overflowPunct w:val="0"/>
              <w:autoSpaceDE w:val="0"/>
              <w:autoSpaceDN w:val="0"/>
              <w:adjustRightInd w:val="0"/>
              <w:spacing w:after="0"/>
              <w:jc w:val="center"/>
              <w:textAlignment w:val="baseline"/>
              <w:rPr>
                <w:ins w:id="18349" w:author="Huawei" w:date="2022-11-04T10:28:00Z"/>
                <w:rFonts w:ascii="Arial" w:hAnsi="Arial" w:cs="Arial"/>
                <w:sz w:val="18"/>
                <w:lang w:eastAsia="en-GB"/>
              </w:rPr>
            </w:pPr>
          </w:p>
        </w:tc>
      </w:tr>
      <w:tr w:rsidR="00687A72" w:rsidRPr="00E56FD5" w14:paraId="4B001E78" w14:textId="77777777" w:rsidTr="008A4BAB">
        <w:trPr>
          <w:trHeight w:val="187"/>
          <w:jc w:val="center"/>
          <w:ins w:id="18350"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3E440F88" w14:textId="77777777" w:rsidR="00687A72" w:rsidRPr="00E56FD5" w:rsidRDefault="00687A72" w:rsidP="008A4BAB">
            <w:pPr>
              <w:keepNext/>
              <w:keepLines/>
              <w:overflowPunct w:val="0"/>
              <w:autoSpaceDE w:val="0"/>
              <w:autoSpaceDN w:val="0"/>
              <w:adjustRightInd w:val="0"/>
              <w:spacing w:after="0"/>
              <w:textAlignment w:val="baseline"/>
              <w:rPr>
                <w:ins w:id="18351" w:author="Huawei" w:date="2022-11-04T10:28:00Z"/>
                <w:rFonts w:ascii="Arial" w:hAnsi="Arial" w:cs="Arial"/>
                <w:sz w:val="18"/>
                <w:lang w:eastAsia="en-GB"/>
              </w:rPr>
            </w:pPr>
            <w:ins w:id="18352" w:author="Huawei" w:date="2022-11-04T10:28:00Z">
              <w:r w:rsidRPr="00E56FD5">
                <w:rPr>
                  <w:rFonts w:ascii="Arial" w:hAnsi="Arial" w:cs="Arial"/>
                  <w:sz w:val="18"/>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5414B80F" w14:textId="77777777" w:rsidR="00687A72" w:rsidRPr="00E56FD5" w:rsidRDefault="00687A72" w:rsidP="008A4BAB">
            <w:pPr>
              <w:keepNext/>
              <w:keepLines/>
              <w:overflowPunct w:val="0"/>
              <w:autoSpaceDE w:val="0"/>
              <w:autoSpaceDN w:val="0"/>
              <w:adjustRightInd w:val="0"/>
              <w:spacing w:after="0"/>
              <w:jc w:val="center"/>
              <w:textAlignment w:val="baseline"/>
              <w:rPr>
                <w:ins w:id="18353"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39E6079E" w14:textId="77777777" w:rsidR="00687A72" w:rsidRPr="00E56FD5" w:rsidRDefault="00687A72" w:rsidP="008A4BAB">
            <w:pPr>
              <w:keepNext/>
              <w:keepLines/>
              <w:overflowPunct w:val="0"/>
              <w:autoSpaceDE w:val="0"/>
              <w:autoSpaceDN w:val="0"/>
              <w:adjustRightInd w:val="0"/>
              <w:spacing w:after="0"/>
              <w:jc w:val="center"/>
              <w:textAlignment w:val="baseline"/>
              <w:rPr>
                <w:ins w:id="18354"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8BF0F04" w14:textId="77777777" w:rsidR="00687A72" w:rsidRPr="00E56FD5" w:rsidRDefault="00687A72" w:rsidP="008A4BAB">
            <w:pPr>
              <w:keepNext/>
              <w:keepLines/>
              <w:overflowPunct w:val="0"/>
              <w:autoSpaceDE w:val="0"/>
              <w:autoSpaceDN w:val="0"/>
              <w:adjustRightInd w:val="0"/>
              <w:spacing w:after="0"/>
              <w:jc w:val="center"/>
              <w:textAlignment w:val="baseline"/>
              <w:rPr>
                <w:ins w:id="18355"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64AFE564" w14:textId="77777777" w:rsidR="00687A72" w:rsidRPr="00E56FD5" w:rsidRDefault="00687A72" w:rsidP="008A4BAB">
            <w:pPr>
              <w:keepNext/>
              <w:keepLines/>
              <w:overflowPunct w:val="0"/>
              <w:autoSpaceDE w:val="0"/>
              <w:autoSpaceDN w:val="0"/>
              <w:adjustRightInd w:val="0"/>
              <w:spacing w:after="0"/>
              <w:jc w:val="center"/>
              <w:textAlignment w:val="baseline"/>
              <w:rPr>
                <w:ins w:id="18356" w:author="Huawei" w:date="2022-11-04T10:28:00Z"/>
                <w:rFonts w:ascii="Arial" w:hAnsi="Arial" w:cs="Arial"/>
                <w:sz w:val="18"/>
                <w:lang w:eastAsia="en-GB"/>
              </w:rPr>
            </w:pPr>
          </w:p>
        </w:tc>
      </w:tr>
      <w:tr w:rsidR="00687A72" w:rsidRPr="00E56FD5" w14:paraId="08331B8F" w14:textId="77777777" w:rsidTr="008A4BAB">
        <w:trPr>
          <w:trHeight w:val="187"/>
          <w:jc w:val="center"/>
          <w:ins w:id="18357"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5E9DC612" w14:textId="77777777" w:rsidR="00687A72" w:rsidRPr="00E56FD5" w:rsidRDefault="00687A72" w:rsidP="008A4BAB">
            <w:pPr>
              <w:keepNext/>
              <w:keepLines/>
              <w:overflowPunct w:val="0"/>
              <w:autoSpaceDE w:val="0"/>
              <w:autoSpaceDN w:val="0"/>
              <w:adjustRightInd w:val="0"/>
              <w:spacing w:after="0"/>
              <w:textAlignment w:val="baseline"/>
              <w:rPr>
                <w:ins w:id="18358" w:author="Huawei" w:date="2022-11-04T10:28:00Z"/>
                <w:rFonts w:ascii="Arial" w:hAnsi="Arial" w:cs="Arial"/>
                <w:sz w:val="18"/>
                <w:lang w:eastAsia="en-GB"/>
              </w:rPr>
            </w:pPr>
            <w:ins w:id="18359" w:author="Huawei" w:date="2022-11-04T10:28:00Z">
              <w:r w:rsidRPr="00E56FD5">
                <w:rPr>
                  <w:rFonts w:ascii="Arial" w:hAnsi="Arial" w:cs="Arial"/>
                  <w:sz w:val="18"/>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65C490A1" w14:textId="77777777" w:rsidR="00687A72" w:rsidRPr="00E56FD5" w:rsidRDefault="00687A72" w:rsidP="008A4BAB">
            <w:pPr>
              <w:keepNext/>
              <w:keepLines/>
              <w:overflowPunct w:val="0"/>
              <w:autoSpaceDE w:val="0"/>
              <w:autoSpaceDN w:val="0"/>
              <w:adjustRightInd w:val="0"/>
              <w:spacing w:after="0"/>
              <w:jc w:val="center"/>
              <w:textAlignment w:val="baseline"/>
              <w:rPr>
                <w:ins w:id="18360"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40ED6680" w14:textId="77777777" w:rsidR="00687A72" w:rsidRPr="00E56FD5" w:rsidRDefault="00687A72" w:rsidP="008A4BAB">
            <w:pPr>
              <w:keepNext/>
              <w:keepLines/>
              <w:overflowPunct w:val="0"/>
              <w:autoSpaceDE w:val="0"/>
              <w:autoSpaceDN w:val="0"/>
              <w:adjustRightInd w:val="0"/>
              <w:spacing w:after="0"/>
              <w:jc w:val="center"/>
              <w:textAlignment w:val="baseline"/>
              <w:rPr>
                <w:ins w:id="18361"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E82198F" w14:textId="77777777" w:rsidR="00687A72" w:rsidRPr="00E56FD5" w:rsidRDefault="00687A72" w:rsidP="008A4BAB">
            <w:pPr>
              <w:keepNext/>
              <w:keepLines/>
              <w:overflowPunct w:val="0"/>
              <w:autoSpaceDE w:val="0"/>
              <w:autoSpaceDN w:val="0"/>
              <w:adjustRightInd w:val="0"/>
              <w:spacing w:after="0"/>
              <w:jc w:val="center"/>
              <w:textAlignment w:val="baseline"/>
              <w:rPr>
                <w:ins w:id="18362"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101B73B8" w14:textId="77777777" w:rsidR="00687A72" w:rsidRPr="00E56FD5" w:rsidRDefault="00687A72" w:rsidP="008A4BAB">
            <w:pPr>
              <w:keepNext/>
              <w:keepLines/>
              <w:overflowPunct w:val="0"/>
              <w:autoSpaceDE w:val="0"/>
              <w:autoSpaceDN w:val="0"/>
              <w:adjustRightInd w:val="0"/>
              <w:spacing w:after="0"/>
              <w:jc w:val="center"/>
              <w:textAlignment w:val="baseline"/>
              <w:rPr>
                <w:ins w:id="18363" w:author="Huawei" w:date="2022-11-04T10:28:00Z"/>
                <w:rFonts w:ascii="Arial" w:hAnsi="Arial" w:cs="Arial"/>
                <w:sz w:val="18"/>
                <w:lang w:eastAsia="en-GB"/>
              </w:rPr>
            </w:pPr>
          </w:p>
        </w:tc>
      </w:tr>
      <w:tr w:rsidR="00687A72" w:rsidRPr="00E56FD5" w14:paraId="10A2929A" w14:textId="77777777" w:rsidTr="008A4BAB">
        <w:trPr>
          <w:trHeight w:val="187"/>
          <w:jc w:val="center"/>
          <w:ins w:id="18364"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BB4FBE4" w14:textId="77777777" w:rsidR="00687A72" w:rsidRPr="00E56FD5" w:rsidRDefault="00687A72" w:rsidP="008A4BAB">
            <w:pPr>
              <w:keepNext/>
              <w:keepLines/>
              <w:overflowPunct w:val="0"/>
              <w:autoSpaceDE w:val="0"/>
              <w:autoSpaceDN w:val="0"/>
              <w:adjustRightInd w:val="0"/>
              <w:spacing w:after="0"/>
              <w:textAlignment w:val="baseline"/>
              <w:rPr>
                <w:ins w:id="18365" w:author="Huawei" w:date="2022-11-04T10:28:00Z"/>
                <w:rFonts w:ascii="Arial" w:hAnsi="Arial" w:cs="Arial"/>
                <w:sz w:val="18"/>
                <w:lang w:eastAsia="en-GB"/>
              </w:rPr>
            </w:pPr>
            <w:ins w:id="18366" w:author="Huawei" w:date="2022-11-04T10:28:00Z">
              <w:r w:rsidRPr="00E56FD5">
                <w:rPr>
                  <w:rFonts w:ascii="Arial" w:hAnsi="Arial" w:cs="Arial"/>
                  <w:sz w:val="18"/>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5930237B" w14:textId="77777777" w:rsidR="00687A72" w:rsidRPr="00E56FD5" w:rsidRDefault="00687A72" w:rsidP="008A4BAB">
            <w:pPr>
              <w:keepNext/>
              <w:keepLines/>
              <w:overflowPunct w:val="0"/>
              <w:autoSpaceDE w:val="0"/>
              <w:autoSpaceDN w:val="0"/>
              <w:adjustRightInd w:val="0"/>
              <w:spacing w:after="0"/>
              <w:jc w:val="center"/>
              <w:textAlignment w:val="baseline"/>
              <w:rPr>
                <w:ins w:id="18367"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26CE14BB" w14:textId="77777777" w:rsidR="00687A72" w:rsidRPr="00E56FD5" w:rsidRDefault="00687A72" w:rsidP="008A4BAB">
            <w:pPr>
              <w:keepNext/>
              <w:keepLines/>
              <w:overflowPunct w:val="0"/>
              <w:autoSpaceDE w:val="0"/>
              <w:autoSpaceDN w:val="0"/>
              <w:adjustRightInd w:val="0"/>
              <w:spacing w:after="0"/>
              <w:jc w:val="center"/>
              <w:textAlignment w:val="baseline"/>
              <w:rPr>
                <w:ins w:id="18368"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AFE04C1" w14:textId="77777777" w:rsidR="00687A72" w:rsidRPr="00E56FD5" w:rsidRDefault="00687A72" w:rsidP="008A4BAB">
            <w:pPr>
              <w:keepNext/>
              <w:keepLines/>
              <w:overflowPunct w:val="0"/>
              <w:autoSpaceDE w:val="0"/>
              <w:autoSpaceDN w:val="0"/>
              <w:adjustRightInd w:val="0"/>
              <w:spacing w:after="0"/>
              <w:jc w:val="center"/>
              <w:textAlignment w:val="baseline"/>
              <w:rPr>
                <w:ins w:id="18369"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0E092A25" w14:textId="77777777" w:rsidR="00687A72" w:rsidRPr="00E56FD5" w:rsidRDefault="00687A72" w:rsidP="008A4BAB">
            <w:pPr>
              <w:keepNext/>
              <w:keepLines/>
              <w:overflowPunct w:val="0"/>
              <w:autoSpaceDE w:val="0"/>
              <w:autoSpaceDN w:val="0"/>
              <w:adjustRightInd w:val="0"/>
              <w:spacing w:after="0"/>
              <w:jc w:val="center"/>
              <w:textAlignment w:val="baseline"/>
              <w:rPr>
                <w:ins w:id="18370" w:author="Huawei" w:date="2022-11-04T10:28:00Z"/>
                <w:rFonts w:ascii="Arial" w:hAnsi="Arial" w:cs="Arial"/>
                <w:sz w:val="18"/>
                <w:lang w:eastAsia="en-GB"/>
              </w:rPr>
            </w:pPr>
          </w:p>
        </w:tc>
      </w:tr>
      <w:tr w:rsidR="00687A72" w:rsidRPr="00E56FD5" w14:paraId="09AB9385" w14:textId="77777777" w:rsidTr="008A4BAB">
        <w:trPr>
          <w:trHeight w:val="187"/>
          <w:jc w:val="center"/>
          <w:ins w:id="1837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7DEEA86" w14:textId="77777777" w:rsidR="00687A72" w:rsidRPr="00E56FD5" w:rsidRDefault="00687A72" w:rsidP="008A4BAB">
            <w:pPr>
              <w:keepNext/>
              <w:keepLines/>
              <w:overflowPunct w:val="0"/>
              <w:autoSpaceDE w:val="0"/>
              <w:autoSpaceDN w:val="0"/>
              <w:adjustRightInd w:val="0"/>
              <w:spacing w:after="0"/>
              <w:textAlignment w:val="baseline"/>
              <w:rPr>
                <w:ins w:id="18372" w:author="Huawei" w:date="2022-11-04T10:28:00Z"/>
                <w:rFonts w:ascii="Arial" w:hAnsi="Arial" w:cs="Arial"/>
                <w:sz w:val="18"/>
                <w:lang w:eastAsia="en-GB"/>
              </w:rPr>
            </w:pPr>
            <w:ins w:id="18373" w:author="Huawei" w:date="2022-11-04T10:28:00Z">
              <w:r w:rsidRPr="00E56FD5">
                <w:rPr>
                  <w:rFonts w:ascii="Arial" w:hAnsi="Arial" w:cs="Arial"/>
                  <w:sz w:val="18"/>
                  <w:szCs w:val="16"/>
                  <w:lang w:eastAsia="ja-JP"/>
                </w:rPr>
                <w:t>EPRE ratio of OCNG DMRS to SSS(Note 1)</w:t>
              </w:r>
            </w:ins>
          </w:p>
        </w:tc>
        <w:tc>
          <w:tcPr>
            <w:tcW w:w="990" w:type="dxa"/>
            <w:tcBorders>
              <w:top w:val="nil"/>
              <w:left w:val="single" w:sz="4" w:space="0" w:color="auto"/>
              <w:bottom w:val="nil"/>
              <w:right w:val="single" w:sz="4" w:space="0" w:color="auto"/>
            </w:tcBorders>
            <w:shd w:val="clear" w:color="auto" w:fill="auto"/>
          </w:tcPr>
          <w:p w14:paraId="4DD7E295" w14:textId="77777777" w:rsidR="00687A72" w:rsidRPr="00E56FD5" w:rsidRDefault="00687A72" w:rsidP="008A4BAB">
            <w:pPr>
              <w:keepNext/>
              <w:keepLines/>
              <w:overflowPunct w:val="0"/>
              <w:autoSpaceDE w:val="0"/>
              <w:autoSpaceDN w:val="0"/>
              <w:adjustRightInd w:val="0"/>
              <w:spacing w:after="0"/>
              <w:jc w:val="center"/>
              <w:textAlignment w:val="baseline"/>
              <w:rPr>
                <w:ins w:id="18374"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E1C480A" w14:textId="77777777" w:rsidR="00687A72" w:rsidRPr="00E56FD5" w:rsidRDefault="00687A72" w:rsidP="008A4BAB">
            <w:pPr>
              <w:keepNext/>
              <w:keepLines/>
              <w:overflowPunct w:val="0"/>
              <w:autoSpaceDE w:val="0"/>
              <w:autoSpaceDN w:val="0"/>
              <w:adjustRightInd w:val="0"/>
              <w:spacing w:after="0"/>
              <w:jc w:val="center"/>
              <w:textAlignment w:val="baseline"/>
              <w:rPr>
                <w:ins w:id="18375"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E04A6A3" w14:textId="77777777" w:rsidR="00687A72" w:rsidRPr="00E56FD5" w:rsidRDefault="00687A72" w:rsidP="008A4BAB">
            <w:pPr>
              <w:keepNext/>
              <w:keepLines/>
              <w:overflowPunct w:val="0"/>
              <w:autoSpaceDE w:val="0"/>
              <w:autoSpaceDN w:val="0"/>
              <w:adjustRightInd w:val="0"/>
              <w:spacing w:after="0"/>
              <w:jc w:val="center"/>
              <w:textAlignment w:val="baseline"/>
              <w:rPr>
                <w:ins w:id="18376"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2379908F" w14:textId="77777777" w:rsidR="00687A72" w:rsidRPr="00E56FD5" w:rsidRDefault="00687A72" w:rsidP="008A4BAB">
            <w:pPr>
              <w:keepNext/>
              <w:keepLines/>
              <w:overflowPunct w:val="0"/>
              <w:autoSpaceDE w:val="0"/>
              <w:autoSpaceDN w:val="0"/>
              <w:adjustRightInd w:val="0"/>
              <w:spacing w:after="0"/>
              <w:jc w:val="center"/>
              <w:textAlignment w:val="baseline"/>
              <w:rPr>
                <w:ins w:id="18377" w:author="Huawei" w:date="2022-11-04T10:28:00Z"/>
                <w:rFonts w:ascii="Arial" w:hAnsi="Arial" w:cs="Arial"/>
                <w:sz w:val="18"/>
                <w:lang w:eastAsia="en-GB"/>
              </w:rPr>
            </w:pPr>
          </w:p>
        </w:tc>
      </w:tr>
      <w:tr w:rsidR="00687A72" w:rsidRPr="00E56FD5" w14:paraId="7541F1E8" w14:textId="77777777" w:rsidTr="008A4BAB">
        <w:trPr>
          <w:trHeight w:val="187"/>
          <w:jc w:val="center"/>
          <w:ins w:id="18378"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1647196E" w14:textId="77777777" w:rsidR="00687A72" w:rsidRPr="00E56FD5" w:rsidRDefault="00687A72" w:rsidP="008A4BAB">
            <w:pPr>
              <w:keepNext/>
              <w:keepLines/>
              <w:overflowPunct w:val="0"/>
              <w:autoSpaceDE w:val="0"/>
              <w:autoSpaceDN w:val="0"/>
              <w:adjustRightInd w:val="0"/>
              <w:spacing w:after="0"/>
              <w:textAlignment w:val="baseline"/>
              <w:rPr>
                <w:ins w:id="18379" w:author="Huawei" w:date="2022-11-04T10:28:00Z"/>
                <w:rFonts w:ascii="Arial" w:hAnsi="Arial" w:cs="Arial"/>
                <w:sz w:val="18"/>
                <w:lang w:eastAsia="en-GB"/>
              </w:rPr>
            </w:pPr>
            <w:ins w:id="18380" w:author="Huawei" w:date="2022-11-04T10:28:00Z">
              <w:r w:rsidRPr="00E56FD5">
                <w:rPr>
                  <w:rFonts w:ascii="Arial" w:hAnsi="Arial" w:cs="Arial"/>
                  <w:sz w:val="18"/>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40A748B5" w14:textId="77777777" w:rsidR="00687A72" w:rsidRPr="00E56FD5" w:rsidRDefault="00687A72" w:rsidP="008A4BAB">
            <w:pPr>
              <w:keepNext/>
              <w:keepLines/>
              <w:overflowPunct w:val="0"/>
              <w:autoSpaceDE w:val="0"/>
              <w:autoSpaceDN w:val="0"/>
              <w:adjustRightInd w:val="0"/>
              <w:spacing w:after="0"/>
              <w:jc w:val="center"/>
              <w:textAlignment w:val="baseline"/>
              <w:rPr>
                <w:ins w:id="18381" w:author="Huawei" w:date="2022-11-04T10:28:00Z"/>
                <w:rFonts w:ascii="Arial" w:hAnsi="Arial" w:cs="Arial"/>
                <w:sz w:val="18"/>
                <w:lang w:eastAsia="en-GB"/>
              </w:rPr>
            </w:pPr>
          </w:p>
        </w:tc>
        <w:tc>
          <w:tcPr>
            <w:tcW w:w="1085" w:type="dxa"/>
            <w:tcBorders>
              <w:top w:val="nil"/>
              <w:left w:val="single" w:sz="4" w:space="0" w:color="auto"/>
              <w:bottom w:val="single" w:sz="4" w:space="0" w:color="auto"/>
              <w:right w:val="single" w:sz="4" w:space="0" w:color="auto"/>
            </w:tcBorders>
          </w:tcPr>
          <w:p w14:paraId="6C9D26FC" w14:textId="77777777" w:rsidR="00687A72" w:rsidRPr="00E56FD5" w:rsidRDefault="00687A72" w:rsidP="008A4BAB">
            <w:pPr>
              <w:keepNext/>
              <w:keepLines/>
              <w:overflowPunct w:val="0"/>
              <w:autoSpaceDE w:val="0"/>
              <w:autoSpaceDN w:val="0"/>
              <w:adjustRightInd w:val="0"/>
              <w:spacing w:after="0"/>
              <w:jc w:val="center"/>
              <w:textAlignment w:val="baseline"/>
              <w:rPr>
                <w:ins w:id="18382" w:author="Huawei" w:date="2022-11-04T10:28:00Z"/>
                <w:rFonts w:ascii="Arial" w:hAnsi="Arial" w:cs="Arial"/>
                <w:sz w:val="18"/>
                <w:lang w:eastAsia="en-GB"/>
              </w:rPr>
            </w:pPr>
          </w:p>
        </w:tc>
        <w:tc>
          <w:tcPr>
            <w:tcW w:w="2423" w:type="dxa"/>
            <w:gridSpan w:val="2"/>
            <w:tcBorders>
              <w:top w:val="nil"/>
              <w:left w:val="single" w:sz="4" w:space="0" w:color="auto"/>
              <w:bottom w:val="single" w:sz="4" w:space="0" w:color="auto"/>
              <w:right w:val="single" w:sz="4" w:space="0" w:color="auto"/>
            </w:tcBorders>
            <w:shd w:val="clear" w:color="auto" w:fill="auto"/>
          </w:tcPr>
          <w:p w14:paraId="63ED8C94" w14:textId="77777777" w:rsidR="00687A72" w:rsidRPr="00E56FD5" w:rsidRDefault="00687A72" w:rsidP="008A4BAB">
            <w:pPr>
              <w:keepNext/>
              <w:keepLines/>
              <w:overflowPunct w:val="0"/>
              <w:autoSpaceDE w:val="0"/>
              <w:autoSpaceDN w:val="0"/>
              <w:adjustRightInd w:val="0"/>
              <w:spacing w:after="0"/>
              <w:jc w:val="center"/>
              <w:textAlignment w:val="baseline"/>
              <w:rPr>
                <w:ins w:id="18383" w:author="Huawei" w:date="2022-11-04T10:28:00Z"/>
                <w:rFonts w:ascii="Arial" w:hAnsi="Arial" w:cs="Arial"/>
                <w:sz w:val="18"/>
                <w:lang w:eastAsia="en-GB"/>
              </w:rPr>
            </w:pPr>
          </w:p>
        </w:tc>
        <w:tc>
          <w:tcPr>
            <w:tcW w:w="2235" w:type="dxa"/>
            <w:gridSpan w:val="3"/>
            <w:tcBorders>
              <w:top w:val="nil"/>
              <w:left w:val="single" w:sz="4" w:space="0" w:color="auto"/>
              <w:bottom w:val="single" w:sz="4" w:space="0" w:color="auto"/>
              <w:right w:val="single" w:sz="4" w:space="0" w:color="auto"/>
            </w:tcBorders>
            <w:shd w:val="clear" w:color="auto" w:fill="auto"/>
          </w:tcPr>
          <w:p w14:paraId="2B36ED7F" w14:textId="77777777" w:rsidR="00687A72" w:rsidRPr="00E56FD5" w:rsidRDefault="00687A72" w:rsidP="008A4BAB">
            <w:pPr>
              <w:keepNext/>
              <w:keepLines/>
              <w:overflowPunct w:val="0"/>
              <w:autoSpaceDE w:val="0"/>
              <w:autoSpaceDN w:val="0"/>
              <w:adjustRightInd w:val="0"/>
              <w:spacing w:after="0"/>
              <w:jc w:val="center"/>
              <w:textAlignment w:val="baseline"/>
              <w:rPr>
                <w:ins w:id="18384" w:author="Huawei" w:date="2022-11-04T10:28:00Z"/>
                <w:rFonts w:ascii="Arial" w:hAnsi="Arial" w:cs="Arial"/>
                <w:sz w:val="18"/>
                <w:lang w:eastAsia="en-GB"/>
              </w:rPr>
            </w:pPr>
          </w:p>
        </w:tc>
      </w:tr>
      <w:tr w:rsidR="00687A72" w:rsidRPr="00E56FD5" w14:paraId="342FFF9E" w14:textId="77777777" w:rsidTr="008A4BAB">
        <w:trPr>
          <w:trHeight w:val="187"/>
          <w:jc w:val="center"/>
          <w:ins w:id="18385" w:author="Huawei" w:date="2022-11-04T10:28:00Z"/>
        </w:trPr>
        <w:tc>
          <w:tcPr>
            <w:tcW w:w="3057" w:type="dxa"/>
            <w:gridSpan w:val="2"/>
            <w:tcBorders>
              <w:top w:val="single" w:sz="4" w:space="0" w:color="auto"/>
              <w:left w:val="single" w:sz="4" w:space="0" w:color="auto"/>
              <w:right w:val="single" w:sz="4" w:space="0" w:color="auto"/>
            </w:tcBorders>
          </w:tcPr>
          <w:p w14:paraId="7DEA4A23" w14:textId="77777777" w:rsidR="00687A72" w:rsidRPr="00E56FD5" w:rsidRDefault="00687A72" w:rsidP="008A4BAB">
            <w:pPr>
              <w:keepNext/>
              <w:keepLines/>
              <w:overflowPunct w:val="0"/>
              <w:autoSpaceDE w:val="0"/>
              <w:autoSpaceDN w:val="0"/>
              <w:adjustRightInd w:val="0"/>
              <w:spacing w:after="0"/>
              <w:textAlignment w:val="baseline"/>
              <w:rPr>
                <w:ins w:id="18386" w:author="Huawei" w:date="2022-11-04T10:28:00Z"/>
                <w:rFonts w:ascii="Arial" w:hAnsi="Arial" w:cs="Arial"/>
                <w:sz w:val="18"/>
                <w:lang w:eastAsia="en-GB"/>
              </w:rPr>
            </w:pPr>
            <w:ins w:id="18387" w:author="Huawei" w:date="2022-11-04T10:28:00Z">
              <w:r w:rsidRPr="00E56FD5">
                <w:rPr>
                  <w:rFonts w:ascii="Arial" w:eastAsia="Calibri" w:hAnsi="Arial" w:cs="Arial"/>
                  <w:position w:val="-12"/>
                  <w:sz w:val="18"/>
                  <w:szCs w:val="22"/>
                  <w:lang w:eastAsia="en-GB"/>
                </w:rPr>
                <w:object w:dxaOrig="405" w:dyaOrig="345" w14:anchorId="1E0519B9">
                  <v:shape id="_x0000_i1150" type="#_x0000_t75" style="width:15.5pt;height:15.5pt" o:ole="" fillcolor="window">
                    <v:imagedata r:id="rId20" o:title=""/>
                  </v:shape>
                  <o:OLEObject Type="Embed" ProgID="Equation.3" ShapeID="_x0000_i1150" DrawAspect="Content" ObjectID="_1731450559" r:id="rId171"/>
                </w:object>
              </w:r>
            </w:ins>
            <w:ins w:id="18388" w:author="Huawei" w:date="2022-11-04T10:28:00Z">
              <w:r w:rsidRPr="00E56FD5">
                <w:rPr>
                  <w:rFonts w:ascii="Arial" w:hAnsi="Arial" w:cs="Arial"/>
                  <w:sz w:val="18"/>
                  <w:vertAlign w:val="superscript"/>
                  <w:lang w:eastAsia="en-GB"/>
                </w:rPr>
                <w:t>Note2</w:t>
              </w:r>
            </w:ins>
          </w:p>
        </w:tc>
        <w:tc>
          <w:tcPr>
            <w:tcW w:w="990" w:type="dxa"/>
            <w:tcBorders>
              <w:top w:val="single" w:sz="4" w:space="0" w:color="auto"/>
              <w:left w:val="single" w:sz="4" w:space="0" w:color="auto"/>
              <w:bottom w:val="single" w:sz="4" w:space="0" w:color="auto"/>
              <w:right w:val="single" w:sz="4" w:space="0" w:color="auto"/>
            </w:tcBorders>
            <w:hideMark/>
          </w:tcPr>
          <w:p w14:paraId="202B2078" w14:textId="77777777" w:rsidR="00687A72" w:rsidRPr="00E56FD5" w:rsidRDefault="00687A72" w:rsidP="008A4BAB">
            <w:pPr>
              <w:keepNext/>
              <w:keepLines/>
              <w:overflowPunct w:val="0"/>
              <w:autoSpaceDE w:val="0"/>
              <w:autoSpaceDN w:val="0"/>
              <w:adjustRightInd w:val="0"/>
              <w:spacing w:after="0"/>
              <w:jc w:val="center"/>
              <w:textAlignment w:val="baseline"/>
              <w:rPr>
                <w:ins w:id="18389" w:author="Huawei" w:date="2022-11-04T10:28:00Z"/>
                <w:rFonts w:ascii="Arial" w:hAnsi="Arial" w:cs="Arial"/>
                <w:sz w:val="18"/>
                <w:lang w:eastAsia="en-GB"/>
              </w:rPr>
            </w:pPr>
            <w:ins w:id="18390" w:author="Huawei" w:date="2022-11-04T10:28:00Z">
              <w:r w:rsidRPr="00E56FD5">
                <w:rPr>
                  <w:rFonts w:ascii="Arial" w:hAnsi="Arial" w:cs="Arial"/>
                  <w:sz w:val="18"/>
                  <w:lang w:eastAsia="en-GB"/>
                </w:rPr>
                <w:t>dBm/15kHz</w:t>
              </w:r>
            </w:ins>
          </w:p>
        </w:tc>
        <w:tc>
          <w:tcPr>
            <w:tcW w:w="1085" w:type="dxa"/>
            <w:tcBorders>
              <w:top w:val="single" w:sz="4" w:space="0" w:color="auto"/>
              <w:left w:val="single" w:sz="4" w:space="0" w:color="auto"/>
              <w:right w:val="single" w:sz="4" w:space="0" w:color="auto"/>
            </w:tcBorders>
          </w:tcPr>
          <w:p w14:paraId="318969E5" w14:textId="77777777" w:rsidR="00687A72" w:rsidRPr="00E56FD5" w:rsidRDefault="00687A72" w:rsidP="008A4BAB">
            <w:pPr>
              <w:keepNext/>
              <w:keepLines/>
              <w:overflowPunct w:val="0"/>
              <w:autoSpaceDE w:val="0"/>
              <w:autoSpaceDN w:val="0"/>
              <w:adjustRightInd w:val="0"/>
              <w:spacing w:after="0"/>
              <w:jc w:val="center"/>
              <w:textAlignment w:val="baseline"/>
              <w:rPr>
                <w:ins w:id="18391" w:author="Huawei" w:date="2022-11-04T10:28:00Z"/>
                <w:rFonts w:ascii="Arial" w:hAnsi="Arial"/>
                <w:sz w:val="18"/>
                <w:lang w:eastAsia="en-GB"/>
              </w:rPr>
            </w:pPr>
          </w:p>
        </w:tc>
        <w:tc>
          <w:tcPr>
            <w:tcW w:w="2423" w:type="dxa"/>
            <w:gridSpan w:val="2"/>
            <w:vMerge w:val="restart"/>
            <w:tcBorders>
              <w:top w:val="single" w:sz="4" w:space="0" w:color="auto"/>
              <w:left w:val="single" w:sz="4" w:space="0" w:color="auto"/>
              <w:right w:val="single" w:sz="4" w:space="0" w:color="auto"/>
            </w:tcBorders>
          </w:tcPr>
          <w:p w14:paraId="7FB048E9" w14:textId="77777777" w:rsidR="00687A72" w:rsidRPr="00E56FD5" w:rsidRDefault="00687A72" w:rsidP="008A4BAB">
            <w:pPr>
              <w:keepNext/>
              <w:keepLines/>
              <w:overflowPunct w:val="0"/>
              <w:autoSpaceDE w:val="0"/>
              <w:autoSpaceDN w:val="0"/>
              <w:adjustRightInd w:val="0"/>
              <w:spacing w:after="0"/>
              <w:jc w:val="center"/>
              <w:textAlignment w:val="baseline"/>
              <w:rPr>
                <w:ins w:id="18392" w:author="Huawei" w:date="2022-11-04T10:28:00Z"/>
                <w:rFonts w:ascii="Arial" w:hAnsi="Arial"/>
                <w:sz w:val="18"/>
                <w:lang w:eastAsia="zh-CN"/>
              </w:rPr>
            </w:pPr>
            <w:ins w:id="18393" w:author="Huawei" w:date="2022-11-04T10:28:00Z">
              <w:r w:rsidRPr="00E56FD5">
                <w:rPr>
                  <w:rFonts w:ascii="Arial" w:hAnsi="Arial"/>
                  <w:sz w:val="18"/>
                  <w:lang w:eastAsia="en-GB"/>
                </w:rPr>
                <w:t>Link only, see clause A.3.7A</w:t>
              </w:r>
            </w:ins>
          </w:p>
        </w:tc>
        <w:tc>
          <w:tcPr>
            <w:tcW w:w="2235" w:type="dxa"/>
            <w:gridSpan w:val="3"/>
            <w:tcBorders>
              <w:top w:val="single" w:sz="4" w:space="0" w:color="auto"/>
              <w:left w:val="single" w:sz="4" w:space="0" w:color="auto"/>
              <w:right w:val="single" w:sz="4" w:space="0" w:color="auto"/>
            </w:tcBorders>
          </w:tcPr>
          <w:p w14:paraId="28EA00DE" w14:textId="77777777" w:rsidR="00687A72" w:rsidRPr="00E56FD5" w:rsidRDefault="00687A72" w:rsidP="008A4BAB">
            <w:pPr>
              <w:keepNext/>
              <w:keepLines/>
              <w:overflowPunct w:val="0"/>
              <w:autoSpaceDE w:val="0"/>
              <w:autoSpaceDN w:val="0"/>
              <w:adjustRightInd w:val="0"/>
              <w:spacing w:after="0"/>
              <w:jc w:val="center"/>
              <w:textAlignment w:val="baseline"/>
              <w:rPr>
                <w:ins w:id="18394" w:author="Huawei" w:date="2022-11-04T10:28:00Z"/>
                <w:rFonts w:ascii="Arial" w:hAnsi="Arial"/>
                <w:sz w:val="18"/>
                <w:lang w:eastAsia="en-GB"/>
              </w:rPr>
            </w:pPr>
            <w:ins w:id="18395" w:author="Huawei" w:date="2022-11-04T10:28:00Z">
              <w:r w:rsidRPr="00E56FD5">
                <w:rPr>
                  <w:rFonts w:ascii="Arial" w:hAnsi="Arial"/>
                  <w:sz w:val="18"/>
                  <w:lang w:eastAsia="en-GB"/>
                </w:rPr>
                <w:t>-104.7</w:t>
              </w:r>
            </w:ins>
          </w:p>
        </w:tc>
      </w:tr>
      <w:tr w:rsidR="00687A72" w:rsidRPr="00E56FD5" w14:paraId="3AD752D1" w14:textId="77777777" w:rsidTr="008A4BAB">
        <w:trPr>
          <w:trHeight w:val="187"/>
          <w:jc w:val="center"/>
          <w:ins w:id="18396" w:author="Huawei" w:date="2022-11-04T10:28:00Z"/>
        </w:trPr>
        <w:tc>
          <w:tcPr>
            <w:tcW w:w="3057" w:type="dxa"/>
            <w:gridSpan w:val="2"/>
            <w:vMerge w:val="restart"/>
            <w:tcBorders>
              <w:top w:val="single" w:sz="4" w:space="0" w:color="auto"/>
              <w:left w:val="single" w:sz="4" w:space="0" w:color="auto"/>
              <w:right w:val="single" w:sz="4" w:space="0" w:color="auto"/>
            </w:tcBorders>
            <w:shd w:val="clear" w:color="auto" w:fill="auto"/>
          </w:tcPr>
          <w:p w14:paraId="306E285E" w14:textId="77777777" w:rsidR="00687A72" w:rsidRPr="00E56FD5" w:rsidRDefault="00687A72" w:rsidP="008A4BAB">
            <w:pPr>
              <w:keepNext/>
              <w:keepLines/>
              <w:overflowPunct w:val="0"/>
              <w:autoSpaceDE w:val="0"/>
              <w:autoSpaceDN w:val="0"/>
              <w:adjustRightInd w:val="0"/>
              <w:spacing w:after="0"/>
              <w:textAlignment w:val="baseline"/>
              <w:rPr>
                <w:ins w:id="18397" w:author="Huawei" w:date="2022-11-04T10:28:00Z"/>
                <w:rFonts w:ascii="Arial" w:eastAsia="Calibri" w:hAnsi="Arial" w:cs="Arial"/>
                <w:sz w:val="18"/>
                <w:szCs w:val="22"/>
                <w:lang w:eastAsia="en-GB"/>
              </w:rPr>
            </w:pPr>
            <w:ins w:id="18398" w:author="Huawei" w:date="2022-11-04T10:28:00Z">
              <w:r w:rsidRPr="00E56FD5">
                <w:rPr>
                  <w:rFonts w:ascii="Arial" w:eastAsia="Calibri" w:hAnsi="Arial" w:cs="Arial"/>
                  <w:position w:val="-12"/>
                  <w:sz w:val="18"/>
                  <w:szCs w:val="22"/>
                  <w:lang w:eastAsia="en-GB"/>
                </w:rPr>
                <w:object w:dxaOrig="405" w:dyaOrig="345" w14:anchorId="44B87E76">
                  <v:shape id="_x0000_i1151" type="#_x0000_t75" style="width:15.5pt;height:15.5pt" o:ole="" fillcolor="window">
                    <v:imagedata r:id="rId20" o:title=""/>
                  </v:shape>
                  <o:OLEObject Type="Embed" ProgID="Equation.3" ShapeID="_x0000_i1151" DrawAspect="Content" ObjectID="_1731450560" r:id="rId172"/>
                </w:object>
              </w:r>
            </w:ins>
            <w:ins w:id="18399" w:author="Huawei" w:date="2022-11-04T10:28:00Z">
              <w:r w:rsidRPr="00E56FD5">
                <w:rPr>
                  <w:rFonts w:ascii="Arial" w:hAnsi="Arial" w:cs="Arial"/>
                  <w:sz w:val="18"/>
                  <w:vertAlign w:val="superscript"/>
                  <w:lang w:eastAsia="en-GB"/>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0D0F5B12" w14:textId="77777777" w:rsidR="00687A72" w:rsidRPr="00E56FD5" w:rsidRDefault="00687A72" w:rsidP="008A4BAB">
            <w:pPr>
              <w:keepNext/>
              <w:keepLines/>
              <w:overflowPunct w:val="0"/>
              <w:autoSpaceDE w:val="0"/>
              <w:autoSpaceDN w:val="0"/>
              <w:adjustRightInd w:val="0"/>
              <w:spacing w:after="0"/>
              <w:jc w:val="center"/>
              <w:textAlignment w:val="baseline"/>
              <w:rPr>
                <w:ins w:id="18400" w:author="Huawei" w:date="2022-11-04T10:28:00Z"/>
                <w:rFonts w:ascii="Arial" w:hAnsi="Arial" w:cs="Arial"/>
                <w:sz w:val="18"/>
                <w:lang w:eastAsia="en-GB"/>
              </w:rPr>
            </w:pPr>
            <w:ins w:id="18401" w:author="Huawei" w:date="2022-11-04T10:28:00Z">
              <w:r w:rsidRPr="00E56FD5">
                <w:rPr>
                  <w:rFonts w:ascii="Arial" w:hAnsi="Arial" w:cs="Arial"/>
                  <w:sz w:val="18"/>
                  <w:lang w:eastAsia="en-GB"/>
                </w:rPr>
                <w:t>dBm/SCS</w:t>
              </w:r>
            </w:ins>
          </w:p>
        </w:tc>
        <w:tc>
          <w:tcPr>
            <w:tcW w:w="1085" w:type="dxa"/>
            <w:tcBorders>
              <w:top w:val="single" w:sz="4" w:space="0" w:color="auto"/>
              <w:left w:val="single" w:sz="4" w:space="0" w:color="auto"/>
              <w:right w:val="single" w:sz="4" w:space="0" w:color="auto"/>
            </w:tcBorders>
          </w:tcPr>
          <w:p w14:paraId="21256881" w14:textId="77777777" w:rsidR="00687A72" w:rsidRPr="00E56FD5" w:rsidRDefault="00687A72" w:rsidP="008A4BAB">
            <w:pPr>
              <w:keepNext/>
              <w:keepLines/>
              <w:overflowPunct w:val="0"/>
              <w:autoSpaceDE w:val="0"/>
              <w:autoSpaceDN w:val="0"/>
              <w:adjustRightInd w:val="0"/>
              <w:spacing w:after="0"/>
              <w:jc w:val="center"/>
              <w:textAlignment w:val="baseline"/>
              <w:rPr>
                <w:ins w:id="18402" w:author="Huawei" w:date="2022-11-04T10:28:00Z"/>
                <w:rFonts w:ascii="Arial" w:hAnsi="Arial"/>
                <w:sz w:val="18"/>
                <w:lang w:eastAsia="en-GB"/>
              </w:rPr>
            </w:pPr>
            <w:ins w:id="18403" w:author="Huawei" w:date="2022-11-04T10:28:00Z">
              <w:r w:rsidRPr="00E56FD5">
                <w:rPr>
                  <w:rFonts w:ascii="Arial" w:hAnsi="Arial"/>
                  <w:sz w:val="18"/>
                  <w:lang w:eastAsia="en-GB"/>
                </w:rPr>
                <w:t>1</w:t>
              </w:r>
            </w:ins>
          </w:p>
        </w:tc>
        <w:tc>
          <w:tcPr>
            <w:tcW w:w="2423" w:type="dxa"/>
            <w:gridSpan w:val="2"/>
            <w:vMerge/>
            <w:tcBorders>
              <w:left w:val="single" w:sz="4" w:space="0" w:color="auto"/>
              <w:right w:val="single" w:sz="4" w:space="0" w:color="auto"/>
            </w:tcBorders>
          </w:tcPr>
          <w:p w14:paraId="3326E1B9" w14:textId="77777777" w:rsidR="00687A72" w:rsidRPr="00E56FD5" w:rsidRDefault="00687A72" w:rsidP="008A4BAB">
            <w:pPr>
              <w:keepNext/>
              <w:keepLines/>
              <w:overflowPunct w:val="0"/>
              <w:autoSpaceDE w:val="0"/>
              <w:autoSpaceDN w:val="0"/>
              <w:adjustRightInd w:val="0"/>
              <w:spacing w:after="0"/>
              <w:jc w:val="center"/>
              <w:textAlignment w:val="baseline"/>
              <w:rPr>
                <w:ins w:id="18404" w:author="Huawei" w:date="2022-11-04T10:28:00Z"/>
                <w:rFonts w:ascii="Arial" w:hAnsi="Arial"/>
                <w:sz w:val="18"/>
                <w:lang w:eastAsia="zh-CN"/>
              </w:rPr>
            </w:pPr>
          </w:p>
        </w:tc>
        <w:tc>
          <w:tcPr>
            <w:tcW w:w="2235" w:type="dxa"/>
            <w:gridSpan w:val="3"/>
            <w:tcBorders>
              <w:top w:val="single" w:sz="4" w:space="0" w:color="auto"/>
              <w:left w:val="single" w:sz="4" w:space="0" w:color="auto"/>
              <w:right w:val="single" w:sz="4" w:space="0" w:color="auto"/>
            </w:tcBorders>
          </w:tcPr>
          <w:p w14:paraId="75AE4D45" w14:textId="77777777" w:rsidR="00687A72" w:rsidRPr="00E56FD5" w:rsidRDefault="00687A72" w:rsidP="008A4BAB">
            <w:pPr>
              <w:keepNext/>
              <w:keepLines/>
              <w:overflowPunct w:val="0"/>
              <w:autoSpaceDE w:val="0"/>
              <w:autoSpaceDN w:val="0"/>
              <w:adjustRightInd w:val="0"/>
              <w:spacing w:after="0"/>
              <w:jc w:val="center"/>
              <w:textAlignment w:val="baseline"/>
              <w:rPr>
                <w:ins w:id="18405" w:author="Huawei" w:date="2022-11-04T10:28:00Z"/>
                <w:rFonts w:ascii="Arial" w:hAnsi="Arial"/>
                <w:sz w:val="18"/>
                <w:lang w:eastAsia="en-GB"/>
              </w:rPr>
            </w:pPr>
            <w:ins w:id="18406" w:author="Huawei" w:date="2022-11-04T10:28:00Z">
              <w:r w:rsidRPr="00E56FD5">
                <w:rPr>
                  <w:rFonts w:ascii="Arial" w:hAnsi="Arial"/>
                  <w:sz w:val="18"/>
                  <w:lang w:eastAsia="en-GB"/>
                </w:rPr>
                <w:t>-95.7</w:t>
              </w:r>
            </w:ins>
          </w:p>
        </w:tc>
      </w:tr>
      <w:tr w:rsidR="00687A72" w:rsidRPr="00E56FD5" w14:paraId="2D1876E2" w14:textId="77777777" w:rsidTr="008A4BAB">
        <w:trPr>
          <w:trHeight w:val="187"/>
          <w:jc w:val="center"/>
          <w:ins w:id="18407" w:author="Huawei" w:date="2022-11-04T10:28:00Z"/>
        </w:trPr>
        <w:tc>
          <w:tcPr>
            <w:tcW w:w="3057" w:type="dxa"/>
            <w:gridSpan w:val="2"/>
            <w:vMerge/>
            <w:tcBorders>
              <w:left w:val="single" w:sz="4" w:space="0" w:color="auto"/>
              <w:right w:val="single" w:sz="4" w:space="0" w:color="auto"/>
            </w:tcBorders>
            <w:shd w:val="clear" w:color="auto" w:fill="auto"/>
          </w:tcPr>
          <w:p w14:paraId="7190F46A" w14:textId="77777777" w:rsidR="00687A72" w:rsidRPr="00E56FD5" w:rsidRDefault="00687A72" w:rsidP="008A4BAB">
            <w:pPr>
              <w:keepNext/>
              <w:keepLines/>
              <w:overflowPunct w:val="0"/>
              <w:autoSpaceDE w:val="0"/>
              <w:autoSpaceDN w:val="0"/>
              <w:adjustRightInd w:val="0"/>
              <w:spacing w:after="0"/>
              <w:textAlignment w:val="baseline"/>
              <w:rPr>
                <w:ins w:id="18408" w:author="Huawei" w:date="2022-11-04T10:28:00Z"/>
                <w:rFonts w:ascii="Arial" w:eastAsia="Calibri" w:hAnsi="Arial" w:cs="Arial"/>
                <w:sz w:val="18"/>
                <w:szCs w:val="22"/>
                <w:lang w:eastAsia="en-GB"/>
              </w:rPr>
            </w:pPr>
          </w:p>
        </w:tc>
        <w:tc>
          <w:tcPr>
            <w:tcW w:w="990" w:type="dxa"/>
            <w:vMerge/>
            <w:tcBorders>
              <w:left w:val="single" w:sz="4" w:space="0" w:color="auto"/>
              <w:right w:val="single" w:sz="4" w:space="0" w:color="auto"/>
            </w:tcBorders>
            <w:shd w:val="clear" w:color="auto" w:fill="auto"/>
          </w:tcPr>
          <w:p w14:paraId="60FD7433" w14:textId="77777777" w:rsidR="00687A72" w:rsidRPr="00E56FD5" w:rsidRDefault="00687A72" w:rsidP="008A4BAB">
            <w:pPr>
              <w:keepNext/>
              <w:keepLines/>
              <w:overflowPunct w:val="0"/>
              <w:autoSpaceDE w:val="0"/>
              <w:autoSpaceDN w:val="0"/>
              <w:adjustRightInd w:val="0"/>
              <w:spacing w:after="0"/>
              <w:jc w:val="center"/>
              <w:textAlignment w:val="baseline"/>
              <w:rPr>
                <w:ins w:id="1840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65FC5BB" w14:textId="77777777" w:rsidR="00687A72" w:rsidRPr="00E56FD5" w:rsidRDefault="00687A72" w:rsidP="008A4BAB">
            <w:pPr>
              <w:keepNext/>
              <w:keepLines/>
              <w:overflowPunct w:val="0"/>
              <w:autoSpaceDE w:val="0"/>
              <w:autoSpaceDN w:val="0"/>
              <w:adjustRightInd w:val="0"/>
              <w:spacing w:after="0"/>
              <w:jc w:val="center"/>
              <w:textAlignment w:val="baseline"/>
              <w:rPr>
                <w:ins w:id="18410" w:author="Huawei" w:date="2022-11-04T10:28:00Z"/>
                <w:rFonts w:ascii="Arial" w:hAnsi="Arial"/>
                <w:sz w:val="18"/>
                <w:lang w:eastAsia="en-GB"/>
              </w:rPr>
            </w:pPr>
            <w:ins w:id="18411" w:author="Huawei" w:date="2022-11-04T10:28:00Z">
              <w:r w:rsidRPr="00E56FD5">
                <w:rPr>
                  <w:rFonts w:ascii="Arial" w:hAnsi="Arial"/>
                  <w:sz w:val="18"/>
                  <w:lang w:eastAsia="en-GB"/>
                </w:rPr>
                <w:t>2</w:t>
              </w:r>
            </w:ins>
          </w:p>
        </w:tc>
        <w:tc>
          <w:tcPr>
            <w:tcW w:w="2423" w:type="dxa"/>
            <w:gridSpan w:val="2"/>
            <w:vMerge/>
            <w:tcBorders>
              <w:left w:val="single" w:sz="4" w:space="0" w:color="auto"/>
              <w:right w:val="single" w:sz="4" w:space="0" w:color="auto"/>
            </w:tcBorders>
          </w:tcPr>
          <w:p w14:paraId="533184C7" w14:textId="77777777" w:rsidR="00687A72" w:rsidRPr="00E56FD5" w:rsidRDefault="00687A72" w:rsidP="008A4BAB">
            <w:pPr>
              <w:keepNext/>
              <w:keepLines/>
              <w:overflowPunct w:val="0"/>
              <w:autoSpaceDE w:val="0"/>
              <w:autoSpaceDN w:val="0"/>
              <w:adjustRightInd w:val="0"/>
              <w:spacing w:after="0"/>
              <w:jc w:val="center"/>
              <w:textAlignment w:val="baseline"/>
              <w:rPr>
                <w:ins w:id="18412" w:author="Huawei" w:date="2022-11-04T10:28:00Z"/>
                <w:rFonts w:ascii="Arial" w:hAnsi="Arial"/>
                <w:sz w:val="18"/>
                <w:lang w:eastAsia="en-GB"/>
              </w:rPr>
            </w:pPr>
          </w:p>
        </w:tc>
        <w:tc>
          <w:tcPr>
            <w:tcW w:w="2235" w:type="dxa"/>
            <w:gridSpan w:val="3"/>
            <w:tcBorders>
              <w:top w:val="single" w:sz="4" w:space="0" w:color="auto"/>
              <w:left w:val="single" w:sz="4" w:space="0" w:color="auto"/>
              <w:right w:val="single" w:sz="4" w:space="0" w:color="auto"/>
            </w:tcBorders>
          </w:tcPr>
          <w:p w14:paraId="2DBFAB39" w14:textId="77777777" w:rsidR="00687A72" w:rsidRPr="00E56FD5" w:rsidRDefault="00687A72" w:rsidP="008A4BAB">
            <w:pPr>
              <w:keepNext/>
              <w:keepLines/>
              <w:overflowPunct w:val="0"/>
              <w:autoSpaceDE w:val="0"/>
              <w:autoSpaceDN w:val="0"/>
              <w:adjustRightInd w:val="0"/>
              <w:spacing w:after="0"/>
              <w:jc w:val="center"/>
              <w:textAlignment w:val="baseline"/>
              <w:rPr>
                <w:ins w:id="18413" w:author="Huawei" w:date="2022-11-04T10:28:00Z"/>
                <w:rFonts w:ascii="Arial" w:hAnsi="Arial"/>
                <w:sz w:val="18"/>
                <w:lang w:eastAsia="en-GB"/>
              </w:rPr>
            </w:pPr>
            <w:ins w:id="18414" w:author="Huawei" w:date="2022-11-04T10:28:00Z">
              <w:r w:rsidRPr="00E56FD5">
                <w:rPr>
                  <w:rFonts w:ascii="Arial" w:hAnsi="Arial"/>
                  <w:sz w:val="18"/>
                  <w:lang w:eastAsia="en-GB"/>
                </w:rPr>
                <w:t>-89.7</w:t>
              </w:r>
            </w:ins>
          </w:p>
        </w:tc>
      </w:tr>
      <w:tr w:rsidR="00687A72" w:rsidRPr="00E56FD5" w14:paraId="136930B5" w14:textId="77777777" w:rsidTr="008A4BAB">
        <w:trPr>
          <w:trHeight w:val="187"/>
          <w:jc w:val="center"/>
          <w:ins w:id="18415" w:author="Huawei" w:date="2022-11-04T10:28:00Z"/>
        </w:trPr>
        <w:tc>
          <w:tcPr>
            <w:tcW w:w="3057" w:type="dxa"/>
            <w:gridSpan w:val="2"/>
            <w:vMerge/>
            <w:tcBorders>
              <w:left w:val="single" w:sz="4" w:space="0" w:color="auto"/>
              <w:bottom w:val="nil"/>
              <w:right w:val="single" w:sz="4" w:space="0" w:color="auto"/>
            </w:tcBorders>
            <w:shd w:val="clear" w:color="auto" w:fill="auto"/>
          </w:tcPr>
          <w:p w14:paraId="1E959964" w14:textId="77777777" w:rsidR="00687A72" w:rsidRPr="00E56FD5" w:rsidRDefault="00687A72" w:rsidP="008A4BAB">
            <w:pPr>
              <w:keepNext/>
              <w:keepLines/>
              <w:overflowPunct w:val="0"/>
              <w:autoSpaceDE w:val="0"/>
              <w:autoSpaceDN w:val="0"/>
              <w:adjustRightInd w:val="0"/>
              <w:spacing w:after="0"/>
              <w:textAlignment w:val="baseline"/>
              <w:rPr>
                <w:ins w:id="18416" w:author="Huawei" w:date="2022-11-04T10:28:00Z"/>
                <w:rFonts w:ascii="Arial" w:eastAsia="Calibri" w:hAnsi="Arial" w:cs="Arial"/>
                <w:sz w:val="18"/>
                <w:szCs w:val="22"/>
                <w:lang w:eastAsia="en-GB"/>
              </w:rPr>
            </w:pPr>
          </w:p>
        </w:tc>
        <w:tc>
          <w:tcPr>
            <w:tcW w:w="990" w:type="dxa"/>
            <w:vMerge/>
            <w:tcBorders>
              <w:left w:val="single" w:sz="4" w:space="0" w:color="auto"/>
              <w:bottom w:val="nil"/>
              <w:right w:val="single" w:sz="4" w:space="0" w:color="auto"/>
            </w:tcBorders>
            <w:shd w:val="clear" w:color="auto" w:fill="auto"/>
          </w:tcPr>
          <w:p w14:paraId="6C2A4A45" w14:textId="77777777" w:rsidR="00687A72" w:rsidRPr="00E56FD5" w:rsidRDefault="00687A72" w:rsidP="008A4BAB">
            <w:pPr>
              <w:keepNext/>
              <w:keepLines/>
              <w:overflowPunct w:val="0"/>
              <w:autoSpaceDE w:val="0"/>
              <w:autoSpaceDN w:val="0"/>
              <w:adjustRightInd w:val="0"/>
              <w:spacing w:after="0"/>
              <w:jc w:val="center"/>
              <w:textAlignment w:val="baseline"/>
              <w:rPr>
                <w:ins w:id="1841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D703B12" w14:textId="77777777" w:rsidR="00687A72" w:rsidRPr="00E56FD5" w:rsidRDefault="00687A72" w:rsidP="008A4BAB">
            <w:pPr>
              <w:keepNext/>
              <w:keepLines/>
              <w:overflowPunct w:val="0"/>
              <w:autoSpaceDE w:val="0"/>
              <w:autoSpaceDN w:val="0"/>
              <w:adjustRightInd w:val="0"/>
              <w:spacing w:after="0"/>
              <w:jc w:val="center"/>
              <w:textAlignment w:val="baseline"/>
              <w:rPr>
                <w:ins w:id="18418" w:author="Huawei" w:date="2022-11-04T10:28:00Z"/>
                <w:rFonts w:ascii="Arial" w:hAnsi="Arial"/>
                <w:sz w:val="18"/>
                <w:lang w:eastAsia="en-GB"/>
              </w:rPr>
            </w:pPr>
            <w:ins w:id="18419" w:author="Huawei" w:date="2022-11-04T10:28:00Z">
              <w:r w:rsidRPr="00E56FD5">
                <w:rPr>
                  <w:rFonts w:ascii="Arial" w:hAnsi="Arial"/>
                  <w:sz w:val="18"/>
                  <w:lang w:eastAsia="en-GB"/>
                </w:rPr>
                <w:t>3</w:t>
              </w:r>
            </w:ins>
          </w:p>
        </w:tc>
        <w:tc>
          <w:tcPr>
            <w:tcW w:w="2423" w:type="dxa"/>
            <w:gridSpan w:val="2"/>
            <w:vMerge/>
            <w:tcBorders>
              <w:left w:val="single" w:sz="4" w:space="0" w:color="auto"/>
              <w:right w:val="single" w:sz="4" w:space="0" w:color="auto"/>
            </w:tcBorders>
          </w:tcPr>
          <w:p w14:paraId="4596DAB6" w14:textId="77777777" w:rsidR="00687A72" w:rsidRPr="00E56FD5" w:rsidRDefault="00687A72" w:rsidP="008A4BAB">
            <w:pPr>
              <w:keepNext/>
              <w:keepLines/>
              <w:overflowPunct w:val="0"/>
              <w:autoSpaceDE w:val="0"/>
              <w:autoSpaceDN w:val="0"/>
              <w:adjustRightInd w:val="0"/>
              <w:spacing w:after="0"/>
              <w:jc w:val="center"/>
              <w:textAlignment w:val="baseline"/>
              <w:rPr>
                <w:ins w:id="18420" w:author="Huawei" w:date="2022-11-04T10:28:00Z"/>
                <w:rFonts w:ascii="Arial" w:hAnsi="Arial"/>
                <w:sz w:val="18"/>
                <w:lang w:eastAsia="en-GB"/>
              </w:rPr>
            </w:pPr>
          </w:p>
        </w:tc>
        <w:tc>
          <w:tcPr>
            <w:tcW w:w="2235" w:type="dxa"/>
            <w:gridSpan w:val="3"/>
            <w:tcBorders>
              <w:top w:val="single" w:sz="4" w:space="0" w:color="auto"/>
              <w:left w:val="single" w:sz="4" w:space="0" w:color="auto"/>
              <w:right w:val="single" w:sz="4" w:space="0" w:color="auto"/>
            </w:tcBorders>
          </w:tcPr>
          <w:p w14:paraId="4751424C" w14:textId="77777777" w:rsidR="00687A72" w:rsidRPr="00E56FD5" w:rsidRDefault="00687A72" w:rsidP="008A4BAB">
            <w:pPr>
              <w:keepNext/>
              <w:keepLines/>
              <w:overflowPunct w:val="0"/>
              <w:autoSpaceDE w:val="0"/>
              <w:autoSpaceDN w:val="0"/>
              <w:adjustRightInd w:val="0"/>
              <w:spacing w:after="0"/>
              <w:jc w:val="center"/>
              <w:textAlignment w:val="baseline"/>
              <w:rPr>
                <w:ins w:id="18421" w:author="Huawei" w:date="2022-11-04T10:28:00Z"/>
                <w:rFonts w:ascii="Arial" w:hAnsi="Arial"/>
                <w:sz w:val="18"/>
                <w:lang w:eastAsia="en-GB"/>
              </w:rPr>
            </w:pPr>
            <w:ins w:id="18422" w:author="Huawei" w:date="2022-11-04T10:28:00Z">
              <w:r w:rsidRPr="00E56FD5">
                <w:rPr>
                  <w:rFonts w:ascii="Arial" w:hAnsi="Arial"/>
                  <w:sz w:val="18"/>
                  <w:lang w:eastAsia="en-GB"/>
                </w:rPr>
                <w:t>-86.7</w:t>
              </w:r>
            </w:ins>
          </w:p>
        </w:tc>
      </w:tr>
      <w:tr w:rsidR="00687A72" w:rsidRPr="00E56FD5" w14:paraId="2AAB6BC3" w14:textId="77777777" w:rsidTr="008A4BAB">
        <w:trPr>
          <w:trHeight w:val="187"/>
          <w:jc w:val="center"/>
          <w:ins w:id="18423"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457E5417" w14:textId="77777777" w:rsidR="00687A72" w:rsidRPr="00E56FD5" w:rsidRDefault="00687A72" w:rsidP="008A4BAB">
            <w:pPr>
              <w:keepNext/>
              <w:keepLines/>
              <w:overflowPunct w:val="0"/>
              <w:autoSpaceDE w:val="0"/>
              <w:autoSpaceDN w:val="0"/>
              <w:adjustRightInd w:val="0"/>
              <w:spacing w:after="0"/>
              <w:textAlignment w:val="baseline"/>
              <w:rPr>
                <w:ins w:id="18424" w:author="Huawei" w:date="2022-11-04T10:28:00Z"/>
                <w:rFonts w:ascii="Arial" w:hAnsi="Arial" w:cs="Arial"/>
                <w:i/>
                <w:sz w:val="18"/>
                <w:lang w:eastAsia="en-GB"/>
              </w:rPr>
            </w:pPr>
            <w:ins w:id="18425" w:author="Huawei" w:date="2022-11-04T10:28:00Z">
              <w:r w:rsidRPr="00E56FD5">
                <w:rPr>
                  <w:rFonts w:ascii="Arial" w:eastAsia="Calibri" w:hAnsi="Arial" w:cs="Arial"/>
                  <w:i/>
                  <w:position w:val="-12"/>
                  <w:sz w:val="18"/>
                  <w:szCs w:val="22"/>
                  <w:lang w:eastAsia="en-GB"/>
                </w:rPr>
                <w:object w:dxaOrig="615" w:dyaOrig="390" w14:anchorId="74D84DCE">
                  <v:shape id="_x0000_i1152" type="#_x0000_t75" style="width:31pt;height:15.5pt" o:ole="" fillcolor="window">
                    <v:imagedata r:id="rId18" o:title=""/>
                  </v:shape>
                  <o:OLEObject Type="Embed" ProgID="Equation.3" ShapeID="_x0000_i1152" DrawAspect="Content" ObjectID="_1731450561" r:id="rId173"/>
                </w:object>
              </w:r>
            </w:ins>
          </w:p>
        </w:tc>
        <w:tc>
          <w:tcPr>
            <w:tcW w:w="990" w:type="dxa"/>
            <w:tcBorders>
              <w:top w:val="single" w:sz="4" w:space="0" w:color="auto"/>
              <w:left w:val="single" w:sz="4" w:space="0" w:color="auto"/>
              <w:bottom w:val="single" w:sz="4" w:space="0" w:color="auto"/>
              <w:right w:val="single" w:sz="4" w:space="0" w:color="auto"/>
            </w:tcBorders>
            <w:hideMark/>
          </w:tcPr>
          <w:p w14:paraId="1A6CC302" w14:textId="77777777" w:rsidR="00687A72" w:rsidRPr="00E56FD5" w:rsidRDefault="00687A72" w:rsidP="008A4BAB">
            <w:pPr>
              <w:keepNext/>
              <w:keepLines/>
              <w:overflowPunct w:val="0"/>
              <w:autoSpaceDE w:val="0"/>
              <w:autoSpaceDN w:val="0"/>
              <w:adjustRightInd w:val="0"/>
              <w:spacing w:after="0"/>
              <w:jc w:val="center"/>
              <w:textAlignment w:val="baseline"/>
              <w:rPr>
                <w:ins w:id="18426" w:author="Huawei" w:date="2022-11-04T10:28:00Z"/>
                <w:rFonts w:ascii="Arial" w:hAnsi="Arial" w:cs="Arial"/>
                <w:sz w:val="18"/>
                <w:lang w:eastAsia="en-GB"/>
              </w:rPr>
            </w:pPr>
            <w:ins w:id="18427"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right w:val="single" w:sz="4" w:space="0" w:color="auto"/>
            </w:tcBorders>
          </w:tcPr>
          <w:p w14:paraId="5981F699" w14:textId="77777777" w:rsidR="00687A72" w:rsidRPr="00E56FD5" w:rsidRDefault="00687A72" w:rsidP="008A4BAB">
            <w:pPr>
              <w:keepNext/>
              <w:keepLines/>
              <w:overflowPunct w:val="0"/>
              <w:autoSpaceDE w:val="0"/>
              <w:autoSpaceDN w:val="0"/>
              <w:adjustRightInd w:val="0"/>
              <w:spacing w:after="0"/>
              <w:jc w:val="center"/>
              <w:textAlignment w:val="baseline"/>
              <w:rPr>
                <w:ins w:id="18428" w:author="Huawei" w:date="2022-11-04T10:28:00Z"/>
                <w:rFonts w:ascii="Arial" w:hAnsi="Arial"/>
                <w:sz w:val="18"/>
                <w:lang w:eastAsia="zh-CN"/>
              </w:rPr>
            </w:pPr>
          </w:p>
        </w:tc>
        <w:tc>
          <w:tcPr>
            <w:tcW w:w="2423" w:type="dxa"/>
            <w:gridSpan w:val="2"/>
            <w:vMerge/>
            <w:tcBorders>
              <w:left w:val="single" w:sz="4" w:space="0" w:color="auto"/>
              <w:right w:val="single" w:sz="4" w:space="0" w:color="auto"/>
            </w:tcBorders>
          </w:tcPr>
          <w:p w14:paraId="69DE215F" w14:textId="77777777" w:rsidR="00687A72" w:rsidRPr="00E56FD5" w:rsidRDefault="00687A72" w:rsidP="008A4BAB">
            <w:pPr>
              <w:keepNext/>
              <w:keepLines/>
              <w:overflowPunct w:val="0"/>
              <w:autoSpaceDE w:val="0"/>
              <w:autoSpaceDN w:val="0"/>
              <w:adjustRightInd w:val="0"/>
              <w:spacing w:after="0"/>
              <w:jc w:val="center"/>
              <w:textAlignment w:val="baseline"/>
              <w:rPr>
                <w:ins w:id="18429"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09B338E5" w14:textId="77777777" w:rsidR="00687A72" w:rsidRPr="00E56FD5" w:rsidRDefault="00687A72" w:rsidP="008A4BAB">
            <w:pPr>
              <w:keepNext/>
              <w:keepLines/>
              <w:overflowPunct w:val="0"/>
              <w:autoSpaceDE w:val="0"/>
              <w:autoSpaceDN w:val="0"/>
              <w:adjustRightInd w:val="0"/>
              <w:spacing w:after="0"/>
              <w:jc w:val="center"/>
              <w:textAlignment w:val="baseline"/>
              <w:rPr>
                <w:ins w:id="18430" w:author="Huawei" w:date="2022-11-04T10:28:00Z"/>
                <w:rFonts w:ascii="Arial" w:hAnsi="Arial"/>
                <w:sz w:val="18"/>
                <w:lang w:eastAsia="en-GB"/>
              </w:rPr>
            </w:pPr>
            <w:ins w:id="18431" w:author="Huawei" w:date="2022-11-04T10:28:00Z">
              <w:r w:rsidRPr="00E56FD5">
                <w:rPr>
                  <w:rFonts w:ascii="Arial" w:hAnsi="Arial"/>
                  <w:sz w:val="18"/>
                  <w:lang w:eastAsia="en-GB"/>
                </w:rPr>
                <w:t>-Infinity</w:t>
              </w:r>
            </w:ins>
          </w:p>
        </w:tc>
        <w:tc>
          <w:tcPr>
            <w:tcW w:w="1164" w:type="dxa"/>
            <w:gridSpan w:val="2"/>
            <w:tcBorders>
              <w:top w:val="single" w:sz="4" w:space="0" w:color="auto"/>
              <w:left w:val="single" w:sz="4" w:space="0" w:color="auto"/>
              <w:right w:val="single" w:sz="4" w:space="0" w:color="auto"/>
            </w:tcBorders>
          </w:tcPr>
          <w:p w14:paraId="3B9A5493" w14:textId="77777777" w:rsidR="00687A72" w:rsidRPr="00E56FD5" w:rsidRDefault="00687A72" w:rsidP="008A4BAB">
            <w:pPr>
              <w:keepNext/>
              <w:keepLines/>
              <w:overflowPunct w:val="0"/>
              <w:autoSpaceDE w:val="0"/>
              <w:autoSpaceDN w:val="0"/>
              <w:adjustRightInd w:val="0"/>
              <w:spacing w:after="0"/>
              <w:jc w:val="center"/>
              <w:textAlignment w:val="baseline"/>
              <w:rPr>
                <w:ins w:id="18432" w:author="Huawei" w:date="2022-11-04T10:28:00Z"/>
                <w:rFonts w:ascii="Arial" w:hAnsi="Arial"/>
                <w:sz w:val="18"/>
                <w:lang w:eastAsia="en-GB"/>
              </w:rPr>
            </w:pPr>
            <w:ins w:id="18433" w:author="Huawei" w:date="2022-11-04T10:28:00Z">
              <w:r w:rsidRPr="00E56FD5">
                <w:rPr>
                  <w:rFonts w:ascii="Arial" w:hAnsi="Arial"/>
                  <w:sz w:val="18"/>
                  <w:lang w:eastAsia="en-GB"/>
                </w:rPr>
                <w:t>7</w:t>
              </w:r>
            </w:ins>
          </w:p>
        </w:tc>
      </w:tr>
      <w:tr w:rsidR="00687A72" w:rsidRPr="00E56FD5" w14:paraId="4D9161CD" w14:textId="77777777" w:rsidTr="008A4BAB">
        <w:trPr>
          <w:trHeight w:val="187"/>
          <w:jc w:val="center"/>
          <w:ins w:id="18434"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0D51E1F3" w14:textId="77777777" w:rsidR="00687A72" w:rsidRPr="00E56FD5" w:rsidRDefault="00687A72" w:rsidP="008A4BAB">
            <w:pPr>
              <w:keepNext/>
              <w:keepLines/>
              <w:overflowPunct w:val="0"/>
              <w:autoSpaceDE w:val="0"/>
              <w:autoSpaceDN w:val="0"/>
              <w:adjustRightInd w:val="0"/>
              <w:spacing w:after="0"/>
              <w:textAlignment w:val="baseline"/>
              <w:rPr>
                <w:ins w:id="18435" w:author="Huawei" w:date="2022-11-04T10:28:00Z"/>
                <w:rFonts w:ascii="Arial" w:hAnsi="Arial" w:cs="Arial"/>
                <w:sz w:val="18"/>
                <w:lang w:eastAsia="en-GB"/>
              </w:rPr>
            </w:pPr>
            <w:ins w:id="18436" w:author="Huawei" w:date="2022-11-04T10:28:00Z">
              <w:r w:rsidRPr="00E56FD5">
                <w:rPr>
                  <w:rFonts w:ascii="Arial" w:eastAsia="Calibri" w:hAnsi="Arial" w:cs="Arial"/>
                  <w:position w:val="-12"/>
                  <w:sz w:val="18"/>
                  <w:szCs w:val="22"/>
                  <w:lang w:eastAsia="en-GB"/>
                </w:rPr>
                <w:object w:dxaOrig="810" w:dyaOrig="390" w14:anchorId="292DC8FB">
                  <v:shape id="_x0000_i1153" type="#_x0000_t75" style="width:41pt;height:15.5pt" o:ole="" fillcolor="window">
                    <v:imagedata r:id="rId23" o:title=""/>
                  </v:shape>
                  <o:OLEObject Type="Embed" ProgID="Equation.3" ShapeID="_x0000_i1153" DrawAspect="Content" ObjectID="_1731450562" r:id="rId174"/>
                </w:object>
              </w:r>
            </w:ins>
          </w:p>
        </w:tc>
        <w:tc>
          <w:tcPr>
            <w:tcW w:w="990" w:type="dxa"/>
            <w:tcBorders>
              <w:top w:val="single" w:sz="4" w:space="0" w:color="auto"/>
              <w:left w:val="single" w:sz="4" w:space="0" w:color="auto"/>
              <w:bottom w:val="single" w:sz="4" w:space="0" w:color="auto"/>
              <w:right w:val="single" w:sz="4" w:space="0" w:color="auto"/>
            </w:tcBorders>
            <w:hideMark/>
          </w:tcPr>
          <w:p w14:paraId="1955CD0B" w14:textId="77777777" w:rsidR="00687A72" w:rsidRPr="00E56FD5" w:rsidRDefault="00687A72" w:rsidP="008A4BAB">
            <w:pPr>
              <w:keepNext/>
              <w:keepLines/>
              <w:overflowPunct w:val="0"/>
              <w:autoSpaceDE w:val="0"/>
              <w:autoSpaceDN w:val="0"/>
              <w:adjustRightInd w:val="0"/>
              <w:spacing w:after="0"/>
              <w:jc w:val="center"/>
              <w:textAlignment w:val="baseline"/>
              <w:rPr>
                <w:ins w:id="18437" w:author="Huawei" w:date="2022-11-04T10:28:00Z"/>
                <w:rFonts w:ascii="Arial" w:hAnsi="Arial" w:cs="Arial"/>
                <w:sz w:val="18"/>
                <w:lang w:eastAsia="en-GB"/>
              </w:rPr>
            </w:pPr>
            <w:ins w:id="18438" w:author="Huawei" w:date="2022-11-04T10:28:00Z">
              <w:r w:rsidRPr="00E56FD5">
                <w:rPr>
                  <w:rFonts w:ascii="Arial" w:hAnsi="Arial" w:cs="Arial"/>
                  <w:sz w:val="18"/>
                  <w:lang w:eastAsia="en-GB"/>
                </w:rPr>
                <w:t>dB</w:t>
              </w:r>
            </w:ins>
          </w:p>
        </w:tc>
        <w:tc>
          <w:tcPr>
            <w:tcW w:w="1085" w:type="dxa"/>
            <w:tcBorders>
              <w:left w:val="single" w:sz="4" w:space="0" w:color="auto"/>
              <w:bottom w:val="single" w:sz="4" w:space="0" w:color="auto"/>
              <w:right w:val="single" w:sz="4" w:space="0" w:color="auto"/>
            </w:tcBorders>
          </w:tcPr>
          <w:p w14:paraId="0BA7E775" w14:textId="77777777" w:rsidR="00687A72" w:rsidRPr="00E56FD5" w:rsidRDefault="00687A72" w:rsidP="008A4BAB">
            <w:pPr>
              <w:keepNext/>
              <w:keepLines/>
              <w:overflowPunct w:val="0"/>
              <w:autoSpaceDE w:val="0"/>
              <w:autoSpaceDN w:val="0"/>
              <w:adjustRightInd w:val="0"/>
              <w:spacing w:after="0"/>
              <w:jc w:val="center"/>
              <w:textAlignment w:val="baseline"/>
              <w:rPr>
                <w:ins w:id="18439" w:author="Huawei" w:date="2022-11-04T10:28:00Z"/>
                <w:rFonts w:ascii="Arial" w:hAnsi="Arial"/>
                <w:sz w:val="18"/>
                <w:lang w:eastAsia="zh-CN"/>
              </w:rPr>
            </w:pPr>
          </w:p>
        </w:tc>
        <w:tc>
          <w:tcPr>
            <w:tcW w:w="2423" w:type="dxa"/>
            <w:gridSpan w:val="2"/>
            <w:vMerge/>
            <w:tcBorders>
              <w:left w:val="single" w:sz="4" w:space="0" w:color="auto"/>
              <w:right w:val="single" w:sz="4" w:space="0" w:color="auto"/>
            </w:tcBorders>
          </w:tcPr>
          <w:p w14:paraId="4367196B" w14:textId="77777777" w:rsidR="00687A72" w:rsidRPr="00E56FD5" w:rsidRDefault="00687A72" w:rsidP="008A4BAB">
            <w:pPr>
              <w:keepNext/>
              <w:keepLines/>
              <w:overflowPunct w:val="0"/>
              <w:autoSpaceDE w:val="0"/>
              <w:autoSpaceDN w:val="0"/>
              <w:adjustRightInd w:val="0"/>
              <w:spacing w:after="0"/>
              <w:jc w:val="center"/>
              <w:textAlignment w:val="baseline"/>
              <w:rPr>
                <w:ins w:id="18440" w:author="Huawei" w:date="2022-11-04T10:28:00Z"/>
                <w:rFonts w:ascii="Arial" w:hAnsi="Arial"/>
                <w:sz w:val="18"/>
                <w:lang w:eastAsia="en-GB"/>
              </w:rPr>
            </w:pPr>
          </w:p>
        </w:tc>
        <w:tc>
          <w:tcPr>
            <w:tcW w:w="1071" w:type="dxa"/>
            <w:tcBorders>
              <w:left w:val="single" w:sz="4" w:space="0" w:color="auto"/>
              <w:bottom w:val="single" w:sz="4" w:space="0" w:color="auto"/>
              <w:right w:val="single" w:sz="4" w:space="0" w:color="auto"/>
            </w:tcBorders>
          </w:tcPr>
          <w:p w14:paraId="6546F443" w14:textId="77777777" w:rsidR="00687A72" w:rsidRPr="00E56FD5" w:rsidRDefault="00687A72" w:rsidP="008A4BAB">
            <w:pPr>
              <w:keepNext/>
              <w:keepLines/>
              <w:overflowPunct w:val="0"/>
              <w:autoSpaceDE w:val="0"/>
              <w:autoSpaceDN w:val="0"/>
              <w:adjustRightInd w:val="0"/>
              <w:spacing w:after="0"/>
              <w:jc w:val="center"/>
              <w:textAlignment w:val="baseline"/>
              <w:rPr>
                <w:ins w:id="18441" w:author="Huawei" w:date="2022-11-04T10:28:00Z"/>
                <w:rFonts w:ascii="Arial" w:hAnsi="Arial"/>
                <w:sz w:val="18"/>
                <w:lang w:eastAsia="en-GB"/>
              </w:rPr>
            </w:pPr>
            <w:ins w:id="18442" w:author="Huawei" w:date="2022-11-04T10:28:00Z">
              <w:r w:rsidRPr="00E56FD5">
                <w:rPr>
                  <w:rFonts w:ascii="Arial" w:hAnsi="Arial"/>
                  <w:sz w:val="18"/>
                  <w:lang w:eastAsia="en-GB"/>
                </w:rPr>
                <w:t>-Infinity</w:t>
              </w:r>
            </w:ins>
          </w:p>
        </w:tc>
        <w:tc>
          <w:tcPr>
            <w:tcW w:w="1164" w:type="dxa"/>
            <w:gridSpan w:val="2"/>
            <w:tcBorders>
              <w:left w:val="single" w:sz="4" w:space="0" w:color="auto"/>
              <w:bottom w:val="single" w:sz="4" w:space="0" w:color="auto"/>
              <w:right w:val="single" w:sz="4" w:space="0" w:color="auto"/>
            </w:tcBorders>
          </w:tcPr>
          <w:p w14:paraId="6E1598BC" w14:textId="77777777" w:rsidR="00687A72" w:rsidRPr="00E56FD5" w:rsidRDefault="00687A72" w:rsidP="008A4BAB">
            <w:pPr>
              <w:keepNext/>
              <w:keepLines/>
              <w:overflowPunct w:val="0"/>
              <w:autoSpaceDE w:val="0"/>
              <w:autoSpaceDN w:val="0"/>
              <w:adjustRightInd w:val="0"/>
              <w:spacing w:after="0"/>
              <w:jc w:val="center"/>
              <w:textAlignment w:val="baseline"/>
              <w:rPr>
                <w:ins w:id="18443" w:author="Huawei" w:date="2022-11-04T10:28:00Z"/>
                <w:rFonts w:ascii="Arial" w:hAnsi="Arial"/>
                <w:sz w:val="18"/>
                <w:lang w:eastAsia="en-GB"/>
              </w:rPr>
            </w:pPr>
            <w:ins w:id="18444" w:author="Huawei" w:date="2022-11-04T10:28:00Z">
              <w:r w:rsidRPr="00E56FD5">
                <w:rPr>
                  <w:rFonts w:ascii="Arial" w:hAnsi="Arial"/>
                  <w:sz w:val="18"/>
                  <w:lang w:eastAsia="zh-CN"/>
                </w:rPr>
                <w:t>7</w:t>
              </w:r>
            </w:ins>
          </w:p>
        </w:tc>
      </w:tr>
      <w:tr w:rsidR="00687A72" w:rsidRPr="00E56FD5" w14:paraId="41C15AD4" w14:textId="77777777" w:rsidTr="008A4BAB">
        <w:trPr>
          <w:trHeight w:val="187"/>
          <w:jc w:val="center"/>
          <w:ins w:id="18445" w:author="Huawei" w:date="2022-11-04T10:28:00Z"/>
        </w:trPr>
        <w:tc>
          <w:tcPr>
            <w:tcW w:w="3057" w:type="dxa"/>
            <w:gridSpan w:val="2"/>
            <w:vMerge w:val="restart"/>
            <w:tcBorders>
              <w:top w:val="single" w:sz="4" w:space="0" w:color="auto"/>
              <w:left w:val="single" w:sz="4" w:space="0" w:color="auto"/>
              <w:right w:val="single" w:sz="4" w:space="0" w:color="auto"/>
            </w:tcBorders>
            <w:shd w:val="clear" w:color="auto" w:fill="auto"/>
            <w:hideMark/>
          </w:tcPr>
          <w:p w14:paraId="5D61D8E7" w14:textId="77777777" w:rsidR="00687A72" w:rsidRPr="00E56FD5" w:rsidRDefault="00687A72" w:rsidP="008A4BAB">
            <w:pPr>
              <w:keepNext/>
              <w:keepLines/>
              <w:overflowPunct w:val="0"/>
              <w:autoSpaceDE w:val="0"/>
              <w:autoSpaceDN w:val="0"/>
              <w:adjustRightInd w:val="0"/>
              <w:spacing w:after="0"/>
              <w:textAlignment w:val="baseline"/>
              <w:rPr>
                <w:ins w:id="18446" w:author="Huawei" w:date="2022-11-04T10:28:00Z"/>
                <w:rFonts w:ascii="Arial" w:hAnsi="Arial" w:cs="Arial"/>
                <w:sz w:val="18"/>
                <w:lang w:eastAsia="en-GB"/>
              </w:rPr>
            </w:pPr>
            <w:ins w:id="18447" w:author="Huawei" w:date="2022-11-04T10:28:00Z">
              <w:r w:rsidRPr="00E56FD5">
                <w:rPr>
                  <w:rFonts w:ascii="Arial" w:hAnsi="Arial" w:cs="Arial"/>
                  <w:sz w:val="18"/>
                  <w:lang w:eastAsia="en-GB"/>
                </w:rPr>
                <w:t>Io</w:t>
              </w:r>
              <w:r w:rsidRPr="00E56FD5">
                <w:rPr>
                  <w:rFonts w:ascii="Arial" w:hAnsi="Arial" w:cs="Arial"/>
                  <w:sz w:val="18"/>
                  <w:vertAlign w:val="superscript"/>
                  <w:lang w:eastAsia="en-GB"/>
                </w:rPr>
                <w:t>Note3</w:t>
              </w:r>
            </w:ins>
          </w:p>
        </w:tc>
        <w:tc>
          <w:tcPr>
            <w:tcW w:w="990" w:type="dxa"/>
            <w:tcBorders>
              <w:top w:val="single" w:sz="4" w:space="0" w:color="auto"/>
              <w:left w:val="single" w:sz="4" w:space="0" w:color="auto"/>
              <w:right w:val="single" w:sz="4" w:space="0" w:color="auto"/>
            </w:tcBorders>
            <w:hideMark/>
          </w:tcPr>
          <w:p w14:paraId="0DCAF12F" w14:textId="77777777" w:rsidR="00687A72" w:rsidRPr="00E56FD5" w:rsidRDefault="00687A72" w:rsidP="008A4BAB">
            <w:pPr>
              <w:keepNext/>
              <w:keepLines/>
              <w:overflowPunct w:val="0"/>
              <w:autoSpaceDE w:val="0"/>
              <w:autoSpaceDN w:val="0"/>
              <w:adjustRightInd w:val="0"/>
              <w:spacing w:after="0"/>
              <w:jc w:val="center"/>
              <w:textAlignment w:val="baseline"/>
              <w:rPr>
                <w:ins w:id="18448" w:author="Huawei" w:date="2022-11-04T10:28:00Z"/>
                <w:rFonts w:ascii="Arial" w:hAnsi="Arial" w:cs="Arial"/>
                <w:sz w:val="18"/>
                <w:lang w:eastAsia="en-GB"/>
              </w:rPr>
            </w:pPr>
            <w:ins w:id="18449" w:author="Huawei" w:date="2022-11-04T10:28:00Z">
              <w:r w:rsidRPr="00E56FD5">
                <w:rPr>
                  <w:rFonts w:ascii="Arial" w:hAnsi="Arial"/>
                  <w:sz w:val="18"/>
                  <w:lang w:eastAsia="fr-FR"/>
                </w:rPr>
                <w:t>dBm/95.04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3D9354B1" w14:textId="77777777" w:rsidR="00687A72" w:rsidRPr="00E56FD5" w:rsidRDefault="00687A72" w:rsidP="008A4BAB">
            <w:pPr>
              <w:keepNext/>
              <w:keepLines/>
              <w:overflowPunct w:val="0"/>
              <w:autoSpaceDE w:val="0"/>
              <w:autoSpaceDN w:val="0"/>
              <w:adjustRightInd w:val="0"/>
              <w:spacing w:after="0"/>
              <w:jc w:val="center"/>
              <w:textAlignment w:val="baseline"/>
              <w:rPr>
                <w:ins w:id="18450" w:author="Huawei" w:date="2022-11-04T10:28:00Z"/>
                <w:rFonts w:ascii="Arial" w:hAnsi="Arial"/>
                <w:sz w:val="18"/>
                <w:lang w:eastAsia="en-GB"/>
              </w:rPr>
            </w:pPr>
          </w:p>
        </w:tc>
        <w:tc>
          <w:tcPr>
            <w:tcW w:w="2423" w:type="dxa"/>
            <w:gridSpan w:val="2"/>
            <w:vMerge/>
            <w:tcBorders>
              <w:left w:val="single" w:sz="4" w:space="0" w:color="auto"/>
              <w:right w:val="single" w:sz="4" w:space="0" w:color="auto"/>
            </w:tcBorders>
          </w:tcPr>
          <w:p w14:paraId="5824E21E" w14:textId="77777777" w:rsidR="00687A72" w:rsidRPr="00E56FD5" w:rsidRDefault="00687A72" w:rsidP="008A4BAB">
            <w:pPr>
              <w:keepNext/>
              <w:keepLines/>
              <w:overflowPunct w:val="0"/>
              <w:autoSpaceDE w:val="0"/>
              <w:autoSpaceDN w:val="0"/>
              <w:adjustRightInd w:val="0"/>
              <w:spacing w:after="0"/>
              <w:jc w:val="center"/>
              <w:textAlignment w:val="baseline"/>
              <w:rPr>
                <w:ins w:id="18451"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1A036E3F" w14:textId="77777777" w:rsidR="00687A72" w:rsidRPr="00E56FD5" w:rsidRDefault="00687A72" w:rsidP="008A4BAB">
            <w:pPr>
              <w:keepNext/>
              <w:keepLines/>
              <w:overflowPunct w:val="0"/>
              <w:autoSpaceDE w:val="0"/>
              <w:autoSpaceDN w:val="0"/>
              <w:adjustRightInd w:val="0"/>
              <w:spacing w:after="0"/>
              <w:jc w:val="center"/>
              <w:textAlignment w:val="baseline"/>
              <w:rPr>
                <w:ins w:id="18452" w:author="Huawei" w:date="2022-11-04T10:28:00Z"/>
                <w:rFonts w:ascii="Arial" w:hAnsi="Arial"/>
                <w:sz w:val="18"/>
                <w:lang w:eastAsia="en-GB"/>
              </w:rPr>
            </w:pPr>
            <w:ins w:id="18453" w:author="Huawei" w:date="2022-11-04T10:28:00Z">
              <w:r w:rsidRPr="00E56FD5">
                <w:rPr>
                  <w:rFonts w:ascii="Arial" w:hAnsi="Arial"/>
                  <w:sz w:val="18"/>
                  <w:lang w:eastAsia="en-GB"/>
                </w:rPr>
                <w:t>-58.9</w:t>
              </w:r>
            </w:ins>
          </w:p>
        </w:tc>
        <w:tc>
          <w:tcPr>
            <w:tcW w:w="1164" w:type="dxa"/>
            <w:gridSpan w:val="2"/>
            <w:tcBorders>
              <w:top w:val="single" w:sz="4" w:space="0" w:color="auto"/>
              <w:left w:val="single" w:sz="4" w:space="0" w:color="auto"/>
              <w:right w:val="single" w:sz="4" w:space="0" w:color="auto"/>
            </w:tcBorders>
          </w:tcPr>
          <w:p w14:paraId="10A91618" w14:textId="77777777" w:rsidR="00687A72" w:rsidRPr="00E56FD5" w:rsidRDefault="00687A72" w:rsidP="008A4BAB">
            <w:pPr>
              <w:keepNext/>
              <w:keepLines/>
              <w:overflowPunct w:val="0"/>
              <w:autoSpaceDE w:val="0"/>
              <w:autoSpaceDN w:val="0"/>
              <w:adjustRightInd w:val="0"/>
              <w:spacing w:after="0"/>
              <w:jc w:val="center"/>
              <w:textAlignment w:val="baseline"/>
              <w:rPr>
                <w:ins w:id="18454" w:author="Huawei" w:date="2022-11-04T10:28:00Z"/>
                <w:rFonts w:ascii="Arial" w:hAnsi="Arial"/>
                <w:sz w:val="18"/>
                <w:lang w:eastAsia="en-GB"/>
              </w:rPr>
            </w:pPr>
            <w:ins w:id="18455" w:author="Huawei" w:date="2022-11-04T10:28:00Z">
              <w:r w:rsidRPr="00E56FD5">
                <w:rPr>
                  <w:rFonts w:ascii="Arial" w:hAnsi="Arial"/>
                  <w:sz w:val="18"/>
                  <w:lang w:eastAsia="en-GB"/>
                </w:rPr>
                <w:t>-58.9</w:t>
              </w:r>
            </w:ins>
          </w:p>
        </w:tc>
      </w:tr>
      <w:tr w:rsidR="00687A72" w:rsidRPr="00E56FD5" w14:paraId="058F1055" w14:textId="77777777" w:rsidTr="008A4BAB">
        <w:trPr>
          <w:trHeight w:val="187"/>
          <w:jc w:val="center"/>
          <w:ins w:id="18456" w:author="Huawei" w:date="2022-11-04T10:28:00Z"/>
        </w:trPr>
        <w:tc>
          <w:tcPr>
            <w:tcW w:w="3057" w:type="dxa"/>
            <w:gridSpan w:val="2"/>
            <w:vMerge/>
            <w:tcBorders>
              <w:left w:val="single" w:sz="4" w:space="0" w:color="auto"/>
              <w:bottom w:val="nil"/>
              <w:right w:val="single" w:sz="4" w:space="0" w:color="auto"/>
            </w:tcBorders>
            <w:shd w:val="clear" w:color="auto" w:fill="auto"/>
          </w:tcPr>
          <w:p w14:paraId="31C65520" w14:textId="77777777" w:rsidR="00687A72" w:rsidRPr="00E56FD5" w:rsidRDefault="00687A72" w:rsidP="008A4BAB">
            <w:pPr>
              <w:keepNext/>
              <w:keepLines/>
              <w:overflowPunct w:val="0"/>
              <w:autoSpaceDE w:val="0"/>
              <w:autoSpaceDN w:val="0"/>
              <w:adjustRightInd w:val="0"/>
              <w:spacing w:after="0"/>
              <w:textAlignment w:val="baseline"/>
              <w:rPr>
                <w:ins w:id="1845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0BC8BDC" w14:textId="77777777" w:rsidR="00687A72" w:rsidRPr="00E56FD5" w:rsidRDefault="00687A72" w:rsidP="008A4BAB">
            <w:pPr>
              <w:keepNext/>
              <w:keepLines/>
              <w:overflowPunct w:val="0"/>
              <w:autoSpaceDE w:val="0"/>
              <w:autoSpaceDN w:val="0"/>
              <w:adjustRightInd w:val="0"/>
              <w:spacing w:after="0"/>
              <w:jc w:val="center"/>
              <w:textAlignment w:val="baseline"/>
              <w:rPr>
                <w:ins w:id="18458" w:author="Huawei" w:date="2022-11-04T10:28:00Z"/>
                <w:rFonts w:ascii="Arial" w:hAnsi="Arial" w:cs="Arial"/>
                <w:sz w:val="18"/>
                <w:lang w:eastAsia="en-GB"/>
              </w:rPr>
            </w:pPr>
            <w:ins w:id="18459" w:author="Huawei" w:date="2022-11-04T10:28:00Z">
              <w:r w:rsidRPr="00E56FD5">
                <w:rPr>
                  <w:rFonts w:ascii="Arial" w:hAnsi="Arial"/>
                  <w:sz w:val="18"/>
                  <w:lang w:eastAsia="fr-FR"/>
                </w:rPr>
                <w:t>dBm/380.16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7C4E4B96" w14:textId="77777777" w:rsidR="00687A72" w:rsidRPr="00E56FD5" w:rsidRDefault="00687A72" w:rsidP="008A4BAB">
            <w:pPr>
              <w:keepNext/>
              <w:keepLines/>
              <w:overflowPunct w:val="0"/>
              <w:autoSpaceDE w:val="0"/>
              <w:autoSpaceDN w:val="0"/>
              <w:adjustRightInd w:val="0"/>
              <w:spacing w:after="0"/>
              <w:jc w:val="center"/>
              <w:textAlignment w:val="baseline"/>
              <w:rPr>
                <w:ins w:id="18460" w:author="Huawei" w:date="2022-11-04T10:28:00Z"/>
                <w:rFonts w:ascii="Arial" w:hAnsi="Arial"/>
                <w:sz w:val="18"/>
                <w:lang w:eastAsia="en-GB"/>
              </w:rPr>
            </w:pPr>
          </w:p>
        </w:tc>
        <w:tc>
          <w:tcPr>
            <w:tcW w:w="2423" w:type="dxa"/>
            <w:gridSpan w:val="2"/>
            <w:vMerge/>
            <w:tcBorders>
              <w:left w:val="single" w:sz="4" w:space="0" w:color="auto"/>
              <w:right w:val="single" w:sz="4" w:space="0" w:color="auto"/>
            </w:tcBorders>
          </w:tcPr>
          <w:p w14:paraId="62B6C36F" w14:textId="77777777" w:rsidR="00687A72" w:rsidRPr="00E56FD5" w:rsidRDefault="00687A72" w:rsidP="008A4BAB">
            <w:pPr>
              <w:keepNext/>
              <w:keepLines/>
              <w:overflowPunct w:val="0"/>
              <w:autoSpaceDE w:val="0"/>
              <w:autoSpaceDN w:val="0"/>
              <w:adjustRightInd w:val="0"/>
              <w:spacing w:after="0"/>
              <w:jc w:val="center"/>
              <w:textAlignment w:val="baseline"/>
              <w:rPr>
                <w:ins w:id="18461"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1874629A" w14:textId="77777777" w:rsidR="00687A72" w:rsidRPr="00E56FD5" w:rsidRDefault="00687A72" w:rsidP="008A4BAB">
            <w:pPr>
              <w:keepNext/>
              <w:keepLines/>
              <w:overflowPunct w:val="0"/>
              <w:autoSpaceDE w:val="0"/>
              <w:autoSpaceDN w:val="0"/>
              <w:adjustRightInd w:val="0"/>
              <w:spacing w:after="0"/>
              <w:jc w:val="center"/>
              <w:textAlignment w:val="baseline"/>
              <w:rPr>
                <w:ins w:id="18462" w:author="Huawei" w:date="2022-11-04T10:28:00Z"/>
                <w:rFonts w:ascii="Arial" w:hAnsi="Arial"/>
                <w:sz w:val="18"/>
                <w:lang w:eastAsia="en-GB"/>
              </w:rPr>
            </w:pPr>
            <w:ins w:id="18463" w:author="Huawei" w:date="2022-11-04T10:28:00Z">
              <w:r w:rsidRPr="00E56FD5">
                <w:rPr>
                  <w:rFonts w:ascii="Arial" w:hAnsi="Arial"/>
                  <w:sz w:val="18"/>
                  <w:lang w:eastAsia="en-GB"/>
                </w:rPr>
                <w:t>-52.9</w:t>
              </w:r>
            </w:ins>
          </w:p>
        </w:tc>
        <w:tc>
          <w:tcPr>
            <w:tcW w:w="1164" w:type="dxa"/>
            <w:gridSpan w:val="2"/>
            <w:tcBorders>
              <w:top w:val="single" w:sz="4" w:space="0" w:color="auto"/>
              <w:left w:val="single" w:sz="4" w:space="0" w:color="auto"/>
              <w:right w:val="single" w:sz="4" w:space="0" w:color="auto"/>
            </w:tcBorders>
          </w:tcPr>
          <w:p w14:paraId="43F7694A" w14:textId="77777777" w:rsidR="00687A72" w:rsidRPr="00E56FD5" w:rsidRDefault="00687A72" w:rsidP="008A4BAB">
            <w:pPr>
              <w:keepNext/>
              <w:keepLines/>
              <w:overflowPunct w:val="0"/>
              <w:autoSpaceDE w:val="0"/>
              <w:autoSpaceDN w:val="0"/>
              <w:adjustRightInd w:val="0"/>
              <w:spacing w:after="0"/>
              <w:jc w:val="center"/>
              <w:textAlignment w:val="baseline"/>
              <w:rPr>
                <w:ins w:id="18464" w:author="Huawei" w:date="2022-11-04T10:28:00Z"/>
                <w:rFonts w:ascii="Arial" w:hAnsi="Arial"/>
                <w:sz w:val="18"/>
                <w:lang w:eastAsia="en-GB"/>
              </w:rPr>
            </w:pPr>
            <w:ins w:id="18465" w:author="Huawei" w:date="2022-11-04T10:28:00Z">
              <w:r w:rsidRPr="00E56FD5">
                <w:rPr>
                  <w:rFonts w:ascii="Arial" w:hAnsi="Arial"/>
                  <w:sz w:val="18"/>
                  <w:lang w:eastAsia="en-GB"/>
                </w:rPr>
                <w:t>-52.9</w:t>
              </w:r>
            </w:ins>
          </w:p>
        </w:tc>
      </w:tr>
      <w:tr w:rsidR="00687A72" w:rsidRPr="00E56FD5" w14:paraId="0FB96C32" w14:textId="77777777" w:rsidTr="008A4BAB">
        <w:trPr>
          <w:trHeight w:val="187"/>
          <w:jc w:val="center"/>
          <w:ins w:id="18466"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5C723530" w14:textId="77777777" w:rsidR="00687A72" w:rsidRPr="00E56FD5" w:rsidRDefault="00687A72" w:rsidP="008A4BAB">
            <w:pPr>
              <w:keepNext/>
              <w:keepLines/>
              <w:overflowPunct w:val="0"/>
              <w:autoSpaceDE w:val="0"/>
              <w:autoSpaceDN w:val="0"/>
              <w:adjustRightInd w:val="0"/>
              <w:spacing w:after="0"/>
              <w:textAlignment w:val="baseline"/>
              <w:rPr>
                <w:ins w:id="18467" w:author="Huawei" w:date="2022-11-04T10:28:00Z"/>
                <w:rFonts w:ascii="Arial" w:hAnsi="Arial" w:cs="Arial"/>
                <w:sz w:val="18"/>
                <w:lang w:eastAsia="en-GB"/>
              </w:rPr>
            </w:pPr>
            <w:ins w:id="18468" w:author="Huawei" w:date="2022-11-04T10:28:00Z">
              <w:r w:rsidRPr="00E56FD5">
                <w:rPr>
                  <w:rFonts w:ascii="Arial" w:hAnsi="Arial" w:cs="Arial"/>
                  <w:sz w:val="18"/>
                  <w:lang w:eastAsia="en-GB"/>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246F6801" w14:textId="77777777" w:rsidR="00687A72" w:rsidRPr="00E56FD5" w:rsidRDefault="00687A72" w:rsidP="008A4BAB">
            <w:pPr>
              <w:keepNext/>
              <w:keepLines/>
              <w:overflowPunct w:val="0"/>
              <w:autoSpaceDE w:val="0"/>
              <w:autoSpaceDN w:val="0"/>
              <w:adjustRightInd w:val="0"/>
              <w:spacing w:after="0"/>
              <w:jc w:val="center"/>
              <w:textAlignment w:val="baseline"/>
              <w:rPr>
                <w:ins w:id="18469" w:author="Huawei" w:date="2022-11-04T10:28:00Z"/>
                <w:rFonts w:ascii="Arial" w:hAnsi="Arial" w:cs="Arial"/>
                <w:sz w:val="18"/>
                <w:lang w:eastAsia="en-GB"/>
              </w:rPr>
            </w:pPr>
            <w:ins w:id="18470" w:author="Huawei" w:date="2022-11-04T10:28:00Z">
              <w:r w:rsidRPr="00E56FD5">
                <w:rPr>
                  <w:rFonts w:ascii="Arial" w:hAnsi="Arial" w:cs="Arial"/>
                  <w:sz w:val="18"/>
                  <w:lang w:eastAsia="en-GB"/>
                </w:rPr>
                <w:t>-</w:t>
              </w:r>
            </w:ins>
          </w:p>
        </w:tc>
        <w:tc>
          <w:tcPr>
            <w:tcW w:w="1085" w:type="dxa"/>
            <w:tcBorders>
              <w:top w:val="single" w:sz="4" w:space="0" w:color="auto"/>
              <w:left w:val="single" w:sz="4" w:space="0" w:color="auto"/>
              <w:bottom w:val="single" w:sz="4" w:space="0" w:color="auto"/>
              <w:right w:val="single" w:sz="4" w:space="0" w:color="auto"/>
            </w:tcBorders>
          </w:tcPr>
          <w:p w14:paraId="60F5A19D" w14:textId="77777777" w:rsidR="00687A72" w:rsidRPr="00E56FD5" w:rsidRDefault="00687A72" w:rsidP="008A4BAB">
            <w:pPr>
              <w:keepNext/>
              <w:keepLines/>
              <w:overflowPunct w:val="0"/>
              <w:autoSpaceDE w:val="0"/>
              <w:autoSpaceDN w:val="0"/>
              <w:adjustRightInd w:val="0"/>
              <w:spacing w:after="0"/>
              <w:jc w:val="center"/>
              <w:textAlignment w:val="baseline"/>
              <w:rPr>
                <w:ins w:id="18471" w:author="Huawei" w:date="2022-11-04T10:28:00Z"/>
                <w:rFonts w:ascii="Arial" w:hAnsi="Arial" w:cs="Arial"/>
                <w:sz w:val="18"/>
                <w:lang w:eastAsia="en-GB"/>
              </w:rPr>
            </w:pPr>
          </w:p>
        </w:tc>
        <w:tc>
          <w:tcPr>
            <w:tcW w:w="2423" w:type="dxa"/>
            <w:gridSpan w:val="2"/>
            <w:vMerge/>
            <w:tcBorders>
              <w:left w:val="single" w:sz="4" w:space="0" w:color="auto"/>
              <w:bottom w:val="single" w:sz="4" w:space="0" w:color="auto"/>
              <w:right w:val="single" w:sz="4" w:space="0" w:color="auto"/>
            </w:tcBorders>
            <w:hideMark/>
          </w:tcPr>
          <w:p w14:paraId="4A45E72A" w14:textId="77777777" w:rsidR="00687A72" w:rsidRPr="00E56FD5" w:rsidRDefault="00687A72" w:rsidP="008A4BAB">
            <w:pPr>
              <w:keepNext/>
              <w:keepLines/>
              <w:overflowPunct w:val="0"/>
              <w:autoSpaceDE w:val="0"/>
              <w:autoSpaceDN w:val="0"/>
              <w:adjustRightInd w:val="0"/>
              <w:spacing w:after="0"/>
              <w:jc w:val="center"/>
              <w:textAlignment w:val="baseline"/>
              <w:rPr>
                <w:ins w:id="18472" w:author="Huawei" w:date="2022-11-04T10:28:00Z"/>
                <w:rFonts w:ascii="Arial" w:hAnsi="Arial" w:cs="Arial"/>
                <w:sz w:val="18"/>
                <w:lang w:eastAsia="en-GB"/>
              </w:rPr>
            </w:pPr>
          </w:p>
        </w:tc>
        <w:tc>
          <w:tcPr>
            <w:tcW w:w="2235" w:type="dxa"/>
            <w:gridSpan w:val="3"/>
            <w:tcBorders>
              <w:top w:val="single" w:sz="4" w:space="0" w:color="auto"/>
              <w:left w:val="single" w:sz="4" w:space="0" w:color="auto"/>
              <w:bottom w:val="single" w:sz="4" w:space="0" w:color="auto"/>
              <w:right w:val="single" w:sz="4" w:space="0" w:color="auto"/>
            </w:tcBorders>
          </w:tcPr>
          <w:p w14:paraId="76C21C02" w14:textId="77777777" w:rsidR="00687A72" w:rsidRPr="00E56FD5" w:rsidRDefault="00687A72" w:rsidP="008A4BAB">
            <w:pPr>
              <w:keepNext/>
              <w:keepLines/>
              <w:overflowPunct w:val="0"/>
              <w:autoSpaceDE w:val="0"/>
              <w:autoSpaceDN w:val="0"/>
              <w:adjustRightInd w:val="0"/>
              <w:spacing w:after="0"/>
              <w:jc w:val="center"/>
              <w:textAlignment w:val="baseline"/>
              <w:rPr>
                <w:ins w:id="18473" w:author="Huawei" w:date="2022-11-04T10:28:00Z"/>
                <w:rFonts w:ascii="Arial" w:hAnsi="Arial" w:cs="Arial"/>
                <w:sz w:val="18"/>
                <w:lang w:eastAsia="en-GB"/>
              </w:rPr>
            </w:pPr>
            <w:ins w:id="18474" w:author="Huawei" w:date="2022-11-04T10:28:00Z">
              <w:r w:rsidRPr="00E56FD5">
                <w:rPr>
                  <w:rFonts w:ascii="Arial" w:hAnsi="Arial" w:cs="Arial"/>
                  <w:sz w:val="18"/>
                  <w:lang w:eastAsia="en-GB"/>
                </w:rPr>
                <w:t>AWGN</w:t>
              </w:r>
            </w:ins>
          </w:p>
        </w:tc>
      </w:tr>
      <w:tr w:rsidR="00687A72" w:rsidRPr="00E56FD5" w14:paraId="18247629" w14:textId="77777777" w:rsidTr="008A4BAB">
        <w:trPr>
          <w:jc w:val="center"/>
          <w:ins w:id="18475" w:author="Huawei" w:date="2022-11-04T10:28:00Z"/>
        </w:trPr>
        <w:tc>
          <w:tcPr>
            <w:tcW w:w="9790" w:type="dxa"/>
            <w:gridSpan w:val="9"/>
            <w:tcBorders>
              <w:top w:val="single" w:sz="4" w:space="0" w:color="auto"/>
              <w:left w:val="single" w:sz="4" w:space="0" w:color="auto"/>
              <w:bottom w:val="single" w:sz="4" w:space="0" w:color="auto"/>
              <w:right w:val="single" w:sz="4" w:space="0" w:color="auto"/>
            </w:tcBorders>
          </w:tcPr>
          <w:p w14:paraId="57786A31" w14:textId="77777777" w:rsidR="00687A72" w:rsidRPr="00E56FD5" w:rsidRDefault="00687A72" w:rsidP="008A4BAB">
            <w:pPr>
              <w:keepLines/>
              <w:overflowPunct w:val="0"/>
              <w:autoSpaceDE w:val="0"/>
              <w:autoSpaceDN w:val="0"/>
              <w:adjustRightInd w:val="0"/>
              <w:spacing w:after="0"/>
              <w:ind w:left="851" w:hanging="851"/>
              <w:textAlignment w:val="baseline"/>
              <w:rPr>
                <w:ins w:id="18476" w:author="Huawei" w:date="2022-11-04T10:28:00Z"/>
                <w:rFonts w:ascii="Arial" w:hAnsi="Arial" w:cs="Arial"/>
                <w:sz w:val="18"/>
                <w:lang w:eastAsia="en-GB"/>
              </w:rPr>
            </w:pPr>
            <w:ins w:id="18477" w:author="Huawei" w:date="2022-11-04T10:28:00Z">
              <w:r w:rsidRPr="00E56FD5">
                <w:rPr>
                  <w:rFonts w:ascii="Arial" w:hAnsi="Arial" w:cs="Arial"/>
                  <w:sz w:val="18"/>
                  <w:lang w:eastAsia="en-GB"/>
                </w:rPr>
                <w:t>Note 1:</w:t>
              </w:r>
              <w:r w:rsidRPr="00E56FD5">
                <w:rPr>
                  <w:rFonts w:ascii="Arial" w:hAnsi="Arial" w:cs="Arial"/>
                  <w:sz w:val="18"/>
                  <w:lang w:eastAsia="en-GB"/>
                </w:rPr>
                <w:tab/>
                <w:t>OCNG shall be used such that both cells are fully allocated and a constant total transmitted power spectral density is achieved for all OFDM symbols.</w:t>
              </w:r>
            </w:ins>
          </w:p>
          <w:p w14:paraId="418EC433" w14:textId="77777777" w:rsidR="00687A72" w:rsidRPr="00E56FD5" w:rsidRDefault="00687A72" w:rsidP="008A4BAB">
            <w:pPr>
              <w:keepLines/>
              <w:overflowPunct w:val="0"/>
              <w:autoSpaceDE w:val="0"/>
              <w:autoSpaceDN w:val="0"/>
              <w:adjustRightInd w:val="0"/>
              <w:spacing w:after="0"/>
              <w:ind w:left="851" w:hanging="851"/>
              <w:textAlignment w:val="baseline"/>
              <w:rPr>
                <w:ins w:id="18478" w:author="Huawei" w:date="2022-11-04T10:28:00Z"/>
                <w:rFonts w:ascii="Arial" w:hAnsi="Arial" w:cs="Arial"/>
                <w:sz w:val="18"/>
                <w:lang w:eastAsia="en-GB"/>
              </w:rPr>
            </w:pPr>
            <w:ins w:id="18479" w:author="Huawei" w:date="2022-11-04T10:28:00Z">
              <w:r w:rsidRPr="00E56FD5">
                <w:rPr>
                  <w:rFonts w:ascii="Arial" w:hAnsi="Arial" w:cs="Arial"/>
                  <w:sz w:val="18"/>
                  <w:lang w:eastAsia="en-GB"/>
                </w:rPr>
                <w:t>Note 2:</w:t>
              </w:r>
              <w:r w:rsidRPr="00E56FD5">
                <w:rPr>
                  <w:rFonts w:ascii="Arial" w:hAnsi="Arial" w:cs="Arial"/>
                  <w:sz w:val="18"/>
                  <w:lang w:eastAsia="en-GB"/>
                </w:rPr>
                <w:tab/>
                <w:t xml:space="preserve">Interference from other cells and noise sources not specified in the test is assumed to be constant over subcarriers and time and shall be modelled as AWGN of appropriate power for </w:t>
              </w:r>
            </w:ins>
            <w:ins w:id="18480" w:author="Huawei" w:date="2022-11-04T10:28:00Z">
              <w:r w:rsidRPr="00E56FD5">
                <w:rPr>
                  <w:rFonts w:ascii="Arial" w:eastAsia="Calibri" w:hAnsi="Arial" w:cs="v4.2.0"/>
                  <w:position w:val="-12"/>
                  <w:sz w:val="18"/>
                  <w:szCs w:val="22"/>
                  <w:lang w:eastAsia="en-GB"/>
                </w:rPr>
                <w:object w:dxaOrig="405" w:dyaOrig="345" w14:anchorId="5C840373">
                  <v:shape id="_x0000_i1154" type="#_x0000_t75" style="width:15.5pt;height:15.5pt" o:ole="" fillcolor="window">
                    <v:imagedata r:id="rId20" o:title=""/>
                  </v:shape>
                  <o:OLEObject Type="Embed" ProgID="Equation.3" ShapeID="_x0000_i1154" DrawAspect="Content" ObjectID="_1731450563" r:id="rId175"/>
                </w:object>
              </w:r>
            </w:ins>
            <w:ins w:id="18481" w:author="Huawei" w:date="2022-11-04T10:28:00Z">
              <w:r w:rsidRPr="00E56FD5">
                <w:rPr>
                  <w:rFonts w:ascii="Arial" w:hAnsi="Arial" w:cs="Arial"/>
                  <w:sz w:val="18"/>
                  <w:lang w:eastAsia="en-GB"/>
                </w:rPr>
                <w:t xml:space="preserve"> to be fulfilled.</w:t>
              </w:r>
            </w:ins>
          </w:p>
          <w:p w14:paraId="1D09AFAC" w14:textId="77777777" w:rsidR="00687A72" w:rsidRPr="00E56FD5" w:rsidRDefault="00687A72" w:rsidP="008A4BAB">
            <w:pPr>
              <w:keepLines/>
              <w:overflowPunct w:val="0"/>
              <w:autoSpaceDE w:val="0"/>
              <w:autoSpaceDN w:val="0"/>
              <w:adjustRightInd w:val="0"/>
              <w:spacing w:after="0"/>
              <w:ind w:left="851" w:hanging="851"/>
              <w:textAlignment w:val="baseline"/>
              <w:rPr>
                <w:ins w:id="18482" w:author="Huawei" w:date="2022-11-04T10:28:00Z"/>
                <w:rFonts w:ascii="Arial" w:hAnsi="Arial" w:cs="Arial"/>
                <w:sz w:val="18"/>
                <w:lang w:eastAsia="en-GB"/>
              </w:rPr>
            </w:pPr>
            <w:ins w:id="18483" w:author="Huawei" w:date="2022-11-04T10:28:00Z">
              <w:r w:rsidRPr="00E56FD5">
                <w:rPr>
                  <w:rFonts w:ascii="Arial" w:hAnsi="Arial" w:cs="Arial"/>
                  <w:sz w:val="18"/>
                  <w:lang w:eastAsia="en-GB"/>
                </w:rPr>
                <w:t>Note 3:</w:t>
              </w:r>
              <w:r w:rsidRPr="00E56FD5">
                <w:rPr>
                  <w:rFonts w:ascii="Arial" w:hAnsi="Arial" w:cs="Arial"/>
                  <w:sz w:val="18"/>
                  <w:lang w:eastAsia="en-GB"/>
                </w:rPr>
                <w:tab/>
                <w:t>Io levels have been derived from other parameters for information purposes. They are not settable parameters themselves.</w:t>
              </w:r>
            </w:ins>
          </w:p>
          <w:p w14:paraId="17A5167B" w14:textId="77777777" w:rsidR="00687A72" w:rsidRPr="00E56FD5" w:rsidRDefault="00687A72" w:rsidP="008A4BAB">
            <w:pPr>
              <w:keepLines/>
              <w:overflowPunct w:val="0"/>
              <w:autoSpaceDE w:val="0"/>
              <w:autoSpaceDN w:val="0"/>
              <w:adjustRightInd w:val="0"/>
              <w:spacing w:after="0"/>
              <w:ind w:left="851" w:hanging="851"/>
              <w:textAlignment w:val="baseline"/>
              <w:rPr>
                <w:ins w:id="18484" w:author="Huawei" w:date="2022-11-04T10:28:00Z"/>
                <w:rFonts w:ascii="Arial" w:hAnsi="Arial" w:cs="Arial"/>
                <w:sz w:val="18"/>
                <w:lang w:eastAsia="en-GB"/>
              </w:rPr>
            </w:pPr>
            <w:ins w:id="18485" w:author="Huawei" w:date="2022-11-04T10:28:00Z">
              <w:r w:rsidRPr="00E56FD5">
                <w:rPr>
                  <w:rFonts w:ascii="Arial" w:hAnsi="Arial" w:cs="Arial"/>
                  <w:sz w:val="18"/>
                  <w:lang w:eastAsia="en-GB"/>
                </w:rPr>
                <w:t>Note 4:</w:t>
              </w:r>
              <w:r w:rsidRPr="00E56FD5">
                <w:rPr>
                  <w:rFonts w:ascii="Arial" w:hAnsi="Arial" w:cs="Arial"/>
                  <w:sz w:val="18"/>
                  <w:lang w:eastAsia="en-GB"/>
                </w:rPr>
                <w:tab/>
                <w:t>Equivalent power received by an antenna with 0 dBi gain at the centre of the quiet zone</w:t>
              </w:r>
            </w:ins>
          </w:p>
          <w:p w14:paraId="335C1A9E" w14:textId="77777777" w:rsidR="00687A72" w:rsidRPr="00E56FD5" w:rsidRDefault="00687A72" w:rsidP="008A4BAB">
            <w:pPr>
              <w:keepLines/>
              <w:overflowPunct w:val="0"/>
              <w:autoSpaceDE w:val="0"/>
              <w:autoSpaceDN w:val="0"/>
              <w:adjustRightInd w:val="0"/>
              <w:spacing w:after="0"/>
              <w:ind w:left="851" w:hanging="851"/>
              <w:textAlignment w:val="baseline"/>
              <w:rPr>
                <w:ins w:id="18486" w:author="Huawei" w:date="2022-11-04T10:28:00Z"/>
                <w:rFonts w:ascii="Arial" w:hAnsi="Arial" w:cs="Arial"/>
                <w:sz w:val="18"/>
                <w:lang w:eastAsia="en-GB"/>
              </w:rPr>
            </w:pPr>
            <w:ins w:id="18487" w:author="Huawei" w:date="2022-11-04T10:28:00Z">
              <w:r w:rsidRPr="00E56FD5">
                <w:rPr>
                  <w:rFonts w:ascii="Arial" w:hAnsi="Arial" w:cs="Arial"/>
                  <w:sz w:val="18"/>
                  <w:lang w:eastAsia="en-GB"/>
                </w:rPr>
                <w:t>Note 5:</w:t>
              </w:r>
              <w:r w:rsidRPr="00E56FD5">
                <w:rPr>
                  <w:rFonts w:ascii="Arial" w:hAnsi="Arial" w:cs="Arial"/>
                  <w:sz w:val="18"/>
                  <w:lang w:eastAsia="en-GB"/>
                </w:rPr>
                <w:tab/>
                <w:t xml:space="preserve">As observed with 0 dBi gain antenna at the centre of the quiet zone </w:t>
              </w:r>
            </w:ins>
          </w:p>
          <w:p w14:paraId="6F75E022" w14:textId="77777777" w:rsidR="00687A72" w:rsidRPr="00E56FD5" w:rsidRDefault="00687A72" w:rsidP="008A4BAB">
            <w:pPr>
              <w:keepLines/>
              <w:overflowPunct w:val="0"/>
              <w:autoSpaceDE w:val="0"/>
              <w:autoSpaceDN w:val="0"/>
              <w:adjustRightInd w:val="0"/>
              <w:spacing w:after="0"/>
              <w:ind w:left="851" w:hanging="851"/>
              <w:textAlignment w:val="baseline"/>
              <w:rPr>
                <w:ins w:id="18488" w:author="Huawei" w:date="2022-11-04T10:28:00Z"/>
                <w:rFonts w:ascii="Arial" w:hAnsi="Arial" w:cs="Arial"/>
                <w:sz w:val="18"/>
                <w:lang w:eastAsia="en-GB"/>
              </w:rPr>
            </w:pPr>
            <w:ins w:id="18489" w:author="Huawei" w:date="2022-11-04T10:28:00Z">
              <w:r w:rsidRPr="00E56FD5">
                <w:rPr>
                  <w:rFonts w:ascii="Arial" w:hAnsi="Arial" w:cs="Arial"/>
                  <w:sz w:val="18"/>
                  <w:lang w:eastAsia="en-GB"/>
                </w:rPr>
                <w:t>Note 6:</w:t>
              </w:r>
              <w:r w:rsidRPr="00E56FD5">
                <w:rPr>
                  <w:rFonts w:ascii="Arial" w:hAnsi="Arial" w:cs="Arial"/>
                  <w:sz w:val="18"/>
                  <w:lang w:eastAsia="en-GB"/>
                </w:rPr>
                <w:tab/>
                <w:t>Information about types of UE beam is given in B.2.1.3, and does not limit UE implementation or test system implementation</w:t>
              </w:r>
            </w:ins>
          </w:p>
        </w:tc>
      </w:tr>
    </w:tbl>
    <w:p w14:paraId="49D5B579" w14:textId="77777777" w:rsidR="00687A72" w:rsidRPr="00E56FD5" w:rsidRDefault="00687A72" w:rsidP="00687A72">
      <w:pPr>
        <w:overflowPunct w:val="0"/>
        <w:autoSpaceDE w:val="0"/>
        <w:autoSpaceDN w:val="0"/>
        <w:adjustRightInd w:val="0"/>
        <w:textAlignment w:val="baseline"/>
        <w:rPr>
          <w:ins w:id="18490" w:author="Huawei" w:date="2022-11-04T10:28:00Z"/>
          <w:lang w:eastAsia="en-GB"/>
        </w:rPr>
      </w:pPr>
    </w:p>
    <w:p w14:paraId="269FADBD"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8491" w:author="Huawei" w:date="2022-11-04T10:28:00Z"/>
          <w:rFonts w:ascii="Arial" w:hAnsi="Arial"/>
          <w:snapToGrid w:val="0"/>
          <w:sz w:val="22"/>
          <w:lang w:eastAsia="en-GB"/>
        </w:rPr>
      </w:pPr>
      <w:r>
        <w:rPr>
          <w:rFonts w:ascii="Arial" w:hAnsi="Arial"/>
          <w:snapToGrid w:val="0"/>
          <w:sz w:val="22"/>
          <w:lang w:eastAsia="en-GB"/>
        </w:rPr>
        <w:t>A.15.3.1</w:t>
      </w:r>
      <w:ins w:id="18492" w:author="Huawei" w:date="2022-11-04T10:28:00Z">
        <w:r>
          <w:rPr>
            <w:rFonts w:ascii="Arial" w:hAnsi="Arial"/>
            <w:snapToGrid w:val="0"/>
            <w:sz w:val="22"/>
            <w:lang w:eastAsia="en-GB"/>
          </w:rPr>
          <w:t>.2</w:t>
        </w:r>
        <w:r w:rsidRPr="00E56FD5">
          <w:rPr>
            <w:rFonts w:ascii="Arial" w:hAnsi="Arial"/>
            <w:snapToGrid w:val="0"/>
            <w:sz w:val="22"/>
            <w:lang w:eastAsia="en-GB"/>
          </w:rPr>
          <w:t>.3</w:t>
        </w:r>
        <w:r w:rsidRPr="00E56FD5">
          <w:rPr>
            <w:rFonts w:ascii="Arial" w:hAnsi="Arial"/>
            <w:snapToGrid w:val="0"/>
            <w:sz w:val="22"/>
            <w:lang w:eastAsia="en-GB"/>
          </w:rPr>
          <w:tab/>
          <w:t>Test Requirements</w:t>
        </w:r>
      </w:ins>
    </w:p>
    <w:p w14:paraId="56D8E9C6" w14:textId="77777777" w:rsidR="00687A72" w:rsidRPr="00E56FD5" w:rsidRDefault="00687A72" w:rsidP="00687A72">
      <w:pPr>
        <w:overflowPunct w:val="0"/>
        <w:autoSpaceDE w:val="0"/>
        <w:autoSpaceDN w:val="0"/>
        <w:adjustRightInd w:val="0"/>
        <w:spacing w:before="120" w:after="0"/>
        <w:textAlignment w:val="baseline"/>
        <w:rPr>
          <w:ins w:id="18493" w:author="Huawei" w:date="2022-11-04T10:28:00Z"/>
          <w:rFonts w:eastAsia="MS Mincho" w:cs="v4.2.0"/>
          <w:lang w:eastAsia="en-GB"/>
        </w:rPr>
      </w:pPr>
      <w:ins w:id="18494" w:author="Huawei" w:date="2022-11-04T10:28:00Z">
        <w:r w:rsidRPr="00E56FD5">
          <w:rPr>
            <w:rFonts w:eastAsia="MS Mincho" w:cs="v4.2.0"/>
            <w:lang w:eastAsia="en-GB"/>
          </w:rPr>
          <w:t xml:space="preserve">The UE shall start to transmit the PRACH to Cell 2 less than </w:t>
        </w:r>
        <w:r w:rsidRPr="00E56FD5">
          <w:rPr>
            <w:lang w:eastAsia="en-GB"/>
          </w:rPr>
          <w:t xml:space="preserve">RRC procedure delay + </w:t>
        </w:r>
        <w:r w:rsidRPr="00E56FD5">
          <w:rPr>
            <w:bCs/>
            <w:lang w:eastAsia="en-GB"/>
          </w:rPr>
          <w:t>T</w:t>
        </w:r>
        <w:r w:rsidRPr="00E56FD5">
          <w:rPr>
            <w:bCs/>
            <w:vertAlign w:val="subscript"/>
            <w:lang w:eastAsia="en-GB"/>
          </w:rPr>
          <w:t>interrupt</w:t>
        </w:r>
        <w:r w:rsidRPr="00E56FD5">
          <w:rPr>
            <w:rFonts w:eastAsia="MS Mincho" w:cs="v4.2.0"/>
            <w:lang w:eastAsia="en-GB"/>
          </w:rPr>
          <w:t xml:space="preserve"> from the beginning of time period T2.</w:t>
        </w:r>
      </w:ins>
    </w:p>
    <w:p w14:paraId="5A8D4105" w14:textId="77777777" w:rsidR="00687A72" w:rsidRPr="00E56FD5" w:rsidRDefault="00687A72" w:rsidP="00687A72">
      <w:pPr>
        <w:overflowPunct w:val="0"/>
        <w:autoSpaceDE w:val="0"/>
        <w:autoSpaceDN w:val="0"/>
        <w:adjustRightInd w:val="0"/>
        <w:textAlignment w:val="baseline"/>
        <w:rPr>
          <w:ins w:id="18495" w:author="Huawei" w:date="2022-11-04T10:28:00Z"/>
          <w:rFonts w:cs="v4.2.0"/>
          <w:lang w:eastAsia="en-GB"/>
        </w:rPr>
      </w:pPr>
      <w:ins w:id="18496" w:author="Huawei" w:date="2022-11-04T10:28:00Z">
        <w:r w:rsidRPr="00E56FD5">
          <w:rPr>
            <w:rFonts w:cs="v4.2.0"/>
            <w:lang w:eastAsia="en-GB"/>
          </w:rPr>
          <w:t>The rate of correct handovers observed during repeated tests shall be at least 90%.</w:t>
        </w:r>
      </w:ins>
    </w:p>
    <w:p w14:paraId="780452D3" w14:textId="77777777" w:rsidR="00687A72" w:rsidRPr="00E56FD5" w:rsidRDefault="00687A72" w:rsidP="00687A72">
      <w:pPr>
        <w:keepLines/>
        <w:overflowPunct w:val="0"/>
        <w:autoSpaceDE w:val="0"/>
        <w:autoSpaceDN w:val="0"/>
        <w:adjustRightInd w:val="0"/>
        <w:ind w:left="1135" w:hanging="851"/>
        <w:textAlignment w:val="baseline"/>
        <w:rPr>
          <w:ins w:id="18497" w:author="Huawei" w:date="2022-11-04T10:28:00Z"/>
          <w:lang w:eastAsia="en-GB"/>
        </w:rPr>
      </w:pPr>
      <w:ins w:id="18498" w:author="Huawei" w:date="2022-11-04T10:28:00Z">
        <w:r w:rsidRPr="00E56FD5">
          <w:rPr>
            <w:lang w:eastAsia="en-GB"/>
          </w:rPr>
          <w:t>NOTE:</w:t>
        </w:r>
        <w:r w:rsidRPr="00E56FD5">
          <w:rPr>
            <w:lang w:eastAsia="en-GB"/>
          </w:rPr>
          <w:tab/>
          <w:t xml:space="preserve">The handover delay can be expressed as: RRC procedure delay + </w:t>
        </w:r>
        <w:r w:rsidRPr="00E56FD5">
          <w:rPr>
            <w:bCs/>
            <w:lang w:eastAsia="en-GB"/>
          </w:rPr>
          <w:t>T</w:t>
        </w:r>
        <w:r w:rsidRPr="00E56FD5">
          <w:rPr>
            <w:bCs/>
            <w:vertAlign w:val="subscript"/>
            <w:lang w:eastAsia="en-GB"/>
          </w:rPr>
          <w:t>interrupt</w:t>
        </w:r>
        <w:r w:rsidRPr="00E56FD5">
          <w:rPr>
            <w:lang w:eastAsia="en-GB"/>
          </w:rPr>
          <w:t>, where:</w:t>
        </w:r>
      </w:ins>
    </w:p>
    <w:p w14:paraId="58EA6C13" w14:textId="77777777" w:rsidR="00687A72" w:rsidRPr="00E56FD5" w:rsidRDefault="00687A72" w:rsidP="00687A72">
      <w:pPr>
        <w:overflowPunct w:val="0"/>
        <w:autoSpaceDE w:val="0"/>
        <w:autoSpaceDN w:val="0"/>
        <w:adjustRightInd w:val="0"/>
        <w:ind w:left="568" w:hanging="284"/>
        <w:textAlignment w:val="baseline"/>
        <w:rPr>
          <w:ins w:id="18499" w:author="Huawei" w:date="2022-11-04T10:28:00Z"/>
          <w:lang w:eastAsia="en-GB"/>
        </w:rPr>
      </w:pPr>
      <w:ins w:id="18500" w:author="Huawei" w:date="2022-11-04T10:28:00Z">
        <w:r w:rsidRPr="00E56FD5">
          <w:rPr>
            <w:rFonts w:cs="v4.2.0"/>
            <w:lang w:eastAsia="en-GB"/>
          </w:rPr>
          <w:t>RRC procedure delay</w:t>
        </w:r>
        <w:r w:rsidRPr="00E56FD5">
          <w:rPr>
            <w:rFonts w:cs="v4.2.0"/>
            <w:bCs/>
            <w:lang w:eastAsia="en-GB"/>
          </w:rPr>
          <w:t xml:space="preserve"> = 10 ms and is specified in clause 12 in </w:t>
        </w:r>
        <w:r w:rsidRPr="00E56FD5">
          <w:rPr>
            <w:lang w:eastAsia="en-GB"/>
          </w:rPr>
          <w:t>TS 38.331 [2]</w:t>
        </w:r>
        <w:r w:rsidRPr="00E56FD5">
          <w:rPr>
            <w:rFonts w:cs="v4.2.0"/>
            <w:bCs/>
            <w:lang w:eastAsia="en-GB"/>
          </w:rPr>
          <w:t>.</w:t>
        </w:r>
      </w:ins>
    </w:p>
    <w:p w14:paraId="344105D2" w14:textId="77777777" w:rsidR="00687A72" w:rsidRPr="00803620" w:rsidRDefault="00687A72" w:rsidP="00687A72">
      <w:pPr>
        <w:keepLines/>
        <w:overflowPunct w:val="0"/>
        <w:autoSpaceDE w:val="0"/>
        <w:autoSpaceDN w:val="0"/>
        <w:adjustRightInd w:val="0"/>
        <w:ind w:left="1702" w:hanging="1418"/>
        <w:textAlignment w:val="baseline"/>
        <w:rPr>
          <w:lang w:eastAsia="en-GB"/>
        </w:rPr>
      </w:pPr>
      <w:ins w:id="18501" w:author="Huawei" w:date="2022-11-04T10:28:00Z">
        <w:r w:rsidRPr="00E56FD5">
          <w:rPr>
            <w:bCs/>
            <w:lang w:eastAsia="en-GB"/>
          </w:rPr>
          <w:t>T</w:t>
        </w:r>
        <w:r w:rsidRPr="00E56FD5">
          <w:rPr>
            <w:bCs/>
            <w:vertAlign w:val="subscript"/>
            <w:lang w:eastAsia="en-GB"/>
          </w:rPr>
          <w:t>interrupt</w:t>
        </w:r>
        <w:r w:rsidRPr="00E56FD5">
          <w:rPr>
            <w:lang w:eastAsia="en-GB"/>
          </w:rPr>
          <w:t xml:space="preserve"> is defined in clause 6.1</w:t>
        </w:r>
        <w:r>
          <w:rPr>
            <w:lang w:eastAsia="en-GB"/>
          </w:rPr>
          <w:t>B</w:t>
        </w:r>
        <w:r w:rsidRPr="00E56FD5">
          <w:rPr>
            <w:lang w:eastAsia="en-GB"/>
          </w:rPr>
          <w:t>.1.4.2.</w:t>
        </w:r>
      </w:ins>
    </w:p>
    <w:p w14:paraId="3D8918DD" w14:textId="77777777" w:rsidR="00687A72" w:rsidRPr="004C7527" w:rsidRDefault="00687A72" w:rsidP="00687A72">
      <w:pPr>
        <w:rPr>
          <w:lang w:eastAsia="zh-CN"/>
        </w:rPr>
      </w:pPr>
    </w:p>
    <w:p w14:paraId="4F8BAC61" w14:textId="2E73DA24"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3C60D3C4" w14:textId="77777777" w:rsidR="00687A72" w:rsidRPr="00040E99" w:rsidRDefault="00687A72" w:rsidP="00687A72">
      <w:pPr>
        <w:rPr>
          <w:lang w:eastAsia="zh-CN"/>
        </w:rPr>
      </w:pPr>
    </w:p>
    <w:p w14:paraId="3759DF5F" w14:textId="34CEBCC8" w:rsidR="00040E99" w:rsidRDefault="00040E99" w:rsidP="00040E99">
      <w:pPr>
        <w:rPr>
          <w:lang w:eastAsia="zh-CN"/>
        </w:rPr>
      </w:pPr>
    </w:p>
    <w:p w14:paraId="275AA230" w14:textId="21900059"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5B0CE5F3" w14:textId="6227ED41" w:rsidR="00040E99" w:rsidRPr="002C523A" w:rsidRDefault="00687A72" w:rsidP="00040E99">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Pr>
          <w:rFonts w:ascii="Arial" w:hAnsi="Arial"/>
          <w:sz w:val="28"/>
          <w:lang w:eastAsia="en-GB"/>
        </w:rPr>
        <w:t>A.15</w:t>
      </w:r>
      <w:r w:rsidR="00040E99">
        <w:rPr>
          <w:rFonts w:ascii="Arial" w:hAnsi="Arial"/>
          <w:sz w:val="28"/>
          <w:lang w:eastAsia="en-GB"/>
        </w:rPr>
        <w:t>.3.2</w:t>
      </w:r>
      <w:r w:rsidR="00040E99" w:rsidRPr="002C523A">
        <w:rPr>
          <w:rFonts w:ascii="Arial" w:hAnsi="Arial"/>
          <w:sz w:val="28"/>
          <w:lang w:eastAsia="en-GB"/>
        </w:rPr>
        <w:tab/>
        <w:t>RRC Connection Mobility Control</w:t>
      </w:r>
    </w:p>
    <w:p w14:paraId="18DE854E" w14:textId="59A601ED" w:rsidR="00040E99" w:rsidRPr="002C523A" w:rsidRDefault="00687A72" w:rsidP="00040E99">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en-GB"/>
        </w:rPr>
      </w:pPr>
      <w:r>
        <w:rPr>
          <w:rFonts w:ascii="Arial" w:hAnsi="Arial"/>
          <w:snapToGrid w:val="0"/>
          <w:sz w:val="24"/>
          <w:lang w:eastAsia="en-GB"/>
        </w:rPr>
        <w:t>A.15</w:t>
      </w:r>
      <w:r w:rsidR="00040E99">
        <w:rPr>
          <w:rFonts w:ascii="Arial" w:hAnsi="Arial"/>
          <w:snapToGrid w:val="0"/>
          <w:sz w:val="24"/>
          <w:lang w:eastAsia="en-GB"/>
        </w:rPr>
        <w:t>.3.2</w:t>
      </w:r>
      <w:r w:rsidR="00040E99" w:rsidRPr="002C523A">
        <w:rPr>
          <w:rFonts w:ascii="Arial" w:hAnsi="Arial"/>
          <w:snapToGrid w:val="0"/>
          <w:sz w:val="24"/>
          <w:lang w:eastAsia="en-GB"/>
        </w:rPr>
        <w:t>.1</w:t>
      </w:r>
      <w:r w:rsidR="00040E99" w:rsidRPr="002C523A">
        <w:rPr>
          <w:rFonts w:ascii="Arial" w:hAnsi="Arial"/>
          <w:snapToGrid w:val="0"/>
          <w:sz w:val="24"/>
          <w:lang w:eastAsia="en-GB"/>
        </w:rPr>
        <w:tab/>
        <w:t>SA: RRC Re-establishment</w:t>
      </w:r>
    </w:p>
    <w:p w14:paraId="2BACB5A3" w14:textId="7B0873E1" w:rsidR="00040E99" w:rsidRPr="002C523A" w:rsidRDefault="00687A72" w:rsidP="00040E99">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Pr>
          <w:rFonts w:ascii="Arial" w:hAnsi="Arial"/>
          <w:snapToGrid w:val="0"/>
          <w:sz w:val="22"/>
          <w:lang w:eastAsia="en-GB"/>
        </w:rPr>
        <w:t>A.15</w:t>
      </w:r>
      <w:r w:rsidR="00040E99">
        <w:rPr>
          <w:rFonts w:ascii="Arial" w:hAnsi="Arial"/>
          <w:snapToGrid w:val="0"/>
          <w:sz w:val="22"/>
          <w:lang w:eastAsia="en-GB"/>
        </w:rPr>
        <w:t>.3.2.1.1</w:t>
      </w:r>
      <w:r w:rsidR="00040E99" w:rsidRPr="002C523A">
        <w:rPr>
          <w:rFonts w:ascii="Arial" w:hAnsi="Arial"/>
          <w:snapToGrid w:val="0"/>
          <w:sz w:val="22"/>
          <w:lang w:eastAsia="en-GB"/>
        </w:rPr>
        <w:tab/>
        <w:t>Inter-frequency RRC Re-establishment</w:t>
      </w:r>
      <w:r w:rsidR="00040E99">
        <w:rPr>
          <w:rFonts w:ascii="Arial" w:hAnsi="Arial"/>
          <w:snapToGrid w:val="0"/>
          <w:sz w:val="22"/>
          <w:lang w:eastAsia="en-GB"/>
        </w:rPr>
        <w:t xml:space="preserve"> with CCA</w:t>
      </w:r>
      <w:r w:rsidR="00040E99" w:rsidRPr="002C523A">
        <w:rPr>
          <w:rFonts w:ascii="Arial" w:hAnsi="Arial"/>
          <w:snapToGrid w:val="0"/>
          <w:sz w:val="22"/>
          <w:lang w:eastAsia="en-GB"/>
        </w:rPr>
        <w:t xml:space="preserve"> in </w:t>
      </w:r>
      <w:r w:rsidR="00040E99">
        <w:rPr>
          <w:rFonts w:ascii="Arial" w:hAnsi="Arial"/>
          <w:snapToGrid w:val="0"/>
          <w:sz w:val="22"/>
          <w:lang w:eastAsia="en-GB"/>
        </w:rPr>
        <w:t>FR2-2</w:t>
      </w:r>
    </w:p>
    <w:p w14:paraId="1BC0FFD0" w14:textId="049166B5" w:rsidR="00040E99" w:rsidRPr="002C523A" w:rsidRDefault="00687A72" w:rsidP="00040E99">
      <w:pPr>
        <w:keepNext/>
        <w:keepLines/>
        <w:overflowPunct w:val="0"/>
        <w:autoSpaceDE w:val="0"/>
        <w:autoSpaceDN w:val="0"/>
        <w:adjustRightInd w:val="0"/>
        <w:spacing w:before="120"/>
        <w:ind w:left="1985" w:hanging="1985"/>
        <w:textAlignment w:val="baseline"/>
        <w:rPr>
          <w:rFonts w:ascii="Arial" w:hAnsi="Arial"/>
          <w:lang w:eastAsia="en-GB"/>
        </w:rPr>
      </w:pPr>
      <w:r>
        <w:rPr>
          <w:rFonts w:ascii="Arial" w:hAnsi="Arial"/>
          <w:lang w:eastAsia="en-GB"/>
        </w:rPr>
        <w:t>A.15</w:t>
      </w:r>
      <w:r w:rsidR="00040E99">
        <w:rPr>
          <w:rFonts w:ascii="Arial" w:hAnsi="Arial"/>
          <w:lang w:eastAsia="en-GB"/>
        </w:rPr>
        <w:t>.3.2.1.1</w:t>
      </w:r>
      <w:r w:rsidR="00040E99" w:rsidRPr="002C523A">
        <w:rPr>
          <w:rFonts w:ascii="Arial" w:hAnsi="Arial"/>
          <w:lang w:eastAsia="en-GB"/>
        </w:rPr>
        <w:t>.1</w:t>
      </w:r>
      <w:r w:rsidR="00040E99" w:rsidRPr="002C523A">
        <w:rPr>
          <w:rFonts w:ascii="Arial" w:hAnsi="Arial"/>
          <w:lang w:eastAsia="en-GB"/>
        </w:rPr>
        <w:tab/>
      </w:r>
      <w:r w:rsidR="00040E99" w:rsidRPr="002C523A">
        <w:rPr>
          <w:rFonts w:ascii="Arial" w:hAnsi="Arial"/>
          <w:snapToGrid w:val="0"/>
          <w:lang w:eastAsia="en-GB"/>
        </w:rPr>
        <w:t>Test Purpose and Environment</w:t>
      </w:r>
    </w:p>
    <w:p w14:paraId="5622A0FC" w14:textId="77777777" w:rsidR="00040E99" w:rsidRPr="002C523A" w:rsidRDefault="00040E99" w:rsidP="00040E99">
      <w:pPr>
        <w:overflowPunct w:val="0"/>
        <w:autoSpaceDE w:val="0"/>
        <w:autoSpaceDN w:val="0"/>
        <w:adjustRightInd w:val="0"/>
        <w:textAlignment w:val="baseline"/>
        <w:rPr>
          <w:lang w:eastAsia="en-GB"/>
        </w:rPr>
      </w:pPr>
      <w:r w:rsidRPr="002C523A">
        <w:rPr>
          <w:lang w:eastAsia="en-GB"/>
        </w:rPr>
        <w:t xml:space="preserve">The purpose is to verify that the NR inter-frequency RRC re-establishment delay in </w:t>
      </w:r>
      <w:r>
        <w:rPr>
          <w:lang w:eastAsia="en-GB"/>
        </w:rPr>
        <w:t>FR2-2</w:t>
      </w:r>
      <w:r w:rsidRPr="002C523A">
        <w:rPr>
          <w:lang w:eastAsia="en-GB"/>
        </w:rPr>
        <w:t xml:space="preserve"> without known target cell is within the specified limits. These tests will verify the requirements in clause 6.2.1</w:t>
      </w:r>
      <w:r>
        <w:rPr>
          <w:lang w:eastAsia="en-GB"/>
        </w:rPr>
        <w:t>A</w:t>
      </w:r>
      <w:r w:rsidRPr="002C523A">
        <w:rPr>
          <w:lang w:eastAsia="en-GB"/>
        </w:rPr>
        <w:t>.</w:t>
      </w:r>
    </w:p>
    <w:p w14:paraId="0986B5E6" w14:textId="03BA320C" w:rsidR="00040E99" w:rsidRPr="002C523A" w:rsidRDefault="00040E99" w:rsidP="00040E99">
      <w:pPr>
        <w:overflowPunct w:val="0"/>
        <w:autoSpaceDE w:val="0"/>
        <w:autoSpaceDN w:val="0"/>
        <w:adjustRightInd w:val="0"/>
        <w:textAlignment w:val="baseline"/>
        <w:rPr>
          <w:lang w:eastAsia="en-GB"/>
        </w:rPr>
      </w:pPr>
      <w:r w:rsidRPr="002C523A">
        <w:rPr>
          <w:lang w:eastAsia="en-GB"/>
        </w:rPr>
        <w:t xml:space="preserve">The test parameters are given in table </w:t>
      </w:r>
      <w:r w:rsidR="00687A72">
        <w:rPr>
          <w:lang w:eastAsia="en-GB"/>
        </w:rPr>
        <w:t>A.15</w:t>
      </w:r>
      <w:r>
        <w:rPr>
          <w:lang w:eastAsia="en-GB"/>
        </w:rPr>
        <w:t>.3.2.1.1</w:t>
      </w:r>
      <w:r w:rsidRPr="002C523A">
        <w:rPr>
          <w:lang w:eastAsia="en-GB"/>
        </w:rPr>
        <w:t xml:space="preserve">.1-1, table </w:t>
      </w:r>
      <w:r w:rsidR="00687A72">
        <w:rPr>
          <w:lang w:eastAsia="en-GB"/>
        </w:rPr>
        <w:t>A.15</w:t>
      </w:r>
      <w:r>
        <w:rPr>
          <w:lang w:eastAsia="en-GB"/>
        </w:rPr>
        <w:t>.3.2.1.1</w:t>
      </w:r>
      <w:r w:rsidRPr="002C523A">
        <w:rPr>
          <w:lang w:eastAsia="en-GB"/>
        </w:rPr>
        <w:t xml:space="preserve">.1-2 and table </w:t>
      </w:r>
      <w:r w:rsidR="00687A72">
        <w:rPr>
          <w:lang w:eastAsia="en-GB"/>
        </w:rPr>
        <w:t>A.15</w:t>
      </w:r>
      <w:r>
        <w:rPr>
          <w:lang w:eastAsia="en-GB"/>
        </w:rPr>
        <w:t>.3.2.1.1</w:t>
      </w:r>
      <w:r w:rsidRPr="002C523A">
        <w:rPr>
          <w:lang w:eastAsia="en-GB"/>
        </w:rPr>
        <w:t>.1-3 below. The test consists of 3 successive time periods, with time duration of T1, T2 and T3 respectively. At the start of time period T2, cell 1, which is the active cell</w:t>
      </w:r>
      <w:r>
        <w:rPr>
          <w:lang w:eastAsia="en-GB"/>
        </w:rPr>
        <w:t xml:space="preserve"> with CCA</w:t>
      </w:r>
      <w:r w:rsidRPr="002C523A">
        <w:rPr>
          <w:lang w:eastAsia="en-GB"/>
        </w:rPr>
        <w:t xml:space="preserve">, becomes inactive. The time period T3 starts after the occurrence of the radio </w:t>
      </w:r>
      <w:r w:rsidRPr="002C523A">
        <w:rPr>
          <w:lang w:eastAsia="en-GB"/>
        </w:rPr>
        <w:lastRenderedPageBreak/>
        <w:t>link failure. During T1, the UE shall be configured with the carrier frequency of cell 2 (with RF Channel Number #2) to ensure that the UE has the context of the carrier frequency of cell 2 by the end of T1.</w:t>
      </w:r>
    </w:p>
    <w:p w14:paraId="0FFCDD93" w14:textId="5E710425"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7286"/>
      </w:tblGrid>
      <w:tr w:rsidR="00040E99" w:rsidRPr="002C523A" w14:paraId="2C93A0A0" w14:textId="77777777" w:rsidTr="008A4BAB">
        <w:tc>
          <w:tcPr>
            <w:tcW w:w="2343" w:type="dxa"/>
            <w:shd w:val="clear" w:color="auto" w:fill="auto"/>
            <w:vAlign w:val="center"/>
          </w:tcPr>
          <w:p w14:paraId="72CCF98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nfig</w:t>
            </w:r>
          </w:p>
        </w:tc>
        <w:tc>
          <w:tcPr>
            <w:tcW w:w="7286" w:type="dxa"/>
            <w:shd w:val="clear" w:color="auto" w:fill="auto"/>
            <w:vAlign w:val="center"/>
          </w:tcPr>
          <w:p w14:paraId="3C8DF2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Description</w:t>
            </w:r>
          </w:p>
        </w:tc>
      </w:tr>
      <w:tr w:rsidR="00040E99" w:rsidRPr="002C523A" w14:paraId="70CFB737" w14:textId="77777777" w:rsidTr="008A4BAB">
        <w:tc>
          <w:tcPr>
            <w:tcW w:w="2343" w:type="dxa"/>
            <w:shd w:val="clear" w:color="auto" w:fill="auto"/>
            <w:vAlign w:val="center"/>
          </w:tcPr>
          <w:p w14:paraId="3685DB0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1</w:t>
            </w:r>
          </w:p>
        </w:tc>
        <w:tc>
          <w:tcPr>
            <w:tcW w:w="7286" w:type="dxa"/>
            <w:shd w:val="clear" w:color="auto" w:fill="auto"/>
            <w:vAlign w:val="center"/>
          </w:tcPr>
          <w:p w14:paraId="482FE77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R</w:t>
            </w:r>
            <w:r w:rsidRPr="002C523A">
              <w:rPr>
                <w:rFonts w:ascii="Arial" w:hAnsi="Arial"/>
                <w:sz w:val="18"/>
                <w:lang w:eastAsia="zh-CN"/>
              </w:rPr>
              <w:t xml:space="preserve"> 120</w:t>
            </w:r>
            <w:r w:rsidRPr="002C523A">
              <w:rPr>
                <w:rFonts w:ascii="Arial" w:hAnsi="Arial"/>
                <w:sz w:val="18"/>
                <w:lang w:eastAsia="en-GB"/>
              </w:rPr>
              <w:t xml:space="preserve"> kHz SSB SCS, 100 MHz bandwidth, </w:t>
            </w:r>
            <w:r w:rsidRPr="002C523A">
              <w:rPr>
                <w:rFonts w:ascii="Arial" w:hAnsi="Arial"/>
                <w:sz w:val="18"/>
                <w:lang w:eastAsia="zh-CN"/>
              </w:rPr>
              <w:t>TDD</w:t>
            </w:r>
            <w:r w:rsidRPr="002C523A">
              <w:rPr>
                <w:rFonts w:ascii="Arial" w:hAnsi="Arial"/>
                <w:sz w:val="18"/>
                <w:lang w:eastAsia="en-GB"/>
              </w:rPr>
              <w:t xml:space="preserve"> duplex mode</w:t>
            </w:r>
          </w:p>
        </w:tc>
      </w:tr>
      <w:tr w:rsidR="00040E99" w:rsidRPr="002C523A" w14:paraId="12680CC7" w14:textId="77777777" w:rsidTr="008A4BAB">
        <w:tc>
          <w:tcPr>
            <w:tcW w:w="2343" w:type="dxa"/>
            <w:shd w:val="clear" w:color="auto" w:fill="auto"/>
            <w:vAlign w:val="center"/>
          </w:tcPr>
          <w:p w14:paraId="6BB4A3E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2</w:t>
            </w:r>
          </w:p>
        </w:tc>
        <w:tc>
          <w:tcPr>
            <w:tcW w:w="7286" w:type="dxa"/>
            <w:shd w:val="clear" w:color="auto" w:fill="auto"/>
            <w:vAlign w:val="center"/>
          </w:tcPr>
          <w:p w14:paraId="0C00B68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R 480 kHz SSB SCS, 400 MHz bandwidth, TDD duplex mode</w:t>
            </w:r>
          </w:p>
        </w:tc>
      </w:tr>
      <w:tr w:rsidR="00040E99" w:rsidRPr="002C523A" w14:paraId="5116D7A9" w14:textId="77777777" w:rsidTr="008A4BAB">
        <w:tc>
          <w:tcPr>
            <w:tcW w:w="2343" w:type="dxa"/>
            <w:shd w:val="clear" w:color="auto" w:fill="auto"/>
            <w:vAlign w:val="center"/>
          </w:tcPr>
          <w:p w14:paraId="3CBEE1B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3</w:t>
            </w:r>
          </w:p>
        </w:tc>
        <w:tc>
          <w:tcPr>
            <w:tcW w:w="7286" w:type="dxa"/>
            <w:shd w:val="clear" w:color="auto" w:fill="auto"/>
            <w:vAlign w:val="center"/>
          </w:tcPr>
          <w:p w14:paraId="01E534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R 960 kHz SSB SCS, 400 MHz bandwidth, TDD duplex mode</w:t>
            </w:r>
          </w:p>
        </w:tc>
      </w:tr>
      <w:tr w:rsidR="00040E99" w:rsidRPr="002C523A" w14:paraId="1180232B" w14:textId="77777777" w:rsidTr="008A4BAB">
        <w:tc>
          <w:tcPr>
            <w:tcW w:w="9629" w:type="dxa"/>
            <w:gridSpan w:val="2"/>
            <w:shd w:val="clear" w:color="auto" w:fill="auto"/>
            <w:vAlign w:val="center"/>
          </w:tcPr>
          <w:p w14:paraId="745C3C3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AD48E8">
              <w:rPr>
                <w:rFonts w:ascii="Arial" w:hAnsi="Arial"/>
                <w:sz w:val="18"/>
                <w:lang w:eastAsia="en-GB"/>
              </w:rPr>
              <w:t>Note: The UE is only required to be test</w:t>
            </w:r>
            <w:r>
              <w:rPr>
                <w:rFonts w:ascii="Arial" w:hAnsi="Arial"/>
                <w:sz w:val="18"/>
                <w:lang w:eastAsia="en-GB"/>
              </w:rPr>
              <w:t>ed</w:t>
            </w:r>
            <w:r w:rsidRPr="00AD48E8">
              <w:rPr>
                <w:rFonts w:ascii="Arial" w:hAnsi="Arial"/>
                <w:sz w:val="18"/>
                <w:lang w:eastAsia="en-GB"/>
              </w:rPr>
              <w:t xml:space="preserve"> in one configuration.</w:t>
            </w:r>
          </w:p>
        </w:tc>
      </w:tr>
    </w:tbl>
    <w:p w14:paraId="7BD1D9D8" w14:textId="77777777" w:rsidR="00040E99" w:rsidRPr="002C523A" w:rsidRDefault="00040E99" w:rsidP="00040E99">
      <w:pPr>
        <w:overflowPunct w:val="0"/>
        <w:autoSpaceDE w:val="0"/>
        <w:autoSpaceDN w:val="0"/>
        <w:adjustRightInd w:val="0"/>
        <w:textAlignment w:val="baseline"/>
        <w:rPr>
          <w:lang w:eastAsia="en-GB"/>
        </w:rPr>
      </w:pPr>
    </w:p>
    <w:p w14:paraId="3C9F40A2" w14:textId="49F19C6B"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 xml:space="preserve">.1-2: General test parameters for NR inter-frequency RRC Re-establishment test case in </w:t>
      </w:r>
      <w:r>
        <w:rPr>
          <w:rFonts w:ascii="Arial" w:hAnsi="Arial"/>
          <w:b/>
          <w:lang w:eastAsia="en-GB"/>
        </w:rPr>
        <w:t>FR2-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040E99" w:rsidRPr="002C523A" w14:paraId="06BCAEC4" w14:textId="77777777" w:rsidTr="008A4BAB">
        <w:trPr>
          <w:cantSplit/>
        </w:trPr>
        <w:tc>
          <w:tcPr>
            <w:tcW w:w="2802" w:type="dxa"/>
            <w:gridSpan w:val="2"/>
          </w:tcPr>
          <w:p w14:paraId="447F68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Parameter</w:t>
            </w:r>
          </w:p>
        </w:tc>
        <w:tc>
          <w:tcPr>
            <w:tcW w:w="708" w:type="dxa"/>
          </w:tcPr>
          <w:p w14:paraId="66E3AA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Unit</w:t>
            </w:r>
          </w:p>
        </w:tc>
        <w:tc>
          <w:tcPr>
            <w:tcW w:w="1418" w:type="dxa"/>
          </w:tcPr>
          <w:p w14:paraId="46FDD1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zh-CN"/>
              </w:rPr>
            </w:pPr>
            <w:r w:rsidRPr="002C523A">
              <w:rPr>
                <w:rFonts w:ascii="Arial" w:hAnsi="Arial" w:cs="Arial"/>
                <w:b/>
                <w:sz w:val="18"/>
                <w:lang w:eastAsia="zh-CN"/>
              </w:rPr>
              <w:t>Test configuration</w:t>
            </w:r>
          </w:p>
        </w:tc>
        <w:tc>
          <w:tcPr>
            <w:tcW w:w="1134" w:type="dxa"/>
          </w:tcPr>
          <w:p w14:paraId="12493CF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Value</w:t>
            </w:r>
          </w:p>
        </w:tc>
        <w:tc>
          <w:tcPr>
            <w:tcW w:w="3544" w:type="dxa"/>
          </w:tcPr>
          <w:p w14:paraId="1EB4520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Comment</w:t>
            </w:r>
          </w:p>
        </w:tc>
      </w:tr>
      <w:tr w:rsidR="00040E99" w:rsidRPr="002C523A" w14:paraId="26A90541" w14:textId="77777777" w:rsidTr="008A4BAB">
        <w:trPr>
          <w:cantSplit/>
        </w:trPr>
        <w:tc>
          <w:tcPr>
            <w:tcW w:w="1008" w:type="dxa"/>
            <w:tcBorders>
              <w:bottom w:val="nil"/>
            </w:tcBorders>
            <w:shd w:val="clear" w:color="auto" w:fill="auto"/>
          </w:tcPr>
          <w:p w14:paraId="0F895A3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nitial condition</w:t>
            </w:r>
          </w:p>
        </w:tc>
        <w:tc>
          <w:tcPr>
            <w:tcW w:w="1794" w:type="dxa"/>
          </w:tcPr>
          <w:p w14:paraId="2356AE9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4F75DD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7CEE6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576B83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1</w:t>
            </w:r>
          </w:p>
        </w:tc>
        <w:tc>
          <w:tcPr>
            <w:tcW w:w="3544" w:type="dxa"/>
          </w:tcPr>
          <w:p w14:paraId="52912E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0D9484C" w14:textId="77777777" w:rsidTr="008A4BAB">
        <w:trPr>
          <w:cantSplit/>
          <w:trHeight w:val="463"/>
        </w:trPr>
        <w:tc>
          <w:tcPr>
            <w:tcW w:w="1008" w:type="dxa"/>
            <w:tcBorders>
              <w:top w:val="nil"/>
            </w:tcBorders>
            <w:shd w:val="clear" w:color="auto" w:fill="auto"/>
          </w:tcPr>
          <w:p w14:paraId="3D3B4F9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p>
        </w:tc>
        <w:tc>
          <w:tcPr>
            <w:tcW w:w="1794" w:type="dxa"/>
          </w:tcPr>
          <w:p w14:paraId="2768A6C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eighbour cells</w:t>
            </w:r>
          </w:p>
        </w:tc>
        <w:tc>
          <w:tcPr>
            <w:tcW w:w="708" w:type="dxa"/>
          </w:tcPr>
          <w:p w14:paraId="74D1E0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294E2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4C3F2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 xml:space="preserve">Cell2 </w:t>
            </w:r>
          </w:p>
        </w:tc>
        <w:tc>
          <w:tcPr>
            <w:tcW w:w="3544" w:type="dxa"/>
            <w:tcBorders>
              <w:bottom w:val="single" w:sz="4" w:space="0" w:color="auto"/>
            </w:tcBorders>
          </w:tcPr>
          <w:p w14:paraId="3C4A137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C126BB2" w14:textId="77777777" w:rsidTr="008A4BAB">
        <w:trPr>
          <w:cantSplit/>
        </w:trPr>
        <w:tc>
          <w:tcPr>
            <w:tcW w:w="1008" w:type="dxa"/>
          </w:tcPr>
          <w:p w14:paraId="2AB7487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Final condition</w:t>
            </w:r>
          </w:p>
        </w:tc>
        <w:tc>
          <w:tcPr>
            <w:tcW w:w="1794" w:type="dxa"/>
          </w:tcPr>
          <w:p w14:paraId="5463508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011412F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A290C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3D0E1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2</w:t>
            </w:r>
          </w:p>
        </w:tc>
        <w:tc>
          <w:tcPr>
            <w:tcW w:w="3544" w:type="dxa"/>
          </w:tcPr>
          <w:p w14:paraId="4F571D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35C4C6D" w14:textId="77777777" w:rsidTr="008A4BAB">
        <w:trPr>
          <w:cantSplit/>
        </w:trPr>
        <w:tc>
          <w:tcPr>
            <w:tcW w:w="2802" w:type="dxa"/>
            <w:gridSpan w:val="2"/>
          </w:tcPr>
          <w:p w14:paraId="49BA631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v4.2.0"/>
                <w:bCs/>
                <w:sz w:val="18"/>
                <w:lang w:eastAsia="en-GB"/>
              </w:rPr>
              <w:t>RF Channel Number</w:t>
            </w:r>
          </w:p>
        </w:tc>
        <w:tc>
          <w:tcPr>
            <w:tcW w:w="708" w:type="dxa"/>
          </w:tcPr>
          <w:p w14:paraId="0E78DBA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4D903F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1E6F8A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bCs/>
                <w:sz w:val="18"/>
                <w:lang w:eastAsia="en-GB"/>
              </w:rPr>
              <w:t>1, 2</w:t>
            </w:r>
          </w:p>
        </w:tc>
        <w:tc>
          <w:tcPr>
            <w:tcW w:w="3544" w:type="dxa"/>
          </w:tcPr>
          <w:p w14:paraId="04DD283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22E5219B" w14:textId="77777777" w:rsidTr="008A4BAB">
        <w:trPr>
          <w:cantSplit/>
        </w:trPr>
        <w:tc>
          <w:tcPr>
            <w:tcW w:w="2802" w:type="dxa"/>
            <w:gridSpan w:val="2"/>
          </w:tcPr>
          <w:p w14:paraId="76ECBC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DL CCA Model</w:t>
            </w:r>
          </w:p>
        </w:tc>
        <w:tc>
          <w:tcPr>
            <w:tcW w:w="708" w:type="dxa"/>
          </w:tcPr>
          <w:p w14:paraId="7317B2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F25B90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1537ED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1DA01F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7BC16799" w14:textId="77777777" w:rsidTr="008A4BAB">
        <w:trPr>
          <w:cantSplit/>
        </w:trPr>
        <w:tc>
          <w:tcPr>
            <w:tcW w:w="2802" w:type="dxa"/>
            <w:gridSpan w:val="2"/>
          </w:tcPr>
          <w:p w14:paraId="4B470250"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UL CCA Model</w:t>
            </w:r>
          </w:p>
        </w:tc>
        <w:tc>
          <w:tcPr>
            <w:tcW w:w="708" w:type="dxa"/>
          </w:tcPr>
          <w:p w14:paraId="7E308A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72E2B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314239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49BE58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B5E40D3" w14:textId="77777777" w:rsidTr="008A4BAB">
        <w:trPr>
          <w:cantSplit/>
        </w:trPr>
        <w:tc>
          <w:tcPr>
            <w:tcW w:w="2802" w:type="dxa"/>
            <w:gridSpan w:val="2"/>
          </w:tcPr>
          <w:p w14:paraId="45B0469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ime offset between cells</w:t>
            </w:r>
          </w:p>
        </w:tc>
        <w:tc>
          <w:tcPr>
            <w:tcW w:w="708" w:type="dxa"/>
          </w:tcPr>
          <w:p w14:paraId="169068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CF724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7036DE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 xml:space="preserve">3 </w:t>
            </w:r>
            <w:r w:rsidRPr="002C523A">
              <w:rPr>
                <w:rFonts w:ascii="Arial" w:hAnsi="Arial" w:cs="v4.2.0"/>
                <w:sz w:val="18"/>
                <w:lang w:eastAsia="en-GB"/>
              </w:rPr>
              <w:sym w:font="Symbol" w:char="F06D"/>
            </w:r>
            <w:r w:rsidRPr="002C523A">
              <w:rPr>
                <w:rFonts w:ascii="Arial" w:hAnsi="Arial" w:cs="v4.2.0"/>
                <w:sz w:val="18"/>
                <w:lang w:eastAsia="en-GB"/>
              </w:rPr>
              <w:t>s</w:t>
            </w:r>
          </w:p>
        </w:tc>
        <w:tc>
          <w:tcPr>
            <w:tcW w:w="3544" w:type="dxa"/>
          </w:tcPr>
          <w:p w14:paraId="03F93B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Synchronous cells</w:t>
            </w:r>
          </w:p>
        </w:tc>
      </w:tr>
      <w:tr w:rsidR="00040E99" w:rsidRPr="002C523A" w14:paraId="4E73134E" w14:textId="77777777" w:rsidTr="008A4BAB">
        <w:trPr>
          <w:cantSplit/>
        </w:trPr>
        <w:tc>
          <w:tcPr>
            <w:tcW w:w="2802" w:type="dxa"/>
            <w:gridSpan w:val="2"/>
          </w:tcPr>
          <w:p w14:paraId="39E99E5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0</w:t>
            </w:r>
          </w:p>
        </w:tc>
        <w:tc>
          <w:tcPr>
            <w:tcW w:w="708" w:type="dxa"/>
          </w:tcPr>
          <w:p w14:paraId="526C58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218F11F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8B0EF4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06D903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aximum consecutive out-of-sync indications from lower layers</w:t>
            </w:r>
          </w:p>
        </w:tc>
      </w:tr>
      <w:tr w:rsidR="00040E99" w:rsidRPr="002C523A" w14:paraId="7CF8DBD5" w14:textId="77777777" w:rsidTr="008A4BAB">
        <w:trPr>
          <w:cantSplit/>
        </w:trPr>
        <w:tc>
          <w:tcPr>
            <w:tcW w:w="2802" w:type="dxa"/>
            <w:gridSpan w:val="2"/>
          </w:tcPr>
          <w:p w14:paraId="2FB876A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1</w:t>
            </w:r>
          </w:p>
        </w:tc>
        <w:tc>
          <w:tcPr>
            <w:tcW w:w="708" w:type="dxa"/>
          </w:tcPr>
          <w:p w14:paraId="52AC73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3CDAD4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20C78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236F396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inimum consecutive in-sync indications from lower layers</w:t>
            </w:r>
          </w:p>
        </w:tc>
      </w:tr>
      <w:tr w:rsidR="00040E99" w:rsidRPr="002C523A" w14:paraId="397D24F5" w14:textId="77777777" w:rsidTr="008A4BAB">
        <w:trPr>
          <w:cantSplit/>
        </w:trPr>
        <w:tc>
          <w:tcPr>
            <w:tcW w:w="2802" w:type="dxa"/>
            <w:gridSpan w:val="2"/>
          </w:tcPr>
          <w:p w14:paraId="721670E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0</w:t>
            </w:r>
          </w:p>
        </w:tc>
        <w:tc>
          <w:tcPr>
            <w:tcW w:w="708" w:type="dxa"/>
          </w:tcPr>
          <w:p w14:paraId="61F6A8A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4EB030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584C52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c>
          <w:tcPr>
            <w:tcW w:w="3544" w:type="dxa"/>
          </w:tcPr>
          <w:p w14:paraId="02F2D90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adio link failure timer; T310 is disabled</w:t>
            </w:r>
          </w:p>
        </w:tc>
      </w:tr>
      <w:tr w:rsidR="00040E99" w:rsidRPr="002C523A" w14:paraId="7342D4BA" w14:textId="77777777" w:rsidTr="008A4BAB">
        <w:trPr>
          <w:cantSplit/>
        </w:trPr>
        <w:tc>
          <w:tcPr>
            <w:tcW w:w="2802" w:type="dxa"/>
            <w:gridSpan w:val="2"/>
          </w:tcPr>
          <w:p w14:paraId="10FF9A0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1</w:t>
            </w:r>
          </w:p>
        </w:tc>
        <w:tc>
          <w:tcPr>
            <w:tcW w:w="708" w:type="dxa"/>
          </w:tcPr>
          <w:p w14:paraId="38C5EDC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C3F5A8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4580130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000</w:t>
            </w:r>
          </w:p>
        </w:tc>
        <w:tc>
          <w:tcPr>
            <w:tcW w:w="3544" w:type="dxa"/>
          </w:tcPr>
          <w:p w14:paraId="5D67D42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RC re-establishment timer</w:t>
            </w:r>
          </w:p>
        </w:tc>
      </w:tr>
      <w:tr w:rsidR="00040E99" w:rsidRPr="002C523A" w14:paraId="677E2DC4" w14:textId="77777777" w:rsidTr="008A4BAB">
        <w:trPr>
          <w:cantSplit/>
        </w:trPr>
        <w:tc>
          <w:tcPr>
            <w:tcW w:w="2802" w:type="dxa"/>
            <w:gridSpan w:val="2"/>
          </w:tcPr>
          <w:p w14:paraId="65E7C7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ccess Barring Information</w:t>
            </w:r>
          </w:p>
        </w:tc>
        <w:tc>
          <w:tcPr>
            <w:tcW w:w="708" w:type="dxa"/>
          </w:tcPr>
          <w:p w14:paraId="07D885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w:t>
            </w:r>
          </w:p>
        </w:tc>
        <w:tc>
          <w:tcPr>
            <w:tcW w:w="1418" w:type="dxa"/>
          </w:tcPr>
          <w:p w14:paraId="188ACCC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1FDEA1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ot Sent</w:t>
            </w:r>
          </w:p>
        </w:tc>
        <w:tc>
          <w:tcPr>
            <w:tcW w:w="3544" w:type="dxa"/>
          </w:tcPr>
          <w:p w14:paraId="3AEB14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No additional delays in random access procedure.</w:t>
            </w:r>
          </w:p>
        </w:tc>
      </w:tr>
      <w:tr w:rsidR="00040E99" w:rsidRPr="002C523A" w14:paraId="3C9C3DED" w14:textId="77777777" w:rsidTr="008A4BAB">
        <w:trPr>
          <w:cantSplit/>
        </w:trPr>
        <w:tc>
          <w:tcPr>
            <w:tcW w:w="2802" w:type="dxa"/>
            <w:gridSpan w:val="2"/>
          </w:tcPr>
          <w:p w14:paraId="6EAEAC0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SSB configuration</w:t>
            </w:r>
          </w:p>
        </w:tc>
        <w:tc>
          <w:tcPr>
            <w:tcW w:w="708" w:type="dxa"/>
          </w:tcPr>
          <w:p w14:paraId="3E0AF4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55DDEA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1134" w:type="dxa"/>
          </w:tcPr>
          <w:p w14:paraId="3D3344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bCs/>
                <w:sz w:val="18"/>
                <w:lang w:eastAsia="zh-CN"/>
              </w:rPr>
              <w:t>TBD</w:t>
            </w:r>
          </w:p>
        </w:tc>
        <w:tc>
          <w:tcPr>
            <w:tcW w:w="3544" w:type="dxa"/>
          </w:tcPr>
          <w:p w14:paraId="72C64D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0D0E5B53" w14:textId="77777777" w:rsidTr="008A4BAB">
        <w:trPr>
          <w:cantSplit/>
        </w:trPr>
        <w:tc>
          <w:tcPr>
            <w:tcW w:w="2802" w:type="dxa"/>
            <w:gridSpan w:val="2"/>
          </w:tcPr>
          <w:p w14:paraId="5100886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1C7EF4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D6DF5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1134" w:type="dxa"/>
          </w:tcPr>
          <w:p w14:paraId="0E61A25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001140">
              <w:rPr>
                <w:rFonts w:ascii="Arial" w:hAnsi="Arial" w:cs="v4.2.0"/>
                <w:bCs/>
                <w:sz w:val="18"/>
                <w:lang w:eastAsia="zh-CN"/>
              </w:rPr>
              <w:t>TBD</w:t>
            </w:r>
          </w:p>
        </w:tc>
        <w:tc>
          <w:tcPr>
            <w:tcW w:w="3544" w:type="dxa"/>
          </w:tcPr>
          <w:p w14:paraId="529DDC0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5898E846" w14:textId="77777777" w:rsidTr="008A4BAB">
        <w:trPr>
          <w:cantSplit/>
        </w:trPr>
        <w:tc>
          <w:tcPr>
            <w:tcW w:w="2802" w:type="dxa"/>
            <w:gridSpan w:val="2"/>
          </w:tcPr>
          <w:p w14:paraId="7AD238C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6DD8D1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1EC15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1134" w:type="dxa"/>
          </w:tcPr>
          <w:p w14:paraId="48FAB1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001140">
              <w:rPr>
                <w:rFonts w:ascii="Arial" w:hAnsi="Arial" w:cs="v4.2.0"/>
                <w:bCs/>
                <w:sz w:val="18"/>
                <w:lang w:eastAsia="zh-CN"/>
              </w:rPr>
              <w:t>TBD</w:t>
            </w:r>
          </w:p>
        </w:tc>
        <w:tc>
          <w:tcPr>
            <w:tcW w:w="3544" w:type="dxa"/>
          </w:tcPr>
          <w:p w14:paraId="5476474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594E33AD"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7D13A6D5"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r w:rsidRPr="002C523A">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5F43EA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6155215" w14:textId="77777777" w:rsidR="00040E99" w:rsidRPr="0065610E"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sidRPr="002C523A">
              <w:rPr>
                <w:rFonts w:ascii="Arial" w:hAnsi="Arial" w:cs="v4.2.0"/>
                <w:bCs/>
                <w:sz w:val="18"/>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6AFAC45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2C523A">
              <w:rPr>
                <w:rFonts w:ascii="Arial" w:hAnsi="Arial" w:cs="v4.2.0"/>
                <w:bCs/>
                <w:sz w:val="18"/>
                <w:lang w:val="en-US" w:eastAsia="zh-CN"/>
              </w:rPr>
              <w:t>SMTC pattern 1</w:t>
            </w:r>
          </w:p>
        </w:tc>
        <w:tc>
          <w:tcPr>
            <w:tcW w:w="3544" w:type="dxa"/>
          </w:tcPr>
          <w:p w14:paraId="314C5B1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FF52EF3"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28215C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val="it-IT" w:eastAsia="zh-CN"/>
              </w:rPr>
            </w:pPr>
          </w:p>
        </w:tc>
        <w:tc>
          <w:tcPr>
            <w:tcW w:w="708" w:type="dxa"/>
            <w:tcBorders>
              <w:top w:val="single" w:sz="4" w:space="0" w:color="auto"/>
              <w:left w:val="single" w:sz="4" w:space="0" w:color="auto"/>
              <w:bottom w:val="single" w:sz="4" w:space="0" w:color="auto"/>
              <w:right w:val="single" w:sz="4" w:space="0" w:color="auto"/>
            </w:tcBorders>
          </w:tcPr>
          <w:p w14:paraId="22F5B0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467B73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Pr>
                <w:rFonts w:ascii="Arial" w:hAnsi="Arial" w:cs="v4.2.0"/>
                <w:bCs/>
                <w:sz w:val="18"/>
                <w:lang w:val="en-US" w:eastAsia="zh-CN"/>
              </w:rPr>
              <w:t>2</w:t>
            </w:r>
          </w:p>
        </w:tc>
        <w:tc>
          <w:tcPr>
            <w:tcW w:w="1134" w:type="dxa"/>
            <w:tcBorders>
              <w:top w:val="single" w:sz="4" w:space="0" w:color="auto"/>
              <w:left w:val="single" w:sz="4" w:space="0" w:color="auto"/>
              <w:bottom w:val="single" w:sz="4" w:space="0" w:color="auto"/>
              <w:right w:val="single" w:sz="4" w:space="0" w:color="auto"/>
            </w:tcBorders>
          </w:tcPr>
          <w:p w14:paraId="0918D9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p>
        </w:tc>
        <w:tc>
          <w:tcPr>
            <w:tcW w:w="3544" w:type="dxa"/>
          </w:tcPr>
          <w:p w14:paraId="1951534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4D32CF9"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5C16FDC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val="it-IT" w:eastAsia="zh-CN"/>
              </w:rPr>
            </w:pPr>
          </w:p>
        </w:tc>
        <w:tc>
          <w:tcPr>
            <w:tcW w:w="708" w:type="dxa"/>
            <w:tcBorders>
              <w:top w:val="single" w:sz="4" w:space="0" w:color="auto"/>
              <w:left w:val="single" w:sz="4" w:space="0" w:color="auto"/>
              <w:bottom w:val="single" w:sz="4" w:space="0" w:color="auto"/>
              <w:right w:val="single" w:sz="4" w:space="0" w:color="auto"/>
            </w:tcBorders>
          </w:tcPr>
          <w:p w14:paraId="7912FC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86359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Pr>
                <w:rFonts w:ascii="Arial" w:hAnsi="Arial" w:cs="v4.2.0"/>
                <w:bCs/>
                <w:sz w:val="18"/>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465CE8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p>
        </w:tc>
        <w:tc>
          <w:tcPr>
            <w:tcW w:w="3544" w:type="dxa"/>
          </w:tcPr>
          <w:p w14:paraId="75478C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3025F27A" w14:textId="77777777" w:rsidTr="008A4BAB">
        <w:trPr>
          <w:cantSplit/>
        </w:trPr>
        <w:tc>
          <w:tcPr>
            <w:tcW w:w="2802" w:type="dxa"/>
            <w:gridSpan w:val="2"/>
          </w:tcPr>
          <w:p w14:paraId="44713D3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DRX cycle length</w:t>
            </w:r>
          </w:p>
        </w:tc>
        <w:tc>
          <w:tcPr>
            <w:tcW w:w="708" w:type="dxa"/>
          </w:tcPr>
          <w:p w14:paraId="47469BB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7AD04D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242A39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OFF</w:t>
            </w:r>
          </w:p>
        </w:tc>
        <w:tc>
          <w:tcPr>
            <w:tcW w:w="3544" w:type="dxa"/>
          </w:tcPr>
          <w:p w14:paraId="02DE95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6866755" w14:textId="77777777" w:rsidTr="008A4BAB">
        <w:trPr>
          <w:cantSplit/>
        </w:trPr>
        <w:tc>
          <w:tcPr>
            <w:tcW w:w="2802" w:type="dxa"/>
            <w:gridSpan w:val="2"/>
          </w:tcPr>
          <w:p w14:paraId="3AD408B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RACH configuration</w:t>
            </w:r>
          </w:p>
        </w:tc>
        <w:tc>
          <w:tcPr>
            <w:tcW w:w="708" w:type="dxa"/>
          </w:tcPr>
          <w:p w14:paraId="735F2F8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5AECF6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1</w:t>
            </w:r>
          </w:p>
        </w:tc>
        <w:tc>
          <w:tcPr>
            <w:tcW w:w="1134" w:type="dxa"/>
          </w:tcPr>
          <w:p w14:paraId="3E5713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cs="Arial"/>
                <w:sz w:val="18"/>
                <w:lang w:eastAsia="zh-CN"/>
              </w:rPr>
              <w:t>TBD</w:t>
            </w:r>
          </w:p>
        </w:tc>
        <w:tc>
          <w:tcPr>
            <w:tcW w:w="3544" w:type="dxa"/>
          </w:tcPr>
          <w:p w14:paraId="2D99F6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Table A.3.8.3.1-1</w:t>
            </w:r>
          </w:p>
        </w:tc>
      </w:tr>
      <w:tr w:rsidR="00040E99" w:rsidRPr="002C523A" w14:paraId="3BD73642" w14:textId="77777777" w:rsidTr="008A4BAB">
        <w:trPr>
          <w:cantSplit/>
        </w:trPr>
        <w:tc>
          <w:tcPr>
            <w:tcW w:w="2802" w:type="dxa"/>
            <w:gridSpan w:val="2"/>
          </w:tcPr>
          <w:p w14:paraId="6D36DDD3"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6CE8DF7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CD19C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2</w:t>
            </w:r>
          </w:p>
        </w:tc>
        <w:tc>
          <w:tcPr>
            <w:tcW w:w="1134" w:type="dxa"/>
          </w:tcPr>
          <w:p w14:paraId="5078D304"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C71CA9">
              <w:rPr>
                <w:rFonts w:ascii="Arial" w:hAnsi="Arial" w:cs="v4.2.0"/>
                <w:bCs/>
                <w:sz w:val="18"/>
                <w:lang w:eastAsia="zh-CN"/>
              </w:rPr>
              <w:t>TBD</w:t>
            </w:r>
          </w:p>
        </w:tc>
        <w:tc>
          <w:tcPr>
            <w:tcW w:w="3544" w:type="dxa"/>
          </w:tcPr>
          <w:p w14:paraId="46440DE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4595DA07" w14:textId="77777777" w:rsidTr="008A4BAB">
        <w:trPr>
          <w:cantSplit/>
        </w:trPr>
        <w:tc>
          <w:tcPr>
            <w:tcW w:w="2802" w:type="dxa"/>
            <w:gridSpan w:val="2"/>
          </w:tcPr>
          <w:p w14:paraId="4A4950CD"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79ADA59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15B723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3</w:t>
            </w:r>
          </w:p>
        </w:tc>
        <w:tc>
          <w:tcPr>
            <w:tcW w:w="1134" w:type="dxa"/>
          </w:tcPr>
          <w:p w14:paraId="2DC84107"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C71CA9">
              <w:rPr>
                <w:rFonts w:ascii="Arial" w:hAnsi="Arial" w:cs="v4.2.0"/>
                <w:bCs/>
                <w:sz w:val="18"/>
                <w:lang w:eastAsia="zh-CN"/>
              </w:rPr>
              <w:t>TBD</w:t>
            </w:r>
          </w:p>
        </w:tc>
        <w:tc>
          <w:tcPr>
            <w:tcW w:w="3544" w:type="dxa"/>
          </w:tcPr>
          <w:p w14:paraId="76736FD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5B60286C" w14:textId="77777777" w:rsidTr="008A4BAB">
        <w:trPr>
          <w:cantSplit/>
        </w:trPr>
        <w:tc>
          <w:tcPr>
            <w:tcW w:w="2802" w:type="dxa"/>
            <w:gridSpan w:val="2"/>
          </w:tcPr>
          <w:p w14:paraId="20DA196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zh-CN"/>
              </w:rPr>
              <w:t>T1</w:t>
            </w:r>
          </w:p>
        </w:tc>
        <w:tc>
          <w:tcPr>
            <w:tcW w:w="708" w:type="dxa"/>
          </w:tcPr>
          <w:p w14:paraId="6A0E777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s</w:t>
            </w:r>
          </w:p>
        </w:tc>
        <w:tc>
          <w:tcPr>
            <w:tcW w:w="1418" w:type="dxa"/>
          </w:tcPr>
          <w:p w14:paraId="4809D64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3C6EA85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5</w:t>
            </w:r>
          </w:p>
        </w:tc>
        <w:tc>
          <w:tcPr>
            <w:tcW w:w="3544" w:type="dxa"/>
          </w:tcPr>
          <w:p w14:paraId="7C3D6B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D9F9899" w14:textId="77777777" w:rsidTr="008A4BAB">
        <w:trPr>
          <w:cantSplit/>
        </w:trPr>
        <w:tc>
          <w:tcPr>
            <w:tcW w:w="2802" w:type="dxa"/>
            <w:gridSpan w:val="2"/>
          </w:tcPr>
          <w:p w14:paraId="12FB8BF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2</w:t>
            </w:r>
          </w:p>
        </w:tc>
        <w:tc>
          <w:tcPr>
            <w:tcW w:w="708" w:type="dxa"/>
            <w:tcBorders>
              <w:top w:val="single" w:sz="4" w:space="0" w:color="auto"/>
              <w:left w:val="single" w:sz="4" w:space="0" w:color="auto"/>
              <w:bottom w:val="single" w:sz="4" w:space="0" w:color="auto"/>
              <w:right w:val="single" w:sz="4" w:space="0" w:color="auto"/>
            </w:tcBorders>
          </w:tcPr>
          <w:p w14:paraId="5735E0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en-GB"/>
              </w:rPr>
              <w:t>s</w:t>
            </w:r>
          </w:p>
        </w:tc>
        <w:tc>
          <w:tcPr>
            <w:tcW w:w="1418" w:type="dxa"/>
            <w:tcBorders>
              <w:top w:val="single" w:sz="4" w:space="0" w:color="auto"/>
              <w:left w:val="single" w:sz="4" w:space="0" w:color="auto"/>
              <w:bottom w:val="single" w:sz="4" w:space="0" w:color="auto"/>
              <w:right w:val="single" w:sz="4" w:space="0" w:color="auto"/>
            </w:tcBorders>
          </w:tcPr>
          <w:p w14:paraId="48ED5B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1</w:t>
            </w:r>
            <w:r>
              <w:rPr>
                <w:rFonts w:ascii="Arial" w:hAnsi="Arial"/>
                <w:sz w:val="18"/>
                <w:lang w:eastAsia="zh-CN"/>
              </w:rPr>
              <w:t>,2,3</w:t>
            </w:r>
          </w:p>
        </w:tc>
        <w:tc>
          <w:tcPr>
            <w:tcW w:w="1134" w:type="dxa"/>
            <w:tcBorders>
              <w:top w:val="single" w:sz="4" w:space="0" w:color="auto"/>
              <w:left w:val="single" w:sz="4" w:space="0" w:color="auto"/>
              <w:bottom w:val="single" w:sz="4" w:space="0" w:color="auto"/>
              <w:right w:val="single" w:sz="4" w:space="0" w:color="auto"/>
            </w:tcBorders>
          </w:tcPr>
          <w:p w14:paraId="54D19B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083B2F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val="en-US" w:eastAsia="zh-CN"/>
              </w:rPr>
            </w:pPr>
            <w:r w:rsidRPr="002C523A">
              <w:rPr>
                <w:rFonts w:ascii="Arial" w:hAnsi="Arial"/>
                <w:sz w:val="18"/>
                <w:lang w:val="en-US" w:eastAsia="zh-CN"/>
              </w:rPr>
              <w:t>Time for the UE to detect RLF</w:t>
            </w:r>
          </w:p>
          <w:p w14:paraId="618B71F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val="en-US" w:eastAsia="zh-CN"/>
              </w:rPr>
              <w:t>(Summation of T</w:t>
            </w:r>
            <w:r w:rsidRPr="002C523A">
              <w:rPr>
                <w:rFonts w:ascii="Arial" w:hAnsi="Arial" w:cs="Arial"/>
                <w:sz w:val="18"/>
                <w:vertAlign w:val="subscript"/>
                <w:lang w:val="en-US" w:eastAsia="zh-CN"/>
              </w:rPr>
              <w:t>Evaluate_out_SSB</w:t>
            </w:r>
            <w:r w:rsidRPr="002C523A">
              <w:rPr>
                <w:rFonts w:ascii="Arial" w:hAnsi="Arial" w:cs="Arial"/>
                <w:sz w:val="18"/>
                <w:lang w:val="en-US" w:eastAsia="zh-CN"/>
              </w:rPr>
              <w:t xml:space="preserve"> defined in clause 8.1</w:t>
            </w:r>
            <w:r>
              <w:rPr>
                <w:rFonts w:ascii="Arial" w:hAnsi="Arial" w:cs="Arial"/>
                <w:sz w:val="18"/>
                <w:lang w:val="en-US" w:eastAsia="zh-CN"/>
              </w:rPr>
              <w:t>A</w:t>
            </w:r>
            <w:r w:rsidRPr="002C523A">
              <w:rPr>
                <w:rFonts w:ascii="Arial" w:hAnsi="Arial" w:cs="Arial"/>
                <w:sz w:val="18"/>
                <w:lang w:val="en-US" w:eastAsia="zh-CN"/>
              </w:rPr>
              <w:t xml:space="preserve"> in TS 38.133, T310 and the period for UE turns off transmitter defined in clause 8.1.5 in TS 38.133 )</w:t>
            </w:r>
          </w:p>
        </w:tc>
      </w:tr>
      <w:tr w:rsidR="00040E99" w:rsidRPr="002C523A" w14:paraId="5A346787" w14:textId="77777777" w:rsidTr="008A4BAB">
        <w:trPr>
          <w:cantSplit/>
        </w:trPr>
        <w:tc>
          <w:tcPr>
            <w:tcW w:w="2802" w:type="dxa"/>
            <w:gridSpan w:val="2"/>
          </w:tcPr>
          <w:p w14:paraId="2EAE023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3</w:t>
            </w:r>
          </w:p>
        </w:tc>
        <w:tc>
          <w:tcPr>
            <w:tcW w:w="708" w:type="dxa"/>
          </w:tcPr>
          <w:p w14:paraId="6496FF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0FC622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F2B303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6</w:t>
            </w:r>
          </w:p>
        </w:tc>
        <w:tc>
          <w:tcPr>
            <w:tcW w:w="3544" w:type="dxa"/>
          </w:tcPr>
          <w:p w14:paraId="76E56A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bl>
    <w:p w14:paraId="27747F96" w14:textId="77777777" w:rsidR="00040E99" w:rsidRPr="002C523A" w:rsidRDefault="00040E99" w:rsidP="00040E99">
      <w:pPr>
        <w:overflowPunct w:val="0"/>
        <w:autoSpaceDE w:val="0"/>
        <w:autoSpaceDN w:val="0"/>
        <w:adjustRightInd w:val="0"/>
        <w:textAlignment w:val="baseline"/>
        <w:rPr>
          <w:lang w:eastAsia="en-GB"/>
        </w:rPr>
      </w:pPr>
    </w:p>
    <w:p w14:paraId="3B4F534B" w14:textId="3A96EF1F"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lastRenderedPageBreak/>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 xml:space="preserve">.1-3: Cell specific test parameters for NR inter-frequency RRC Re-establishment test case in </w:t>
      </w:r>
      <w:r>
        <w:rPr>
          <w:rFonts w:ascii="Arial" w:hAnsi="Arial"/>
          <w:b/>
          <w:lang w:eastAsia="en-GB"/>
        </w:rPr>
        <w:t>FR2-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040E99" w:rsidRPr="002C523A" w14:paraId="00B6B542" w14:textId="77777777" w:rsidTr="008A4BAB">
        <w:trPr>
          <w:cantSplit/>
          <w:jc w:val="center"/>
        </w:trPr>
        <w:tc>
          <w:tcPr>
            <w:tcW w:w="1951" w:type="dxa"/>
            <w:tcBorders>
              <w:top w:val="single" w:sz="4" w:space="0" w:color="auto"/>
              <w:left w:val="single" w:sz="4" w:space="0" w:color="auto"/>
              <w:bottom w:val="nil"/>
            </w:tcBorders>
            <w:shd w:val="clear" w:color="auto" w:fill="auto"/>
          </w:tcPr>
          <w:p w14:paraId="6D3B27C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Parameter</w:t>
            </w:r>
          </w:p>
        </w:tc>
        <w:tc>
          <w:tcPr>
            <w:tcW w:w="1794" w:type="dxa"/>
            <w:tcBorders>
              <w:top w:val="single" w:sz="4" w:space="0" w:color="auto"/>
              <w:bottom w:val="nil"/>
            </w:tcBorders>
            <w:shd w:val="clear" w:color="auto" w:fill="auto"/>
          </w:tcPr>
          <w:p w14:paraId="11710A3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Unit</w:t>
            </w:r>
          </w:p>
        </w:tc>
        <w:tc>
          <w:tcPr>
            <w:tcW w:w="1418" w:type="dxa"/>
            <w:tcBorders>
              <w:top w:val="single" w:sz="4" w:space="0" w:color="auto"/>
              <w:bottom w:val="nil"/>
            </w:tcBorders>
            <w:shd w:val="clear" w:color="auto" w:fill="auto"/>
          </w:tcPr>
          <w:p w14:paraId="38A146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2690" w:type="dxa"/>
            <w:gridSpan w:val="3"/>
            <w:tcBorders>
              <w:top w:val="single" w:sz="4" w:space="0" w:color="auto"/>
            </w:tcBorders>
          </w:tcPr>
          <w:p w14:paraId="1E2345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1</w:t>
            </w:r>
          </w:p>
        </w:tc>
        <w:tc>
          <w:tcPr>
            <w:tcW w:w="2471" w:type="dxa"/>
            <w:gridSpan w:val="3"/>
            <w:tcBorders>
              <w:top w:val="single" w:sz="4" w:space="0" w:color="auto"/>
              <w:right w:val="single" w:sz="4" w:space="0" w:color="auto"/>
            </w:tcBorders>
          </w:tcPr>
          <w:p w14:paraId="4A3224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2</w:t>
            </w:r>
          </w:p>
        </w:tc>
      </w:tr>
      <w:tr w:rsidR="00040E99" w:rsidRPr="002C523A" w14:paraId="199EA728" w14:textId="77777777" w:rsidTr="008A4BAB">
        <w:trPr>
          <w:cantSplit/>
          <w:jc w:val="center"/>
        </w:trPr>
        <w:tc>
          <w:tcPr>
            <w:tcW w:w="1951" w:type="dxa"/>
            <w:tcBorders>
              <w:top w:val="nil"/>
              <w:left w:val="single" w:sz="4" w:space="0" w:color="auto"/>
              <w:bottom w:val="single" w:sz="4" w:space="0" w:color="auto"/>
            </w:tcBorders>
            <w:shd w:val="clear" w:color="auto" w:fill="auto"/>
          </w:tcPr>
          <w:p w14:paraId="7C544A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794" w:type="dxa"/>
            <w:tcBorders>
              <w:top w:val="nil"/>
              <w:bottom w:val="single" w:sz="4" w:space="0" w:color="auto"/>
            </w:tcBorders>
            <w:shd w:val="clear" w:color="auto" w:fill="auto"/>
          </w:tcPr>
          <w:p w14:paraId="48B5C4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418" w:type="dxa"/>
            <w:tcBorders>
              <w:top w:val="nil"/>
              <w:bottom w:val="single" w:sz="4" w:space="0" w:color="auto"/>
            </w:tcBorders>
            <w:shd w:val="clear" w:color="auto" w:fill="auto"/>
          </w:tcPr>
          <w:p w14:paraId="0031EC0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p>
        </w:tc>
        <w:tc>
          <w:tcPr>
            <w:tcW w:w="992" w:type="dxa"/>
            <w:tcBorders>
              <w:bottom w:val="single" w:sz="4" w:space="0" w:color="auto"/>
            </w:tcBorders>
          </w:tcPr>
          <w:p w14:paraId="16395BD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1" w:type="dxa"/>
            <w:tcBorders>
              <w:bottom w:val="single" w:sz="4" w:space="0" w:color="auto"/>
            </w:tcBorders>
          </w:tcPr>
          <w:p w14:paraId="3184BB3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847" w:type="dxa"/>
            <w:tcBorders>
              <w:bottom w:val="single" w:sz="4" w:space="0" w:color="auto"/>
            </w:tcBorders>
          </w:tcPr>
          <w:p w14:paraId="4C0E33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c>
          <w:tcPr>
            <w:tcW w:w="854" w:type="dxa"/>
            <w:tcBorders>
              <w:bottom w:val="single" w:sz="4" w:space="0" w:color="auto"/>
            </w:tcBorders>
          </w:tcPr>
          <w:p w14:paraId="57DD8C9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0" w:type="dxa"/>
            <w:tcBorders>
              <w:bottom w:val="single" w:sz="4" w:space="0" w:color="auto"/>
            </w:tcBorders>
          </w:tcPr>
          <w:p w14:paraId="696705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767" w:type="dxa"/>
            <w:tcBorders>
              <w:bottom w:val="single" w:sz="4" w:space="0" w:color="auto"/>
            </w:tcBorders>
          </w:tcPr>
          <w:p w14:paraId="3049C8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r>
      <w:tr w:rsidR="00040E99" w:rsidRPr="002C523A" w14:paraId="74FFBDB9" w14:textId="77777777" w:rsidTr="008A4BAB">
        <w:trPr>
          <w:cantSplit/>
          <w:jc w:val="center"/>
        </w:trPr>
        <w:tc>
          <w:tcPr>
            <w:tcW w:w="1951" w:type="dxa"/>
            <w:tcBorders>
              <w:left w:val="single" w:sz="4" w:space="0" w:color="auto"/>
              <w:bottom w:val="single" w:sz="4" w:space="0" w:color="auto"/>
            </w:tcBorders>
            <w:vAlign w:val="center"/>
          </w:tcPr>
          <w:p w14:paraId="767F614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szCs w:val="18"/>
                <w:lang w:eastAsia="en-GB"/>
              </w:rPr>
              <w:t>Assumption for UE beams</w:t>
            </w:r>
            <w:r w:rsidRPr="002C523A">
              <w:rPr>
                <w:rFonts w:ascii="Arial" w:hAnsi="Arial" w:cs="Arial"/>
                <w:sz w:val="18"/>
                <w:szCs w:val="18"/>
                <w:vertAlign w:val="superscript"/>
                <w:lang w:eastAsia="en-GB"/>
              </w:rPr>
              <w:t>Note 4</w:t>
            </w:r>
          </w:p>
        </w:tc>
        <w:tc>
          <w:tcPr>
            <w:tcW w:w="1794" w:type="dxa"/>
            <w:tcBorders>
              <w:bottom w:val="single" w:sz="4" w:space="0" w:color="auto"/>
            </w:tcBorders>
            <w:vAlign w:val="center"/>
          </w:tcPr>
          <w:p w14:paraId="0FC3C00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vAlign w:val="center"/>
          </w:tcPr>
          <w:p w14:paraId="63AAA1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vAlign w:val="center"/>
          </w:tcPr>
          <w:p w14:paraId="23FA58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c>
          <w:tcPr>
            <w:tcW w:w="2471" w:type="dxa"/>
            <w:gridSpan w:val="3"/>
            <w:tcBorders>
              <w:bottom w:val="single" w:sz="4" w:space="0" w:color="auto"/>
            </w:tcBorders>
            <w:vAlign w:val="center"/>
          </w:tcPr>
          <w:p w14:paraId="5611694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r>
      <w:tr w:rsidR="00040E99" w:rsidRPr="002C523A" w14:paraId="59715E02" w14:textId="77777777" w:rsidTr="008A4BAB">
        <w:trPr>
          <w:cantSplit/>
          <w:jc w:val="center"/>
        </w:trPr>
        <w:tc>
          <w:tcPr>
            <w:tcW w:w="1951" w:type="dxa"/>
            <w:tcBorders>
              <w:left w:val="single" w:sz="4" w:space="0" w:color="auto"/>
              <w:bottom w:val="nil"/>
            </w:tcBorders>
            <w:shd w:val="clear" w:color="auto" w:fill="auto"/>
          </w:tcPr>
          <w:p w14:paraId="121E5D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oA setup</w:t>
            </w:r>
          </w:p>
        </w:tc>
        <w:tc>
          <w:tcPr>
            <w:tcW w:w="1794" w:type="dxa"/>
            <w:tcBorders>
              <w:bottom w:val="nil"/>
            </w:tcBorders>
            <w:shd w:val="clear" w:color="auto" w:fill="auto"/>
          </w:tcPr>
          <w:p w14:paraId="31FA302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nil"/>
            </w:tcBorders>
            <w:shd w:val="clear" w:color="auto" w:fill="auto"/>
          </w:tcPr>
          <w:p w14:paraId="6616BD2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5161" w:type="dxa"/>
            <w:gridSpan w:val="6"/>
            <w:tcBorders>
              <w:bottom w:val="single" w:sz="4" w:space="0" w:color="auto"/>
            </w:tcBorders>
          </w:tcPr>
          <w:p w14:paraId="11648C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Setup 3 as specified in clause A.3.15</w:t>
            </w:r>
          </w:p>
        </w:tc>
      </w:tr>
      <w:tr w:rsidR="00040E99" w:rsidRPr="002C523A" w14:paraId="6BC2C926" w14:textId="77777777" w:rsidTr="008A4BAB">
        <w:trPr>
          <w:cantSplit/>
          <w:jc w:val="center"/>
        </w:trPr>
        <w:tc>
          <w:tcPr>
            <w:tcW w:w="1951" w:type="dxa"/>
            <w:tcBorders>
              <w:top w:val="nil"/>
              <w:left w:val="single" w:sz="4" w:space="0" w:color="auto"/>
            </w:tcBorders>
            <w:shd w:val="clear" w:color="auto" w:fill="auto"/>
          </w:tcPr>
          <w:p w14:paraId="6D3049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794" w:type="dxa"/>
            <w:tcBorders>
              <w:top w:val="nil"/>
            </w:tcBorders>
            <w:shd w:val="clear" w:color="auto" w:fill="auto"/>
          </w:tcPr>
          <w:p w14:paraId="70832D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top w:val="nil"/>
              <w:bottom w:val="single" w:sz="4" w:space="0" w:color="auto"/>
            </w:tcBorders>
            <w:shd w:val="clear" w:color="auto" w:fill="auto"/>
          </w:tcPr>
          <w:p w14:paraId="73762C3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p>
        </w:tc>
        <w:tc>
          <w:tcPr>
            <w:tcW w:w="2690" w:type="dxa"/>
            <w:gridSpan w:val="3"/>
            <w:tcBorders>
              <w:bottom w:val="single" w:sz="4" w:space="0" w:color="auto"/>
            </w:tcBorders>
          </w:tcPr>
          <w:p w14:paraId="178C3A2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AoA1</w:t>
            </w:r>
          </w:p>
        </w:tc>
        <w:tc>
          <w:tcPr>
            <w:tcW w:w="2471" w:type="dxa"/>
            <w:gridSpan w:val="3"/>
            <w:tcBorders>
              <w:bottom w:val="single" w:sz="4" w:space="0" w:color="auto"/>
            </w:tcBorders>
          </w:tcPr>
          <w:p w14:paraId="799F35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AoA2</w:t>
            </w:r>
          </w:p>
        </w:tc>
      </w:tr>
      <w:tr w:rsidR="00040E99" w:rsidRPr="002C523A" w14:paraId="1B206B79" w14:textId="77777777" w:rsidTr="008A4BAB">
        <w:trPr>
          <w:cantSplit/>
          <w:jc w:val="center"/>
        </w:trPr>
        <w:tc>
          <w:tcPr>
            <w:tcW w:w="1951" w:type="dxa"/>
            <w:tcBorders>
              <w:left w:val="single" w:sz="4" w:space="0" w:color="auto"/>
            </w:tcBorders>
          </w:tcPr>
          <w:p w14:paraId="2AABB53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DD configuration</w:t>
            </w:r>
          </w:p>
        </w:tc>
        <w:tc>
          <w:tcPr>
            <w:tcW w:w="1794" w:type="dxa"/>
          </w:tcPr>
          <w:p w14:paraId="18539C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AAAA9F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2690" w:type="dxa"/>
            <w:gridSpan w:val="3"/>
            <w:tcBorders>
              <w:bottom w:val="single" w:sz="4" w:space="0" w:color="auto"/>
            </w:tcBorders>
          </w:tcPr>
          <w:p w14:paraId="604643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29EA4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E254C51" w14:textId="77777777" w:rsidTr="008A4BAB">
        <w:trPr>
          <w:cantSplit/>
          <w:jc w:val="center"/>
        </w:trPr>
        <w:tc>
          <w:tcPr>
            <w:tcW w:w="1951" w:type="dxa"/>
            <w:tcBorders>
              <w:left w:val="single" w:sz="4" w:space="0" w:color="auto"/>
            </w:tcBorders>
          </w:tcPr>
          <w:p w14:paraId="45C7C6A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DL CCA probability P</w:t>
            </w:r>
            <w:r w:rsidRPr="007275DF">
              <w:rPr>
                <w:rFonts w:ascii="Arial" w:hAnsi="Arial"/>
                <w:sz w:val="18"/>
                <w:vertAlign w:val="subscript"/>
                <w:lang w:eastAsia="ja-JP"/>
              </w:rPr>
              <w:t>CCA_DL</w:t>
            </w:r>
          </w:p>
        </w:tc>
        <w:tc>
          <w:tcPr>
            <w:tcW w:w="1794" w:type="dxa"/>
          </w:tcPr>
          <w:p w14:paraId="1C1C6F9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9F126C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tcPr>
          <w:p w14:paraId="0368977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71" w:type="dxa"/>
            <w:gridSpan w:val="3"/>
            <w:tcBorders>
              <w:bottom w:val="single" w:sz="4" w:space="0" w:color="auto"/>
            </w:tcBorders>
          </w:tcPr>
          <w:p w14:paraId="5E87E3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4487E160" w14:textId="77777777" w:rsidTr="008A4BAB">
        <w:trPr>
          <w:cantSplit/>
          <w:jc w:val="center"/>
        </w:trPr>
        <w:tc>
          <w:tcPr>
            <w:tcW w:w="1951" w:type="dxa"/>
            <w:tcBorders>
              <w:left w:val="single" w:sz="4" w:space="0" w:color="auto"/>
            </w:tcBorders>
          </w:tcPr>
          <w:p w14:paraId="17ED78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UL CCA probability P</w:t>
            </w:r>
            <w:r w:rsidRPr="007275DF">
              <w:rPr>
                <w:rFonts w:ascii="Arial" w:hAnsi="Arial"/>
                <w:sz w:val="18"/>
                <w:vertAlign w:val="subscript"/>
                <w:lang w:eastAsia="ja-JP"/>
              </w:rPr>
              <w:t>CCA_UL</w:t>
            </w:r>
          </w:p>
        </w:tc>
        <w:tc>
          <w:tcPr>
            <w:tcW w:w="1794" w:type="dxa"/>
          </w:tcPr>
          <w:p w14:paraId="0C43CF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07266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tcPr>
          <w:p w14:paraId="5FD3025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71" w:type="dxa"/>
            <w:gridSpan w:val="3"/>
            <w:tcBorders>
              <w:bottom w:val="single" w:sz="4" w:space="0" w:color="auto"/>
            </w:tcBorders>
          </w:tcPr>
          <w:p w14:paraId="3D0D5BC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F46F703" w14:textId="77777777" w:rsidTr="008A4BAB">
        <w:trPr>
          <w:cantSplit/>
          <w:jc w:val="center"/>
        </w:trPr>
        <w:tc>
          <w:tcPr>
            <w:tcW w:w="1951" w:type="dxa"/>
            <w:tcBorders>
              <w:left w:val="single" w:sz="4" w:space="0" w:color="auto"/>
            </w:tcBorders>
          </w:tcPr>
          <w:p w14:paraId="2BDDFD2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val="en-US" w:eastAsia="zh-CN"/>
              </w:rPr>
              <w:t>BW</w:t>
            </w:r>
            <w:r w:rsidRPr="002C523A">
              <w:rPr>
                <w:rFonts w:ascii="Arial" w:hAnsi="Arial" w:cs="Arial"/>
                <w:sz w:val="18"/>
                <w:vertAlign w:val="subscript"/>
                <w:lang w:val="en-US" w:eastAsia="zh-CN"/>
              </w:rPr>
              <w:t>channel</w:t>
            </w:r>
          </w:p>
        </w:tc>
        <w:tc>
          <w:tcPr>
            <w:tcW w:w="1794" w:type="dxa"/>
          </w:tcPr>
          <w:p w14:paraId="7E45ED3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Arial"/>
                <w:sz w:val="18"/>
                <w:lang w:val="en-US" w:eastAsia="en-GB"/>
              </w:rPr>
              <w:t>MHz</w:t>
            </w:r>
          </w:p>
        </w:tc>
        <w:tc>
          <w:tcPr>
            <w:tcW w:w="1418" w:type="dxa"/>
            <w:tcBorders>
              <w:bottom w:val="single" w:sz="4" w:space="0" w:color="auto"/>
            </w:tcBorders>
          </w:tcPr>
          <w:p w14:paraId="5BA9BF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p>
        </w:tc>
        <w:tc>
          <w:tcPr>
            <w:tcW w:w="2690" w:type="dxa"/>
            <w:gridSpan w:val="3"/>
            <w:tcBorders>
              <w:bottom w:val="single" w:sz="4" w:space="0" w:color="auto"/>
            </w:tcBorders>
          </w:tcPr>
          <w:p w14:paraId="1A257D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Arial"/>
                <w:sz w:val="18"/>
                <w:szCs w:val="18"/>
                <w:lang w:val="de-DE" w:eastAsia="en-GB"/>
              </w:rPr>
              <w:t>1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c>
          <w:tcPr>
            <w:tcW w:w="2471" w:type="dxa"/>
            <w:gridSpan w:val="3"/>
            <w:tcBorders>
              <w:bottom w:val="single" w:sz="4" w:space="0" w:color="auto"/>
            </w:tcBorders>
          </w:tcPr>
          <w:p w14:paraId="2B4F60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Arial"/>
                <w:sz w:val="18"/>
                <w:szCs w:val="18"/>
                <w:lang w:val="de-DE" w:eastAsia="en-GB"/>
              </w:rPr>
              <w:t>1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r>
      <w:tr w:rsidR="00040E99" w:rsidRPr="002C523A" w14:paraId="6324E037" w14:textId="77777777" w:rsidTr="008A4BAB">
        <w:trPr>
          <w:cantSplit/>
          <w:jc w:val="center"/>
        </w:trPr>
        <w:tc>
          <w:tcPr>
            <w:tcW w:w="1951" w:type="dxa"/>
            <w:tcBorders>
              <w:left w:val="single" w:sz="4" w:space="0" w:color="auto"/>
            </w:tcBorders>
          </w:tcPr>
          <w:p w14:paraId="007EF26E"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val="en-US" w:eastAsia="zh-CN"/>
              </w:rPr>
            </w:pPr>
          </w:p>
        </w:tc>
        <w:tc>
          <w:tcPr>
            <w:tcW w:w="1794" w:type="dxa"/>
          </w:tcPr>
          <w:p w14:paraId="21270C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val="en-US" w:eastAsia="en-GB"/>
              </w:rPr>
            </w:pPr>
          </w:p>
        </w:tc>
        <w:tc>
          <w:tcPr>
            <w:tcW w:w="1418" w:type="dxa"/>
            <w:tcBorders>
              <w:bottom w:val="single" w:sz="4" w:space="0" w:color="auto"/>
            </w:tcBorders>
          </w:tcPr>
          <w:p w14:paraId="720DC61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val="en-US" w:eastAsia="zh-CN"/>
              </w:rPr>
            </w:pPr>
            <w:r>
              <w:rPr>
                <w:rFonts w:ascii="Arial" w:hAnsi="Arial" w:cs="v4.2.0"/>
                <w:sz w:val="18"/>
                <w:lang w:val="en-US" w:eastAsia="zh-CN"/>
              </w:rPr>
              <w:t>2</w:t>
            </w:r>
          </w:p>
        </w:tc>
        <w:tc>
          <w:tcPr>
            <w:tcW w:w="2690" w:type="dxa"/>
            <w:gridSpan w:val="3"/>
            <w:tcBorders>
              <w:bottom w:val="single" w:sz="4" w:space="0" w:color="auto"/>
            </w:tcBorders>
          </w:tcPr>
          <w:p w14:paraId="1576748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c>
          <w:tcPr>
            <w:tcW w:w="2471" w:type="dxa"/>
            <w:gridSpan w:val="3"/>
            <w:tcBorders>
              <w:bottom w:val="single" w:sz="4" w:space="0" w:color="auto"/>
            </w:tcBorders>
          </w:tcPr>
          <w:p w14:paraId="7C6253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r>
      <w:tr w:rsidR="00040E99" w:rsidRPr="002C523A" w14:paraId="1650260C" w14:textId="77777777" w:rsidTr="008A4BAB">
        <w:trPr>
          <w:cantSplit/>
          <w:jc w:val="center"/>
        </w:trPr>
        <w:tc>
          <w:tcPr>
            <w:tcW w:w="1951" w:type="dxa"/>
            <w:tcBorders>
              <w:left w:val="single" w:sz="4" w:space="0" w:color="auto"/>
            </w:tcBorders>
          </w:tcPr>
          <w:p w14:paraId="18BA781F"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val="en-US" w:eastAsia="zh-CN"/>
              </w:rPr>
            </w:pPr>
          </w:p>
        </w:tc>
        <w:tc>
          <w:tcPr>
            <w:tcW w:w="1794" w:type="dxa"/>
          </w:tcPr>
          <w:p w14:paraId="449F04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val="en-US" w:eastAsia="en-GB"/>
              </w:rPr>
            </w:pPr>
          </w:p>
        </w:tc>
        <w:tc>
          <w:tcPr>
            <w:tcW w:w="1418" w:type="dxa"/>
            <w:tcBorders>
              <w:bottom w:val="single" w:sz="4" w:space="0" w:color="auto"/>
            </w:tcBorders>
          </w:tcPr>
          <w:p w14:paraId="237A52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val="en-US" w:eastAsia="zh-CN"/>
              </w:rPr>
            </w:pPr>
            <w:r>
              <w:rPr>
                <w:rFonts w:ascii="Arial" w:hAnsi="Arial" w:cs="v4.2.0"/>
                <w:sz w:val="18"/>
                <w:lang w:val="en-US" w:eastAsia="zh-CN"/>
              </w:rPr>
              <w:t>3</w:t>
            </w:r>
          </w:p>
        </w:tc>
        <w:tc>
          <w:tcPr>
            <w:tcW w:w="2690" w:type="dxa"/>
            <w:gridSpan w:val="3"/>
            <w:tcBorders>
              <w:bottom w:val="single" w:sz="4" w:space="0" w:color="auto"/>
            </w:tcBorders>
          </w:tcPr>
          <w:p w14:paraId="26B4E38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w:t>
            </w:r>
            <w:r>
              <w:rPr>
                <w:rFonts w:ascii="Arial" w:hAnsi="Arial" w:cs="Arial"/>
                <w:sz w:val="18"/>
                <w:szCs w:val="18"/>
                <w:lang w:val="de-DE" w:eastAsia="en-GB"/>
              </w:rPr>
              <w:t>33</w:t>
            </w:r>
          </w:p>
        </w:tc>
        <w:tc>
          <w:tcPr>
            <w:tcW w:w="2471" w:type="dxa"/>
            <w:gridSpan w:val="3"/>
            <w:tcBorders>
              <w:bottom w:val="single" w:sz="4" w:space="0" w:color="auto"/>
            </w:tcBorders>
          </w:tcPr>
          <w:p w14:paraId="0488FC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w:t>
            </w:r>
            <w:r>
              <w:rPr>
                <w:rFonts w:ascii="Arial" w:hAnsi="Arial" w:cs="Arial"/>
                <w:sz w:val="18"/>
                <w:szCs w:val="18"/>
                <w:lang w:val="de-DE" w:eastAsia="en-GB"/>
              </w:rPr>
              <w:t>33</w:t>
            </w:r>
          </w:p>
        </w:tc>
      </w:tr>
      <w:tr w:rsidR="00040E99" w:rsidRPr="002C523A" w14:paraId="314FDFF9" w14:textId="77777777" w:rsidTr="008A4BAB">
        <w:trPr>
          <w:cantSplit/>
          <w:jc w:val="center"/>
        </w:trPr>
        <w:tc>
          <w:tcPr>
            <w:tcW w:w="1951" w:type="dxa"/>
            <w:tcBorders>
              <w:left w:val="single" w:sz="4" w:space="0" w:color="auto"/>
            </w:tcBorders>
          </w:tcPr>
          <w:p w14:paraId="1BD05C6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val="en-US" w:eastAsia="zh-CN"/>
              </w:rPr>
              <w:t>Data RBs allocated</w:t>
            </w:r>
          </w:p>
        </w:tc>
        <w:tc>
          <w:tcPr>
            <w:tcW w:w="1794" w:type="dxa"/>
          </w:tcPr>
          <w:p w14:paraId="237483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7DEE6B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r>
              <w:rPr>
                <w:rFonts w:ascii="Arial" w:hAnsi="Arial" w:cs="v4.2.0"/>
                <w:sz w:val="18"/>
                <w:lang w:val="en-US" w:eastAsia="zh-CN"/>
              </w:rPr>
              <w:t>,2,3</w:t>
            </w:r>
          </w:p>
        </w:tc>
        <w:tc>
          <w:tcPr>
            <w:tcW w:w="2690" w:type="dxa"/>
            <w:gridSpan w:val="3"/>
            <w:tcBorders>
              <w:bottom w:val="single" w:sz="4" w:space="0" w:color="auto"/>
            </w:tcBorders>
          </w:tcPr>
          <w:p w14:paraId="4D44B81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v4.2.0"/>
                <w:sz w:val="18"/>
                <w:lang w:val="en-US" w:eastAsia="zh-CN"/>
              </w:rPr>
              <w:t>24</w:t>
            </w:r>
          </w:p>
        </w:tc>
        <w:tc>
          <w:tcPr>
            <w:tcW w:w="2471" w:type="dxa"/>
            <w:gridSpan w:val="3"/>
            <w:tcBorders>
              <w:bottom w:val="single" w:sz="4" w:space="0" w:color="auto"/>
            </w:tcBorders>
          </w:tcPr>
          <w:p w14:paraId="605829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v4.2.0"/>
                <w:sz w:val="18"/>
                <w:lang w:val="en-US" w:eastAsia="zh-CN"/>
              </w:rPr>
              <w:t>24</w:t>
            </w:r>
          </w:p>
        </w:tc>
      </w:tr>
      <w:tr w:rsidR="00040E99" w:rsidRPr="002C523A" w14:paraId="267A1EB9" w14:textId="77777777" w:rsidTr="008A4BAB">
        <w:trPr>
          <w:cantSplit/>
          <w:jc w:val="center"/>
        </w:trPr>
        <w:tc>
          <w:tcPr>
            <w:tcW w:w="1951" w:type="dxa"/>
            <w:tcBorders>
              <w:left w:val="single" w:sz="4" w:space="0" w:color="auto"/>
              <w:bottom w:val="single" w:sz="4" w:space="0" w:color="auto"/>
            </w:tcBorders>
          </w:tcPr>
          <w:p w14:paraId="6050201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PDSCH RMC configuration</w:t>
            </w:r>
          </w:p>
        </w:tc>
        <w:tc>
          <w:tcPr>
            <w:tcW w:w="1794" w:type="dxa"/>
            <w:tcBorders>
              <w:bottom w:val="single" w:sz="4" w:space="0" w:color="auto"/>
            </w:tcBorders>
          </w:tcPr>
          <w:p w14:paraId="7CECA5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1D846C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7C4E5A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4F1ACA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627A4171" w14:textId="77777777" w:rsidTr="008A4BAB">
        <w:trPr>
          <w:cantSplit/>
          <w:jc w:val="center"/>
        </w:trPr>
        <w:tc>
          <w:tcPr>
            <w:tcW w:w="1951" w:type="dxa"/>
            <w:tcBorders>
              <w:left w:val="single" w:sz="4" w:space="0" w:color="auto"/>
              <w:bottom w:val="single" w:sz="4" w:space="0" w:color="auto"/>
            </w:tcBorders>
          </w:tcPr>
          <w:p w14:paraId="35F969B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3C584D8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2A3A7B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7B65BF4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9677E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440B783A" w14:textId="77777777" w:rsidTr="008A4BAB">
        <w:trPr>
          <w:cantSplit/>
          <w:jc w:val="center"/>
        </w:trPr>
        <w:tc>
          <w:tcPr>
            <w:tcW w:w="1951" w:type="dxa"/>
            <w:tcBorders>
              <w:left w:val="single" w:sz="4" w:space="0" w:color="auto"/>
              <w:bottom w:val="single" w:sz="4" w:space="0" w:color="auto"/>
            </w:tcBorders>
          </w:tcPr>
          <w:p w14:paraId="072D7A8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76C129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B72A0D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279080D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DAA94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5FA38649" w14:textId="77777777" w:rsidTr="008A4BAB">
        <w:trPr>
          <w:cantSplit/>
          <w:jc w:val="center"/>
        </w:trPr>
        <w:tc>
          <w:tcPr>
            <w:tcW w:w="1951" w:type="dxa"/>
            <w:tcBorders>
              <w:left w:val="single" w:sz="4" w:space="0" w:color="auto"/>
            </w:tcBorders>
          </w:tcPr>
          <w:p w14:paraId="0710100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MSI CORESET RMC configuration</w:t>
            </w:r>
          </w:p>
        </w:tc>
        <w:tc>
          <w:tcPr>
            <w:tcW w:w="1794" w:type="dxa"/>
          </w:tcPr>
          <w:p w14:paraId="0E43B6E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6CCBE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07AFFF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5D88CF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671F8E26" w14:textId="77777777" w:rsidTr="008A4BAB">
        <w:trPr>
          <w:cantSplit/>
          <w:jc w:val="center"/>
        </w:trPr>
        <w:tc>
          <w:tcPr>
            <w:tcW w:w="1951" w:type="dxa"/>
            <w:tcBorders>
              <w:left w:val="single" w:sz="4" w:space="0" w:color="auto"/>
            </w:tcBorders>
          </w:tcPr>
          <w:p w14:paraId="1F639A1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4B1AB8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B341B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791F70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463129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43CD5D72" w14:textId="77777777" w:rsidTr="008A4BAB">
        <w:trPr>
          <w:cantSplit/>
          <w:jc w:val="center"/>
        </w:trPr>
        <w:tc>
          <w:tcPr>
            <w:tcW w:w="1951" w:type="dxa"/>
            <w:tcBorders>
              <w:left w:val="single" w:sz="4" w:space="0" w:color="auto"/>
            </w:tcBorders>
          </w:tcPr>
          <w:p w14:paraId="409D2E9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6911D23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BBB578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0D18FE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12F7B4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5D1A8015" w14:textId="77777777" w:rsidTr="008A4BAB">
        <w:trPr>
          <w:cantSplit/>
          <w:jc w:val="center"/>
        </w:trPr>
        <w:tc>
          <w:tcPr>
            <w:tcW w:w="1951" w:type="dxa"/>
            <w:tcBorders>
              <w:left w:val="single" w:sz="4" w:space="0" w:color="auto"/>
            </w:tcBorders>
          </w:tcPr>
          <w:p w14:paraId="3886A5F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Dedicated CORESET RMC configuration</w:t>
            </w:r>
          </w:p>
        </w:tc>
        <w:tc>
          <w:tcPr>
            <w:tcW w:w="1794" w:type="dxa"/>
          </w:tcPr>
          <w:p w14:paraId="209A06D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00547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75982B6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9C59CB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3A34767D" w14:textId="77777777" w:rsidTr="008A4BAB">
        <w:trPr>
          <w:cantSplit/>
          <w:jc w:val="center"/>
        </w:trPr>
        <w:tc>
          <w:tcPr>
            <w:tcW w:w="1951" w:type="dxa"/>
            <w:tcBorders>
              <w:left w:val="single" w:sz="4" w:space="0" w:color="auto"/>
            </w:tcBorders>
          </w:tcPr>
          <w:p w14:paraId="5CB090C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CAEF2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E95C6D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32F9D7C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35D7FD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33DCA7DB" w14:textId="77777777" w:rsidTr="008A4BAB">
        <w:trPr>
          <w:cantSplit/>
          <w:jc w:val="center"/>
        </w:trPr>
        <w:tc>
          <w:tcPr>
            <w:tcW w:w="1951" w:type="dxa"/>
            <w:tcBorders>
              <w:left w:val="single" w:sz="4" w:space="0" w:color="auto"/>
            </w:tcBorders>
          </w:tcPr>
          <w:p w14:paraId="09B25EA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1AE5B3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9238A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637954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409BCB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772382B" w14:textId="77777777" w:rsidTr="008A4BAB">
        <w:trPr>
          <w:cantSplit/>
          <w:jc w:val="center"/>
        </w:trPr>
        <w:tc>
          <w:tcPr>
            <w:tcW w:w="1951" w:type="dxa"/>
            <w:tcBorders>
              <w:left w:val="single" w:sz="4" w:space="0" w:color="auto"/>
              <w:bottom w:val="single" w:sz="4" w:space="0" w:color="auto"/>
            </w:tcBorders>
          </w:tcPr>
          <w:p w14:paraId="332048E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RS configuration</w:t>
            </w:r>
          </w:p>
        </w:tc>
        <w:tc>
          <w:tcPr>
            <w:tcW w:w="1794" w:type="dxa"/>
            <w:tcBorders>
              <w:bottom w:val="single" w:sz="4" w:space="0" w:color="auto"/>
            </w:tcBorders>
          </w:tcPr>
          <w:p w14:paraId="7899F0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4993C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45B8372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TBD</w:t>
            </w:r>
          </w:p>
        </w:tc>
        <w:tc>
          <w:tcPr>
            <w:tcW w:w="2471" w:type="dxa"/>
            <w:gridSpan w:val="3"/>
            <w:tcBorders>
              <w:bottom w:val="single" w:sz="4" w:space="0" w:color="auto"/>
            </w:tcBorders>
          </w:tcPr>
          <w:p w14:paraId="4729536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7A93AC8" w14:textId="77777777" w:rsidTr="008A4BAB">
        <w:trPr>
          <w:cantSplit/>
          <w:jc w:val="center"/>
        </w:trPr>
        <w:tc>
          <w:tcPr>
            <w:tcW w:w="1951" w:type="dxa"/>
            <w:tcBorders>
              <w:left w:val="single" w:sz="4" w:space="0" w:color="auto"/>
              <w:bottom w:val="single" w:sz="4" w:space="0" w:color="auto"/>
            </w:tcBorders>
          </w:tcPr>
          <w:p w14:paraId="13E18C9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4EDBFEF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8D1D9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2</w:t>
            </w:r>
          </w:p>
        </w:tc>
        <w:tc>
          <w:tcPr>
            <w:tcW w:w="2690" w:type="dxa"/>
            <w:gridSpan w:val="3"/>
            <w:tcBorders>
              <w:bottom w:val="single" w:sz="4" w:space="0" w:color="auto"/>
            </w:tcBorders>
          </w:tcPr>
          <w:p w14:paraId="55A00F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71" w:type="dxa"/>
            <w:gridSpan w:val="3"/>
            <w:tcBorders>
              <w:bottom w:val="single" w:sz="4" w:space="0" w:color="auto"/>
            </w:tcBorders>
          </w:tcPr>
          <w:p w14:paraId="786EA4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5479F68B" w14:textId="77777777" w:rsidTr="008A4BAB">
        <w:trPr>
          <w:cantSplit/>
          <w:jc w:val="center"/>
        </w:trPr>
        <w:tc>
          <w:tcPr>
            <w:tcW w:w="1951" w:type="dxa"/>
            <w:tcBorders>
              <w:left w:val="single" w:sz="4" w:space="0" w:color="auto"/>
              <w:bottom w:val="single" w:sz="4" w:space="0" w:color="auto"/>
            </w:tcBorders>
          </w:tcPr>
          <w:p w14:paraId="4240EFB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5039DA6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67CC3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3</w:t>
            </w:r>
          </w:p>
        </w:tc>
        <w:tc>
          <w:tcPr>
            <w:tcW w:w="2690" w:type="dxa"/>
            <w:gridSpan w:val="3"/>
            <w:tcBorders>
              <w:bottom w:val="single" w:sz="4" w:space="0" w:color="auto"/>
            </w:tcBorders>
          </w:tcPr>
          <w:p w14:paraId="0B58E8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71" w:type="dxa"/>
            <w:gridSpan w:val="3"/>
            <w:tcBorders>
              <w:bottom w:val="single" w:sz="4" w:space="0" w:color="auto"/>
            </w:tcBorders>
          </w:tcPr>
          <w:p w14:paraId="6CDC24B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39AA7C4C" w14:textId="77777777" w:rsidTr="008A4BAB">
        <w:trPr>
          <w:cantSplit/>
          <w:jc w:val="center"/>
        </w:trPr>
        <w:tc>
          <w:tcPr>
            <w:tcW w:w="1951" w:type="dxa"/>
            <w:tcBorders>
              <w:left w:val="single" w:sz="4" w:space="0" w:color="auto"/>
              <w:bottom w:val="single" w:sz="4" w:space="0" w:color="auto"/>
            </w:tcBorders>
          </w:tcPr>
          <w:p w14:paraId="65F41FD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PDSCH/PDCCH TCI state</w:t>
            </w:r>
          </w:p>
        </w:tc>
        <w:tc>
          <w:tcPr>
            <w:tcW w:w="1794" w:type="dxa"/>
            <w:tcBorders>
              <w:bottom w:val="single" w:sz="4" w:space="0" w:color="auto"/>
            </w:tcBorders>
          </w:tcPr>
          <w:p w14:paraId="61756F4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13B45F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2690" w:type="dxa"/>
            <w:gridSpan w:val="3"/>
            <w:tcBorders>
              <w:bottom w:val="single" w:sz="4" w:space="0" w:color="auto"/>
            </w:tcBorders>
          </w:tcPr>
          <w:p w14:paraId="09F81E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TCI.State.2</w:t>
            </w:r>
          </w:p>
        </w:tc>
        <w:tc>
          <w:tcPr>
            <w:tcW w:w="2471" w:type="dxa"/>
            <w:gridSpan w:val="3"/>
            <w:tcBorders>
              <w:bottom w:val="single" w:sz="4" w:space="0" w:color="auto"/>
            </w:tcBorders>
          </w:tcPr>
          <w:p w14:paraId="0EA3B6D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0B93445" w14:textId="77777777" w:rsidTr="008A4BAB">
        <w:trPr>
          <w:cantSplit/>
          <w:jc w:val="center"/>
        </w:trPr>
        <w:tc>
          <w:tcPr>
            <w:tcW w:w="1951" w:type="dxa"/>
            <w:tcBorders>
              <w:left w:val="single" w:sz="4" w:space="0" w:color="auto"/>
              <w:bottom w:val="single" w:sz="4" w:space="0" w:color="auto"/>
            </w:tcBorders>
          </w:tcPr>
          <w:p w14:paraId="5C6F44C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OCNG Pattern</w:t>
            </w:r>
          </w:p>
        </w:tc>
        <w:tc>
          <w:tcPr>
            <w:tcW w:w="1794" w:type="dxa"/>
            <w:tcBorders>
              <w:bottom w:val="single" w:sz="4" w:space="0" w:color="auto"/>
            </w:tcBorders>
          </w:tcPr>
          <w:p w14:paraId="33AF5A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92E79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3709164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c>
          <w:tcPr>
            <w:tcW w:w="2471" w:type="dxa"/>
            <w:gridSpan w:val="3"/>
            <w:tcBorders>
              <w:bottom w:val="single" w:sz="4" w:space="0" w:color="auto"/>
            </w:tcBorders>
          </w:tcPr>
          <w:p w14:paraId="72A861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r>
      <w:tr w:rsidR="00040E99" w:rsidRPr="002C523A" w14:paraId="0FB9984E" w14:textId="77777777" w:rsidTr="008A4BAB">
        <w:trPr>
          <w:cantSplit/>
          <w:jc w:val="center"/>
        </w:trPr>
        <w:tc>
          <w:tcPr>
            <w:tcW w:w="1951" w:type="dxa"/>
            <w:tcBorders>
              <w:left w:val="single" w:sz="4" w:space="0" w:color="auto"/>
              <w:bottom w:val="single" w:sz="4" w:space="0" w:color="auto"/>
            </w:tcBorders>
          </w:tcPr>
          <w:p w14:paraId="1C171AE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DL BWP configuration</w:t>
            </w:r>
          </w:p>
        </w:tc>
        <w:tc>
          <w:tcPr>
            <w:tcW w:w="1794" w:type="dxa"/>
            <w:tcBorders>
              <w:bottom w:val="single" w:sz="4" w:space="0" w:color="auto"/>
            </w:tcBorders>
          </w:tcPr>
          <w:p w14:paraId="3D6FCF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7C56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0E06F45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DLBWP.0.1</w:t>
            </w:r>
          </w:p>
        </w:tc>
        <w:tc>
          <w:tcPr>
            <w:tcW w:w="2471" w:type="dxa"/>
            <w:gridSpan w:val="3"/>
            <w:tcBorders>
              <w:bottom w:val="single" w:sz="4" w:space="0" w:color="auto"/>
            </w:tcBorders>
          </w:tcPr>
          <w:p w14:paraId="3BD905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DLBWP.0.1</w:t>
            </w:r>
          </w:p>
        </w:tc>
      </w:tr>
      <w:tr w:rsidR="00040E99" w:rsidRPr="002C523A" w14:paraId="529CFA43" w14:textId="77777777" w:rsidTr="008A4BAB">
        <w:trPr>
          <w:cantSplit/>
          <w:jc w:val="center"/>
        </w:trPr>
        <w:tc>
          <w:tcPr>
            <w:tcW w:w="1951" w:type="dxa"/>
            <w:tcBorders>
              <w:left w:val="single" w:sz="4" w:space="0" w:color="auto"/>
              <w:bottom w:val="single" w:sz="4" w:space="0" w:color="auto"/>
            </w:tcBorders>
          </w:tcPr>
          <w:p w14:paraId="5E149F4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UL BWP configuration</w:t>
            </w:r>
          </w:p>
        </w:tc>
        <w:tc>
          <w:tcPr>
            <w:tcW w:w="1794" w:type="dxa"/>
            <w:tcBorders>
              <w:bottom w:val="single" w:sz="4" w:space="0" w:color="auto"/>
            </w:tcBorders>
          </w:tcPr>
          <w:p w14:paraId="582E86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E27A2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0A752F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c>
          <w:tcPr>
            <w:tcW w:w="2471" w:type="dxa"/>
            <w:gridSpan w:val="3"/>
            <w:tcBorders>
              <w:bottom w:val="single" w:sz="4" w:space="0" w:color="auto"/>
            </w:tcBorders>
          </w:tcPr>
          <w:p w14:paraId="4CBEE6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r>
      <w:tr w:rsidR="00040E99" w:rsidRPr="002C523A" w14:paraId="4351856A" w14:textId="77777777" w:rsidTr="008A4BAB">
        <w:trPr>
          <w:cantSplit/>
          <w:jc w:val="center"/>
        </w:trPr>
        <w:tc>
          <w:tcPr>
            <w:tcW w:w="1951" w:type="dxa"/>
            <w:tcBorders>
              <w:left w:val="single" w:sz="4" w:space="0" w:color="auto"/>
              <w:bottom w:val="single" w:sz="4" w:space="0" w:color="auto"/>
            </w:tcBorders>
          </w:tcPr>
          <w:p w14:paraId="6B39C6A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LM-RS</w:t>
            </w:r>
          </w:p>
        </w:tc>
        <w:tc>
          <w:tcPr>
            <w:tcW w:w="1794" w:type="dxa"/>
            <w:tcBorders>
              <w:bottom w:val="single" w:sz="4" w:space="0" w:color="auto"/>
            </w:tcBorders>
          </w:tcPr>
          <w:p w14:paraId="228737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38798D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2A2666D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c>
          <w:tcPr>
            <w:tcW w:w="2471" w:type="dxa"/>
            <w:gridSpan w:val="3"/>
            <w:tcBorders>
              <w:bottom w:val="single" w:sz="4" w:space="0" w:color="auto"/>
            </w:tcBorders>
          </w:tcPr>
          <w:p w14:paraId="1E44753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r>
      <w:tr w:rsidR="00040E99" w:rsidRPr="002C523A" w14:paraId="305796A4" w14:textId="77777777" w:rsidTr="008A4BAB">
        <w:trPr>
          <w:cantSplit/>
          <w:jc w:val="center"/>
        </w:trPr>
        <w:tc>
          <w:tcPr>
            <w:tcW w:w="1951" w:type="dxa"/>
          </w:tcPr>
          <w:p w14:paraId="2978037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6AB3590F">
                <v:shape id="_x0000_i1155" type="#_x0000_t75" style="width:20.5pt;height:20.5pt" o:ole="" fillcolor="window">
                  <v:imagedata r:id="rId20" o:title=""/>
                </v:shape>
                <o:OLEObject Type="Embed" ProgID="Equation.3" ShapeID="_x0000_i1155" DrawAspect="Content" ObjectID="_1731450564" r:id="rId176"/>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7C2972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15 kHz</w:t>
            </w:r>
          </w:p>
        </w:tc>
        <w:tc>
          <w:tcPr>
            <w:tcW w:w="1418" w:type="dxa"/>
          </w:tcPr>
          <w:p w14:paraId="5D0A23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68F4ABA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92.1</w:t>
            </w:r>
          </w:p>
        </w:tc>
        <w:tc>
          <w:tcPr>
            <w:tcW w:w="2471" w:type="dxa"/>
            <w:gridSpan w:val="3"/>
          </w:tcPr>
          <w:p w14:paraId="0D69D6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92.1</w:t>
            </w:r>
          </w:p>
        </w:tc>
      </w:tr>
      <w:tr w:rsidR="00040E99" w:rsidRPr="002C523A" w14:paraId="59FFA400" w14:textId="77777777" w:rsidTr="008A4BAB">
        <w:trPr>
          <w:cantSplit/>
          <w:jc w:val="center"/>
        </w:trPr>
        <w:tc>
          <w:tcPr>
            <w:tcW w:w="1951" w:type="dxa"/>
          </w:tcPr>
          <w:p w14:paraId="2B3AE1C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D6C8CC8">
                <v:shape id="_x0000_i1156" type="#_x0000_t75" style="width:20.5pt;height:20.5pt" o:ole="" fillcolor="window">
                  <v:imagedata r:id="rId20" o:title=""/>
                </v:shape>
                <o:OLEObject Type="Embed" ProgID="Equation.3" ShapeID="_x0000_i1156" DrawAspect="Content" ObjectID="_1731450565" r:id="rId177"/>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0CF36A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713F06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19FC028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83.1</w:t>
            </w:r>
          </w:p>
        </w:tc>
        <w:tc>
          <w:tcPr>
            <w:tcW w:w="2471" w:type="dxa"/>
            <w:gridSpan w:val="3"/>
          </w:tcPr>
          <w:p w14:paraId="73FA07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83.1</w:t>
            </w:r>
          </w:p>
        </w:tc>
      </w:tr>
      <w:tr w:rsidR="00040E99" w:rsidRPr="002C523A" w14:paraId="1B2F1CE6" w14:textId="77777777" w:rsidTr="008A4BAB">
        <w:trPr>
          <w:cantSplit/>
          <w:jc w:val="center"/>
        </w:trPr>
        <w:tc>
          <w:tcPr>
            <w:tcW w:w="1951" w:type="dxa"/>
          </w:tcPr>
          <w:p w14:paraId="3F438BD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800" w:dyaOrig="380" w14:anchorId="4861C9EB">
                <v:shape id="_x0000_i1157" type="#_x0000_t75" style="width:41pt;height:15.5pt" o:ole="" fillcolor="window">
                  <v:imagedata r:id="rId23" o:title=""/>
                </v:shape>
                <o:OLEObject Type="Embed" ProgID="Equation.3" ShapeID="_x0000_i1157" DrawAspect="Content" ObjectID="_1731450566" r:id="rId178"/>
              </w:object>
            </w:r>
          </w:p>
        </w:tc>
        <w:tc>
          <w:tcPr>
            <w:tcW w:w="1794" w:type="dxa"/>
          </w:tcPr>
          <w:p w14:paraId="1D576F0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3E4BF9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03C0A9E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c>
          <w:tcPr>
            <w:tcW w:w="851" w:type="dxa"/>
          </w:tcPr>
          <w:p w14:paraId="1142FF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47" w:type="dxa"/>
          </w:tcPr>
          <w:p w14:paraId="525D13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4" w:type="dxa"/>
          </w:tcPr>
          <w:p w14:paraId="57C6B00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C5BBA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66064FC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r>
      <w:tr w:rsidR="00040E99" w:rsidRPr="002C523A" w14:paraId="3FD328DE" w14:textId="77777777" w:rsidTr="008A4BAB">
        <w:trPr>
          <w:cantSplit/>
          <w:jc w:val="center"/>
        </w:trPr>
        <w:tc>
          <w:tcPr>
            <w:tcW w:w="1951" w:type="dxa"/>
          </w:tcPr>
          <w:p w14:paraId="79745F5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Arial"/>
                <w:position w:val="-12"/>
                <w:sz w:val="18"/>
                <w:lang w:val="en-US" w:eastAsia="en-GB"/>
              </w:rPr>
              <w:object w:dxaOrig="620" w:dyaOrig="380" w14:anchorId="6A8C208C">
                <v:shape id="_x0000_i1158" type="#_x0000_t75" style="width:31pt;height:15.5pt" o:ole="" fillcolor="window">
                  <v:imagedata r:id="rId18" o:title=""/>
                </v:shape>
                <o:OLEObject Type="Embed" ProgID="Equation.3" ShapeID="_x0000_i1158" DrawAspect="Content" ObjectID="_1731450567" r:id="rId179"/>
              </w:object>
            </w:r>
            <w:r w:rsidRPr="002C523A">
              <w:rPr>
                <w:rFonts w:ascii="Arial" w:hAnsi="Arial" w:cs="Arial"/>
                <w:position w:val="-12"/>
                <w:sz w:val="18"/>
                <w:vertAlign w:val="subscript"/>
                <w:lang w:val="en-US" w:eastAsia="en-GB"/>
              </w:rPr>
              <w:t>BB</w:t>
            </w:r>
            <w:r w:rsidRPr="002C523A">
              <w:rPr>
                <w:rFonts w:ascii="Arial" w:hAnsi="Arial" w:cs="Arial"/>
                <w:position w:val="-12"/>
                <w:sz w:val="18"/>
                <w:vertAlign w:val="superscript"/>
                <w:lang w:val="en-US" w:eastAsia="en-GB"/>
              </w:rPr>
              <w:t xml:space="preserve"> Note 5</w:t>
            </w:r>
            <w:r w:rsidRPr="002C523A">
              <w:rPr>
                <w:rFonts w:ascii="Arial" w:hAnsi="Arial" w:cs="Arial"/>
                <w:position w:val="-12"/>
                <w:sz w:val="18"/>
                <w:lang w:val="en-US" w:eastAsia="en-GB"/>
              </w:rPr>
              <w:tab/>
            </w:r>
          </w:p>
        </w:tc>
        <w:tc>
          <w:tcPr>
            <w:tcW w:w="1794" w:type="dxa"/>
          </w:tcPr>
          <w:p w14:paraId="007AB1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dB</w:t>
            </w:r>
          </w:p>
        </w:tc>
        <w:tc>
          <w:tcPr>
            <w:tcW w:w="1418" w:type="dxa"/>
          </w:tcPr>
          <w:p w14:paraId="7DEDB4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p>
        </w:tc>
        <w:tc>
          <w:tcPr>
            <w:tcW w:w="992" w:type="dxa"/>
          </w:tcPr>
          <w:p w14:paraId="2322D5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1.01</w:t>
            </w:r>
          </w:p>
        </w:tc>
        <w:tc>
          <w:tcPr>
            <w:tcW w:w="851" w:type="dxa"/>
          </w:tcPr>
          <w:p w14:paraId="0A576B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47" w:type="dxa"/>
          </w:tcPr>
          <w:p w14:paraId="56C866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54" w:type="dxa"/>
          </w:tcPr>
          <w:p w14:paraId="6109E3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50" w:type="dxa"/>
          </w:tcPr>
          <w:p w14:paraId="537145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767" w:type="dxa"/>
          </w:tcPr>
          <w:p w14:paraId="3B8A32F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1.01</w:t>
            </w:r>
          </w:p>
        </w:tc>
      </w:tr>
      <w:tr w:rsidR="00040E99" w:rsidRPr="002C523A" w14:paraId="7D15606E" w14:textId="77777777" w:rsidTr="008A4BAB">
        <w:trPr>
          <w:cantSplit/>
          <w:jc w:val="center"/>
        </w:trPr>
        <w:tc>
          <w:tcPr>
            <w:tcW w:w="1951" w:type="dxa"/>
          </w:tcPr>
          <w:p w14:paraId="22D3AA6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SSB_RP </w:t>
            </w:r>
            <w:r w:rsidRPr="002C523A">
              <w:rPr>
                <w:rFonts w:ascii="Arial" w:hAnsi="Arial"/>
                <w:sz w:val="18"/>
                <w:vertAlign w:val="superscript"/>
                <w:lang w:eastAsia="en-GB"/>
              </w:rPr>
              <w:t>Note3</w:t>
            </w:r>
          </w:p>
        </w:tc>
        <w:tc>
          <w:tcPr>
            <w:tcW w:w="1794" w:type="dxa"/>
          </w:tcPr>
          <w:p w14:paraId="2D3C54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7E7D10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1EE86E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83.1</w:t>
            </w:r>
          </w:p>
        </w:tc>
        <w:tc>
          <w:tcPr>
            <w:tcW w:w="851" w:type="dxa"/>
          </w:tcPr>
          <w:p w14:paraId="55E744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47" w:type="dxa"/>
          </w:tcPr>
          <w:p w14:paraId="244C79D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4" w:type="dxa"/>
          </w:tcPr>
          <w:p w14:paraId="24EBE2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850" w:type="dxa"/>
          </w:tcPr>
          <w:p w14:paraId="085C88A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767" w:type="dxa"/>
          </w:tcPr>
          <w:p w14:paraId="60F39E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83.1</w:t>
            </w:r>
          </w:p>
        </w:tc>
      </w:tr>
      <w:tr w:rsidR="00040E99" w:rsidRPr="002C523A" w14:paraId="1CD6622A" w14:textId="77777777" w:rsidTr="008A4BAB">
        <w:trPr>
          <w:cantSplit/>
          <w:jc w:val="center"/>
        </w:trPr>
        <w:tc>
          <w:tcPr>
            <w:tcW w:w="1951" w:type="dxa"/>
          </w:tcPr>
          <w:p w14:paraId="38214F6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o</w:t>
            </w:r>
          </w:p>
        </w:tc>
        <w:tc>
          <w:tcPr>
            <w:tcW w:w="1794" w:type="dxa"/>
          </w:tcPr>
          <w:p w14:paraId="70F0DE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dBm/95.04 MHz</w:t>
            </w:r>
          </w:p>
        </w:tc>
        <w:tc>
          <w:tcPr>
            <w:tcW w:w="1418" w:type="dxa"/>
          </w:tcPr>
          <w:p w14:paraId="63A77A4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2B0BFFD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5.46</w:t>
            </w:r>
          </w:p>
        </w:tc>
        <w:tc>
          <w:tcPr>
            <w:tcW w:w="851" w:type="dxa"/>
          </w:tcPr>
          <w:p w14:paraId="0662BE7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47" w:type="dxa"/>
          </w:tcPr>
          <w:p w14:paraId="153189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54" w:type="dxa"/>
          </w:tcPr>
          <w:p w14:paraId="2867D0F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50" w:type="dxa"/>
          </w:tcPr>
          <w:p w14:paraId="31C99E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767" w:type="dxa"/>
          </w:tcPr>
          <w:p w14:paraId="1EC23E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5.46</w:t>
            </w:r>
          </w:p>
        </w:tc>
      </w:tr>
      <w:tr w:rsidR="00040E99" w:rsidRPr="002C523A" w14:paraId="620CE79E" w14:textId="77777777" w:rsidTr="008A4BAB">
        <w:trPr>
          <w:cantSplit/>
          <w:jc w:val="center"/>
        </w:trPr>
        <w:tc>
          <w:tcPr>
            <w:tcW w:w="1951" w:type="dxa"/>
          </w:tcPr>
          <w:p w14:paraId="6780A77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Propagation Condition </w:t>
            </w:r>
          </w:p>
        </w:tc>
        <w:tc>
          <w:tcPr>
            <w:tcW w:w="1794" w:type="dxa"/>
          </w:tcPr>
          <w:p w14:paraId="4DA67C7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0702C0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0FB0CF3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c>
          <w:tcPr>
            <w:tcW w:w="2471" w:type="dxa"/>
            <w:gridSpan w:val="3"/>
          </w:tcPr>
          <w:p w14:paraId="0D0A5FE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r>
      <w:tr w:rsidR="00040E99" w:rsidRPr="002C523A" w14:paraId="0813EE07" w14:textId="77777777" w:rsidTr="008A4BAB">
        <w:trPr>
          <w:cantSplit/>
          <w:jc w:val="center"/>
        </w:trPr>
        <w:tc>
          <w:tcPr>
            <w:tcW w:w="10324" w:type="dxa"/>
            <w:gridSpan w:val="9"/>
          </w:tcPr>
          <w:p w14:paraId="241E9109"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1:</w:t>
            </w:r>
            <w:r w:rsidRPr="002C523A">
              <w:rPr>
                <w:rFonts w:ascii="Arial" w:hAnsi="Arial"/>
                <w:sz w:val="18"/>
                <w:lang w:eastAsia="en-GB"/>
              </w:rPr>
              <w:tab/>
              <w:t>OCNG shall be used such that a constant total transmitted power is achieved for all OFDM symbols.</w:t>
            </w:r>
          </w:p>
          <w:p w14:paraId="43AECAAE"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2:</w:t>
            </w:r>
            <w:r w:rsidRPr="002C523A">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2C523A">
              <w:rPr>
                <w:rFonts w:ascii="Arial" w:hAnsi="Arial"/>
                <w:sz w:val="18"/>
                <w:lang w:eastAsia="en-GB"/>
              </w:rPr>
              <w:object w:dxaOrig="400" w:dyaOrig="360" w14:anchorId="1CC99572">
                <v:shape id="_x0000_i1159" type="#_x0000_t75" style="width:20.5pt;height:20.5pt" o:ole="" fillcolor="window">
                  <v:imagedata r:id="rId20" o:title=""/>
                </v:shape>
                <o:OLEObject Type="Embed" ProgID="Equation.3" ShapeID="_x0000_i1159" DrawAspect="Content" ObjectID="_1731450568" r:id="rId180"/>
              </w:object>
            </w:r>
            <w:r w:rsidRPr="002C523A">
              <w:rPr>
                <w:rFonts w:ascii="Arial" w:hAnsi="Arial"/>
                <w:sz w:val="18"/>
                <w:lang w:eastAsia="en-GB"/>
              </w:rPr>
              <w:t xml:space="preserve"> to be fulfilled.</w:t>
            </w:r>
          </w:p>
          <w:p w14:paraId="23A248D5"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3:</w:t>
            </w:r>
            <w:r w:rsidRPr="002C523A">
              <w:rPr>
                <w:rFonts w:ascii="Arial" w:hAnsi="Arial"/>
                <w:sz w:val="18"/>
                <w:lang w:eastAsia="en-GB"/>
              </w:rPr>
              <w:tab/>
              <w:t>Es/Iot, SSB_RP and Io levels have been derived from other parameters for information purposes. They are not settable parameters themselves.</w:t>
            </w:r>
          </w:p>
          <w:p w14:paraId="23D0E221"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4:</w:t>
            </w:r>
            <w:r w:rsidRPr="002C523A">
              <w:rPr>
                <w:rFonts w:ascii="Arial" w:hAnsi="Arial"/>
                <w:sz w:val="18"/>
                <w:lang w:eastAsia="en-GB"/>
              </w:rPr>
              <w:tab/>
              <w:t>Information about types of UE beam is given in B.2.1.3, and does not limit UE implementation or test system implementation</w:t>
            </w:r>
          </w:p>
          <w:p w14:paraId="1F7FE228"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cs="v4.2.0"/>
                <w:sz w:val="18"/>
                <w:lang w:val="en-US" w:eastAsia="en-GB"/>
              </w:rPr>
              <w:t>Note 5:</w:t>
            </w:r>
            <w:r w:rsidRPr="002C523A">
              <w:rPr>
                <w:rFonts w:ascii="Arial" w:hAnsi="Arial" w:cs="v4.2.0"/>
                <w:sz w:val="18"/>
                <w:lang w:val="en-US" w:eastAsia="en-GB"/>
              </w:rPr>
              <w:tab/>
              <w:t>Calculation of Es/Iot</w:t>
            </w:r>
            <w:r w:rsidRPr="002C523A">
              <w:rPr>
                <w:rFonts w:ascii="Arial" w:hAnsi="Arial" w:cs="v4.2.0"/>
                <w:sz w:val="18"/>
                <w:vertAlign w:val="subscript"/>
                <w:lang w:val="en-US" w:eastAsia="en-GB"/>
              </w:rPr>
              <w:t>BB</w:t>
            </w:r>
            <w:r w:rsidRPr="002C523A">
              <w:rPr>
                <w:rFonts w:ascii="Arial" w:hAnsi="Arial" w:cs="v4.2.0"/>
                <w:sz w:val="18"/>
                <w:lang w:val="en-US" w:eastAsia="en-GB"/>
              </w:rPr>
              <w:t xml:space="preserve"> includes the effect of UE internal noise up to the value assumed for the associated Refsens requirement in clause 7.3.2 of TS 38.101-2 [19], and an allowance of 1dB for UE multi-band relaxation factor ΔMB</w:t>
            </w:r>
            <w:r w:rsidRPr="002C523A">
              <w:rPr>
                <w:rFonts w:ascii="Arial" w:hAnsi="Arial" w:cs="v4.2.0"/>
                <w:sz w:val="18"/>
                <w:vertAlign w:val="subscript"/>
                <w:lang w:val="en-US" w:eastAsia="en-GB"/>
              </w:rPr>
              <w:t>S</w:t>
            </w:r>
            <w:r w:rsidRPr="002C523A">
              <w:rPr>
                <w:rFonts w:ascii="Arial" w:hAnsi="Arial" w:cs="v4.2.0"/>
                <w:sz w:val="18"/>
                <w:lang w:val="en-US" w:eastAsia="en-GB"/>
              </w:rPr>
              <w:t xml:space="preserve"> from TS 38.101-2 [19] Table 6.2.1.3-4.</w:t>
            </w:r>
          </w:p>
        </w:tc>
      </w:tr>
    </w:tbl>
    <w:p w14:paraId="7F9F3FAE" w14:textId="77777777" w:rsidR="00040E99" w:rsidRPr="002C523A" w:rsidRDefault="00040E99" w:rsidP="00040E99">
      <w:pPr>
        <w:overflowPunct w:val="0"/>
        <w:autoSpaceDE w:val="0"/>
        <w:autoSpaceDN w:val="0"/>
        <w:adjustRightInd w:val="0"/>
        <w:textAlignment w:val="baseline"/>
        <w:rPr>
          <w:lang w:eastAsia="en-GB"/>
        </w:rPr>
      </w:pPr>
    </w:p>
    <w:p w14:paraId="1B5AFECF" w14:textId="69A150CC" w:rsidR="00040E99" w:rsidRPr="002C523A" w:rsidRDefault="00687A72" w:rsidP="00040E99">
      <w:pPr>
        <w:keepNext/>
        <w:keepLines/>
        <w:overflowPunct w:val="0"/>
        <w:autoSpaceDE w:val="0"/>
        <w:autoSpaceDN w:val="0"/>
        <w:adjustRightInd w:val="0"/>
        <w:spacing w:before="120"/>
        <w:ind w:left="1985" w:hanging="1985"/>
        <w:textAlignment w:val="baseline"/>
        <w:rPr>
          <w:rFonts w:ascii="Arial" w:hAnsi="Arial"/>
          <w:lang w:eastAsia="en-GB"/>
        </w:rPr>
      </w:pPr>
      <w:r>
        <w:rPr>
          <w:rFonts w:ascii="Arial" w:hAnsi="Arial"/>
          <w:lang w:eastAsia="en-GB"/>
        </w:rPr>
        <w:lastRenderedPageBreak/>
        <w:t>A.15</w:t>
      </w:r>
      <w:r w:rsidR="00040E99">
        <w:rPr>
          <w:rFonts w:ascii="Arial" w:hAnsi="Arial"/>
          <w:lang w:eastAsia="en-GB"/>
        </w:rPr>
        <w:t>.3.2.1.1</w:t>
      </w:r>
      <w:r w:rsidR="00040E99" w:rsidRPr="002C523A">
        <w:rPr>
          <w:rFonts w:ascii="Arial" w:hAnsi="Arial"/>
          <w:lang w:eastAsia="en-GB"/>
        </w:rPr>
        <w:t>.2</w:t>
      </w:r>
      <w:r w:rsidR="00040E99" w:rsidRPr="002C523A">
        <w:rPr>
          <w:rFonts w:ascii="Arial" w:hAnsi="Arial"/>
          <w:lang w:eastAsia="en-GB"/>
        </w:rPr>
        <w:tab/>
        <w:t>Test Requirements</w:t>
      </w:r>
    </w:p>
    <w:p w14:paraId="0CEE03C6"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is defined as the time from the start of time period T3, to the moment when the UE starts to send PRACH preambles to cell 2 for sending the </w:t>
      </w:r>
      <w:r w:rsidRPr="002C523A">
        <w:rPr>
          <w:i/>
          <w:lang w:eastAsia="en-GB"/>
        </w:rPr>
        <w:t>RRCReestablishmentRequest</w:t>
      </w:r>
      <w:r w:rsidRPr="002C523A">
        <w:rPr>
          <w:lang w:eastAsia="en-GB"/>
        </w:rPr>
        <w:t xml:space="preserve"> </w:t>
      </w:r>
      <w:r w:rsidRPr="002C523A">
        <w:rPr>
          <w:rFonts w:cs="v4.2.0"/>
          <w:lang w:eastAsia="en-GB"/>
        </w:rPr>
        <w:t>message to cell 2.</w:t>
      </w:r>
    </w:p>
    <w:p w14:paraId="22137BBA"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w:t>
      </w:r>
      <w:r w:rsidRPr="002C523A">
        <w:rPr>
          <w:lang w:eastAsia="en-GB"/>
        </w:rPr>
        <w:t>to an unknown NR inter frequency cell</w:t>
      </w:r>
      <w:r w:rsidRPr="002C523A">
        <w:rPr>
          <w:rFonts w:cs="v4.2.0"/>
          <w:lang w:eastAsia="en-GB"/>
        </w:rPr>
        <w:t xml:space="preserve"> shall be less than </w:t>
      </w:r>
      <w:r w:rsidRPr="002C523A">
        <w:rPr>
          <w:noProof/>
          <w:lang w:eastAsia="en-GB"/>
        </w:rPr>
        <w:t>T</w:t>
      </w:r>
      <w:r w:rsidRPr="002C523A">
        <w:rPr>
          <w:noProof/>
          <w:vertAlign w:val="subscript"/>
          <w:lang w:eastAsia="en-GB"/>
        </w:rPr>
        <w:t>re-establish_delay</w:t>
      </w:r>
      <w:r>
        <w:rPr>
          <w:noProof/>
          <w:vertAlign w:val="subscript"/>
          <w:lang w:eastAsia="en-GB"/>
        </w:rPr>
        <w:t>_CCA</w:t>
      </w:r>
      <w:r w:rsidRPr="002C523A">
        <w:rPr>
          <w:rFonts w:cs="v4.2.0"/>
          <w:lang w:eastAsia="en-GB"/>
        </w:rPr>
        <w:t xml:space="preserve"> s.</w:t>
      </w:r>
    </w:p>
    <w:p w14:paraId="607E5C45"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The rate of correct RRC re-establishments observed during repeated tests shall be at least 90%.</w:t>
      </w:r>
    </w:p>
    <w:p w14:paraId="6AA6AAC4"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NOTE:</w:t>
      </w:r>
      <w:r w:rsidRPr="002C523A">
        <w:rPr>
          <w:lang w:eastAsia="en-GB"/>
        </w:rPr>
        <w:tab/>
        <w:t>The RRC re-establishment delay in the test is derived from the following expression:</w:t>
      </w:r>
    </w:p>
    <w:p w14:paraId="16F20A08" w14:textId="77777777" w:rsidR="00040E99" w:rsidRPr="002C523A" w:rsidRDefault="00040E99" w:rsidP="00040E99">
      <w:pPr>
        <w:keepLines/>
        <w:tabs>
          <w:tab w:val="center" w:pos="4536"/>
          <w:tab w:val="right" w:pos="9072"/>
        </w:tabs>
        <w:overflowPunct w:val="0"/>
        <w:autoSpaceDE w:val="0"/>
        <w:autoSpaceDN w:val="0"/>
        <w:adjustRightInd w:val="0"/>
        <w:textAlignment w:val="baseline"/>
        <w:rPr>
          <w:noProof/>
          <w:lang w:eastAsia="en-GB"/>
        </w:rPr>
      </w:pPr>
      <w:r w:rsidRPr="002C523A">
        <w:rPr>
          <w:noProof/>
          <w:lang w:eastAsia="en-GB"/>
        </w:rPr>
        <w:tab/>
        <w:t>T</w:t>
      </w:r>
      <w:r w:rsidRPr="002C523A">
        <w:rPr>
          <w:noProof/>
          <w:vertAlign w:val="subscript"/>
          <w:lang w:eastAsia="en-GB"/>
        </w:rPr>
        <w:t>re-establish_delay</w:t>
      </w:r>
      <w:r>
        <w:rPr>
          <w:noProof/>
          <w:vertAlign w:val="subscript"/>
          <w:lang w:eastAsia="en-GB"/>
        </w:rPr>
        <w:t>_CCA</w:t>
      </w:r>
      <w:r w:rsidRPr="002C523A">
        <w:rPr>
          <w:noProof/>
          <w:lang w:eastAsia="en-GB"/>
        </w:rPr>
        <w:t>= T</w:t>
      </w:r>
      <w:r w:rsidRPr="002C523A">
        <w:rPr>
          <w:noProof/>
          <w:vertAlign w:val="subscript"/>
          <w:lang w:eastAsia="en-GB"/>
        </w:rPr>
        <w:t>UL_grant</w:t>
      </w:r>
      <w:r w:rsidRPr="002C523A">
        <w:rPr>
          <w:noProof/>
          <w:lang w:eastAsia="en-GB"/>
        </w:rPr>
        <w:t xml:space="preserve"> + T</w:t>
      </w:r>
      <w:r w:rsidRPr="002C523A">
        <w:rPr>
          <w:noProof/>
          <w:vertAlign w:val="subscript"/>
          <w:lang w:eastAsia="en-GB"/>
        </w:rPr>
        <w:t>UE_re-establish_delay</w:t>
      </w:r>
      <w:r>
        <w:rPr>
          <w:noProof/>
          <w:vertAlign w:val="subscript"/>
          <w:lang w:eastAsia="en-GB"/>
        </w:rPr>
        <w:t>_CCA</w:t>
      </w:r>
      <w:r w:rsidRPr="002C523A">
        <w:rPr>
          <w:noProof/>
          <w:lang w:eastAsia="en-GB"/>
        </w:rPr>
        <w:t>.</w:t>
      </w:r>
    </w:p>
    <w:p w14:paraId="5E778CCD" w14:textId="77777777" w:rsidR="00040E99" w:rsidRPr="002C523A" w:rsidRDefault="00040E99" w:rsidP="00040E99">
      <w:pPr>
        <w:overflowPunct w:val="0"/>
        <w:autoSpaceDE w:val="0"/>
        <w:autoSpaceDN w:val="0"/>
        <w:adjustRightInd w:val="0"/>
        <w:ind w:left="568" w:hanging="284"/>
        <w:textAlignment w:val="baseline"/>
        <w:rPr>
          <w:lang w:eastAsia="en-GB"/>
        </w:rPr>
      </w:pPr>
      <w:r w:rsidRPr="002C523A">
        <w:rPr>
          <w:lang w:eastAsia="en-GB"/>
        </w:rPr>
        <w:t>Where:</w:t>
      </w:r>
    </w:p>
    <w:p w14:paraId="2B6181A5"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UL_grant</w:t>
      </w:r>
      <w:r w:rsidRPr="002C523A">
        <w:rPr>
          <w:lang w:eastAsia="en-GB"/>
        </w:rPr>
        <w:t xml:space="preserve"> = It is the time required to acquire and process uplink grant from the target cell.</w:t>
      </w:r>
      <w:r w:rsidRPr="002C523A">
        <w:rPr>
          <w:rFonts w:cs="v4.2.0"/>
          <w:lang w:eastAsia="en-GB"/>
        </w:rPr>
        <w:t xml:space="preserve"> The PRACH reception at the system simulator is used as a trigger for the completion of the test; hence </w:t>
      </w:r>
      <w:r w:rsidRPr="002C523A">
        <w:rPr>
          <w:lang w:eastAsia="en-GB"/>
        </w:rPr>
        <w:t>T</w:t>
      </w:r>
      <w:r w:rsidRPr="002C523A">
        <w:rPr>
          <w:vertAlign w:val="subscript"/>
          <w:lang w:eastAsia="en-GB"/>
        </w:rPr>
        <w:t xml:space="preserve">UL_grant </w:t>
      </w:r>
      <w:r w:rsidRPr="002C523A">
        <w:rPr>
          <w:lang w:eastAsia="en-GB"/>
        </w:rPr>
        <w:t>is not used.</w:t>
      </w:r>
    </w:p>
    <w:p w14:paraId="56B7635E" w14:textId="77777777" w:rsidR="00040E99" w:rsidRPr="002C523A" w:rsidRDefault="00040E99" w:rsidP="00040E99">
      <w:pPr>
        <w:overflowPunct w:val="0"/>
        <w:autoSpaceDE w:val="0"/>
        <w:autoSpaceDN w:val="0"/>
        <w:adjustRightInd w:val="0"/>
        <w:ind w:left="851" w:hanging="284"/>
        <w:textAlignment w:val="baseline"/>
        <w:rPr>
          <w:rFonts w:cs="v4.2.0"/>
          <w:vertAlign w:val="subscript"/>
          <w:lang w:eastAsia="en-GB"/>
        </w:rPr>
      </w:pPr>
      <w:r w:rsidRPr="002C523A">
        <w:rPr>
          <w:lang w:eastAsia="en-GB"/>
        </w:rPr>
        <w:tab/>
      </w:r>
      <m:oMath>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UE</m:t>
            </m:r>
            <m:r>
              <m:rPr>
                <m:sty m:val="p"/>
              </m:rPr>
              <w:rPr>
                <w:rFonts w:ascii="Cambria Math" w:hAnsi="Cambria Math"/>
                <w:lang w:eastAsia="en-GB"/>
              </w:rPr>
              <m:t>_</m:t>
            </m:r>
            <m:r>
              <w:rPr>
                <w:rFonts w:ascii="Cambria Math" w:hAnsi="Cambria Math"/>
                <w:lang w:eastAsia="en-GB"/>
              </w:rPr>
              <m:t>re</m:t>
            </m:r>
            <m:r>
              <m:rPr>
                <m:sty m:val="p"/>
              </m:rPr>
              <w:rPr>
                <w:rFonts w:ascii="Cambria Math" w:hAnsi="Cambria Math"/>
                <w:lang w:eastAsia="en-GB"/>
              </w:rPr>
              <m:t>-</m:t>
            </m:r>
            <m:r>
              <w:rPr>
                <w:rFonts w:ascii="Cambria Math" w:hAnsi="Cambria Math"/>
                <w:lang w:eastAsia="en-GB"/>
              </w:rPr>
              <m:t>establish</m:t>
            </m:r>
            <m:r>
              <m:rPr>
                <m:sty m:val="p"/>
              </m:rPr>
              <w:rPr>
                <w:rFonts w:ascii="Cambria Math" w:hAnsi="Cambria Math"/>
                <w:lang w:eastAsia="en-GB"/>
              </w:rPr>
              <m:t>_</m:t>
            </m:r>
            <m:r>
              <w:rPr>
                <w:rFonts w:ascii="Cambria Math" w:hAnsi="Cambria Math"/>
                <w:lang w:eastAsia="en-GB"/>
              </w:rPr>
              <m:t>delay_CCA</m:t>
            </m:r>
          </m:sub>
        </m:sSub>
        <m:r>
          <m:rPr>
            <m:sty m:val="p"/>
          </m:rPr>
          <w:rPr>
            <w:rFonts w:ascii="Cambria Math" w:hAnsi="Cambria Math"/>
            <w:lang w:eastAsia="en-GB"/>
          </w:rPr>
          <m:t>=50 ms+</m:t>
        </m:r>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identify</m:t>
            </m:r>
            <m:r>
              <m:rPr>
                <m:sty m:val="p"/>
              </m:rPr>
              <w:rPr>
                <w:rFonts w:ascii="Cambria Math" w:hAnsi="Cambria Math"/>
                <w:lang w:eastAsia="en-GB"/>
              </w:rPr>
              <m:t>_</m:t>
            </m:r>
            <m:r>
              <w:rPr>
                <w:rFonts w:ascii="Cambria Math" w:hAnsi="Cambria Math"/>
                <w:lang w:eastAsia="en-GB"/>
              </w:rPr>
              <m:t>intra</m:t>
            </m:r>
            <m:r>
              <m:rPr>
                <m:sty m:val="p"/>
              </m:rPr>
              <w:rPr>
                <w:rFonts w:ascii="Cambria Math" w:hAnsi="Cambria Math"/>
                <w:lang w:eastAsia="en-GB"/>
              </w:rPr>
              <m:t>_</m:t>
            </m:r>
            <m:r>
              <w:rPr>
                <w:rFonts w:ascii="Cambria Math" w:hAnsi="Cambria Math"/>
                <w:lang w:eastAsia="en-GB"/>
              </w:rPr>
              <m:t>NR_CCA</m:t>
            </m:r>
          </m:sub>
        </m:sSub>
        <m:r>
          <m:rPr>
            <m:sty m:val="p"/>
          </m:rPr>
          <w:rPr>
            <w:rFonts w:ascii="Cambria Math" w:hAnsi="Cambria Math"/>
            <w:lang w:eastAsia="en-GB"/>
          </w:rPr>
          <m:t>+</m:t>
        </m:r>
        <m:nary>
          <m:naryPr>
            <m:chr m:val="∑"/>
            <m:limLoc m:val="subSup"/>
            <m:ctrlPr>
              <w:rPr>
                <w:rFonts w:ascii="Cambria Math" w:hAnsi="Cambria Math"/>
                <w:lang w:eastAsia="en-GB"/>
              </w:rPr>
            </m:ctrlPr>
          </m:naryPr>
          <m:sub>
            <m:r>
              <w:rPr>
                <w:rFonts w:ascii="Cambria Math" w:hAnsi="Cambria Math"/>
                <w:lang w:eastAsia="en-GB"/>
              </w:rPr>
              <m:t>i</m:t>
            </m:r>
            <m:r>
              <m:rPr>
                <m:sty m:val="p"/>
              </m:rPr>
              <w:rPr>
                <w:rFonts w:ascii="Cambria Math" w:hAnsi="Cambria Math"/>
                <w:lang w:eastAsia="en-GB"/>
              </w:rPr>
              <m:t>=1</m:t>
            </m:r>
          </m:sub>
          <m:sup>
            <m:r>
              <w:rPr>
                <w:rFonts w:ascii="Cambria Math" w:hAnsi="Cambria Math"/>
                <w:lang w:eastAsia="en-GB"/>
              </w:rPr>
              <m:t>Nfreq</m:t>
            </m:r>
            <m:r>
              <m:rPr>
                <m:sty m:val="p"/>
              </m:rPr>
              <w:rPr>
                <w:rFonts w:ascii="Cambria Math" w:hAnsi="Cambria Math"/>
                <w:lang w:eastAsia="en-GB"/>
              </w:rPr>
              <m:t>-1</m:t>
            </m:r>
          </m:sup>
          <m:e>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identify</m:t>
                </m:r>
                <m:r>
                  <m:rPr>
                    <m:sty m:val="p"/>
                  </m:rPr>
                  <w:rPr>
                    <w:rFonts w:ascii="Cambria Math" w:hAnsi="Cambria Math"/>
                    <w:lang w:eastAsia="en-GB"/>
                  </w:rPr>
                  <m:t>_</m:t>
                </m:r>
                <m:r>
                  <w:rPr>
                    <w:rFonts w:ascii="Cambria Math" w:hAnsi="Cambria Math"/>
                    <w:lang w:eastAsia="en-GB"/>
                  </w:rPr>
                  <m:t>inter</m:t>
                </m:r>
                <m:r>
                  <m:rPr>
                    <m:sty m:val="p"/>
                  </m:rPr>
                  <w:rPr>
                    <w:rFonts w:ascii="Cambria Math" w:hAnsi="Cambria Math"/>
                    <w:lang w:eastAsia="en-GB"/>
                  </w:rPr>
                  <m:t>_</m:t>
                </m:r>
                <m:r>
                  <w:rPr>
                    <w:rFonts w:ascii="Cambria Math" w:hAnsi="Cambria Math"/>
                    <w:lang w:eastAsia="en-GB"/>
                  </w:rPr>
                  <m:t>NR_CCA</m:t>
                </m:r>
                <m:r>
                  <m:rPr>
                    <m:sty m:val="p"/>
                  </m:rPr>
                  <w:rPr>
                    <w:rFonts w:ascii="Cambria Math" w:hAnsi="Cambria Math"/>
                    <w:lang w:eastAsia="en-GB"/>
                  </w:rPr>
                  <m:t>,</m:t>
                </m:r>
                <m:r>
                  <w:rPr>
                    <w:rFonts w:ascii="Cambria Math" w:hAnsi="Cambria Math"/>
                    <w:lang w:eastAsia="en-GB"/>
                  </w:rPr>
                  <m:t>i</m:t>
                </m:r>
              </m:sub>
            </m:sSub>
          </m:e>
        </m:nary>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SI</m:t>
            </m:r>
            <m:r>
              <m:rPr>
                <m:sty m:val="p"/>
              </m:rPr>
              <w:rPr>
                <w:rFonts w:ascii="Cambria Math" w:hAnsi="Cambria Math"/>
                <w:vertAlign w:val="subscript"/>
                <w:lang w:eastAsia="en-GB"/>
              </w:rPr>
              <m:t>-</m:t>
            </m:r>
            <m:r>
              <w:rPr>
                <w:rFonts w:ascii="Cambria Math" w:hAnsi="Cambria Math"/>
                <w:vertAlign w:val="subscript"/>
                <w:lang w:eastAsia="en-GB"/>
              </w:rPr>
              <m:t>NR_CCA</m:t>
            </m:r>
          </m:sub>
        </m:sSub>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PRACH_CCA</m:t>
            </m:r>
          </m:sub>
        </m:sSub>
      </m:oMath>
    </w:p>
    <w:p w14:paraId="546BF17A"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N</w:t>
      </w:r>
      <w:r w:rsidRPr="002C523A">
        <w:rPr>
          <w:vertAlign w:val="subscript"/>
          <w:lang w:eastAsia="en-GB"/>
        </w:rPr>
        <w:t>freq</w:t>
      </w:r>
      <w:r w:rsidRPr="002C523A">
        <w:rPr>
          <w:lang w:eastAsia="en-GB"/>
        </w:rPr>
        <w:t xml:space="preserve"> = 2</w:t>
      </w:r>
    </w:p>
    <w:p w14:paraId="4C1BB77A" w14:textId="77777777" w:rsidR="00040E99" w:rsidRDefault="00040E99" w:rsidP="00040E99">
      <w:pPr>
        <w:overflowPunct w:val="0"/>
        <w:autoSpaceDE w:val="0"/>
        <w:autoSpaceDN w:val="0"/>
        <w:adjustRightInd w:val="0"/>
        <w:ind w:left="851" w:hanging="284"/>
        <w:textAlignment w:val="baseline"/>
        <w:rPr>
          <w:lang w:eastAsia="en-GB"/>
        </w:rPr>
      </w:pPr>
      <w:r w:rsidRPr="002C523A">
        <w:rPr>
          <w:iCs/>
          <w:lang w:eastAsia="en-GB"/>
        </w:rPr>
        <w:tab/>
        <w:t>T</w:t>
      </w:r>
      <w:r w:rsidRPr="002C523A">
        <w:rPr>
          <w:iCs/>
          <w:vertAlign w:val="subscript"/>
          <w:lang w:eastAsia="en-GB"/>
        </w:rPr>
        <w:t>identify_intra_NR</w:t>
      </w:r>
      <w:r>
        <w:rPr>
          <w:iCs/>
          <w:vertAlign w:val="subscript"/>
          <w:lang w:eastAsia="en-GB"/>
        </w:rPr>
        <w:t>_CCA</w:t>
      </w:r>
      <w:r w:rsidRPr="002C523A">
        <w:rPr>
          <w:lang w:eastAsia="en-GB"/>
        </w:rPr>
        <w:t xml:space="preserve"> = </w:t>
      </w:r>
      <w:r w:rsidRPr="0070712F">
        <w:rPr>
          <w:lang w:eastAsia="en-GB"/>
        </w:rPr>
        <w:t xml:space="preserve">MAX (1000 ms, </w:t>
      </w:r>
      <w:r>
        <w:rPr>
          <w:lang w:eastAsia="en-GB"/>
        </w:rPr>
        <w:t>12</w:t>
      </w:r>
      <w:r w:rsidRPr="0070712F">
        <w:rPr>
          <w:lang w:eastAsia="en-GB"/>
        </w:rPr>
        <w:t xml:space="preserve">  x (10+ K3) x T</w:t>
      </w:r>
      <w:r w:rsidRPr="0070712F">
        <w:rPr>
          <w:vertAlign w:val="subscript"/>
          <w:lang w:eastAsia="en-GB"/>
        </w:rPr>
        <w:t>SMTC</w:t>
      </w:r>
      <w:r>
        <w:rPr>
          <w:lang w:eastAsia="en-GB"/>
        </w:rPr>
        <w:t>,i</w:t>
      </w:r>
      <w:r w:rsidRPr="0070712F">
        <w:rPr>
          <w:lang w:eastAsia="en-GB"/>
        </w:rPr>
        <w:t>)</w:t>
      </w:r>
      <w:r w:rsidRPr="002C523A">
        <w:rPr>
          <w:lang w:eastAsia="en-GB"/>
        </w:rPr>
        <w:t xml:space="preserve"> ms</w:t>
      </w:r>
      <w:r>
        <w:rPr>
          <w:lang w:eastAsia="en-GB"/>
        </w:rPr>
        <w:t xml:space="preserve">, </w:t>
      </w:r>
    </w:p>
    <w:p w14:paraId="5E5A9B36" w14:textId="77777777" w:rsidR="00040E99" w:rsidRDefault="00040E99" w:rsidP="00040E99">
      <w:pPr>
        <w:overflowPunct w:val="0"/>
        <w:autoSpaceDE w:val="0"/>
        <w:autoSpaceDN w:val="0"/>
        <w:adjustRightInd w:val="0"/>
        <w:ind w:left="851" w:hanging="284"/>
        <w:textAlignment w:val="baseline"/>
        <w:rPr>
          <w:iCs/>
          <w:lang w:eastAsia="en-GB"/>
        </w:rPr>
      </w:pPr>
      <w:r>
        <w:rPr>
          <w:iCs/>
          <w:lang w:eastAsia="en-GB"/>
        </w:rPr>
        <w:tab/>
        <w:t xml:space="preserve">where: </w:t>
      </w:r>
    </w:p>
    <w:p w14:paraId="550142EE" w14:textId="77777777" w:rsidR="00040E99" w:rsidRDefault="00040E99" w:rsidP="00040E99">
      <w:pPr>
        <w:overflowPunct w:val="0"/>
        <w:autoSpaceDE w:val="0"/>
        <w:autoSpaceDN w:val="0"/>
        <w:adjustRightInd w:val="0"/>
        <w:ind w:left="1135" w:hanging="284"/>
        <w:textAlignment w:val="baseline"/>
        <w:rPr>
          <w:iCs/>
          <w:lang w:eastAsia="en-GB"/>
        </w:rPr>
      </w:pPr>
      <w:r>
        <w:rPr>
          <w:iCs/>
          <w:lang w:eastAsia="en-GB"/>
        </w:rPr>
        <w:tab/>
        <w:t>K</w:t>
      </w:r>
      <w:r w:rsidRPr="00271E2B">
        <w:rPr>
          <w:iCs/>
          <w:sz w:val="18"/>
          <w:szCs w:val="18"/>
          <w:lang w:eastAsia="en-GB"/>
        </w:rPr>
        <w:t>3</w:t>
      </w:r>
      <w:r>
        <w:rPr>
          <w:iCs/>
          <w:lang w:eastAsia="en-GB"/>
        </w:rPr>
        <w:t xml:space="preserve"> is the number of SMTC occasion groups not available at the UE during RRC re-establishment period on the “i"th carrier with CCA</w:t>
      </w:r>
    </w:p>
    <w:p w14:paraId="2C7175E9" w14:textId="77777777" w:rsidR="00040E99" w:rsidRPr="0070712F" w:rsidRDefault="00040E99" w:rsidP="00040E99">
      <w:pPr>
        <w:overflowPunct w:val="0"/>
        <w:autoSpaceDE w:val="0"/>
        <w:autoSpaceDN w:val="0"/>
        <w:adjustRightInd w:val="0"/>
        <w:ind w:left="1135" w:hanging="284"/>
        <w:textAlignment w:val="baseline"/>
        <w:rPr>
          <w:i/>
          <w:lang w:eastAsia="en-GB"/>
        </w:rPr>
      </w:pPr>
      <w:r>
        <w:rPr>
          <w:iCs/>
          <w:lang w:eastAsia="en-GB"/>
        </w:rPr>
        <w:tab/>
        <w:t>T</w:t>
      </w:r>
      <w:r w:rsidRPr="0070712F">
        <w:rPr>
          <w:iCs/>
          <w:vertAlign w:val="subscript"/>
          <w:lang w:eastAsia="en-GB"/>
        </w:rPr>
        <w:t>SMTC,</w:t>
      </w:r>
      <w:r>
        <w:rPr>
          <w:iCs/>
          <w:vertAlign w:val="subscript"/>
          <w:lang w:eastAsia="en-GB"/>
        </w:rPr>
        <w:t>I</w:t>
      </w:r>
      <w:r>
        <w:rPr>
          <w:iCs/>
          <w:lang w:eastAsia="en-GB"/>
        </w:rPr>
        <w:t xml:space="preserve"> is the periodicity of the SMTC occasion configured for the inter-frequency carrier </w:t>
      </w:r>
      <w:r>
        <w:rPr>
          <w:i/>
          <w:lang w:eastAsia="en-GB"/>
        </w:rPr>
        <w:t>i</w:t>
      </w:r>
    </w:p>
    <w:p w14:paraId="17C53022"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iCs/>
          <w:lang w:eastAsia="en-GB"/>
        </w:rPr>
        <w:tab/>
        <w:t>T</w:t>
      </w:r>
      <w:r w:rsidRPr="002C523A">
        <w:rPr>
          <w:iCs/>
          <w:vertAlign w:val="subscript"/>
          <w:lang w:eastAsia="en-GB"/>
        </w:rPr>
        <w:t>identify_inter_NR</w:t>
      </w:r>
      <w:r>
        <w:rPr>
          <w:iCs/>
          <w:vertAlign w:val="subscript"/>
          <w:lang w:eastAsia="en-GB"/>
        </w:rPr>
        <w:t>_CCA</w:t>
      </w:r>
      <w:r w:rsidRPr="002C523A">
        <w:rPr>
          <w:lang w:eastAsia="en-GB"/>
        </w:rPr>
        <w:t xml:space="preserve"> = </w:t>
      </w:r>
      <w:r>
        <w:rPr>
          <w:lang w:eastAsia="en-GB"/>
        </w:rPr>
        <w:t>TBD</w:t>
      </w:r>
    </w:p>
    <w:p w14:paraId="02D43C95"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SI</w:t>
      </w:r>
      <w:r>
        <w:rPr>
          <w:vertAlign w:val="subscript"/>
          <w:lang w:eastAsia="en-GB"/>
        </w:rPr>
        <w:t>_CCA</w:t>
      </w:r>
      <w:r w:rsidRPr="002C523A">
        <w:rPr>
          <w:lang w:eastAsia="en-GB"/>
        </w:rPr>
        <w:t xml:space="preserve"> </w:t>
      </w:r>
      <w:r w:rsidRPr="002C523A">
        <w:rPr>
          <w:iCs/>
          <w:lang w:eastAsia="en-GB"/>
        </w:rPr>
        <w:t xml:space="preserve">= 1280 ms; it is the </w:t>
      </w:r>
      <w:r w:rsidRPr="002C523A">
        <w:rPr>
          <w:lang w:eastAsia="en-GB"/>
        </w:rPr>
        <w:t>time required for receiving all the relevant system information as defined in TS 38.331 for the target inter-frequency NR cell.</w:t>
      </w:r>
    </w:p>
    <w:p w14:paraId="2324C465" w14:textId="77777777" w:rsidR="00040E99" w:rsidRPr="007275DF" w:rsidRDefault="00040E99" w:rsidP="00040E99">
      <w:pPr>
        <w:ind w:left="568"/>
      </w:pPr>
      <w:r w:rsidRPr="002C523A">
        <w:rPr>
          <w:lang w:eastAsia="en-GB"/>
        </w:rPr>
        <w:tab/>
        <w:t>T</w:t>
      </w:r>
      <w:r w:rsidRPr="002C523A">
        <w:rPr>
          <w:vertAlign w:val="subscript"/>
          <w:lang w:eastAsia="en-GB"/>
        </w:rPr>
        <w:t>PRACH</w:t>
      </w:r>
      <w:r>
        <w:rPr>
          <w:vertAlign w:val="subscript"/>
          <w:lang w:eastAsia="en-GB"/>
        </w:rPr>
        <w:t>_CCA</w:t>
      </w:r>
      <w:r w:rsidRPr="002C523A">
        <w:rPr>
          <w:vertAlign w:val="subscript"/>
          <w:lang w:eastAsia="en-GB"/>
        </w:rPr>
        <w:t xml:space="preserve"> </w:t>
      </w:r>
      <w:r w:rsidRPr="002C523A">
        <w:rPr>
          <w:lang w:eastAsia="en-GB"/>
        </w:rPr>
        <w:t xml:space="preserve">= </w:t>
      </w:r>
      <w:r w:rsidRPr="007275DF">
        <w:t>(1+</w:t>
      </w:r>
      <w:r w:rsidRPr="007275DF">
        <w:rPr>
          <w:bCs/>
        </w:rPr>
        <w:t xml:space="preserve"> K</w:t>
      </w:r>
      <w:r>
        <w:rPr>
          <w:bCs/>
          <w:vertAlign w:val="subscript"/>
        </w:rPr>
        <w:t>4</w:t>
      </w:r>
      <w:r w:rsidRPr="007275DF">
        <w:t>)*T</w:t>
      </w:r>
      <w:r w:rsidRPr="007275DF">
        <w:rPr>
          <w:vertAlign w:val="subscript"/>
        </w:rPr>
        <w:t>SSB,RO</w:t>
      </w:r>
      <w:r w:rsidRPr="007275DF">
        <w:t xml:space="preserve"> + 10 ms, where:</w:t>
      </w:r>
    </w:p>
    <w:p w14:paraId="548F2D3C" w14:textId="77777777" w:rsidR="00040E99" w:rsidRPr="007275DF" w:rsidRDefault="00040E99" w:rsidP="00040E99">
      <w:pPr>
        <w:ind w:left="1419" w:hanging="284"/>
      </w:pPr>
      <w:r>
        <w:t>-</w:t>
      </w:r>
      <w:r>
        <w:tab/>
        <w:t>T</w:t>
      </w:r>
      <w:r>
        <w:rPr>
          <w:vertAlign w:val="subscript"/>
        </w:rPr>
        <w:t xml:space="preserve">SSB,RO </w:t>
      </w:r>
      <w:r>
        <w:t>is the SSB to PRACH occasion association period as defined in Table 8.1-1 of TS 38.213 [</w:t>
      </w:r>
      <w:r>
        <w:rPr>
          <w:lang w:val="en-US" w:eastAsia="zh-CN"/>
        </w:rPr>
        <w:t>3</w:t>
      </w:r>
      <w:r>
        <w:t>].</w:t>
      </w:r>
    </w:p>
    <w:p w14:paraId="13C73FC6" w14:textId="77777777" w:rsidR="00040E99" w:rsidRPr="007275DF" w:rsidRDefault="00040E99" w:rsidP="00040E99">
      <w:pPr>
        <w:ind w:left="1419" w:hanging="284"/>
      </w:pPr>
      <w:r>
        <w:t>-</w:t>
      </w:r>
      <w:r>
        <w:tab/>
        <w:t>K</w:t>
      </w:r>
      <w:r>
        <w:rPr>
          <w:vertAlign w:val="subscript"/>
        </w:rPr>
        <w:t>4</w:t>
      </w:r>
      <w:r>
        <w:t xml:space="preserve"> is the number of consecutive SSB to PRACH occasion association periods during which no PRACH occasion is available for PRACH transmission due to UL CCA failure. K</w:t>
      </w:r>
      <w:r>
        <w:rPr>
          <w:vertAlign w:val="subscript"/>
        </w:rPr>
        <w:t xml:space="preserve">4 </w:t>
      </w:r>
      <w:r>
        <w:t>= 0 for Type 3 UL channel access procedure as defined in TS 37.213 [</w:t>
      </w:r>
      <w:r>
        <w:rPr>
          <w:lang w:val="en-US" w:eastAsia="zh-CN"/>
        </w:rPr>
        <w:t>33</w:t>
      </w:r>
      <w:r>
        <w:t>].</w:t>
      </w:r>
    </w:p>
    <w:p w14:paraId="5DE654C3"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 xml:space="preserve">This gives a total of </w:t>
      </w:r>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hAnsi="Cambria Math"/>
                  </w:rPr>
                </m:ctrlPr>
              </m:sSubPr>
              <m:e>
                <m:r>
                  <w:rPr>
                    <w:rFonts w:ascii="Cambria Math" w:hAnsi="Cambria Math"/>
                  </w:rPr>
                  <m:t>h</m:t>
                </m:r>
                <m:ctrlPr>
                  <w:rPr>
                    <w:rFonts w:ascii="Cambria Math" w:hAnsi="Cambria Math"/>
                    <w:i/>
                  </w:rPr>
                </m:ctrlPr>
              </m:e>
              <m:sub>
                <m:r>
                  <w:rPr>
                    <w:rFonts w:ascii="Cambria Math" w:hAnsi="Cambria Math"/>
                  </w:rPr>
                  <m:t>dela</m:t>
                </m:r>
                <m:sSub>
                  <m:sSubPr>
                    <m:ctrlPr>
                      <w:rPr>
                        <w:rFonts w:ascii="Cambria Math" w:hAnsi="Cambria Math"/>
                      </w:rPr>
                    </m:ctrlPr>
                  </m:sSubPr>
                  <m:e>
                    <m:r>
                      <w:rPr>
                        <w:rFonts w:ascii="Cambria Math" w:hAnsi="Cambria Math"/>
                      </w:rPr>
                      <m:t>y</m:t>
                    </m:r>
                    <m:ctrlPr>
                      <w:rPr>
                        <w:rFonts w:ascii="Cambria Math" w:hAnsi="Cambria Math"/>
                        <w:i/>
                      </w:rPr>
                    </m:ctrlPr>
                  </m:e>
                  <m:sub>
                    <m:r>
                      <w:rPr>
                        <w:rFonts w:ascii="Cambria Math" w:hAnsi="Cambria Math"/>
                      </w:rPr>
                      <m:t>CCA</m:t>
                    </m:r>
                  </m:sub>
                </m:sSub>
              </m:sub>
            </m:sSub>
          </m:sub>
        </m:sSub>
      </m:oMath>
      <w:r>
        <w:t xml:space="preserve"> = 50 + </w:t>
      </w:r>
      <w:r w:rsidRPr="00271E2B">
        <w:rPr>
          <w:lang w:val="en-US"/>
        </w:rPr>
        <w:t>MAX (</w:t>
      </w:r>
      <w:r>
        <w:rPr>
          <w:lang w:val="en-US"/>
        </w:rPr>
        <w:t>1000</w:t>
      </w:r>
      <w:r w:rsidRPr="00271E2B">
        <w:rPr>
          <w:lang w:val="en-US"/>
        </w:rPr>
        <w:t xml:space="preserve"> ms, </w:t>
      </w:r>
      <w:r>
        <w:rPr>
          <w:lang w:val="en-US"/>
        </w:rPr>
        <w:t xml:space="preserve">12 x </w:t>
      </w:r>
      <w:r w:rsidRPr="00271E2B">
        <w:rPr>
          <w:lang w:val="en-US"/>
        </w:rPr>
        <w:t>([</w:t>
      </w:r>
      <w:r>
        <w:rPr>
          <w:lang w:val="en-US"/>
        </w:rPr>
        <w:t>10</w:t>
      </w:r>
      <w:r w:rsidRPr="00271E2B">
        <w:rPr>
          <w:lang w:val="en-US"/>
        </w:rPr>
        <w:t>]+</w:t>
      </w:r>
      <w:r>
        <w:rPr>
          <w:lang w:val="en-US"/>
        </w:rPr>
        <w:t>K</w:t>
      </w:r>
      <w:r w:rsidRPr="00271E2B">
        <w:rPr>
          <w:vertAlign w:val="subscript"/>
          <w:lang w:val="en-US"/>
        </w:rPr>
        <w:t>3</w:t>
      </w:r>
      <w:r w:rsidRPr="00271E2B">
        <w:rPr>
          <w:lang w:val="en-US"/>
        </w:rPr>
        <w:t>) x T</w:t>
      </w:r>
      <w:r w:rsidRPr="00271E2B">
        <w:rPr>
          <w:vertAlign w:val="subscript"/>
          <w:lang w:val="en-US"/>
        </w:rPr>
        <w:t>SMTC</w:t>
      </w:r>
      <w:r w:rsidRPr="00271E2B">
        <w:rPr>
          <w:lang w:val="en-US"/>
        </w:rPr>
        <w:t xml:space="preserve">, </w:t>
      </w:r>
      <w:r>
        <w:rPr>
          <w:lang w:val="en-US" w:eastAsia="zh-CN"/>
        </w:rPr>
        <w:t>1</w:t>
      </w:r>
      <w:r w:rsidRPr="00271E2B">
        <w:rPr>
          <w:lang w:val="en-US"/>
        </w:rPr>
        <w:t>)</w:t>
      </w:r>
      <w:r>
        <w:t xml:space="preserve"> + TBD + 1280 + (1+</w:t>
      </w:r>
      <w:r>
        <w:rPr>
          <w:bCs/>
        </w:rPr>
        <w:t xml:space="preserve"> K</w:t>
      </w:r>
      <w:r>
        <w:rPr>
          <w:bCs/>
          <w:vertAlign w:val="subscript"/>
        </w:rPr>
        <w:t>4</w:t>
      </w:r>
      <w:r>
        <w:t>)*T</w:t>
      </w:r>
      <w:r>
        <w:rPr>
          <w:vertAlign w:val="subscript"/>
        </w:rPr>
        <w:t>SSB,RO</w:t>
      </w:r>
      <w:r>
        <w:t xml:space="preserve"> + 10 ms.</w:t>
      </w:r>
      <w:r w:rsidRPr="002C523A">
        <w:rPr>
          <w:lang w:eastAsia="en-GB"/>
        </w:rPr>
        <w:t>.</w:t>
      </w:r>
    </w:p>
    <w:p w14:paraId="684EA1C4" w14:textId="1B08600B" w:rsidR="00040E99" w:rsidRPr="002C523A" w:rsidRDefault="00687A72" w:rsidP="00040E99">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Pr>
          <w:rFonts w:ascii="Arial" w:hAnsi="Arial"/>
          <w:snapToGrid w:val="0"/>
          <w:sz w:val="22"/>
          <w:lang w:eastAsia="en-GB"/>
        </w:rPr>
        <w:t>A.15</w:t>
      </w:r>
      <w:r w:rsidR="00040E99">
        <w:rPr>
          <w:rFonts w:ascii="Arial" w:hAnsi="Arial"/>
          <w:snapToGrid w:val="0"/>
          <w:sz w:val="22"/>
          <w:lang w:eastAsia="en-GB"/>
        </w:rPr>
        <w:t>.3.2.1.2</w:t>
      </w:r>
      <w:r w:rsidR="00040E99" w:rsidRPr="002C523A">
        <w:rPr>
          <w:rFonts w:ascii="Arial" w:hAnsi="Arial"/>
          <w:snapToGrid w:val="0"/>
          <w:sz w:val="22"/>
          <w:lang w:eastAsia="en-GB"/>
        </w:rPr>
        <w:tab/>
        <w:t xml:space="preserve">Intra-frequency RRC Re-establishment </w:t>
      </w:r>
      <w:r w:rsidR="00040E99">
        <w:rPr>
          <w:rFonts w:ascii="Arial" w:hAnsi="Arial"/>
          <w:snapToGrid w:val="0"/>
          <w:sz w:val="22"/>
          <w:lang w:eastAsia="en-GB"/>
        </w:rPr>
        <w:t xml:space="preserve">with CCA </w:t>
      </w:r>
      <w:r w:rsidR="00040E99" w:rsidRPr="002C523A">
        <w:rPr>
          <w:rFonts w:ascii="Arial" w:hAnsi="Arial"/>
          <w:snapToGrid w:val="0"/>
          <w:sz w:val="22"/>
          <w:lang w:eastAsia="en-GB"/>
        </w:rPr>
        <w:t xml:space="preserve">in </w:t>
      </w:r>
      <w:r w:rsidR="00040E99">
        <w:rPr>
          <w:rFonts w:ascii="Arial" w:hAnsi="Arial"/>
          <w:snapToGrid w:val="0"/>
          <w:sz w:val="22"/>
          <w:lang w:eastAsia="en-GB"/>
        </w:rPr>
        <w:t>FR2-2</w:t>
      </w:r>
      <w:r w:rsidR="00040E99" w:rsidRPr="002C523A">
        <w:rPr>
          <w:rFonts w:ascii="Arial" w:hAnsi="Arial"/>
          <w:snapToGrid w:val="0"/>
          <w:sz w:val="22"/>
          <w:lang w:eastAsia="en-GB"/>
        </w:rPr>
        <w:t xml:space="preserve"> without serving cell timing</w:t>
      </w:r>
    </w:p>
    <w:p w14:paraId="2BA0CFBE" w14:textId="5D285933" w:rsidR="00040E99" w:rsidRPr="002C523A" w:rsidRDefault="00687A72" w:rsidP="00040E99">
      <w:pPr>
        <w:keepNext/>
        <w:keepLines/>
        <w:overflowPunct w:val="0"/>
        <w:autoSpaceDE w:val="0"/>
        <w:autoSpaceDN w:val="0"/>
        <w:adjustRightInd w:val="0"/>
        <w:spacing w:before="120"/>
        <w:ind w:left="1985" w:hanging="1985"/>
        <w:textAlignment w:val="baseline"/>
        <w:outlineLvl w:val="5"/>
        <w:rPr>
          <w:rFonts w:ascii="Arial" w:hAnsi="Arial"/>
          <w:lang w:eastAsia="en-GB"/>
        </w:rPr>
      </w:pPr>
      <w:r>
        <w:rPr>
          <w:rFonts w:ascii="Arial" w:hAnsi="Arial"/>
          <w:lang w:eastAsia="en-GB"/>
        </w:rPr>
        <w:t>A.15</w:t>
      </w:r>
      <w:r w:rsidR="00040E99">
        <w:rPr>
          <w:rFonts w:ascii="Arial" w:hAnsi="Arial"/>
          <w:lang w:eastAsia="en-GB"/>
        </w:rPr>
        <w:t>.3.2.1.2</w:t>
      </w:r>
      <w:r w:rsidR="00040E99" w:rsidRPr="002C523A">
        <w:rPr>
          <w:rFonts w:ascii="Arial" w:hAnsi="Arial"/>
          <w:lang w:eastAsia="en-GB"/>
        </w:rPr>
        <w:t>.1</w:t>
      </w:r>
      <w:r w:rsidR="00040E99" w:rsidRPr="002C523A">
        <w:rPr>
          <w:rFonts w:ascii="Arial" w:hAnsi="Arial"/>
          <w:lang w:eastAsia="en-GB"/>
        </w:rPr>
        <w:tab/>
      </w:r>
      <w:r w:rsidR="00040E99" w:rsidRPr="002C523A">
        <w:rPr>
          <w:rFonts w:ascii="Arial" w:hAnsi="Arial"/>
          <w:snapToGrid w:val="0"/>
          <w:lang w:eastAsia="en-GB"/>
        </w:rPr>
        <w:t>Test Purpose and Environment</w:t>
      </w:r>
    </w:p>
    <w:p w14:paraId="534E894F"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purpose is to verify that the NR intra-frequency RRC re-establishment delay in </w:t>
      </w:r>
      <w:r>
        <w:rPr>
          <w:rFonts w:cs="v4.2.0"/>
          <w:lang w:eastAsia="en-GB"/>
        </w:rPr>
        <w:t>FR2-2</w:t>
      </w:r>
      <w:r w:rsidRPr="002C523A">
        <w:rPr>
          <w:rFonts w:cs="v4.2.0"/>
          <w:lang w:eastAsia="en-GB"/>
        </w:rPr>
        <w:t xml:space="preserve"> without serving cell timing is within the specified limits. These tests will verify the requirements in clause 6.2.1.</w:t>
      </w:r>
    </w:p>
    <w:p w14:paraId="06F67B03" w14:textId="6FEA94CF"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test parameters are given in table </w:t>
      </w:r>
      <w:r w:rsidR="00687A72">
        <w:rPr>
          <w:rFonts w:cs="v4.2.0"/>
          <w:lang w:eastAsia="en-GB"/>
        </w:rPr>
        <w:t>A.15</w:t>
      </w:r>
      <w:r>
        <w:rPr>
          <w:rFonts w:cs="v4.2.0"/>
          <w:lang w:eastAsia="en-GB"/>
        </w:rPr>
        <w:t>.3.2.1.2</w:t>
      </w:r>
      <w:r w:rsidRPr="002C523A">
        <w:rPr>
          <w:rFonts w:cs="v4.2.0"/>
          <w:lang w:eastAsia="en-GB"/>
        </w:rPr>
        <w:t xml:space="preserve">.1-1, table </w:t>
      </w:r>
      <w:r w:rsidR="00687A72">
        <w:rPr>
          <w:rFonts w:cs="v4.2.0"/>
          <w:lang w:eastAsia="en-GB"/>
        </w:rPr>
        <w:t>A.15</w:t>
      </w:r>
      <w:r>
        <w:rPr>
          <w:rFonts w:cs="v4.2.0"/>
          <w:lang w:eastAsia="en-GB"/>
        </w:rPr>
        <w:t>.3.2.1.2</w:t>
      </w:r>
      <w:r w:rsidRPr="002C523A">
        <w:rPr>
          <w:rFonts w:cs="v4.2.0"/>
          <w:lang w:eastAsia="en-GB"/>
        </w:rPr>
        <w:t xml:space="preserve">.1-2 and table </w:t>
      </w:r>
      <w:r w:rsidR="00687A72">
        <w:rPr>
          <w:rFonts w:cs="v4.2.0"/>
          <w:lang w:eastAsia="en-GB"/>
        </w:rPr>
        <w:t>A.15</w:t>
      </w:r>
      <w:r>
        <w:rPr>
          <w:rFonts w:cs="v4.2.0"/>
          <w:lang w:eastAsia="en-GB"/>
        </w:rPr>
        <w:t>.3.2.1.2</w:t>
      </w:r>
      <w:r w:rsidRPr="002C523A">
        <w:rPr>
          <w:rFonts w:cs="v4.2.0"/>
          <w:lang w:eastAsia="en-GB"/>
        </w:rPr>
        <w:t>.1-3 below. The test consists of 3 successive time periods, with time duration of T1, T2 and T3 respectively. At the start of time period T2, cell 1, which is the active cell</w:t>
      </w:r>
      <w:r>
        <w:rPr>
          <w:rFonts w:cs="v4.2.0"/>
          <w:lang w:eastAsia="en-GB"/>
        </w:rPr>
        <w:t xml:space="preserve"> with CCA</w:t>
      </w:r>
      <w:r w:rsidRPr="002C523A">
        <w:rPr>
          <w:rFonts w:cs="v4.2.0"/>
          <w:lang w:eastAsia="en-GB"/>
        </w:rPr>
        <w:t>, is deactivated. The time period T3 starts after the occurrence of the radio link failure.</w:t>
      </w:r>
    </w:p>
    <w:p w14:paraId="38D9D75D" w14:textId="7269512F"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lastRenderedPageBreak/>
        <w:t xml:space="preserve">Table </w:t>
      </w:r>
      <w:r w:rsidR="00687A72">
        <w:rPr>
          <w:rFonts w:ascii="Arial" w:hAnsi="Arial"/>
          <w:b/>
          <w:lang w:eastAsia="en-GB"/>
        </w:rPr>
        <w:t>A.15</w:t>
      </w:r>
      <w:r>
        <w:rPr>
          <w:rFonts w:ascii="Arial" w:hAnsi="Arial"/>
          <w:b/>
          <w:lang w:eastAsia="en-GB"/>
        </w:rPr>
        <w:t>.3.2.1.2</w:t>
      </w:r>
      <w:r w:rsidRPr="002C523A">
        <w:rPr>
          <w:rFonts w:ascii="Arial" w:hAnsi="Arial"/>
          <w:b/>
          <w:lang w:eastAsia="en-GB"/>
        </w:rP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040E99" w:rsidRPr="002C523A" w14:paraId="42F2344C" w14:textId="77777777" w:rsidTr="008A4BAB">
        <w:tc>
          <w:tcPr>
            <w:tcW w:w="2376" w:type="dxa"/>
            <w:shd w:val="clear" w:color="auto" w:fill="auto"/>
          </w:tcPr>
          <w:p w14:paraId="1827EA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nfiguration</w:t>
            </w:r>
          </w:p>
        </w:tc>
        <w:tc>
          <w:tcPr>
            <w:tcW w:w="7230" w:type="dxa"/>
            <w:shd w:val="clear" w:color="auto" w:fill="auto"/>
          </w:tcPr>
          <w:p w14:paraId="4E5236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Description</w:t>
            </w:r>
          </w:p>
        </w:tc>
      </w:tr>
      <w:tr w:rsidR="00040E99" w:rsidRPr="002C523A" w14:paraId="40E5B71D" w14:textId="77777777" w:rsidTr="008A4BAB">
        <w:tc>
          <w:tcPr>
            <w:tcW w:w="2376" w:type="dxa"/>
            <w:shd w:val="clear" w:color="auto" w:fill="auto"/>
          </w:tcPr>
          <w:p w14:paraId="60CD31E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1</w:t>
            </w:r>
          </w:p>
        </w:tc>
        <w:tc>
          <w:tcPr>
            <w:tcW w:w="7230" w:type="dxa"/>
            <w:shd w:val="clear" w:color="auto" w:fill="auto"/>
          </w:tcPr>
          <w:p w14:paraId="3B016E00"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sidRPr="002C523A">
              <w:rPr>
                <w:rFonts w:ascii="Arial" w:eastAsia="Malgun Gothic" w:hAnsi="Arial"/>
                <w:sz w:val="18"/>
                <w:lang w:eastAsia="en-GB"/>
              </w:rPr>
              <w:t>120 kHz SSB SCS, 100 MHz bandwidth, TDD duplex mode</w:t>
            </w:r>
          </w:p>
        </w:tc>
      </w:tr>
      <w:tr w:rsidR="00040E99" w:rsidRPr="002C523A" w14:paraId="46DFDFE3" w14:textId="77777777" w:rsidTr="008A4BAB">
        <w:tc>
          <w:tcPr>
            <w:tcW w:w="2376" w:type="dxa"/>
            <w:shd w:val="clear" w:color="auto" w:fill="auto"/>
            <w:vAlign w:val="center"/>
          </w:tcPr>
          <w:p w14:paraId="47AEA77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2</w:t>
            </w:r>
          </w:p>
        </w:tc>
        <w:tc>
          <w:tcPr>
            <w:tcW w:w="7230" w:type="dxa"/>
            <w:shd w:val="clear" w:color="auto" w:fill="auto"/>
            <w:vAlign w:val="center"/>
          </w:tcPr>
          <w:p w14:paraId="125AF7C4"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hAnsi="Arial"/>
                <w:sz w:val="18"/>
                <w:lang w:eastAsia="en-GB"/>
              </w:rPr>
              <w:t>NR 480 kHz SSB SCS, 400 MHz bandwidth, TDD duplex mode</w:t>
            </w:r>
          </w:p>
        </w:tc>
      </w:tr>
      <w:tr w:rsidR="00040E99" w:rsidRPr="002C523A" w14:paraId="61165145" w14:textId="77777777" w:rsidTr="008A4BAB">
        <w:tc>
          <w:tcPr>
            <w:tcW w:w="2376" w:type="dxa"/>
            <w:shd w:val="clear" w:color="auto" w:fill="auto"/>
            <w:vAlign w:val="center"/>
          </w:tcPr>
          <w:p w14:paraId="159CDE7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3</w:t>
            </w:r>
          </w:p>
        </w:tc>
        <w:tc>
          <w:tcPr>
            <w:tcW w:w="7230" w:type="dxa"/>
            <w:shd w:val="clear" w:color="auto" w:fill="auto"/>
            <w:vAlign w:val="center"/>
          </w:tcPr>
          <w:p w14:paraId="3E0F03EC"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hAnsi="Arial"/>
                <w:sz w:val="18"/>
                <w:lang w:eastAsia="en-GB"/>
              </w:rPr>
              <w:t>NR 960 kHz SSB SCS, 400 MHz bandwidth, TDD duplex mode</w:t>
            </w:r>
          </w:p>
        </w:tc>
      </w:tr>
      <w:tr w:rsidR="00040E99" w:rsidRPr="002C523A" w14:paraId="08EEA95C" w14:textId="77777777" w:rsidTr="008A4BAB">
        <w:tc>
          <w:tcPr>
            <w:tcW w:w="9606" w:type="dxa"/>
            <w:gridSpan w:val="2"/>
            <w:shd w:val="clear" w:color="auto" w:fill="auto"/>
            <w:vAlign w:val="center"/>
          </w:tcPr>
          <w:p w14:paraId="3038AA6B" w14:textId="77777777" w:rsidR="00040E99"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AD48E8">
              <w:rPr>
                <w:rFonts w:ascii="Arial" w:hAnsi="Arial"/>
                <w:sz w:val="18"/>
                <w:lang w:eastAsia="en-GB"/>
              </w:rPr>
              <w:t>Note: The UE is only required to be test</w:t>
            </w:r>
            <w:r>
              <w:rPr>
                <w:rFonts w:ascii="Arial" w:hAnsi="Arial"/>
                <w:sz w:val="18"/>
                <w:lang w:eastAsia="en-GB"/>
              </w:rPr>
              <w:t>ed</w:t>
            </w:r>
            <w:r w:rsidRPr="00AD48E8">
              <w:rPr>
                <w:rFonts w:ascii="Arial" w:hAnsi="Arial"/>
                <w:sz w:val="18"/>
                <w:lang w:eastAsia="en-GB"/>
              </w:rPr>
              <w:t xml:space="preserve"> in one configuration.</w:t>
            </w:r>
          </w:p>
        </w:tc>
      </w:tr>
    </w:tbl>
    <w:p w14:paraId="46E3E3C5" w14:textId="77777777" w:rsidR="00040E99" w:rsidRPr="002C523A" w:rsidRDefault="00040E99" w:rsidP="00040E99">
      <w:pPr>
        <w:overflowPunct w:val="0"/>
        <w:autoSpaceDE w:val="0"/>
        <w:autoSpaceDN w:val="0"/>
        <w:adjustRightInd w:val="0"/>
        <w:textAlignment w:val="baseline"/>
        <w:rPr>
          <w:lang w:eastAsia="en-GB"/>
        </w:rPr>
      </w:pPr>
    </w:p>
    <w:p w14:paraId="2FA5E2FF" w14:textId="1C762B37"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2</w:t>
      </w:r>
      <w:r w:rsidRPr="002C523A">
        <w:rPr>
          <w:rFonts w:ascii="Arial" w:hAnsi="Arial"/>
          <w:b/>
          <w:lang w:eastAsia="en-GB"/>
        </w:rPr>
        <w:t xml:space="preserve">.1-2: General test parameters for NR intra-frequency RRC Re-establishment test case in </w:t>
      </w:r>
      <w:r>
        <w:rPr>
          <w:rFonts w:ascii="Arial" w:hAnsi="Arial"/>
          <w:b/>
          <w:lang w:eastAsia="en-GB"/>
        </w:rPr>
        <w:t>FR2-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040E99" w:rsidRPr="002C523A" w14:paraId="1ADF925A" w14:textId="77777777" w:rsidTr="008A4BAB">
        <w:trPr>
          <w:cantSplit/>
        </w:trPr>
        <w:tc>
          <w:tcPr>
            <w:tcW w:w="2802" w:type="dxa"/>
            <w:gridSpan w:val="2"/>
          </w:tcPr>
          <w:p w14:paraId="0A020F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Parameter</w:t>
            </w:r>
          </w:p>
        </w:tc>
        <w:tc>
          <w:tcPr>
            <w:tcW w:w="708" w:type="dxa"/>
          </w:tcPr>
          <w:p w14:paraId="0C222A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Unit</w:t>
            </w:r>
          </w:p>
        </w:tc>
        <w:tc>
          <w:tcPr>
            <w:tcW w:w="1418" w:type="dxa"/>
          </w:tcPr>
          <w:p w14:paraId="15B84D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1134" w:type="dxa"/>
          </w:tcPr>
          <w:p w14:paraId="5A89879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Value</w:t>
            </w:r>
          </w:p>
        </w:tc>
        <w:tc>
          <w:tcPr>
            <w:tcW w:w="3544" w:type="dxa"/>
          </w:tcPr>
          <w:p w14:paraId="6923BB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mment</w:t>
            </w:r>
          </w:p>
        </w:tc>
      </w:tr>
      <w:tr w:rsidR="00040E99" w:rsidRPr="002C523A" w14:paraId="0294126B" w14:textId="77777777" w:rsidTr="008A4BAB">
        <w:trPr>
          <w:cantSplit/>
        </w:trPr>
        <w:tc>
          <w:tcPr>
            <w:tcW w:w="1008" w:type="dxa"/>
            <w:tcBorders>
              <w:bottom w:val="nil"/>
            </w:tcBorders>
            <w:shd w:val="clear" w:color="auto" w:fill="auto"/>
          </w:tcPr>
          <w:p w14:paraId="0DFE570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nitial condition</w:t>
            </w:r>
          </w:p>
        </w:tc>
        <w:tc>
          <w:tcPr>
            <w:tcW w:w="1794" w:type="dxa"/>
          </w:tcPr>
          <w:p w14:paraId="715D29D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1E1BF5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19F5CA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49B3256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1</w:t>
            </w:r>
          </w:p>
        </w:tc>
        <w:tc>
          <w:tcPr>
            <w:tcW w:w="3544" w:type="dxa"/>
          </w:tcPr>
          <w:p w14:paraId="78AF92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4EB86228" w14:textId="77777777" w:rsidTr="008A4BAB">
        <w:trPr>
          <w:cantSplit/>
          <w:trHeight w:val="463"/>
        </w:trPr>
        <w:tc>
          <w:tcPr>
            <w:tcW w:w="1008" w:type="dxa"/>
            <w:tcBorders>
              <w:top w:val="nil"/>
            </w:tcBorders>
            <w:shd w:val="clear" w:color="auto" w:fill="auto"/>
          </w:tcPr>
          <w:p w14:paraId="0593452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p>
        </w:tc>
        <w:tc>
          <w:tcPr>
            <w:tcW w:w="1794" w:type="dxa"/>
          </w:tcPr>
          <w:p w14:paraId="7DD0981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eighbour cells</w:t>
            </w:r>
          </w:p>
        </w:tc>
        <w:tc>
          <w:tcPr>
            <w:tcW w:w="708" w:type="dxa"/>
          </w:tcPr>
          <w:p w14:paraId="4666F6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70B3C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51DF1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 xml:space="preserve">Cell2 </w:t>
            </w:r>
          </w:p>
        </w:tc>
        <w:tc>
          <w:tcPr>
            <w:tcW w:w="3544" w:type="dxa"/>
            <w:tcBorders>
              <w:bottom w:val="single" w:sz="4" w:space="0" w:color="auto"/>
            </w:tcBorders>
          </w:tcPr>
          <w:p w14:paraId="68C4533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530D819" w14:textId="77777777" w:rsidTr="008A4BAB">
        <w:trPr>
          <w:cantSplit/>
        </w:trPr>
        <w:tc>
          <w:tcPr>
            <w:tcW w:w="1008" w:type="dxa"/>
          </w:tcPr>
          <w:p w14:paraId="129A6CD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Final condition</w:t>
            </w:r>
          </w:p>
        </w:tc>
        <w:tc>
          <w:tcPr>
            <w:tcW w:w="1794" w:type="dxa"/>
          </w:tcPr>
          <w:p w14:paraId="494DC1C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470EE0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0C980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D51A5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2</w:t>
            </w:r>
          </w:p>
        </w:tc>
        <w:tc>
          <w:tcPr>
            <w:tcW w:w="3544" w:type="dxa"/>
          </w:tcPr>
          <w:p w14:paraId="705843E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2071FA0" w14:textId="77777777" w:rsidTr="008A4BAB">
        <w:trPr>
          <w:cantSplit/>
        </w:trPr>
        <w:tc>
          <w:tcPr>
            <w:tcW w:w="2802" w:type="dxa"/>
            <w:gridSpan w:val="2"/>
          </w:tcPr>
          <w:p w14:paraId="3DDEE3F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v4.2.0"/>
                <w:bCs/>
                <w:sz w:val="18"/>
                <w:lang w:eastAsia="en-GB"/>
              </w:rPr>
              <w:t>RF Channel Number</w:t>
            </w:r>
          </w:p>
        </w:tc>
        <w:tc>
          <w:tcPr>
            <w:tcW w:w="708" w:type="dxa"/>
          </w:tcPr>
          <w:p w14:paraId="2ADC4D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082E3C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868F6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bCs/>
                <w:sz w:val="18"/>
                <w:lang w:eastAsia="en-GB"/>
              </w:rPr>
              <w:t>1</w:t>
            </w:r>
          </w:p>
        </w:tc>
        <w:tc>
          <w:tcPr>
            <w:tcW w:w="3544" w:type="dxa"/>
          </w:tcPr>
          <w:p w14:paraId="0DC74DF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2B6731A" w14:textId="77777777" w:rsidTr="008A4BAB">
        <w:trPr>
          <w:cantSplit/>
        </w:trPr>
        <w:tc>
          <w:tcPr>
            <w:tcW w:w="2802" w:type="dxa"/>
            <w:gridSpan w:val="2"/>
          </w:tcPr>
          <w:p w14:paraId="565512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DL CCA Model</w:t>
            </w:r>
          </w:p>
        </w:tc>
        <w:tc>
          <w:tcPr>
            <w:tcW w:w="708" w:type="dxa"/>
          </w:tcPr>
          <w:p w14:paraId="18B81A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9ECF2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42127AA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9F8A3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0971DB9" w14:textId="77777777" w:rsidTr="008A4BAB">
        <w:trPr>
          <w:cantSplit/>
        </w:trPr>
        <w:tc>
          <w:tcPr>
            <w:tcW w:w="2802" w:type="dxa"/>
            <w:gridSpan w:val="2"/>
          </w:tcPr>
          <w:p w14:paraId="1C6A6D6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UL CCA Model</w:t>
            </w:r>
          </w:p>
        </w:tc>
        <w:tc>
          <w:tcPr>
            <w:tcW w:w="708" w:type="dxa"/>
          </w:tcPr>
          <w:p w14:paraId="39F41B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4C18D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705DDF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C5C00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AF161B9" w14:textId="77777777" w:rsidTr="008A4BAB">
        <w:trPr>
          <w:cantSplit/>
        </w:trPr>
        <w:tc>
          <w:tcPr>
            <w:tcW w:w="2802" w:type="dxa"/>
            <w:gridSpan w:val="2"/>
          </w:tcPr>
          <w:p w14:paraId="505C21F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ime offset between cells</w:t>
            </w:r>
          </w:p>
        </w:tc>
        <w:tc>
          <w:tcPr>
            <w:tcW w:w="708" w:type="dxa"/>
          </w:tcPr>
          <w:p w14:paraId="798FDF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1F8A1B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1053E7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 xml:space="preserve">3 </w:t>
            </w:r>
            <w:r w:rsidRPr="002C523A">
              <w:rPr>
                <w:rFonts w:ascii="Arial" w:hAnsi="Arial" w:cs="v4.2.0"/>
                <w:sz w:val="18"/>
                <w:lang w:eastAsia="en-GB"/>
              </w:rPr>
              <w:sym w:font="Symbol" w:char="F06D"/>
            </w:r>
            <w:r w:rsidRPr="002C523A">
              <w:rPr>
                <w:rFonts w:ascii="Arial" w:hAnsi="Arial" w:cs="v4.2.0"/>
                <w:sz w:val="18"/>
                <w:lang w:eastAsia="en-GB"/>
              </w:rPr>
              <w:t>s</w:t>
            </w:r>
          </w:p>
        </w:tc>
        <w:tc>
          <w:tcPr>
            <w:tcW w:w="3544" w:type="dxa"/>
          </w:tcPr>
          <w:p w14:paraId="7DF27E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Synchronous cells</w:t>
            </w:r>
          </w:p>
        </w:tc>
      </w:tr>
      <w:tr w:rsidR="00040E99" w:rsidRPr="002C523A" w14:paraId="588389F2" w14:textId="77777777" w:rsidTr="008A4BAB">
        <w:trPr>
          <w:cantSplit/>
        </w:trPr>
        <w:tc>
          <w:tcPr>
            <w:tcW w:w="2802" w:type="dxa"/>
            <w:gridSpan w:val="2"/>
          </w:tcPr>
          <w:p w14:paraId="793ED1B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0</w:t>
            </w:r>
          </w:p>
        </w:tc>
        <w:tc>
          <w:tcPr>
            <w:tcW w:w="708" w:type="dxa"/>
          </w:tcPr>
          <w:p w14:paraId="79FF6B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56BFDBE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963905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1BA65E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aximum consecutive out-of-sync indications from lower layers</w:t>
            </w:r>
          </w:p>
        </w:tc>
      </w:tr>
      <w:tr w:rsidR="00040E99" w:rsidRPr="002C523A" w14:paraId="45BE6BDD" w14:textId="77777777" w:rsidTr="008A4BAB">
        <w:trPr>
          <w:cantSplit/>
        </w:trPr>
        <w:tc>
          <w:tcPr>
            <w:tcW w:w="2802" w:type="dxa"/>
            <w:gridSpan w:val="2"/>
          </w:tcPr>
          <w:p w14:paraId="494FED0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1</w:t>
            </w:r>
          </w:p>
        </w:tc>
        <w:tc>
          <w:tcPr>
            <w:tcW w:w="708" w:type="dxa"/>
          </w:tcPr>
          <w:p w14:paraId="1A44A6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56A3BE6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2CD5D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7B7B56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inimum consecutive in-sync indications from lower layers</w:t>
            </w:r>
          </w:p>
        </w:tc>
      </w:tr>
      <w:tr w:rsidR="00040E99" w:rsidRPr="002C523A" w14:paraId="01204D83" w14:textId="77777777" w:rsidTr="008A4BAB">
        <w:trPr>
          <w:cantSplit/>
        </w:trPr>
        <w:tc>
          <w:tcPr>
            <w:tcW w:w="2802" w:type="dxa"/>
            <w:gridSpan w:val="2"/>
          </w:tcPr>
          <w:p w14:paraId="353CD25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0</w:t>
            </w:r>
          </w:p>
        </w:tc>
        <w:tc>
          <w:tcPr>
            <w:tcW w:w="708" w:type="dxa"/>
          </w:tcPr>
          <w:p w14:paraId="795DC0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CB19C0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4BA62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000</w:t>
            </w:r>
          </w:p>
        </w:tc>
        <w:tc>
          <w:tcPr>
            <w:tcW w:w="3544" w:type="dxa"/>
          </w:tcPr>
          <w:p w14:paraId="5D5AD8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 xml:space="preserve">Radio link failure timer configured by </w:t>
            </w:r>
            <w:r w:rsidRPr="002C523A">
              <w:rPr>
                <w:rFonts w:ascii="Arial" w:hAnsi="Arial"/>
                <w:i/>
                <w:sz w:val="18"/>
                <w:lang w:eastAsia="en-GB"/>
              </w:rPr>
              <w:t>RLF-TimersAndConstants</w:t>
            </w:r>
          </w:p>
        </w:tc>
      </w:tr>
      <w:tr w:rsidR="00040E99" w:rsidRPr="002C523A" w14:paraId="03E63563" w14:textId="77777777" w:rsidTr="008A4BAB">
        <w:trPr>
          <w:cantSplit/>
        </w:trPr>
        <w:tc>
          <w:tcPr>
            <w:tcW w:w="2802" w:type="dxa"/>
            <w:gridSpan w:val="2"/>
          </w:tcPr>
          <w:p w14:paraId="4F4A50B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1</w:t>
            </w:r>
          </w:p>
        </w:tc>
        <w:tc>
          <w:tcPr>
            <w:tcW w:w="708" w:type="dxa"/>
          </w:tcPr>
          <w:p w14:paraId="71064F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A1DEAD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8C7CD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000</w:t>
            </w:r>
          </w:p>
        </w:tc>
        <w:tc>
          <w:tcPr>
            <w:tcW w:w="3544" w:type="dxa"/>
          </w:tcPr>
          <w:p w14:paraId="741C7C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RC re-establishment timer</w:t>
            </w:r>
          </w:p>
        </w:tc>
      </w:tr>
      <w:tr w:rsidR="00040E99" w:rsidRPr="002C523A" w14:paraId="635F8A6D" w14:textId="77777777" w:rsidTr="008A4BAB">
        <w:trPr>
          <w:cantSplit/>
        </w:trPr>
        <w:tc>
          <w:tcPr>
            <w:tcW w:w="2802" w:type="dxa"/>
            <w:gridSpan w:val="2"/>
          </w:tcPr>
          <w:p w14:paraId="319AC50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ccess Barring Information</w:t>
            </w:r>
          </w:p>
        </w:tc>
        <w:tc>
          <w:tcPr>
            <w:tcW w:w="708" w:type="dxa"/>
          </w:tcPr>
          <w:p w14:paraId="19862C0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w:t>
            </w:r>
          </w:p>
        </w:tc>
        <w:tc>
          <w:tcPr>
            <w:tcW w:w="1418" w:type="dxa"/>
          </w:tcPr>
          <w:p w14:paraId="4B5424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7607E9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ot Sent</w:t>
            </w:r>
          </w:p>
        </w:tc>
        <w:tc>
          <w:tcPr>
            <w:tcW w:w="3544" w:type="dxa"/>
          </w:tcPr>
          <w:p w14:paraId="288A79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No additional delays in random access procedure.</w:t>
            </w:r>
          </w:p>
        </w:tc>
      </w:tr>
      <w:tr w:rsidR="00040E99" w:rsidRPr="002C523A" w14:paraId="209229F1" w14:textId="77777777" w:rsidTr="008A4BAB">
        <w:trPr>
          <w:cantSplit/>
        </w:trPr>
        <w:tc>
          <w:tcPr>
            <w:tcW w:w="2802" w:type="dxa"/>
            <w:gridSpan w:val="2"/>
          </w:tcPr>
          <w:p w14:paraId="634E720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SSB configuration</w:t>
            </w:r>
          </w:p>
        </w:tc>
        <w:tc>
          <w:tcPr>
            <w:tcW w:w="708" w:type="dxa"/>
          </w:tcPr>
          <w:p w14:paraId="53796F1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74A81C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1134" w:type="dxa"/>
          </w:tcPr>
          <w:p w14:paraId="70509A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sz w:val="18"/>
                <w:lang w:eastAsia="en-GB"/>
              </w:rPr>
              <w:t>TBD</w:t>
            </w:r>
          </w:p>
        </w:tc>
        <w:tc>
          <w:tcPr>
            <w:tcW w:w="3544" w:type="dxa"/>
          </w:tcPr>
          <w:p w14:paraId="5F56D0B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174342C8" w14:textId="77777777" w:rsidTr="008A4BAB">
        <w:trPr>
          <w:cantSplit/>
        </w:trPr>
        <w:tc>
          <w:tcPr>
            <w:tcW w:w="2802" w:type="dxa"/>
            <w:gridSpan w:val="2"/>
          </w:tcPr>
          <w:p w14:paraId="225FC92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4FB3FB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6BA1D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1134" w:type="dxa"/>
          </w:tcPr>
          <w:p w14:paraId="6D0A25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sz w:val="18"/>
                <w:lang w:eastAsia="en-GB"/>
              </w:rPr>
              <w:t>TBD</w:t>
            </w:r>
          </w:p>
        </w:tc>
        <w:tc>
          <w:tcPr>
            <w:tcW w:w="3544" w:type="dxa"/>
          </w:tcPr>
          <w:p w14:paraId="394B428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682D77B9" w14:textId="77777777" w:rsidTr="008A4BAB">
        <w:trPr>
          <w:cantSplit/>
        </w:trPr>
        <w:tc>
          <w:tcPr>
            <w:tcW w:w="2802" w:type="dxa"/>
            <w:gridSpan w:val="2"/>
          </w:tcPr>
          <w:p w14:paraId="0A65A61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78A058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A62AD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1134" w:type="dxa"/>
          </w:tcPr>
          <w:p w14:paraId="76ADBA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sz w:val="18"/>
                <w:lang w:eastAsia="en-GB"/>
              </w:rPr>
              <w:t>TBD</w:t>
            </w:r>
          </w:p>
        </w:tc>
        <w:tc>
          <w:tcPr>
            <w:tcW w:w="3544" w:type="dxa"/>
          </w:tcPr>
          <w:p w14:paraId="01C7C7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4CF0718A" w14:textId="77777777" w:rsidTr="008A4BAB">
        <w:trPr>
          <w:cantSplit/>
        </w:trPr>
        <w:tc>
          <w:tcPr>
            <w:tcW w:w="2802" w:type="dxa"/>
            <w:gridSpan w:val="2"/>
          </w:tcPr>
          <w:p w14:paraId="3356E12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DBT window configuration </w:t>
            </w:r>
          </w:p>
        </w:tc>
        <w:tc>
          <w:tcPr>
            <w:tcW w:w="708" w:type="dxa"/>
          </w:tcPr>
          <w:p w14:paraId="27088A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0DA522B7" w14:textId="77777777" w:rsidR="00040E99"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1134" w:type="dxa"/>
          </w:tcPr>
          <w:p w14:paraId="133181FA" w14:textId="77777777" w:rsidR="00040E99"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sz w:val="18"/>
                <w:lang w:eastAsia="en-GB"/>
              </w:rPr>
              <w:t>TBD</w:t>
            </w:r>
          </w:p>
        </w:tc>
        <w:tc>
          <w:tcPr>
            <w:tcW w:w="3544" w:type="dxa"/>
          </w:tcPr>
          <w:p w14:paraId="6D540FD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7F103BDF" w14:textId="77777777" w:rsidTr="008A4BAB">
        <w:trPr>
          <w:cantSplit/>
        </w:trPr>
        <w:tc>
          <w:tcPr>
            <w:tcW w:w="2802" w:type="dxa"/>
            <w:gridSpan w:val="2"/>
          </w:tcPr>
          <w:p w14:paraId="3F408B15"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r w:rsidRPr="002C523A">
              <w:rPr>
                <w:rFonts w:ascii="Arial" w:hAnsi="Arial" w:cs="v4.2.0"/>
                <w:sz w:val="18"/>
                <w:lang w:eastAsia="zh-CN"/>
              </w:rPr>
              <w:t>SMTC configuration</w:t>
            </w:r>
          </w:p>
        </w:tc>
        <w:tc>
          <w:tcPr>
            <w:tcW w:w="708" w:type="dxa"/>
          </w:tcPr>
          <w:p w14:paraId="2A2477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53FDBFC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2C523A">
              <w:rPr>
                <w:rFonts w:ascii="Arial" w:hAnsi="Arial" w:cs="v4.2.0"/>
                <w:bCs/>
                <w:sz w:val="18"/>
                <w:lang w:eastAsia="zh-CN"/>
              </w:rPr>
              <w:t>1</w:t>
            </w:r>
          </w:p>
        </w:tc>
        <w:tc>
          <w:tcPr>
            <w:tcW w:w="1134" w:type="dxa"/>
          </w:tcPr>
          <w:p w14:paraId="48B451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48AF10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5132FFA" w14:textId="77777777" w:rsidTr="008A4BAB">
        <w:trPr>
          <w:cantSplit/>
        </w:trPr>
        <w:tc>
          <w:tcPr>
            <w:tcW w:w="2802" w:type="dxa"/>
            <w:gridSpan w:val="2"/>
          </w:tcPr>
          <w:p w14:paraId="2CD5D02D"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p>
        </w:tc>
        <w:tc>
          <w:tcPr>
            <w:tcW w:w="708" w:type="dxa"/>
          </w:tcPr>
          <w:p w14:paraId="21A013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1507EF9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bCs/>
                <w:sz w:val="18"/>
                <w:lang w:eastAsia="zh-CN"/>
              </w:rPr>
              <w:t>2</w:t>
            </w:r>
          </w:p>
        </w:tc>
        <w:tc>
          <w:tcPr>
            <w:tcW w:w="1134" w:type="dxa"/>
          </w:tcPr>
          <w:p w14:paraId="6C7EE56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5B332B5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2192CB1A" w14:textId="77777777" w:rsidTr="008A4BAB">
        <w:trPr>
          <w:cantSplit/>
        </w:trPr>
        <w:tc>
          <w:tcPr>
            <w:tcW w:w="2802" w:type="dxa"/>
            <w:gridSpan w:val="2"/>
          </w:tcPr>
          <w:p w14:paraId="5C247591"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p>
        </w:tc>
        <w:tc>
          <w:tcPr>
            <w:tcW w:w="708" w:type="dxa"/>
          </w:tcPr>
          <w:p w14:paraId="7DBF1D2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27CE6D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bCs/>
                <w:sz w:val="18"/>
                <w:lang w:eastAsia="zh-CN"/>
              </w:rPr>
              <w:t>3</w:t>
            </w:r>
          </w:p>
        </w:tc>
        <w:tc>
          <w:tcPr>
            <w:tcW w:w="1134" w:type="dxa"/>
          </w:tcPr>
          <w:p w14:paraId="354916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4FEBBB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1247C07A" w14:textId="77777777" w:rsidTr="008A4BAB">
        <w:trPr>
          <w:cantSplit/>
        </w:trPr>
        <w:tc>
          <w:tcPr>
            <w:tcW w:w="2802" w:type="dxa"/>
            <w:gridSpan w:val="2"/>
          </w:tcPr>
          <w:p w14:paraId="178678A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DRX cycle length</w:t>
            </w:r>
          </w:p>
        </w:tc>
        <w:tc>
          <w:tcPr>
            <w:tcW w:w="708" w:type="dxa"/>
          </w:tcPr>
          <w:p w14:paraId="1CCFF1E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707F93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9463BD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OFF</w:t>
            </w:r>
          </w:p>
        </w:tc>
        <w:tc>
          <w:tcPr>
            <w:tcW w:w="3544" w:type="dxa"/>
          </w:tcPr>
          <w:p w14:paraId="4671AEB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744E0907" w14:textId="77777777" w:rsidTr="008A4BAB">
        <w:trPr>
          <w:cantSplit/>
        </w:trPr>
        <w:tc>
          <w:tcPr>
            <w:tcW w:w="2802" w:type="dxa"/>
            <w:gridSpan w:val="2"/>
          </w:tcPr>
          <w:p w14:paraId="65AFCBA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RACH configuration</w:t>
            </w:r>
          </w:p>
        </w:tc>
        <w:tc>
          <w:tcPr>
            <w:tcW w:w="708" w:type="dxa"/>
          </w:tcPr>
          <w:p w14:paraId="2425B7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55F84C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1</w:t>
            </w:r>
          </w:p>
        </w:tc>
        <w:tc>
          <w:tcPr>
            <w:tcW w:w="1134" w:type="dxa"/>
          </w:tcPr>
          <w:p w14:paraId="31A9B1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0F3773">
              <w:rPr>
                <w:rFonts w:ascii="Arial" w:hAnsi="Arial" w:cs="v4.2.0"/>
                <w:bCs/>
                <w:sz w:val="18"/>
                <w:lang w:eastAsia="zh-CN"/>
              </w:rPr>
              <w:t>TBD</w:t>
            </w:r>
          </w:p>
        </w:tc>
        <w:tc>
          <w:tcPr>
            <w:tcW w:w="3544" w:type="dxa"/>
          </w:tcPr>
          <w:p w14:paraId="560E0E7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Table A.3.8.3.1-1</w:t>
            </w:r>
          </w:p>
        </w:tc>
      </w:tr>
      <w:tr w:rsidR="00040E99" w:rsidRPr="002C523A" w14:paraId="0E55DAAC" w14:textId="77777777" w:rsidTr="008A4BAB">
        <w:trPr>
          <w:cantSplit/>
        </w:trPr>
        <w:tc>
          <w:tcPr>
            <w:tcW w:w="2802" w:type="dxa"/>
            <w:gridSpan w:val="2"/>
          </w:tcPr>
          <w:p w14:paraId="70BD3FE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2749BCE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52E12CC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2</w:t>
            </w:r>
          </w:p>
        </w:tc>
        <w:tc>
          <w:tcPr>
            <w:tcW w:w="1134" w:type="dxa"/>
          </w:tcPr>
          <w:p w14:paraId="2380C5D6"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0F3773">
              <w:rPr>
                <w:rFonts w:ascii="Arial" w:hAnsi="Arial" w:cs="v4.2.0"/>
                <w:bCs/>
                <w:sz w:val="18"/>
                <w:lang w:eastAsia="zh-CN"/>
              </w:rPr>
              <w:t>TBD</w:t>
            </w:r>
          </w:p>
        </w:tc>
        <w:tc>
          <w:tcPr>
            <w:tcW w:w="3544" w:type="dxa"/>
          </w:tcPr>
          <w:p w14:paraId="1E3264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56F356D1" w14:textId="77777777" w:rsidTr="008A4BAB">
        <w:trPr>
          <w:cantSplit/>
        </w:trPr>
        <w:tc>
          <w:tcPr>
            <w:tcW w:w="2802" w:type="dxa"/>
            <w:gridSpan w:val="2"/>
          </w:tcPr>
          <w:p w14:paraId="0EB2A96A"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771A12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E421EB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3</w:t>
            </w:r>
          </w:p>
        </w:tc>
        <w:tc>
          <w:tcPr>
            <w:tcW w:w="1134" w:type="dxa"/>
          </w:tcPr>
          <w:p w14:paraId="09A22097"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0F3773">
              <w:rPr>
                <w:rFonts w:ascii="Arial" w:hAnsi="Arial" w:cs="v4.2.0"/>
                <w:bCs/>
                <w:sz w:val="18"/>
                <w:lang w:eastAsia="zh-CN"/>
              </w:rPr>
              <w:t>TBD</w:t>
            </w:r>
          </w:p>
        </w:tc>
        <w:tc>
          <w:tcPr>
            <w:tcW w:w="3544" w:type="dxa"/>
          </w:tcPr>
          <w:p w14:paraId="2BC8F1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0F4D28EB" w14:textId="77777777" w:rsidTr="008A4BAB">
        <w:trPr>
          <w:cantSplit/>
        </w:trPr>
        <w:tc>
          <w:tcPr>
            <w:tcW w:w="2802" w:type="dxa"/>
            <w:gridSpan w:val="2"/>
          </w:tcPr>
          <w:p w14:paraId="50567E3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zh-CN"/>
              </w:rPr>
              <w:t>T1</w:t>
            </w:r>
          </w:p>
        </w:tc>
        <w:tc>
          <w:tcPr>
            <w:tcW w:w="708" w:type="dxa"/>
          </w:tcPr>
          <w:p w14:paraId="213512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s</w:t>
            </w:r>
          </w:p>
        </w:tc>
        <w:tc>
          <w:tcPr>
            <w:tcW w:w="1418" w:type="dxa"/>
          </w:tcPr>
          <w:p w14:paraId="0C1637E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4B6BF3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w:t>
            </w:r>
            <w:r w:rsidRPr="002C523A">
              <w:rPr>
                <w:rFonts w:ascii="Arial" w:hAnsi="Arial"/>
                <w:sz w:val="18"/>
                <w:lang w:eastAsia="zh-CN"/>
              </w:rPr>
              <w:t>5</w:t>
            </w:r>
            <w:r>
              <w:rPr>
                <w:rFonts w:ascii="Arial" w:hAnsi="Arial"/>
                <w:sz w:val="18"/>
                <w:lang w:eastAsia="zh-CN"/>
              </w:rPr>
              <w:t>]</w:t>
            </w:r>
          </w:p>
        </w:tc>
        <w:tc>
          <w:tcPr>
            <w:tcW w:w="3544" w:type="dxa"/>
          </w:tcPr>
          <w:p w14:paraId="07742F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411B7CD" w14:textId="77777777" w:rsidTr="008A4BAB">
        <w:trPr>
          <w:cantSplit/>
        </w:trPr>
        <w:tc>
          <w:tcPr>
            <w:tcW w:w="2802" w:type="dxa"/>
            <w:gridSpan w:val="2"/>
          </w:tcPr>
          <w:p w14:paraId="1E27868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2</w:t>
            </w:r>
          </w:p>
        </w:tc>
        <w:tc>
          <w:tcPr>
            <w:tcW w:w="708" w:type="dxa"/>
            <w:tcBorders>
              <w:top w:val="single" w:sz="4" w:space="0" w:color="auto"/>
              <w:left w:val="single" w:sz="4" w:space="0" w:color="auto"/>
              <w:bottom w:val="single" w:sz="4" w:space="0" w:color="auto"/>
              <w:right w:val="single" w:sz="4" w:space="0" w:color="auto"/>
            </w:tcBorders>
          </w:tcPr>
          <w:p w14:paraId="6D61BE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en-GB"/>
              </w:rPr>
              <w:t>s</w:t>
            </w:r>
          </w:p>
        </w:tc>
        <w:tc>
          <w:tcPr>
            <w:tcW w:w="1418" w:type="dxa"/>
            <w:tcBorders>
              <w:top w:val="single" w:sz="4" w:space="0" w:color="auto"/>
              <w:left w:val="single" w:sz="4" w:space="0" w:color="auto"/>
              <w:bottom w:val="single" w:sz="4" w:space="0" w:color="auto"/>
              <w:right w:val="single" w:sz="4" w:space="0" w:color="auto"/>
            </w:tcBorders>
          </w:tcPr>
          <w:p w14:paraId="59D5B7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1</w:t>
            </w:r>
            <w:r>
              <w:rPr>
                <w:rFonts w:ascii="Arial" w:hAnsi="Arial"/>
                <w:sz w:val="18"/>
                <w:lang w:eastAsia="zh-CN"/>
              </w:rPr>
              <w:t>,2,3</w:t>
            </w:r>
          </w:p>
        </w:tc>
        <w:tc>
          <w:tcPr>
            <w:tcW w:w="1134" w:type="dxa"/>
            <w:tcBorders>
              <w:top w:val="single" w:sz="4" w:space="0" w:color="auto"/>
              <w:left w:val="single" w:sz="4" w:space="0" w:color="auto"/>
              <w:bottom w:val="single" w:sz="4" w:space="0" w:color="auto"/>
              <w:right w:val="single" w:sz="4" w:space="0" w:color="auto"/>
            </w:tcBorders>
          </w:tcPr>
          <w:p w14:paraId="76ED67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val="en-US" w:eastAsia="zh-TW"/>
              </w:rPr>
              <w:t>[</w:t>
            </w:r>
            <w:r w:rsidRPr="002C523A">
              <w:rPr>
                <w:rFonts w:ascii="Arial" w:hAnsi="Arial"/>
                <w:sz w:val="18"/>
                <w:lang w:val="en-US" w:eastAsia="zh-TW"/>
              </w:rPr>
              <w:t>10.84</w:t>
            </w:r>
            <w:r>
              <w:rPr>
                <w:rFonts w:ascii="Arial" w:hAnsi="Arial"/>
                <w:sz w:val="18"/>
                <w:lang w:val="en-US" w:eastAsia="zh-TW"/>
              </w:rPr>
              <w:t>]</w:t>
            </w:r>
          </w:p>
        </w:tc>
        <w:tc>
          <w:tcPr>
            <w:tcW w:w="3544" w:type="dxa"/>
            <w:tcBorders>
              <w:top w:val="single" w:sz="4" w:space="0" w:color="auto"/>
              <w:left w:val="single" w:sz="4" w:space="0" w:color="auto"/>
              <w:bottom w:val="single" w:sz="4" w:space="0" w:color="auto"/>
              <w:right w:val="single" w:sz="4" w:space="0" w:color="auto"/>
            </w:tcBorders>
          </w:tcPr>
          <w:p w14:paraId="0C9BA2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val="en-US" w:eastAsia="zh-CN"/>
              </w:rPr>
            </w:pPr>
            <w:r w:rsidRPr="002C523A">
              <w:rPr>
                <w:rFonts w:ascii="Arial" w:hAnsi="Arial"/>
                <w:sz w:val="18"/>
                <w:lang w:val="en-US" w:eastAsia="zh-CN"/>
              </w:rPr>
              <w:t>Time for the UE to detect RLF</w:t>
            </w:r>
          </w:p>
          <w:p w14:paraId="49C560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 xml:space="preserve">(Summation of </w:t>
            </w:r>
            <w:r w:rsidRPr="002C523A">
              <w:rPr>
                <w:rFonts w:ascii="Arial" w:hAnsi="Arial" w:cs="Arial"/>
                <w:sz w:val="18"/>
                <w:szCs w:val="18"/>
                <w:lang w:val="en-US" w:eastAsia="en-GB"/>
              </w:rPr>
              <w:t>T</w:t>
            </w:r>
            <w:r w:rsidRPr="002C523A">
              <w:rPr>
                <w:rFonts w:ascii="Arial" w:hAnsi="Arial" w:cs="Arial"/>
                <w:sz w:val="18"/>
                <w:szCs w:val="18"/>
                <w:vertAlign w:val="subscript"/>
                <w:lang w:val="en-US" w:eastAsia="en-GB"/>
              </w:rPr>
              <w:t>Evaluate_out_SSB</w:t>
            </w:r>
            <w:r w:rsidRPr="002C523A">
              <w:rPr>
                <w:rFonts w:ascii="Arial" w:hAnsi="Arial" w:cs="Arial"/>
                <w:sz w:val="18"/>
                <w:szCs w:val="18"/>
                <w:lang w:val="en-US" w:eastAsia="en-GB"/>
              </w:rPr>
              <w:t xml:space="preserve"> defined in clause 8.1</w:t>
            </w:r>
            <w:r>
              <w:rPr>
                <w:rFonts w:ascii="Arial" w:hAnsi="Arial" w:cs="Arial"/>
                <w:sz w:val="18"/>
                <w:szCs w:val="18"/>
                <w:lang w:val="en-US" w:eastAsia="en-GB"/>
              </w:rPr>
              <w:t>A</w:t>
            </w:r>
            <w:r w:rsidRPr="002C523A">
              <w:rPr>
                <w:rFonts w:ascii="Arial" w:hAnsi="Arial" w:cs="Arial"/>
                <w:sz w:val="18"/>
                <w:szCs w:val="18"/>
                <w:lang w:val="en-US" w:eastAsia="en-GB"/>
              </w:rPr>
              <w:t xml:space="preserve"> in TS 38.133, T310 and the period for UE turns off transmitter defined in clause 8.1.5 in TS 38.133</w:t>
            </w:r>
            <w:r w:rsidRPr="002C523A">
              <w:rPr>
                <w:rFonts w:ascii="Arial" w:hAnsi="Arial"/>
                <w:sz w:val="18"/>
                <w:lang w:val="en-US" w:eastAsia="zh-CN"/>
              </w:rPr>
              <w:t xml:space="preserve"> )</w:t>
            </w:r>
          </w:p>
        </w:tc>
      </w:tr>
      <w:tr w:rsidR="00040E99" w:rsidRPr="002C523A" w14:paraId="24A18F24" w14:textId="77777777" w:rsidTr="008A4BAB">
        <w:trPr>
          <w:cantSplit/>
        </w:trPr>
        <w:tc>
          <w:tcPr>
            <w:tcW w:w="2802" w:type="dxa"/>
            <w:gridSpan w:val="2"/>
          </w:tcPr>
          <w:p w14:paraId="26C50AC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3</w:t>
            </w:r>
          </w:p>
        </w:tc>
        <w:tc>
          <w:tcPr>
            <w:tcW w:w="708" w:type="dxa"/>
          </w:tcPr>
          <w:p w14:paraId="703ACC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sidRPr="002C523A">
              <w:rPr>
                <w:rFonts w:ascii="Arial" w:hAnsi="Arial" w:cs="Arial"/>
                <w:sz w:val="18"/>
                <w:lang w:eastAsia="en-GB"/>
              </w:rPr>
              <w:t>s</w:t>
            </w:r>
          </w:p>
        </w:tc>
        <w:tc>
          <w:tcPr>
            <w:tcW w:w="1418" w:type="dxa"/>
          </w:tcPr>
          <w:p w14:paraId="1AB6006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sidRPr="002C523A">
              <w:rPr>
                <w:rFonts w:ascii="Arial" w:hAnsi="Arial" w:cs="Arial"/>
                <w:sz w:val="18"/>
                <w:lang w:eastAsia="zh-CN"/>
              </w:rPr>
              <w:t>1</w:t>
            </w:r>
          </w:p>
        </w:tc>
        <w:tc>
          <w:tcPr>
            <w:tcW w:w="1134" w:type="dxa"/>
          </w:tcPr>
          <w:p w14:paraId="533A575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Pr>
                <w:rFonts w:ascii="Arial" w:hAnsi="Arial" w:cs="Arial"/>
                <w:sz w:val="18"/>
                <w:lang w:eastAsia="en-GB"/>
              </w:rPr>
              <w:t>[</w:t>
            </w:r>
            <w:r w:rsidRPr="002C523A">
              <w:rPr>
                <w:rFonts w:ascii="Arial" w:hAnsi="Arial" w:cs="Arial"/>
                <w:sz w:val="18"/>
                <w:lang w:eastAsia="en-GB"/>
              </w:rPr>
              <w:t>5</w:t>
            </w:r>
            <w:r>
              <w:rPr>
                <w:rFonts w:ascii="Arial" w:hAnsi="Arial" w:cs="Arial"/>
                <w:sz w:val="18"/>
                <w:lang w:eastAsia="en-GB"/>
              </w:rPr>
              <w:t>]</w:t>
            </w:r>
          </w:p>
        </w:tc>
        <w:tc>
          <w:tcPr>
            <w:tcW w:w="3544" w:type="dxa"/>
          </w:tcPr>
          <w:p w14:paraId="0035A25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p>
        </w:tc>
      </w:tr>
    </w:tbl>
    <w:p w14:paraId="64FD2002" w14:textId="77777777" w:rsidR="00040E99" w:rsidRPr="002C523A" w:rsidRDefault="00040E99" w:rsidP="00040E99">
      <w:pPr>
        <w:overflowPunct w:val="0"/>
        <w:autoSpaceDE w:val="0"/>
        <w:autoSpaceDN w:val="0"/>
        <w:adjustRightInd w:val="0"/>
        <w:textAlignment w:val="baseline"/>
        <w:rPr>
          <w:lang w:eastAsia="en-GB"/>
        </w:rPr>
      </w:pPr>
    </w:p>
    <w:p w14:paraId="5DC1E356" w14:textId="6DD34EC5"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cs="v4.2.0"/>
          <w:b/>
          <w:lang w:eastAsia="en-GB"/>
        </w:rPr>
        <w:lastRenderedPageBreak/>
        <w:t xml:space="preserve">Table </w:t>
      </w:r>
      <w:r w:rsidR="00687A72">
        <w:rPr>
          <w:rFonts w:ascii="Arial" w:hAnsi="Arial" w:cs="v4.2.0"/>
          <w:b/>
          <w:lang w:eastAsia="en-GB"/>
        </w:rPr>
        <w:t>A.15</w:t>
      </w:r>
      <w:r>
        <w:rPr>
          <w:rFonts w:ascii="Arial" w:hAnsi="Arial" w:cs="v4.2.0"/>
          <w:b/>
          <w:lang w:eastAsia="en-GB"/>
        </w:rPr>
        <w:t>.3.2.1.2</w:t>
      </w:r>
      <w:r w:rsidRPr="002C523A">
        <w:rPr>
          <w:rFonts w:ascii="Arial" w:hAnsi="Arial" w:cs="v4.2.0"/>
          <w:b/>
          <w:lang w:eastAsia="en-GB"/>
        </w:rPr>
        <w:t xml:space="preserve">.1-3: Cell specific test parameters for NR intra-frequency RRC Re-establishment test case in </w:t>
      </w:r>
      <w:r>
        <w:rPr>
          <w:rFonts w:ascii="Arial" w:hAnsi="Arial" w:cs="v4.2.0"/>
          <w:b/>
          <w:lang w:eastAsia="en-GB"/>
        </w:rPr>
        <w:t>FR2-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040E99" w:rsidRPr="002C523A" w14:paraId="1CD6C7EC" w14:textId="77777777" w:rsidTr="008A4BAB">
        <w:trPr>
          <w:cantSplit/>
          <w:jc w:val="center"/>
        </w:trPr>
        <w:tc>
          <w:tcPr>
            <w:tcW w:w="1951" w:type="dxa"/>
            <w:tcBorders>
              <w:top w:val="single" w:sz="4" w:space="0" w:color="auto"/>
              <w:left w:val="single" w:sz="4" w:space="0" w:color="auto"/>
              <w:bottom w:val="nil"/>
            </w:tcBorders>
            <w:shd w:val="clear" w:color="auto" w:fill="auto"/>
          </w:tcPr>
          <w:p w14:paraId="723B48A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Parameter</w:t>
            </w:r>
          </w:p>
        </w:tc>
        <w:tc>
          <w:tcPr>
            <w:tcW w:w="1794" w:type="dxa"/>
            <w:tcBorders>
              <w:top w:val="single" w:sz="4" w:space="0" w:color="auto"/>
              <w:bottom w:val="nil"/>
            </w:tcBorders>
            <w:shd w:val="clear" w:color="auto" w:fill="auto"/>
          </w:tcPr>
          <w:p w14:paraId="676057B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Unit</w:t>
            </w:r>
          </w:p>
        </w:tc>
        <w:tc>
          <w:tcPr>
            <w:tcW w:w="1418" w:type="dxa"/>
            <w:tcBorders>
              <w:top w:val="single" w:sz="4" w:space="0" w:color="auto"/>
              <w:bottom w:val="nil"/>
            </w:tcBorders>
            <w:shd w:val="clear" w:color="auto" w:fill="auto"/>
          </w:tcPr>
          <w:p w14:paraId="7612B2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2742" w:type="dxa"/>
            <w:gridSpan w:val="3"/>
            <w:tcBorders>
              <w:top w:val="single" w:sz="4" w:space="0" w:color="auto"/>
            </w:tcBorders>
          </w:tcPr>
          <w:p w14:paraId="4651AF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1</w:t>
            </w:r>
          </w:p>
        </w:tc>
        <w:tc>
          <w:tcPr>
            <w:tcW w:w="2419" w:type="dxa"/>
            <w:gridSpan w:val="3"/>
            <w:tcBorders>
              <w:top w:val="single" w:sz="4" w:space="0" w:color="auto"/>
              <w:right w:val="single" w:sz="4" w:space="0" w:color="auto"/>
            </w:tcBorders>
          </w:tcPr>
          <w:p w14:paraId="46CC0B3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2</w:t>
            </w:r>
          </w:p>
        </w:tc>
      </w:tr>
      <w:tr w:rsidR="00040E99" w:rsidRPr="002C523A" w14:paraId="47FFE181" w14:textId="77777777" w:rsidTr="008A4BAB">
        <w:trPr>
          <w:cantSplit/>
          <w:jc w:val="center"/>
        </w:trPr>
        <w:tc>
          <w:tcPr>
            <w:tcW w:w="1951" w:type="dxa"/>
            <w:tcBorders>
              <w:top w:val="nil"/>
              <w:left w:val="single" w:sz="4" w:space="0" w:color="auto"/>
              <w:bottom w:val="single" w:sz="4" w:space="0" w:color="auto"/>
            </w:tcBorders>
            <w:shd w:val="clear" w:color="auto" w:fill="auto"/>
          </w:tcPr>
          <w:p w14:paraId="76C070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794" w:type="dxa"/>
            <w:tcBorders>
              <w:top w:val="nil"/>
              <w:bottom w:val="single" w:sz="4" w:space="0" w:color="auto"/>
            </w:tcBorders>
            <w:shd w:val="clear" w:color="auto" w:fill="auto"/>
          </w:tcPr>
          <w:p w14:paraId="4F9AF2E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418" w:type="dxa"/>
            <w:tcBorders>
              <w:top w:val="nil"/>
              <w:bottom w:val="single" w:sz="4" w:space="0" w:color="auto"/>
            </w:tcBorders>
            <w:shd w:val="clear" w:color="auto" w:fill="auto"/>
          </w:tcPr>
          <w:p w14:paraId="0664D83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p>
        </w:tc>
        <w:tc>
          <w:tcPr>
            <w:tcW w:w="992" w:type="dxa"/>
            <w:tcBorders>
              <w:bottom w:val="single" w:sz="4" w:space="0" w:color="auto"/>
            </w:tcBorders>
          </w:tcPr>
          <w:p w14:paraId="65C68E9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1" w:type="dxa"/>
            <w:tcBorders>
              <w:bottom w:val="single" w:sz="4" w:space="0" w:color="auto"/>
            </w:tcBorders>
          </w:tcPr>
          <w:p w14:paraId="0D5918F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899" w:type="dxa"/>
            <w:tcBorders>
              <w:bottom w:val="single" w:sz="4" w:space="0" w:color="auto"/>
            </w:tcBorders>
          </w:tcPr>
          <w:p w14:paraId="2E1E801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c>
          <w:tcPr>
            <w:tcW w:w="802" w:type="dxa"/>
            <w:tcBorders>
              <w:bottom w:val="single" w:sz="4" w:space="0" w:color="auto"/>
            </w:tcBorders>
          </w:tcPr>
          <w:p w14:paraId="6325929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0" w:type="dxa"/>
            <w:tcBorders>
              <w:bottom w:val="single" w:sz="4" w:space="0" w:color="auto"/>
            </w:tcBorders>
          </w:tcPr>
          <w:p w14:paraId="337615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767" w:type="dxa"/>
            <w:tcBorders>
              <w:bottom w:val="single" w:sz="4" w:space="0" w:color="auto"/>
            </w:tcBorders>
          </w:tcPr>
          <w:p w14:paraId="541F189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r>
      <w:tr w:rsidR="00040E99" w:rsidRPr="002C523A" w14:paraId="6784C3FA" w14:textId="77777777" w:rsidTr="008A4BAB">
        <w:trPr>
          <w:cantSplit/>
          <w:jc w:val="center"/>
        </w:trPr>
        <w:tc>
          <w:tcPr>
            <w:tcW w:w="1951" w:type="dxa"/>
            <w:tcBorders>
              <w:left w:val="single" w:sz="4" w:space="0" w:color="auto"/>
            </w:tcBorders>
            <w:vAlign w:val="center"/>
          </w:tcPr>
          <w:p w14:paraId="3E7ADA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szCs w:val="18"/>
                <w:lang w:eastAsia="en-GB"/>
              </w:rPr>
              <w:t>Assumption for UE beams</w:t>
            </w:r>
            <w:r w:rsidRPr="002C523A">
              <w:rPr>
                <w:rFonts w:ascii="Arial" w:hAnsi="Arial" w:cs="Arial"/>
                <w:sz w:val="18"/>
                <w:szCs w:val="18"/>
                <w:vertAlign w:val="superscript"/>
                <w:lang w:eastAsia="en-GB"/>
              </w:rPr>
              <w:t>Note 4</w:t>
            </w:r>
          </w:p>
        </w:tc>
        <w:tc>
          <w:tcPr>
            <w:tcW w:w="1794" w:type="dxa"/>
            <w:vAlign w:val="center"/>
          </w:tcPr>
          <w:p w14:paraId="0A21C7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vAlign w:val="center"/>
          </w:tcPr>
          <w:p w14:paraId="4CF132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vAlign w:val="center"/>
          </w:tcPr>
          <w:p w14:paraId="5C1D07E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c>
          <w:tcPr>
            <w:tcW w:w="2419" w:type="dxa"/>
            <w:gridSpan w:val="3"/>
            <w:tcBorders>
              <w:bottom w:val="single" w:sz="4" w:space="0" w:color="auto"/>
            </w:tcBorders>
            <w:vAlign w:val="center"/>
          </w:tcPr>
          <w:p w14:paraId="60C458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r>
      <w:tr w:rsidR="00040E99" w:rsidRPr="002C523A" w14:paraId="5DDA53C5" w14:textId="77777777" w:rsidTr="008A4BAB">
        <w:trPr>
          <w:cantSplit/>
          <w:jc w:val="center"/>
        </w:trPr>
        <w:tc>
          <w:tcPr>
            <w:tcW w:w="1951" w:type="dxa"/>
            <w:tcBorders>
              <w:left w:val="single" w:sz="4" w:space="0" w:color="auto"/>
            </w:tcBorders>
          </w:tcPr>
          <w:p w14:paraId="6B5F299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DD configuration</w:t>
            </w:r>
          </w:p>
        </w:tc>
        <w:tc>
          <w:tcPr>
            <w:tcW w:w="1794" w:type="dxa"/>
          </w:tcPr>
          <w:p w14:paraId="3CCC0C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B1036B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2742" w:type="dxa"/>
            <w:gridSpan w:val="3"/>
            <w:tcBorders>
              <w:bottom w:val="single" w:sz="4" w:space="0" w:color="auto"/>
            </w:tcBorders>
          </w:tcPr>
          <w:p w14:paraId="38102F2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5FEE8E6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0FD4A5E0" w14:textId="77777777" w:rsidTr="008A4BAB">
        <w:trPr>
          <w:cantSplit/>
          <w:jc w:val="center"/>
        </w:trPr>
        <w:tc>
          <w:tcPr>
            <w:tcW w:w="1951" w:type="dxa"/>
            <w:tcBorders>
              <w:left w:val="single" w:sz="4" w:space="0" w:color="auto"/>
            </w:tcBorders>
          </w:tcPr>
          <w:p w14:paraId="1BCC8F8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DL CCA probability P</w:t>
            </w:r>
            <w:r w:rsidRPr="007275DF">
              <w:rPr>
                <w:rFonts w:ascii="Arial" w:hAnsi="Arial"/>
                <w:sz w:val="18"/>
                <w:vertAlign w:val="subscript"/>
                <w:lang w:eastAsia="ja-JP"/>
              </w:rPr>
              <w:t>CCA_DL</w:t>
            </w:r>
          </w:p>
        </w:tc>
        <w:tc>
          <w:tcPr>
            <w:tcW w:w="1794" w:type="dxa"/>
          </w:tcPr>
          <w:p w14:paraId="11ABC5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CB533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tcPr>
          <w:p w14:paraId="644354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19" w:type="dxa"/>
            <w:gridSpan w:val="3"/>
            <w:tcBorders>
              <w:bottom w:val="single" w:sz="4" w:space="0" w:color="auto"/>
            </w:tcBorders>
          </w:tcPr>
          <w:p w14:paraId="060884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61D597F" w14:textId="77777777" w:rsidTr="008A4BAB">
        <w:trPr>
          <w:cantSplit/>
          <w:jc w:val="center"/>
        </w:trPr>
        <w:tc>
          <w:tcPr>
            <w:tcW w:w="1951" w:type="dxa"/>
            <w:tcBorders>
              <w:left w:val="single" w:sz="4" w:space="0" w:color="auto"/>
            </w:tcBorders>
          </w:tcPr>
          <w:p w14:paraId="6BEC3B3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UL CCA probability P</w:t>
            </w:r>
            <w:r w:rsidRPr="007275DF">
              <w:rPr>
                <w:rFonts w:ascii="Arial" w:hAnsi="Arial"/>
                <w:sz w:val="18"/>
                <w:vertAlign w:val="subscript"/>
                <w:lang w:eastAsia="ja-JP"/>
              </w:rPr>
              <w:t>CCA_UL</w:t>
            </w:r>
          </w:p>
        </w:tc>
        <w:tc>
          <w:tcPr>
            <w:tcW w:w="1794" w:type="dxa"/>
          </w:tcPr>
          <w:p w14:paraId="60A9B4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9808F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tcPr>
          <w:p w14:paraId="0406E7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19" w:type="dxa"/>
            <w:gridSpan w:val="3"/>
            <w:tcBorders>
              <w:bottom w:val="single" w:sz="4" w:space="0" w:color="auto"/>
            </w:tcBorders>
          </w:tcPr>
          <w:p w14:paraId="17E0620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7754210" w14:textId="77777777" w:rsidTr="008A4BAB">
        <w:trPr>
          <w:cantSplit/>
          <w:jc w:val="center"/>
        </w:trPr>
        <w:tc>
          <w:tcPr>
            <w:tcW w:w="1951" w:type="dxa"/>
            <w:tcBorders>
              <w:left w:val="single" w:sz="4" w:space="0" w:color="auto"/>
              <w:bottom w:val="single" w:sz="4" w:space="0" w:color="auto"/>
            </w:tcBorders>
          </w:tcPr>
          <w:p w14:paraId="7EFF246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DSCH RMC configuration</w:t>
            </w:r>
          </w:p>
        </w:tc>
        <w:tc>
          <w:tcPr>
            <w:tcW w:w="1794" w:type="dxa"/>
            <w:tcBorders>
              <w:bottom w:val="single" w:sz="4" w:space="0" w:color="auto"/>
            </w:tcBorders>
          </w:tcPr>
          <w:p w14:paraId="1D2406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A1CB4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0A42ABF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ACAF7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7EE985C0" w14:textId="77777777" w:rsidTr="008A4BAB">
        <w:trPr>
          <w:cantSplit/>
          <w:jc w:val="center"/>
        </w:trPr>
        <w:tc>
          <w:tcPr>
            <w:tcW w:w="1951" w:type="dxa"/>
            <w:tcBorders>
              <w:left w:val="single" w:sz="4" w:space="0" w:color="auto"/>
              <w:bottom w:val="single" w:sz="4" w:space="0" w:color="auto"/>
            </w:tcBorders>
          </w:tcPr>
          <w:p w14:paraId="08740F1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1794" w:type="dxa"/>
            <w:tcBorders>
              <w:bottom w:val="single" w:sz="4" w:space="0" w:color="auto"/>
            </w:tcBorders>
          </w:tcPr>
          <w:p w14:paraId="6773D6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2042A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54CFE0B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45EBB77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301888A6" w14:textId="77777777" w:rsidTr="008A4BAB">
        <w:trPr>
          <w:cantSplit/>
          <w:jc w:val="center"/>
        </w:trPr>
        <w:tc>
          <w:tcPr>
            <w:tcW w:w="1951" w:type="dxa"/>
            <w:tcBorders>
              <w:left w:val="single" w:sz="4" w:space="0" w:color="auto"/>
              <w:bottom w:val="single" w:sz="4" w:space="0" w:color="auto"/>
            </w:tcBorders>
          </w:tcPr>
          <w:p w14:paraId="5FBD01D2"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1794" w:type="dxa"/>
            <w:tcBorders>
              <w:bottom w:val="single" w:sz="4" w:space="0" w:color="auto"/>
            </w:tcBorders>
          </w:tcPr>
          <w:p w14:paraId="70FBC4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BBF12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161F5F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4C8F4A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15DD4628" w14:textId="77777777" w:rsidTr="008A4BAB">
        <w:trPr>
          <w:cantSplit/>
          <w:jc w:val="center"/>
        </w:trPr>
        <w:tc>
          <w:tcPr>
            <w:tcW w:w="1951" w:type="dxa"/>
            <w:tcBorders>
              <w:left w:val="single" w:sz="4" w:space="0" w:color="auto"/>
            </w:tcBorders>
          </w:tcPr>
          <w:p w14:paraId="383F1D6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MSI CORESET RMC configuration</w:t>
            </w:r>
          </w:p>
        </w:tc>
        <w:tc>
          <w:tcPr>
            <w:tcW w:w="1794" w:type="dxa"/>
          </w:tcPr>
          <w:p w14:paraId="68589F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AE29D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52CD11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202711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7F374E94" w14:textId="77777777" w:rsidTr="008A4BAB">
        <w:trPr>
          <w:cantSplit/>
          <w:jc w:val="center"/>
        </w:trPr>
        <w:tc>
          <w:tcPr>
            <w:tcW w:w="1951" w:type="dxa"/>
            <w:tcBorders>
              <w:left w:val="single" w:sz="4" w:space="0" w:color="auto"/>
            </w:tcBorders>
          </w:tcPr>
          <w:p w14:paraId="64D9242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94BD7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D8EE86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1E77A6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6F4683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01B7BC33" w14:textId="77777777" w:rsidTr="008A4BAB">
        <w:trPr>
          <w:cantSplit/>
          <w:jc w:val="center"/>
        </w:trPr>
        <w:tc>
          <w:tcPr>
            <w:tcW w:w="1951" w:type="dxa"/>
            <w:tcBorders>
              <w:left w:val="single" w:sz="4" w:space="0" w:color="auto"/>
            </w:tcBorders>
          </w:tcPr>
          <w:p w14:paraId="07CE7AF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1750A2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717F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1C3861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9EE30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4D33F53D" w14:textId="77777777" w:rsidTr="008A4BAB">
        <w:trPr>
          <w:cantSplit/>
          <w:jc w:val="center"/>
        </w:trPr>
        <w:tc>
          <w:tcPr>
            <w:tcW w:w="1951" w:type="dxa"/>
            <w:tcBorders>
              <w:left w:val="single" w:sz="4" w:space="0" w:color="auto"/>
            </w:tcBorders>
          </w:tcPr>
          <w:p w14:paraId="00BB9BD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Dedicated CORESET RMC configuration</w:t>
            </w:r>
          </w:p>
        </w:tc>
        <w:tc>
          <w:tcPr>
            <w:tcW w:w="1794" w:type="dxa"/>
          </w:tcPr>
          <w:p w14:paraId="38563A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F010F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46BF505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47A26E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0AF35B7" w14:textId="77777777" w:rsidTr="008A4BAB">
        <w:trPr>
          <w:cantSplit/>
          <w:jc w:val="center"/>
        </w:trPr>
        <w:tc>
          <w:tcPr>
            <w:tcW w:w="1951" w:type="dxa"/>
            <w:tcBorders>
              <w:left w:val="single" w:sz="4" w:space="0" w:color="auto"/>
            </w:tcBorders>
          </w:tcPr>
          <w:p w14:paraId="5D54064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B8148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9B8E3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34F39A6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0077D8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57E0C1AE" w14:textId="77777777" w:rsidTr="008A4BAB">
        <w:trPr>
          <w:cantSplit/>
          <w:jc w:val="center"/>
        </w:trPr>
        <w:tc>
          <w:tcPr>
            <w:tcW w:w="1951" w:type="dxa"/>
            <w:tcBorders>
              <w:left w:val="single" w:sz="4" w:space="0" w:color="auto"/>
            </w:tcBorders>
          </w:tcPr>
          <w:p w14:paraId="2CAC5EA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6BB758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3BEF7C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003450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71FB7C6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6847493A" w14:textId="77777777" w:rsidTr="008A4BAB">
        <w:trPr>
          <w:cantSplit/>
          <w:jc w:val="center"/>
        </w:trPr>
        <w:tc>
          <w:tcPr>
            <w:tcW w:w="1951" w:type="dxa"/>
            <w:tcBorders>
              <w:left w:val="single" w:sz="4" w:space="0" w:color="auto"/>
              <w:bottom w:val="single" w:sz="4" w:space="0" w:color="auto"/>
            </w:tcBorders>
          </w:tcPr>
          <w:p w14:paraId="647309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RS configuration</w:t>
            </w:r>
          </w:p>
        </w:tc>
        <w:tc>
          <w:tcPr>
            <w:tcW w:w="1794" w:type="dxa"/>
            <w:tcBorders>
              <w:bottom w:val="single" w:sz="4" w:space="0" w:color="auto"/>
            </w:tcBorders>
          </w:tcPr>
          <w:p w14:paraId="2C4FA6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6B9364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0A64F5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TBD</w:t>
            </w:r>
          </w:p>
        </w:tc>
        <w:tc>
          <w:tcPr>
            <w:tcW w:w="2419" w:type="dxa"/>
            <w:gridSpan w:val="3"/>
            <w:tcBorders>
              <w:bottom w:val="single" w:sz="4" w:space="0" w:color="auto"/>
            </w:tcBorders>
          </w:tcPr>
          <w:p w14:paraId="5E290F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E884B98" w14:textId="77777777" w:rsidTr="008A4BAB">
        <w:trPr>
          <w:cantSplit/>
          <w:jc w:val="center"/>
        </w:trPr>
        <w:tc>
          <w:tcPr>
            <w:tcW w:w="1951" w:type="dxa"/>
            <w:tcBorders>
              <w:left w:val="single" w:sz="4" w:space="0" w:color="auto"/>
              <w:bottom w:val="single" w:sz="4" w:space="0" w:color="auto"/>
            </w:tcBorders>
          </w:tcPr>
          <w:p w14:paraId="11D1133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1CDAA9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AA43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2</w:t>
            </w:r>
          </w:p>
        </w:tc>
        <w:tc>
          <w:tcPr>
            <w:tcW w:w="2742" w:type="dxa"/>
            <w:gridSpan w:val="3"/>
            <w:tcBorders>
              <w:bottom w:val="single" w:sz="4" w:space="0" w:color="auto"/>
            </w:tcBorders>
          </w:tcPr>
          <w:p w14:paraId="1DD95C1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19" w:type="dxa"/>
            <w:gridSpan w:val="3"/>
            <w:tcBorders>
              <w:bottom w:val="single" w:sz="4" w:space="0" w:color="auto"/>
            </w:tcBorders>
          </w:tcPr>
          <w:p w14:paraId="36AE0F2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N/A</w:t>
            </w:r>
          </w:p>
        </w:tc>
      </w:tr>
      <w:tr w:rsidR="00040E99" w:rsidRPr="002C523A" w14:paraId="6420BC27" w14:textId="77777777" w:rsidTr="008A4BAB">
        <w:trPr>
          <w:cantSplit/>
          <w:jc w:val="center"/>
        </w:trPr>
        <w:tc>
          <w:tcPr>
            <w:tcW w:w="1951" w:type="dxa"/>
            <w:tcBorders>
              <w:left w:val="single" w:sz="4" w:space="0" w:color="auto"/>
              <w:bottom w:val="single" w:sz="4" w:space="0" w:color="auto"/>
            </w:tcBorders>
          </w:tcPr>
          <w:p w14:paraId="5DC8ECC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00311B2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6EADD1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3</w:t>
            </w:r>
          </w:p>
        </w:tc>
        <w:tc>
          <w:tcPr>
            <w:tcW w:w="2742" w:type="dxa"/>
            <w:gridSpan w:val="3"/>
            <w:tcBorders>
              <w:bottom w:val="single" w:sz="4" w:space="0" w:color="auto"/>
            </w:tcBorders>
          </w:tcPr>
          <w:p w14:paraId="2B2F96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19" w:type="dxa"/>
            <w:gridSpan w:val="3"/>
            <w:tcBorders>
              <w:bottom w:val="single" w:sz="4" w:space="0" w:color="auto"/>
            </w:tcBorders>
          </w:tcPr>
          <w:p w14:paraId="5BA857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N/A</w:t>
            </w:r>
          </w:p>
        </w:tc>
      </w:tr>
      <w:tr w:rsidR="00040E99" w:rsidRPr="002C523A" w14:paraId="237593B1" w14:textId="77777777" w:rsidTr="008A4BAB">
        <w:trPr>
          <w:cantSplit/>
          <w:jc w:val="center"/>
        </w:trPr>
        <w:tc>
          <w:tcPr>
            <w:tcW w:w="1951" w:type="dxa"/>
            <w:tcBorders>
              <w:left w:val="single" w:sz="4" w:space="0" w:color="auto"/>
              <w:bottom w:val="single" w:sz="4" w:space="0" w:color="auto"/>
            </w:tcBorders>
          </w:tcPr>
          <w:p w14:paraId="56DF1EF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en-GB"/>
              </w:rPr>
              <w:t>PDSCH/PDCCH TCI state</w:t>
            </w:r>
          </w:p>
        </w:tc>
        <w:tc>
          <w:tcPr>
            <w:tcW w:w="1794" w:type="dxa"/>
            <w:tcBorders>
              <w:bottom w:val="single" w:sz="4" w:space="0" w:color="auto"/>
            </w:tcBorders>
          </w:tcPr>
          <w:p w14:paraId="48B42B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2F5765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2742" w:type="dxa"/>
            <w:gridSpan w:val="3"/>
            <w:tcBorders>
              <w:bottom w:val="single" w:sz="4" w:space="0" w:color="auto"/>
            </w:tcBorders>
          </w:tcPr>
          <w:p w14:paraId="5DC99A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TCI.State.2</w:t>
            </w:r>
          </w:p>
        </w:tc>
        <w:tc>
          <w:tcPr>
            <w:tcW w:w="2419" w:type="dxa"/>
            <w:gridSpan w:val="3"/>
            <w:tcBorders>
              <w:bottom w:val="single" w:sz="4" w:space="0" w:color="auto"/>
            </w:tcBorders>
          </w:tcPr>
          <w:p w14:paraId="1A46A6B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30E55350" w14:textId="77777777" w:rsidTr="008A4BAB">
        <w:trPr>
          <w:cantSplit/>
          <w:jc w:val="center"/>
        </w:trPr>
        <w:tc>
          <w:tcPr>
            <w:tcW w:w="1951" w:type="dxa"/>
            <w:tcBorders>
              <w:left w:val="single" w:sz="4" w:space="0" w:color="auto"/>
              <w:bottom w:val="single" w:sz="4" w:space="0" w:color="auto"/>
            </w:tcBorders>
          </w:tcPr>
          <w:p w14:paraId="70AFBA6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OCNG Pattern</w:t>
            </w:r>
          </w:p>
        </w:tc>
        <w:tc>
          <w:tcPr>
            <w:tcW w:w="1794" w:type="dxa"/>
            <w:tcBorders>
              <w:bottom w:val="single" w:sz="4" w:space="0" w:color="auto"/>
            </w:tcBorders>
          </w:tcPr>
          <w:p w14:paraId="208ED7B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2F72A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7F2EFC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c>
          <w:tcPr>
            <w:tcW w:w="2419" w:type="dxa"/>
            <w:gridSpan w:val="3"/>
            <w:tcBorders>
              <w:bottom w:val="single" w:sz="4" w:space="0" w:color="auto"/>
            </w:tcBorders>
          </w:tcPr>
          <w:p w14:paraId="48A65A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r>
      <w:tr w:rsidR="00040E99" w:rsidRPr="002C523A" w14:paraId="773247C5" w14:textId="77777777" w:rsidTr="008A4BAB">
        <w:trPr>
          <w:cantSplit/>
          <w:jc w:val="center"/>
        </w:trPr>
        <w:tc>
          <w:tcPr>
            <w:tcW w:w="1951" w:type="dxa"/>
            <w:tcBorders>
              <w:left w:val="single" w:sz="4" w:space="0" w:color="auto"/>
              <w:bottom w:val="single" w:sz="4" w:space="0" w:color="auto"/>
            </w:tcBorders>
          </w:tcPr>
          <w:p w14:paraId="68BA00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DL BWP configuration</w:t>
            </w:r>
          </w:p>
        </w:tc>
        <w:tc>
          <w:tcPr>
            <w:tcW w:w="1794" w:type="dxa"/>
            <w:tcBorders>
              <w:bottom w:val="single" w:sz="4" w:space="0" w:color="auto"/>
            </w:tcBorders>
          </w:tcPr>
          <w:p w14:paraId="42AD34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9BD18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3666FFC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DLBWP.0.1</w:t>
            </w:r>
          </w:p>
        </w:tc>
        <w:tc>
          <w:tcPr>
            <w:tcW w:w="2419" w:type="dxa"/>
            <w:gridSpan w:val="3"/>
            <w:tcBorders>
              <w:bottom w:val="single" w:sz="4" w:space="0" w:color="auto"/>
            </w:tcBorders>
          </w:tcPr>
          <w:p w14:paraId="28704C7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DLBWP.0.1</w:t>
            </w:r>
          </w:p>
        </w:tc>
      </w:tr>
      <w:tr w:rsidR="00040E99" w:rsidRPr="002C523A" w14:paraId="475278BA" w14:textId="77777777" w:rsidTr="008A4BAB">
        <w:trPr>
          <w:cantSplit/>
          <w:jc w:val="center"/>
        </w:trPr>
        <w:tc>
          <w:tcPr>
            <w:tcW w:w="1951" w:type="dxa"/>
            <w:tcBorders>
              <w:left w:val="single" w:sz="4" w:space="0" w:color="auto"/>
              <w:bottom w:val="single" w:sz="4" w:space="0" w:color="auto"/>
            </w:tcBorders>
          </w:tcPr>
          <w:p w14:paraId="5EF848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UL BWP configuration</w:t>
            </w:r>
          </w:p>
        </w:tc>
        <w:tc>
          <w:tcPr>
            <w:tcW w:w="1794" w:type="dxa"/>
            <w:tcBorders>
              <w:bottom w:val="single" w:sz="4" w:space="0" w:color="auto"/>
            </w:tcBorders>
          </w:tcPr>
          <w:p w14:paraId="761194F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1B8CB9C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00BFA61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c>
          <w:tcPr>
            <w:tcW w:w="2419" w:type="dxa"/>
            <w:gridSpan w:val="3"/>
            <w:tcBorders>
              <w:bottom w:val="single" w:sz="4" w:space="0" w:color="auto"/>
            </w:tcBorders>
          </w:tcPr>
          <w:p w14:paraId="53538CE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r>
      <w:tr w:rsidR="00040E99" w:rsidRPr="002C523A" w14:paraId="64EF18B1" w14:textId="77777777" w:rsidTr="008A4BAB">
        <w:trPr>
          <w:cantSplit/>
          <w:jc w:val="center"/>
        </w:trPr>
        <w:tc>
          <w:tcPr>
            <w:tcW w:w="1951" w:type="dxa"/>
            <w:tcBorders>
              <w:left w:val="single" w:sz="4" w:space="0" w:color="auto"/>
              <w:bottom w:val="single" w:sz="4" w:space="0" w:color="auto"/>
            </w:tcBorders>
          </w:tcPr>
          <w:p w14:paraId="41EE5CF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LM-RS</w:t>
            </w:r>
          </w:p>
        </w:tc>
        <w:tc>
          <w:tcPr>
            <w:tcW w:w="1794" w:type="dxa"/>
            <w:tcBorders>
              <w:bottom w:val="single" w:sz="4" w:space="0" w:color="auto"/>
            </w:tcBorders>
          </w:tcPr>
          <w:p w14:paraId="7070A6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CBFB07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50E219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c>
          <w:tcPr>
            <w:tcW w:w="2419" w:type="dxa"/>
            <w:gridSpan w:val="3"/>
            <w:tcBorders>
              <w:bottom w:val="single" w:sz="4" w:space="0" w:color="auto"/>
            </w:tcBorders>
          </w:tcPr>
          <w:p w14:paraId="0D0A73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r>
      <w:tr w:rsidR="00040E99" w:rsidRPr="002C523A" w14:paraId="3A46AF24" w14:textId="77777777" w:rsidTr="008A4BAB">
        <w:trPr>
          <w:cantSplit/>
          <w:jc w:val="center"/>
        </w:trPr>
        <w:tc>
          <w:tcPr>
            <w:tcW w:w="1951" w:type="dxa"/>
            <w:tcBorders>
              <w:left w:val="single" w:sz="4" w:space="0" w:color="auto"/>
              <w:bottom w:val="single" w:sz="4" w:space="0" w:color="auto"/>
            </w:tcBorders>
          </w:tcPr>
          <w:p w14:paraId="4393337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oA setup</w:t>
            </w:r>
          </w:p>
        </w:tc>
        <w:tc>
          <w:tcPr>
            <w:tcW w:w="1794" w:type="dxa"/>
            <w:tcBorders>
              <w:bottom w:val="single" w:sz="4" w:space="0" w:color="auto"/>
            </w:tcBorders>
          </w:tcPr>
          <w:p w14:paraId="012B1F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E660F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vAlign w:val="center"/>
          </w:tcPr>
          <w:p w14:paraId="5C632E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zh-CN"/>
              </w:rPr>
              <w:t>Setup 1 defined in A.3.15.1</w:t>
            </w:r>
          </w:p>
        </w:tc>
        <w:tc>
          <w:tcPr>
            <w:tcW w:w="2419" w:type="dxa"/>
            <w:gridSpan w:val="3"/>
            <w:tcBorders>
              <w:bottom w:val="single" w:sz="4" w:space="0" w:color="auto"/>
            </w:tcBorders>
            <w:vAlign w:val="center"/>
          </w:tcPr>
          <w:p w14:paraId="63F49D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zh-CN"/>
              </w:rPr>
              <w:t>Setup 1 defined in A.3.15.1</w:t>
            </w:r>
          </w:p>
        </w:tc>
      </w:tr>
      <w:tr w:rsidR="00040E99" w:rsidRPr="002C523A" w14:paraId="0EC7316E" w14:textId="77777777" w:rsidTr="008A4BAB">
        <w:trPr>
          <w:cantSplit/>
          <w:trHeight w:val="141"/>
          <w:jc w:val="center"/>
        </w:trPr>
        <w:tc>
          <w:tcPr>
            <w:tcW w:w="1951" w:type="dxa"/>
          </w:tcPr>
          <w:p w14:paraId="44B9B93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620" w:dyaOrig="380" w14:anchorId="7C76F02E">
                <v:shape id="_x0000_i1160" type="#_x0000_t75" style="width:31pt;height:15.5pt" o:ole="" fillcolor="window">
                  <v:imagedata r:id="rId18" o:title=""/>
                </v:shape>
                <o:OLEObject Type="Embed" ProgID="Equation.3" ShapeID="_x0000_i1160" DrawAspect="Content" ObjectID="_1731450569" r:id="rId181"/>
              </w:object>
            </w:r>
          </w:p>
        </w:tc>
        <w:tc>
          <w:tcPr>
            <w:tcW w:w="1794" w:type="dxa"/>
          </w:tcPr>
          <w:p w14:paraId="240260B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0A455D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221F8A47"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w:t>
            </w:r>
          </w:p>
        </w:tc>
        <w:tc>
          <w:tcPr>
            <w:tcW w:w="851" w:type="dxa"/>
          </w:tcPr>
          <w:p w14:paraId="2F089CC9"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7873A06F"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802" w:type="dxa"/>
          </w:tcPr>
          <w:p w14:paraId="06DEC53A"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2B41022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77FBB7CD"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w:t>
            </w:r>
          </w:p>
        </w:tc>
      </w:tr>
      <w:tr w:rsidR="00040E99" w:rsidRPr="002C523A" w14:paraId="6CF4D87D" w14:textId="77777777" w:rsidTr="008A4BAB">
        <w:trPr>
          <w:cantSplit/>
          <w:jc w:val="center"/>
        </w:trPr>
        <w:tc>
          <w:tcPr>
            <w:tcW w:w="1951" w:type="dxa"/>
          </w:tcPr>
          <w:p w14:paraId="0AC0097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9E916A2">
                <v:shape id="_x0000_i1161" type="#_x0000_t75" style="width:20.5pt;height:20.5pt" o:ole="" fillcolor="window">
                  <v:imagedata r:id="rId20" o:title=""/>
                </v:shape>
                <o:OLEObject Type="Embed" ProgID="Equation.3" ShapeID="_x0000_i1161" DrawAspect="Content" ObjectID="_1731450570" r:id="rId182"/>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04384F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15 kHz</w:t>
            </w:r>
          </w:p>
        </w:tc>
        <w:tc>
          <w:tcPr>
            <w:tcW w:w="1418" w:type="dxa"/>
          </w:tcPr>
          <w:p w14:paraId="7F5C69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17532D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04.7</w:t>
            </w:r>
          </w:p>
        </w:tc>
      </w:tr>
      <w:tr w:rsidR="00040E99" w:rsidRPr="002C523A" w14:paraId="7F59384D" w14:textId="77777777" w:rsidTr="008A4BAB">
        <w:trPr>
          <w:cantSplit/>
          <w:jc w:val="center"/>
        </w:trPr>
        <w:tc>
          <w:tcPr>
            <w:tcW w:w="1951" w:type="dxa"/>
          </w:tcPr>
          <w:p w14:paraId="0822222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E1643DA">
                <v:shape id="_x0000_i1162" type="#_x0000_t75" style="width:20.5pt;height:20.5pt" o:ole="" fillcolor="window">
                  <v:imagedata r:id="rId20" o:title=""/>
                </v:shape>
                <o:OLEObject Type="Embed" ProgID="Equation.3" ShapeID="_x0000_i1162" DrawAspect="Content" ObjectID="_1731450571" r:id="rId183"/>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20851D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2DDC5B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79A9BA3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95.7</w:t>
            </w:r>
          </w:p>
        </w:tc>
      </w:tr>
      <w:tr w:rsidR="00040E99" w:rsidRPr="002C523A" w14:paraId="42C97176" w14:textId="77777777" w:rsidTr="008A4BAB">
        <w:trPr>
          <w:cantSplit/>
          <w:jc w:val="center"/>
        </w:trPr>
        <w:tc>
          <w:tcPr>
            <w:tcW w:w="1951" w:type="dxa"/>
          </w:tcPr>
          <w:p w14:paraId="1CD1D2E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800" w:dyaOrig="380" w14:anchorId="3735FDE7">
                <v:shape id="_x0000_i1163" type="#_x0000_t75" style="width:41pt;height:15.5pt" o:ole="" fillcolor="window">
                  <v:imagedata r:id="rId23" o:title=""/>
                </v:shape>
                <o:OLEObject Type="Embed" ProgID="Equation.3" ShapeID="_x0000_i1163" DrawAspect="Content" ObjectID="_1731450572" r:id="rId184"/>
              </w:object>
            </w:r>
          </w:p>
        </w:tc>
        <w:tc>
          <w:tcPr>
            <w:tcW w:w="1794" w:type="dxa"/>
          </w:tcPr>
          <w:p w14:paraId="3894447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2B13D9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33874F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w:t>
            </w:r>
          </w:p>
        </w:tc>
        <w:tc>
          <w:tcPr>
            <w:tcW w:w="851" w:type="dxa"/>
          </w:tcPr>
          <w:p w14:paraId="68EEC1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2A7CEB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02" w:type="dxa"/>
          </w:tcPr>
          <w:p w14:paraId="1554D20A"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20A91F0"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1A8D88E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w:t>
            </w:r>
          </w:p>
        </w:tc>
      </w:tr>
      <w:tr w:rsidR="00040E99" w:rsidRPr="002C523A" w14:paraId="0611BEA6" w14:textId="77777777" w:rsidTr="008A4BAB">
        <w:trPr>
          <w:cantSplit/>
          <w:jc w:val="center"/>
        </w:trPr>
        <w:tc>
          <w:tcPr>
            <w:tcW w:w="1951" w:type="dxa"/>
          </w:tcPr>
          <w:p w14:paraId="4512A58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SS-RSRP </w:t>
            </w:r>
            <w:r w:rsidRPr="002C523A">
              <w:rPr>
                <w:rFonts w:ascii="Arial" w:hAnsi="Arial"/>
                <w:sz w:val="18"/>
                <w:vertAlign w:val="superscript"/>
                <w:lang w:eastAsia="en-GB"/>
              </w:rPr>
              <w:t>Note3</w:t>
            </w:r>
          </w:p>
        </w:tc>
        <w:tc>
          <w:tcPr>
            <w:tcW w:w="1794" w:type="dxa"/>
          </w:tcPr>
          <w:p w14:paraId="776497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6906FFE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4C94AAE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90.7</w:t>
            </w:r>
          </w:p>
        </w:tc>
        <w:tc>
          <w:tcPr>
            <w:tcW w:w="851" w:type="dxa"/>
          </w:tcPr>
          <w:p w14:paraId="7E6DDD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57D09E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02" w:type="dxa"/>
          </w:tcPr>
          <w:p w14:paraId="796A1795"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617B6E5"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06D0747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90.7</w:t>
            </w:r>
          </w:p>
        </w:tc>
      </w:tr>
      <w:tr w:rsidR="00040E99" w:rsidRPr="002C523A" w14:paraId="42D95BEF" w14:textId="77777777" w:rsidTr="008A4BAB">
        <w:trPr>
          <w:cantSplit/>
          <w:jc w:val="center"/>
        </w:trPr>
        <w:tc>
          <w:tcPr>
            <w:tcW w:w="1951" w:type="dxa"/>
          </w:tcPr>
          <w:p w14:paraId="71CB949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o</w:t>
            </w:r>
          </w:p>
        </w:tc>
        <w:tc>
          <w:tcPr>
            <w:tcW w:w="1794" w:type="dxa"/>
          </w:tcPr>
          <w:p w14:paraId="2A11084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dBm/95.04 MHz</w:t>
            </w:r>
          </w:p>
        </w:tc>
        <w:tc>
          <w:tcPr>
            <w:tcW w:w="1418" w:type="dxa"/>
          </w:tcPr>
          <w:p w14:paraId="6A7668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5B94BE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60.52</w:t>
            </w:r>
          </w:p>
        </w:tc>
        <w:tc>
          <w:tcPr>
            <w:tcW w:w="851" w:type="dxa"/>
          </w:tcPr>
          <w:p w14:paraId="7458B06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66.71</w:t>
            </w:r>
          </w:p>
        </w:tc>
        <w:tc>
          <w:tcPr>
            <w:tcW w:w="899" w:type="dxa"/>
          </w:tcPr>
          <w:p w14:paraId="09747AD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60.52</w:t>
            </w:r>
          </w:p>
        </w:tc>
        <w:tc>
          <w:tcPr>
            <w:tcW w:w="802" w:type="dxa"/>
          </w:tcPr>
          <w:p w14:paraId="549899A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0.52</w:t>
            </w:r>
          </w:p>
        </w:tc>
        <w:tc>
          <w:tcPr>
            <w:tcW w:w="850" w:type="dxa"/>
          </w:tcPr>
          <w:p w14:paraId="7D4AE9C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6.71</w:t>
            </w:r>
          </w:p>
        </w:tc>
        <w:tc>
          <w:tcPr>
            <w:tcW w:w="767" w:type="dxa"/>
          </w:tcPr>
          <w:p w14:paraId="3DF6DF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60.52</w:t>
            </w:r>
          </w:p>
        </w:tc>
      </w:tr>
      <w:tr w:rsidR="00040E99" w:rsidRPr="002C523A" w14:paraId="70976C63" w14:textId="77777777" w:rsidTr="008A4BAB">
        <w:trPr>
          <w:cantSplit/>
          <w:jc w:val="center"/>
        </w:trPr>
        <w:tc>
          <w:tcPr>
            <w:tcW w:w="1951" w:type="dxa"/>
          </w:tcPr>
          <w:p w14:paraId="27A8ACD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Propagation Condition </w:t>
            </w:r>
          </w:p>
        </w:tc>
        <w:tc>
          <w:tcPr>
            <w:tcW w:w="1794" w:type="dxa"/>
          </w:tcPr>
          <w:p w14:paraId="0CFBF6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92E1A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38AA19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r>
      <w:tr w:rsidR="00040E99" w:rsidRPr="002C523A" w14:paraId="4B4D117B" w14:textId="77777777" w:rsidTr="008A4BAB">
        <w:trPr>
          <w:cantSplit/>
          <w:jc w:val="center"/>
        </w:trPr>
        <w:tc>
          <w:tcPr>
            <w:tcW w:w="10324" w:type="dxa"/>
            <w:gridSpan w:val="9"/>
          </w:tcPr>
          <w:p w14:paraId="7C25FE62"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1:</w:t>
            </w:r>
            <w:r w:rsidRPr="002C523A">
              <w:rPr>
                <w:rFonts w:ascii="Arial" w:hAnsi="Arial"/>
                <w:sz w:val="18"/>
                <w:lang w:eastAsia="en-GB"/>
              </w:rPr>
              <w:tab/>
              <w:t xml:space="preserve">OCNG shall be used such that both cells are fully allocated and a constant total transmitted power spectral </w:t>
            </w:r>
            <w:r w:rsidRPr="002C523A">
              <w:rPr>
                <w:rFonts w:ascii="Arial" w:hAnsi="Arial" w:cs="v4.2.0"/>
                <w:sz w:val="18"/>
                <w:lang w:eastAsia="en-GB"/>
              </w:rPr>
              <w:t>density</w:t>
            </w:r>
            <w:r w:rsidRPr="002C523A">
              <w:rPr>
                <w:rFonts w:ascii="Arial" w:hAnsi="Arial"/>
                <w:sz w:val="18"/>
                <w:lang w:eastAsia="en-GB"/>
              </w:rPr>
              <w:t xml:space="preserve"> is achieved for all OFDM symbols.</w:t>
            </w:r>
          </w:p>
          <w:p w14:paraId="589CEF82"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2:</w:t>
            </w:r>
            <w:r w:rsidRPr="002C523A">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2C523A">
              <w:rPr>
                <w:rFonts w:ascii="Arial" w:hAnsi="Arial"/>
                <w:sz w:val="18"/>
                <w:lang w:eastAsia="en-GB"/>
              </w:rPr>
              <w:object w:dxaOrig="400" w:dyaOrig="360" w14:anchorId="2D5A5C90">
                <v:shape id="_x0000_i1164" type="#_x0000_t75" style="width:20.5pt;height:20.5pt" o:ole="" fillcolor="window">
                  <v:imagedata r:id="rId20" o:title=""/>
                </v:shape>
                <o:OLEObject Type="Embed" ProgID="Equation.3" ShapeID="_x0000_i1164" DrawAspect="Content" ObjectID="_1731450573" r:id="rId185"/>
              </w:object>
            </w:r>
            <w:r w:rsidRPr="002C523A">
              <w:rPr>
                <w:rFonts w:ascii="Arial" w:hAnsi="Arial"/>
                <w:sz w:val="18"/>
                <w:lang w:eastAsia="en-GB"/>
              </w:rPr>
              <w:t xml:space="preserve"> to be fulfilled.</w:t>
            </w:r>
          </w:p>
          <w:p w14:paraId="179D3C73"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cs="Arial"/>
                <w:sz w:val="18"/>
                <w:lang w:eastAsia="en-GB"/>
              </w:rPr>
            </w:pPr>
            <w:r w:rsidRPr="002C523A">
              <w:rPr>
                <w:rFonts w:ascii="Arial" w:hAnsi="Arial"/>
                <w:sz w:val="18"/>
                <w:lang w:eastAsia="en-GB"/>
              </w:rPr>
              <w:t>Note 3:</w:t>
            </w:r>
            <w:r w:rsidRPr="002C523A">
              <w:rPr>
                <w:rFonts w:ascii="Arial" w:hAnsi="Arial"/>
                <w:sz w:val="18"/>
                <w:lang w:eastAsia="en-GB"/>
              </w:rPr>
              <w:tab/>
              <w:t>SS-RSRP levels have been derived from other parameters for information purposes. They are not settable parameters themselves.</w:t>
            </w:r>
            <w:r w:rsidRPr="002C523A">
              <w:rPr>
                <w:rFonts w:ascii="Arial" w:hAnsi="Arial" w:cs="Arial"/>
                <w:sz w:val="18"/>
                <w:lang w:eastAsia="en-GB"/>
              </w:rPr>
              <w:t xml:space="preserve"> </w:t>
            </w:r>
          </w:p>
          <w:p w14:paraId="0624C2AD"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cs="v4.2.0"/>
                <w:sz w:val="18"/>
                <w:lang w:eastAsia="en-GB"/>
              </w:rPr>
            </w:pPr>
            <w:r w:rsidRPr="002C523A">
              <w:rPr>
                <w:rFonts w:ascii="Arial" w:hAnsi="Arial" w:cs="Arial"/>
                <w:sz w:val="18"/>
                <w:lang w:eastAsia="en-GB"/>
              </w:rPr>
              <w:t>Note 4:</w:t>
            </w:r>
            <w:r w:rsidRPr="002C523A">
              <w:rPr>
                <w:rFonts w:ascii="Arial" w:hAnsi="Arial" w:cs="Arial"/>
                <w:sz w:val="18"/>
                <w:lang w:eastAsia="en-GB"/>
              </w:rPr>
              <w:tab/>
              <w:t>Information about types of UE beam is given in B.2.1.3, and does not limit UE implementation or test system implementation</w:t>
            </w:r>
          </w:p>
        </w:tc>
      </w:tr>
    </w:tbl>
    <w:p w14:paraId="66A48315" w14:textId="77777777" w:rsidR="00040E99" w:rsidRPr="002C523A" w:rsidRDefault="00040E99" w:rsidP="00040E99">
      <w:pPr>
        <w:overflowPunct w:val="0"/>
        <w:autoSpaceDE w:val="0"/>
        <w:autoSpaceDN w:val="0"/>
        <w:adjustRightInd w:val="0"/>
        <w:textAlignment w:val="baseline"/>
        <w:rPr>
          <w:lang w:eastAsia="en-GB"/>
        </w:rPr>
      </w:pPr>
    </w:p>
    <w:p w14:paraId="5045AFF1" w14:textId="0EAA1202" w:rsidR="00040E99" w:rsidRPr="002C523A" w:rsidRDefault="00687A72" w:rsidP="00040E99">
      <w:pPr>
        <w:keepNext/>
        <w:keepLines/>
        <w:overflowPunct w:val="0"/>
        <w:autoSpaceDE w:val="0"/>
        <w:autoSpaceDN w:val="0"/>
        <w:adjustRightInd w:val="0"/>
        <w:spacing w:before="120"/>
        <w:ind w:left="1985" w:hanging="1985"/>
        <w:textAlignment w:val="baseline"/>
        <w:outlineLvl w:val="5"/>
        <w:rPr>
          <w:rFonts w:ascii="Arial" w:hAnsi="Arial"/>
          <w:lang w:eastAsia="en-GB"/>
        </w:rPr>
      </w:pPr>
      <w:r>
        <w:rPr>
          <w:rFonts w:ascii="Arial" w:hAnsi="Arial"/>
          <w:lang w:eastAsia="en-GB"/>
        </w:rPr>
        <w:t>A.15</w:t>
      </w:r>
      <w:r w:rsidR="00040E99">
        <w:rPr>
          <w:rFonts w:ascii="Arial" w:hAnsi="Arial"/>
          <w:lang w:eastAsia="en-GB"/>
        </w:rPr>
        <w:t>.3.2.1.2</w:t>
      </w:r>
      <w:r w:rsidR="00040E99" w:rsidRPr="002C523A">
        <w:rPr>
          <w:rFonts w:ascii="Arial" w:hAnsi="Arial"/>
          <w:lang w:eastAsia="en-GB"/>
        </w:rPr>
        <w:t>.2</w:t>
      </w:r>
      <w:r w:rsidR="00040E99" w:rsidRPr="002C523A">
        <w:rPr>
          <w:rFonts w:ascii="Arial" w:hAnsi="Arial"/>
          <w:lang w:eastAsia="en-GB"/>
        </w:rPr>
        <w:tab/>
        <w:t>Test Requirements</w:t>
      </w:r>
    </w:p>
    <w:p w14:paraId="1C7B9F4C"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is defined as the time from the start of time period T3, to the moment when the UE starts to send PRACH preambles to cell 2 for sending the </w:t>
      </w:r>
      <w:r w:rsidRPr="002C523A">
        <w:rPr>
          <w:i/>
          <w:lang w:eastAsia="en-GB"/>
        </w:rPr>
        <w:t>RRCReestablishmentRequest</w:t>
      </w:r>
      <w:r w:rsidRPr="002C523A">
        <w:rPr>
          <w:lang w:eastAsia="en-GB"/>
        </w:rPr>
        <w:t xml:space="preserve"> </w:t>
      </w:r>
      <w:r w:rsidRPr="002C523A">
        <w:rPr>
          <w:rFonts w:cs="v4.2.0"/>
          <w:lang w:eastAsia="en-GB"/>
        </w:rPr>
        <w:t>message to cell 2.</w:t>
      </w:r>
    </w:p>
    <w:p w14:paraId="4D9AEBEB"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w:t>
      </w:r>
      <w:r w:rsidRPr="002C523A">
        <w:rPr>
          <w:lang w:eastAsia="en-GB"/>
        </w:rPr>
        <w:t>to an unknown NR intra frequency cell</w:t>
      </w:r>
      <w:r w:rsidRPr="002C523A">
        <w:rPr>
          <w:rFonts w:cs="v4.2.0"/>
          <w:lang w:eastAsia="en-GB"/>
        </w:rPr>
        <w:t xml:space="preserve"> without serving cell timing shall be less than </w:t>
      </w:r>
      <w:r w:rsidRPr="002C523A">
        <w:rPr>
          <w:noProof/>
          <w:lang w:eastAsia="en-GB"/>
        </w:rPr>
        <w:t>T</w:t>
      </w:r>
      <w:r w:rsidRPr="002C523A">
        <w:rPr>
          <w:noProof/>
          <w:vertAlign w:val="subscript"/>
          <w:lang w:eastAsia="en-GB"/>
        </w:rPr>
        <w:t>re-establish_delay</w:t>
      </w:r>
      <w:r>
        <w:rPr>
          <w:noProof/>
          <w:vertAlign w:val="subscript"/>
          <w:lang w:eastAsia="en-GB"/>
        </w:rPr>
        <w:t>_CCA</w:t>
      </w:r>
      <w:r w:rsidRPr="002C523A">
        <w:rPr>
          <w:rFonts w:cs="v4.2.0"/>
          <w:lang w:eastAsia="en-GB"/>
        </w:rPr>
        <w:t xml:space="preserve"> s.</w:t>
      </w:r>
    </w:p>
    <w:p w14:paraId="4B5970E2"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lastRenderedPageBreak/>
        <w:t>The rate of correct RRC re-establishments observed during repeated tests shall be at least 90%.</w:t>
      </w:r>
    </w:p>
    <w:p w14:paraId="414C7820"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NOTE:</w:t>
      </w:r>
      <w:r w:rsidRPr="002C523A">
        <w:rPr>
          <w:lang w:eastAsia="en-GB"/>
        </w:rPr>
        <w:tab/>
        <w:t>The RRC re-establishment delay in the test is derived from the following expression:</w:t>
      </w:r>
    </w:p>
    <w:p w14:paraId="2DA93E4A" w14:textId="77777777" w:rsidR="00040E99" w:rsidRPr="002C523A" w:rsidRDefault="00040E99" w:rsidP="00040E99">
      <w:pPr>
        <w:keepLines/>
        <w:tabs>
          <w:tab w:val="center" w:pos="4536"/>
          <w:tab w:val="right" w:pos="9072"/>
        </w:tabs>
        <w:overflowPunct w:val="0"/>
        <w:autoSpaceDE w:val="0"/>
        <w:autoSpaceDN w:val="0"/>
        <w:adjustRightInd w:val="0"/>
        <w:spacing w:before="120"/>
        <w:textAlignment w:val="baseline"/>
        <w:rPr>
          <w:noProof/>
          <w:lang w:eastAsia="en-GB"/>
        </w:rPr>
      </w:pPr>
      <w:r w:rsidRPr="002C523A">
        <w:rPr>
          <w:noProof/>
          <w:lang w:eastAsia="en-GB"/>
        </w:rPr>
        <w:tab/>
        <w:t>T</w:t>
      </w:r>
      <w:r w:rsidRPr="002C523A">
        <w:rPr>
          <w:noProof/>
          <w:vertAlign w:val="subscript"/>
          <w:lang w:eastAsia="en-GB"/>
        </w:rPr>
        <w:t>re-establish_delay</w:t>
      </w:r>
      <w:r>
        <w:rPr>
          <w:noProof/>
          <w:vertAlign w:val="subscript"/>
          <w:lang w:eastAsia="en-GB"/>
        </w:rPr>
        <w:t>_CCA</w:t>
      </w:r>
      <w:r w:rsidRPr="002C523A">
        <w:rPr>
          <w:noProof/>
          <w:lang w:eastAsia="en-GB"/>
        </w:rPr>
        <w:t>= T</w:t>
      </w:r>
      <w:r w:rsidRPr="002C523A">
        <w:rPr>
          <w:noProof/>
          <w:vertAlign w:val="subscript"/>
          <w:lang w:eastAsia="en-GB"/>
        </w:rPr>
        <w:t>UL_grant</w:t>
      </w:r>
      <w:r w:rsidRPr="002C523A">
        <w:rPr>
          <w:noProof/>
          <w:lang w:eastAsia="en-GB"/>
        </w:rPr>
        <w:t xml:space="preserve"> + T</w:t>
      </w:r>
      <w:r w:rsidRPr="002C523A">
        <w:rPr>
          <w:noProof/>
          <w:vertAlign w:val="subscript"/>
          <w:lang w:eastAsia="en-GB"/>
        </w:rPr>
        <w:t>UE_re-establish_delay</w:t>
      </w:r>
      <w:r>
        <w:rPr>
          <w:noProof/>
          <w:vertAlign w:val="subscript"/>
          <w:lang w:eastAsia="en-GB"/>
        </w:rPr>
        <w:t>_CCA</w:t>
      </w:r>
      <w:r w:rsidRPr="002C523A">
        <w:rPr>
          <w:noProof/>
          <w:lang w:eastAsia="en-GB"/>
        </w:rPr>
        <w:t>.</w:t>
      </w:r>
    </w:p>
    <w:p w14:paraId="50C76E7B"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Where:</w:t>
      </w:r>
    </w:p>
    <w:p w14:paraId="0DE6371C"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UL_grant</w:t>
      </w:r>
      <w:r w:rsidRPr="002C523A">
        <w:rPr>
          <w:lang w:eastAsia="en-GB"/>
        </w:rPr>
        <w:t xml:space="preserve"> = It is the time required to acquire and process uplink grant from the target cell.</w:t>
      </w:r>
      <w:r w:rsidRPr="002C523A">
        <w:rPr>
          <w:rFonts w:cs="v4.2.0"/>
          <w:lang w:eastAsia="en-GB"/>
        </w:rPr>
        <w:t xml:space="preserve"> The PRACH reception at the system simulator is used as a trigger for the completion of the test; hence </w:t>
      </w:r>
      <w:r w:rsidRPr="002C523A">
        <w:rPr>
          <w:lang w:eastAsia="en-GB"/>
        </w:rPr>
        <w:t>T</w:t>
      </w:r>
      <w:r w:rsidRPr="002C523A">
        <w:rPr>
          <w:vertAlign w:val="subscript"/>
          <w:lang w:eastAsia="en-GB"/>
        </w:rPr>
        <w:t xml:space="preserve">UL_grant </w:t>
      </w:r>
      <w:r w:rsidRPr="002C523A">
        <w:rPr>
          <w:lang w:eastAsia="en-GB"/>
        </w:rPr>
        <w:t>is not used.</w:t>
      </w:r>
    </w:p>
    <w:p w14:paraId="53DCD927" w14:textId="77777777" w:rsidR="00040E99" w:rsidRPr="002C523A" w:rsidRDefault="00040E99" w:rsidP="00040E99">
      <w:pPr>
        <w:overflowPunct w:val="0"/>
        <w:autoSpaceDE w:val="0"/>
        <w:autoSpaceDN w:val="0"/>
        <w:adjustRightInd w:val="0"/>
        <w:ind w:left="851" w:hanging="284"/>
        <w:textAlignment w:val="baseline"/>
        <w:rPr>
          <w:rFonts w:cs="v4.2.0"/>
          <w:vertAlign w:val="subscript"/>
          <w:lang w:eastAsia="en-GB"/>
        </w:rPr>
      </w:pPr>
      <w:r w:rsidRPr="002C523A">
        <w:rPr>
          <w:lang w:eastAsia="en-GB"/>
        </w:rPr>
        <w:tab/>
      </w:r>
      <m:oMath>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UE_re-establish_delay_CCA</m:t>
            </m:r>
          </m:sub>
        </m:sSub>
        <m:r>
          <w:rPr>
            <w:rFonts w:ascii="Cambria Math" w:hAnsi="Cambria Math"/>
            <w:lang w:eastAsia="en-GB"/>
          </w:rPr>
          <m:t xml:space="preserve">=50 </m:t>
        </m:r>
        <m:r>
          <m:rPr>
            <m:sty m:val="p"/>
          </m:rPr>
          <w:rPr>
            <w:rFonts w:ascii="Cambria Math" w:hAnsi="Cambria Math"/>
            <w:lang w:eastAsia="en-GB"/>
          </w:rPr>
          <m:t>ms</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identify_intra_NR_CCA</m:t>
            </m:r>
          </m:sub>
        </m:sSub>
        <m:r>
          <w:rPr>
            <w:rFonts w:ascii="Cambria Math" w:hAnsi="Cambria Math"/>
            <w:lang w:eastAsia="en-GB"/>
          </w:rPr>
          <m:t>+</m:t>
        </m:r>
        <m:nary>
          <m:naryPr>
            <m:chr m:val="∑"/>
            <m:limLoc m:val="subSup"/>
            <m:ctrlPr>
              <w:rPr>
                <w:rFonts w:ascii="Cambria Math" w:hAnsi="Cambria Math"/>
                <w:lang w:eastAsia="en-GB"/>
              </w:rPr>
            </m:ctrlPr>
          </m:naryPr>
          <m:sub>
            <m:r>
              <w:rPr>
                <w:rFonts w:ascii="Cambria Math" w:hAnsi="Cambria Math"/>
                <w:lang w:eastAsia="en-GB"/>
              </w:rPr>
              <m:t>i=1</m:t>
            </m:r>
          </m:sub>
          <m:sup>
            <m:r>
              <w:rPr>
                <w:rFonts w:ascii="Cambria Math" w:hAnsi="Cambria Math"/>
                <w:lang w:eastAsia="en-GB"/>
              </w:rPr>
              <m:t>Nfreq-1</m:t>
            </m:r>
          </m:sup>
          <m:e>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identify_inter_NR_CCA,i</m:t>
                </m:r>
              </m:sub>
            </m:sSub>
          </m:e>
        </m:nary>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SI-NR_CCA</m:t>
            </m:r>
          </m:sub>
        </m:sSub>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PRACH_CCA</m:t>
            </m:r>
          </m:sub>
        </m:sSub>
      </m:oMath>
    </w:p>
    <w:p w14:paraId="5A839EE8"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rFonts w:cs="v4.2.0"/>
          <w:lang w:eastAsia="en-GB"/>
        </w:rPr>
        <w:tab/>
        <w:t>N</w:t>
      </w:r>
      <w:r w:rsidRPr="002C523A">
        <w:rPr>
          <w:rFonts w:cs="v4.2.0"/>
          <w:vertAlign w:val="subscript"/>
          <w:lang w:eastAsia="en-GB"/>
        </w:rPr>
        <w:t>freq</w:t>
      </w:r>
      <w:r w:rsidRPr="002C523A">
        <w:rPr>
          <w:lang w:eastAsia="en-GB"/>
        </w:rPr>
        <w:t xml:space="preserve"> = 1</w:t>
      </w:r>
    </w:p>
    <w:p w14:paraId="06742026"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rFonts w:cs="v4.2.0"/>
          <w:iCs/>
          <w:lang w:eastAsia="en-GB"/>
        </w:rPr>
        <w:tab/>
        <w:t>T</w:t>
      </w:r>
      <w:r w:rsidRPr="002C523A">
        <w:rPr>
          <w:rFonts w:cs="v4.2.0"/>
          <w:iCs/>
          <w:vertAlign w:val="subscript"/>
          <w:lang w:eastAsia="en-GB"/>
        </w:rPr>
        <w:t>identify_intra_NR</w:t>
      </w:r>
      <w:r w:rsidRPr="002C523A">
        <w:rPr>
          <w:lang w:eastAsia="en-GB"/>
        </w:rPr>
        <w:t xml:space="preserve"> = </w:t>
      </w:r>
      <w:r w:rsidRPr="0070712F">
        <w:rPr>
          <w:lang w:eastAsia="en-GB"/>
        </w:rPr>
        <w:t xml:space="preserve">MAX (1000 ms, </w:t>
      </w:r>
      <w:r>
        <w:rPr>
          <w:lang w:eastAsia="en-GB"/>
        </w:rPr>
        <w:t>12</w:t>
      </w:r>
      <w:r w:rsidRPr="0070712F">
        <w:rPr>
          <w:lang w:eastAsia="en-GB"/>
        </w:rPr>
        <w:t xml:space="preserve">  x (10+ K3) x T</w:t>
      </w:r>
      <w:r w:rsidRPr="0070712F">
        <w:rPr>
          <w:vertAlign w:val="subscript"/>
          <w:lang w:eastAsia="en-GB"/>
        </w:rPr>
        <w:t>SMTC</w:t>
      </w:r>
      <w:r>
        <w:rPr>
          <w:lang w:eastAsia="en-GB"/>
        </w:rPr>
        <w:t>,i</w:t>
      </w:r>
      <w:r w:rsidRPr="0070712F">
        <w:rPr>
          <w:lang w:eastAsia="en-GB"/>
        </w:rPr>
        <w:t>)</w:t>
      </w:r>
      <w:r w:rsidRPr="002C523A">
        <w:rPr>
          <w:lang w:eastAsia="en-GB"/>
        </w:rPr>
        <w:t xml:space="preserve"> ms</w:t>
      </w:r>
    </w:p>
    <w:p w14:paraId="3001FA91" w14:textId="77777777" w:rsidR="00040E99" w:rsidRDefault="00040E99" w:rsidP="00040E99">
      <w:pPr>
        <w:overflowPunct w:val="0"/>
        <w:autoSpaceDE w:val="0"/>
        <w:autoSpaceDN w:val="0"/>
        <w:adjustRightInd w:val="0"/>
        <w:ind w:left="851"/>
        <w:textAlignment w:val="baseline"/>
        <w:rPr>
          <w:iCs/>
          <w:lang w:eastAsia="en-GB"/>
        </w:rPr>
      </w:pPr>
      <w:r>
        <w:rPr>
          <w:iCs/>
          <w:lang w:eastAsia="en-GB"/>
        </w:rPr>
        <w:t xml:space="preserve">where: </w:t>
      </w:r>
    </w:p>
    <w:p w14:paraId="56F65F52" w14:textId="77777777" w:rsidR="00040E99" w:rsidRDefault="00040E99" w:rsidP="00040E99">
      <w:pPr>
        <w:overflowPunct w:val="0"/>
        <w:autoSpaceDE w:val="0"/>
        <w:autoSpaceDN w:val="0"/>
        <w:adjustRightInd w:val="0"/>
        <w:ind w:left="1135" w:hanging="284"/>
        <w:textAlignment w:val="baseline"/>
        <w:rPr>
          <w:iCs/>
          <w:lang w:eastAsia="en-GB"/>
        </w:rPr>
      </w:pPr>
      <w:r>
        <w:rPr>
          <w:iCs/>
          <w:lang w:eastAsia="en-GB"/>
        </w:rPr>
        <w:tab/>
        <w:t>K</w:t>
      </w:r>
      <w:r w:rsidRPr="00271E2B">
        <w:rPr>
          <w:iCs/>
          <w:sz w:val="18"/>
          <w:szCs w:val="18"/>
          <w:lang w:eastAsia="en-GB"/>
        </w:rPr>
        <w:t>3</w:t>
      </w:r>
      <w:r>
        <w:rPr>
          <w:iCs/>
          <w:lang w:eastAsia="en-GB"/>
        </w:rPr>
        <w:t xml:space="preserve"> is the number of SMTC occasion groups not available at the UE during RRC re-establishment period on the “i"th carrier with CCA</w:t>
      </w:r>
    </w:p>
    <w:p w14:paraId="44B3B40A" w14:textId="77777777" w:rsidR="00040E99" w:rsidRPr="0070712F" w:rsidRDefault="00040E99" w:rsidP="00040E99">
      <w:pPr>
        <w:overflowPunct w:val="0"/>
        <w:autoSpaceDE w:val="0"/>
        <w:autoSpaceDN w:val="0"/>
        <w:adjustRightInd w:val="0"/>
        <w:ind w:left="1135" w:hanging="284"/>
        <w:textAlignment w:val="baseline"/>
        <w:rPr>
          <w:i/>
          <w:lang w:eastAsia="en-GB"/>
        </w:rPr>
      </w:pPr>
      <w:r>
        <w:rPr>
          <w:iCs/>
          <w:lang w:eastAsia="en-GB"/>
        </w:rPr>
        <w:tab/>
        <w:t>T</w:t>
      </w:r>
      <w:r w:rsidRPr="0070712F">
        <w:rPr>
          <w:iCs/>
          <w:vertAlign w:val="subscript"/>
          <w:lang w:eastAsia="en-GB"/>
        </w:rPr>
        <w:t>SMTC,</w:t>
      </w:r>
      <w:r>
        <w:rPr>
          <w:iCs/>
          <w:vertAlign w:val="subscript"/>
          <w:lang w:eastAsia="en-GB"/>
        </w:rPr>
        <w:t>I</w:t>
      </w:r>
      <w:r>
        <w:rPr>
          <w:iCs/>
          <w:lang w:eastAsia="en-GB"/>
        </w:rPr>
        <w:t xml:space="preserve"> is the periodicity of the SMTC occasion configured for the inter-frequency carrier </w:t>
      </w:r>
      <w:r>
        <w:rPr>
          <w:i/>
          <w:lang w:eastAsia="en-GB"/>
        </w:rPr>
        <w:t>i</w:t>
      </w:r>
    </w:p>
    <w:p w14:paraId="3D0EC903" w14:textId="77777777" w:rsidR="00040E99" w:rsidRDefault="00040E99" w:rsidP="00040E99">
      <w:pPr>
        <w:overflowPunct w:val="0"/>
        <w:autoSpaceDE w:val="0"/>
        <w:autoSpaceDN w:val="0"/>
        <w:adjustRightInd w:val="0"/>
        <w:ind w:left="851" w:hanging="284"/>
        <w:textAlignment w:val="baseline"/>
        <w:rPr>
          <w:lang w:eastAsia="en-GB"/>
        </w:rPr>
      </w:pPr>
      <w:r w:rsidRPr="002C523A">
        <w:rPr>
          <w:iCs/>
          <w:lang w:eastAsia="en-GB"/>
        </w:rPr>
        <w:t>T</w:t>
      </w:r>
      <w:r w:rsidRPr="002C523A">
        <w:rPr>
          <w:iCs/>
          <w:vertAlign w:val="subscript"/>
          <w:lang w:eastAsia="en-GB"/>
        </w:rPr>
        <w:t>identify_inter_NR</w:t>
      </w:r>
      <w:r>
        <w:rPr>
          <w:iCs/>
          <w:vertAlign w:val="subscript"/>
          <w:lang w:eastAsia="en-GB"/>
        </w:rPr>
        <w:t>_CCA</w:t>
      </w:r>
      <w:r w:rsidRPr="002C523A">
        <w:rPr>
          <w:lang w:eastAsia="en-GB"/>
        </w:rPr>
        <w:t xml:space="preserve"> = </w:t>
      </w:r>
      <w:r>
        <w:rPr>
          <w:lang w:eastAsia="en-GB"/>
        </w:rPr>
        <w:t>TBD</w:t>
      </w:r>
      <w:r w:rsidRPr="002C523A">
        <w:rPr>
          <w:lang w:eastAsia="en-GB"/>
        </w:rPr>
        <w:tab/>
      </w:r>
    </w:p>
    <w:p w14:paraId="7B4248B6"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T</w:t>
      </w:r>
      <w:r w:rsidRPr="002C523A">
        <w:rPr>
          <w:vertAlign w:val="subscript"/>
          <w:lang w:eastAsia="en-GB"/>
        </w:rPr>
        <w:t>SI</w:t>
      </w:r>
      <w:r>
        <w:rPr>
          <w:vertAlign w:val="subscript"/>
          <w:lang w:eastAsia="en-GB"/>
        </w:rPr>
        <w:t>_CCA</w:t>
      </w:r>
      <w:r w:rsidRPr="002C523A">
        <w:rPr>
          <w:lang w:eastAsia="en-GB"/>
        </w:rPr>
        <w:t xml:space="preserve"> </w:t>
      </w:r>
      <w:r w:rsidRPr="002C523A">
        <w:rPr>
          <w:iCs/>
          <w:lang w:eastAsia="en-GB"/>
        </w:rPr>
        <w:t xml:space="preserve">= 1280 ms; it is the </w:t>
      </w:r>
      <w:r w:rsidRPr="002C523A">
        <w:rPr>
          <w:rFonts w:cs="v4.2.0"/>
          <w:lang w:eastAsia="en-GB"/>
        </w:rPr>
        <w:t xml:space="preserve">time required for receiving all the relevant system information as </w:t>
      </w:r>
      <w:r w:rsidRPr="002C523A">
        <w:rPr>
          <w:lang w:eastAsia="en-GB"/>
        </w:rPr>
        <w:t xml:space="preserve">defined in TS 38.331 [2] </w:t>
      </w:r>
      <w:r w:rsidRPr="002C523A">
        <w:rPr>
          <w:rFonts w:cs="v4.2.0"/>
          <w:lang w:eastAsia="en-GB"/>
        </w:rPr>
        <w:t>for the target intra-frequency NR cell.</w:t>
      </w:r>
    </w:p>
    <w:p w14:paraId="38EC590A" w14:textId="77777777" w:rsidR="00040E99" w:rsidRPr="007275DF" w:rsidRDefault="00040E99" w:rsidP="00040E99">
      <w:pPr>
        <w:ind w:left="568"/>
      </w:pPr>
      <w:r w:rsidRPr="002C523A">
        <w:rPr>
          <w:rFonts w:cs="v4.2.0"/>
          <w:lang w:eastAsia="en-GB"/>
        </w:rPr>
        <w:tab/>
        <w:t>T</w:t>
      </w:r>
      <w:r w:rsidRPr="002C523A">
        <w:rPr>
          <w:rFonts w:cs="v4.2.0"/>
          <w:vertAlign w:val="subscript"/>
          <w:lang w:eastAsia="en-GB"/>
        </w:rPr>
        <w:t>PRACH</w:t>
      </w:r>
      <w:r>
        <w:rPr>
          <w:vertAlign w:val="subscript"/>
          <w:lang w:eastAsia="en-GB"/>
        </w:rPr>
        <w:t>_CCA</w:t>
      </w:r>
      <w:r w:rsidRPr="002C523A">
        <w:rPr>
          <w:vertAlign w:val="subscript"/>
          <w:lang w:eastAsia="en-GB"/>
        </w:rPr>
        <w:t xml:space="preserve"> </w:t>
      </w:r>
      <w:r w:rsidRPr="002C523A">
        <w:rPr>
          <w:lang w:eastAsia="en-GB"/>
        </w:rPr>
        <w:t xml:space="preserve">= </w:t>
      </w:r>
      <w:r w:rsidRPr="007275DF">
        <w:t>(1+</w:t>
      </w:r>
      <w:r w:rsidRPr="007275DF">
        <w:rPr>
          <w:bCs/>
        </w:rPr>
        <w:t xml:space="preserve"> K</w:t>
      </w:r>
      <w:r>
        <w:rPr>
          <w:bCs/>
          <w:vertAlign w:val="subscript"/>
        </w:rPr>
        <w:t>4</w:t>
      </w:r>
      <w:r w:rsidRPr="007275DF">
        <w:t>)*T</w:t>
      </w:r>
      <w:r w:rsidRPr="007275DF">
        <w:rPr>
          <w:vertAlign w:val="subscript"/>
        </w:rPr>
        <w:t>SSB,RO</w:t>
      </w:r>
      <w:r w:rsidRPr="007275DF">
        <w:t xml:space="preserve"> + 10 ms, where:</w:t>
      </w:r>
    </w:p>
    <w:p w14:paraId="5E20B643" w14:textId="77777777" w:rsidR="00040E99" w:rsidRPr="007275DF" w:rsidRDefault="00040E99" w:rsidP="00040E99">
      <w:pPr>
        <w:ind w:left="1419" w:hanging="284"/>
      </w:pPr>
      <w:r>
        <w:t>-</w:t>
      </w:r>
      <w:r>
        <w:tab/>
        <w:t>T</w:t>
      </w:r>
      <w:r>
        <w:rPr>
          <w:vertAlign w:val="subscript"/>
        </w:rPr>
        <w:t xml:space="preserve">SSB,RO </w:t>
      </w:r>
      <w:r>
        <w:t>is the SSB to PRACH occasion association period as defined in Table 8.1-1 of TS 38.213 [</w:t>
      </w:r>
      <w:r>
        <w:rPr>
          <w:lang w:val="en-US" w:eastAsia="zh-CN"/>
        </w:rPr>
        <w:t>3</w:t>
      </w:r>
      <w:r>
        <w:t>].</w:t>
      </w:r>
    </w:p>
    <w:p w14:paraId="27FD1C2E" w14:textId="77777777" w:rsidR="00040E99" w:rsidRPr="007275DF" w:rsidRDefault="00040E99" w:rsidP="00040E99">
      <w:pPr>
        <w:ind w:left="1419" w:hanging="284"/>
      </w:pPr>
      <w:r>
        <w:t>-</w:t>
      </w:r>
      <w:r>
        <w:tab/>
        <w:t>K</w:t>
      </w:r>
      <w:r>
        <w:rPr>
          <w:vertAlign w:val="subscript"/>
        </w:rPr>
        <w:t>4</w:t>
      </w:r>
      <w:r>
        <w:t xml:space="preserve"> is the number of consecutive SSB to PRACH occasion association periods during which no PRACH occasion is available for PRACH transmission due to UL CCA failure. K</w:t>
      </w:r>
      <w:r>
        <w:rPr>
          <w:vertAlign w:val="subscript"/>
        </w:rPr>
        <w:t xml:space="preserve">4 </w:t>
      </w:r>
      <w:r>
        <w:t>= 0 for Type 3 UL channel access procedure as defined in TS 37.213 [</w:t>
      </w:r>
      <w:r>
        <w:rPr>
          <w:lang w:val="en-US" w:eastAsia="zh-CN"/>
        </w:rPr>
        <w:t>33</w:t>
      </w:r>
      <w:r>
        <w:t>].</w:t>
      </w:r>
    </w:p>
    <w:p w14:paraId="342EE382"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 xml:space="preserve">This gives a total of </w:t>
      </w:r>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hAnsi="Cambria Math"/>
                  </w:rPr>
                </m:ctrlPr>
              </m:sSubPr>
              <m:e>
                <m:r>
                  <w:rPr>
                    <w:rFonts w:ascii="Cambria Math" w:hAnsi="Cambria Math"/>
                  </w:rPr>
                  <m:t>h</m:t>
                </m:r>
                <m:ctrlPr>
                  <w:rPr>
                    <w:rFonts w:ascii="Cambria Math" w:hAnsi="Cambria Math"/>
                    <w:i/>
                  </w:rPr>
                </m:ctrlPr>
              </m:e>
              <m:sub>
                <m:r>
                  <w:rPr>
                    <w:rFonts w:ascii="Cambria Math" w:hAnsi="Cambria Math"/>
                  </w:rPr>
                  <m:t>dela</m:t>
                </m:r>
                <m:sSub>
                  <m:sSubPr>
                    <m:ctrlPr>
                      <w:rPr>
                        <w:rFonts w:ascii="Cambria Math" w:hAnsi="Cambria Math"/>
                      </w:rPr>
                    </m:ctrlPr>
                  </m:sSubPr>
                  <m:e>
                    <m:r>
                      <w:rPr>
                        <w:rFonts w:ascii="Cambria Math" w:hAnsi="Cambria Math"/>
                      </w:rPr>
                      <m:t>y</m:t>
                    </m:r>
                    <m:ctrlPr>
                      <w:rPr>
                        <w:rFonts w:ascii="Cambria Math" w:hAnsi="Cambria Math"/>
                        <w:i/>
                      </w:rPr>
                    </m:ctrlPr>
                  </m:e>
                  <m:sub>
                    <m:r>
                      <w:rPr>
                        <w:rFonts w:ascii="Cambria Math" w:hAnsi="Cambria Math"/>
                      </w:rPr>
                      <m:t>CCA</m:t>
                    </m:r>
                  </m:sub>
                </m:sSub>
              </m:sub>
            </m:sSub>
          </m:sub>
        </m:sSub>
      </m:oMath>
      <w:r>
        <w:t xml:space="preserve"> = 50 + </w:t>
      </w:r>
      <w:r w:rsidRPr="00271E2B">
        <w:rPr>
          <w:lang w:val="en-US"/>
        </w:rPr>
        <w:t>MAX (</w:t>
      </w:r>
      <w:r>
        <w:rPr>
          <w:lang w:val="en-US"/>
        </w:rPr>
        <w:t>1000</w:t>
      </w:r>
      <w:r w:rsidRPr="00271E2B">
        <w:rPr>
          <w:lang w:val="en-US"/>
        </w:rPr>
        <w:t xml:space="preserve"> ms, </w:t>
      </w:r>
      <w:r>
        <w:rPr>
          <w:lang w:val="en-US"/>
        </w:rPr>
        <w:t xml:space="preserve">12 x </w:t>
      </w:r>
      <w:r w:rsidRPr="00271E2B">
        <w:rPr>
          <w:lang w:val="en-US"/>
        </w:rPr>
        <w:t>([</w:t>
      </w:r>
      <w:r>
        <w:rPr>
          <w:lang w:val="en-US"/>
        </w:rPr>
        <w:t>10</w:t>
      </w:r>
      <w:r w:rsidRPr="00271E2B">
        <w:rPr>
          <w:lang w:val="en-US"/>
        </w:rPr>
        <w:t>]+</w:t>
      </w:r>
      <w:r>
        <w:rPr>
          <w:lang w:val="en-US"/>
        </w:rPr>
        <w:t>K</w:t>
      </w:r>
      <w:r w:rsidRPr="00271E2B">
        <w:rPr>
          <w:vertAlign w:val="subscript"/>
          <w:lang w:val="en-US"/>
        </w:rPr>
        <w:t>3</w:t>
      </w:r>
      <w:r w:rsidRPr="00271E2B">
        <w:rPr>
          <w:lang w:val="en-US"/>
        </w:rPr>
        <w:t>) x T</w:t>
      </w:r>
      <w:r w:rsidRPr="00271E2B">
        <w:rPr>
          <w:vertAlign w:val="subscript"/>
          <w:lang w:val="en-US"/>
        </w:rPr>
        <w:t>SMTC</w:t>
      </w:r>
      <w:r w:rsidRPr="00271E2B">
        <w:rPr>
          <w:lang w:val="en-US"/>
        </w:rPr>
        <w:t xml:space="preserve">, </w:t>
      </w:r>
      <w:r>
        <w:rPr>
          <w:lang w:val="en-US" w:eastAsia="zh-CN"/>
        </w:rPr>
        <w:t>1</w:t>
      </w:r>
      <w:r w:rsidRPr="00271E2B">
        <w:rPr>
          <w:lang w:val="en-US"/>
        </w:rPr>
        <w:t>)</w:t>
      </w:r>
      <w:r>
        <w:t xml:space="preserve"> + TBD + 1280 + (1+</w:t>
      </w:r>
      <w:r>
        <w:rPr>
          <w:bCs/>
        </w:rPr>
        <w:t xml:space="preserve"> K</w:t>
      </w:r>
      <w:r>
        <w:rPr>
          <w:bCs/>
          <w:vertAlign w:val="subscript"/>
        </w:rPr>
        <w:t>4</w:t>
      </w:r>
      <w:r>
        <w:t>)*T</w:t>
      </w:r>
      <w:r>
        <w:rPr>
          <w:vertAlign w:val="subscript"/>
        </w:rPr>
        <w:t>SSB,RO</w:t>
      </w:r>
      <w:r>
        <w:t xml:space="preserve"> + 10 ms.</w:t>
      </w:r>
      <w:r w:rsidRPr="002C523A">
        <w:rPr>
          <w:lang w:eastAsia="en-GB"/>
        </w:rPr>
        <w:t>.</w:t>
      </w:r>
    </w:p>
    <w:p w14:paraId="05DAC10E" w14:textId="77777777" w:rsidR="00040E99" w:rsidRPr="00B37AB6" w:rsidRDefault="00040E99" w:rsidP="00040E99">
      <w:pPr>
        <w:rPr>
          <w:lang w:eastAsia="zh-CN"/>
        </w:rPr>
      </w:pPr>
    </w:p>
    <w:p w14:paraId="342CECDC" w14:textId="5D096818"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3A87854B" w14:textId="55028724"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7C11721F" w14:textId="3B7E8ACB" w:rsidR="00040E99" w:rsidRPr="001C0E1B" w:rsidRDefault="00687A72" w:rsidP="00040E99">
      <w:pPr>
        <w:pStyle w:val="Heading4"/>
        <w:rPr>
          <w:snapToGrid w:val="0"/>
          <w:lang w:eastAsia="zh-CN"/>
        </w:rPr>
      </w:pPr>
      <w:r>
        <w:rPr>
          <w:snapToGrid w:val="0"/>
        </w:rPr>
        <w:t>A.15</w:t>
      </w:r>
      <w:r w:rsidR="00040E99">
        <w:rPr>
          <w:snapToGrid w:val="0"/>
        </w:rPr>
        <w:t>.3.2.2</w:t>
      </w:r>
      <w:r w:rsidR="00040E99" w:rsidRPr="001C0E1B">
        <w:rPr>
          <w:snapToGrid w:val="0"/>
        </w:rPr>
        <w:tab/>
        <w:t>Random Access</w:t>
      </w:r>
    </w:p>
    <w:p w14:paraId="44541456" w14:textId="5B533F4E" w:rsidR="00040E99" w:rsidRPr="001C0E1B" w:rsidRDefault="00687A72" w:rsidP="00040E99">
      <w:pPr>
        <w:pStyle w:val="Heading5"/>
        <w:rPr>
          <w:lang w:eastAsia="zh-CN"/>
        </w:rPr>
      </w:pPr>
      <w:bookmarkStart w:id="18502" w:name="_Toc535476680"/>
      <w:r>
        <w:t>A.15</w:t>
      </w:r>
      <w:r w:rsidR="00040E99">
        <w:t>.3.2.2</w:t>
      </w:r>
      <w:r w:rsidR="00040E99" w:rsidRPr="001C0E1B">
        <w:rPr>
          <w:lang w:eastAsia="zh-CN"/>
        </w:rPr>
        <w:t>.1</w:t>
      </w:r>
      <w:r w:rsidR="00040E99" w:rsidRPr="001C0E1B">
        <w:tab/>
      </w:r>
      <w:r w:rsidR="00040E99">
        <w:t>4-step RA type c</w:t>
      </w:r>
      <w:r w:rsidR="00040E99" w:rsidRPr="001C0E1B">
        <w:t>ontention based random access test</w:t>
      </w:r>
      <w:r w:rsidR="00040E99">
        <w:t xml:space="preserve"> with CCA</w:t>
      </w:r>
      <w:r w:rsidR="00040E99" w:rsidRPr="001C0E1B">
        <w:t xml:space="preserve"> in </w:t>
      </w:r>
      <w:r w:rsidR="00040E99">
        <w:t>FR2-2</w:t>
      </w:r>
      <w:r w:rsidR="00040E99" w:rsidRPr="001C0E1B">
        <w:t xml:space="preserve"> for </w:t>
      </w:r>
      <w:r w:rsidR="00040E99" w:rsidRPr="001C0E1B">
        <w:rPr>
          <w:lang w:eastAsia="zh-CN"/>
        </w:rPr>
        <w:t>NR Standalone</w:t>
      </w:r>
      <w:bookmarkEnd w:id="18502"/>
    </w:p>
    <w:p w14:paraId="689CF17E" w14:textId="17EC421E"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1</w:t>
      </w:r>
      <w:r w:rsidR="00040E99" w:rsidRPr="001C0E1B">
        <w:tab/>
        <w:t>Test Purpose and Environment</w:t>
      </w:r>
    </w:p>
    <w:p w14:paraId="67E96F33" w14:textId="77777777" w:rsidR="00040E99" w:rsidRPr="001C0E1B" w:rsidRDefault="00040E99" w:rsidP="00040E99">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015BDE1C" w14:textId="4C0EE2D1" w:rsidR="00040E99" w:rsidRPr="001C0E1B" w:rsidRDefault="00040E99" w:rsidP="00040E99">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rsidR="00687A72">
        <w:t>A.15</w:t>
      </w:r>
      <w:r>
        <w:t>.3.2.2</w:t>
      </w:r>
      <w:r w:rsidRPr="001C0E1B">
        <w:t>.1</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rsidR="00687A72">
        <w:t>A.15</w:t>
      </w:r>
      <w:r>
        <w:t>.3.2.2</w:t>
      </w:r>
      <w:r w:rsidRPr="001C0E1B">
        <w:t>.1</w:t>
      </w:r>
      <w:r w:rsidRPr="001C0E1B">
        <w:rPr>
          <w:lang w:eastAsia="zh-CN"/>
        </w:rPr>
        <w:t>.1</w:t>
      </w:r>
      <w:r w:rsidRPr="001C0E1B">
        <w:t>-</w:t>
      </w:r>
      <w:r w:rsidRPr="001C0E1B">
        <w:rPr>
          <w:lang w:eastAsia="zh-CN"/>
        </w:rPr>
        <w:t xml:space="preserve">2 and Table </w:t>
      </w:r>
      <w:r w:rsidR="00687A72">
        <w:t>A.15</w:t>
      </w:r>
      <w:r>
        <w:t>.3.2.2</w:t>
      </w:r>
      <w:r w:rsidRPr="001C0E1B">
        <w:t>.1</w:t>
      </w:r>
      <w:r w:rsidRPr="001C0E1B">
        <w:rPr>
          <w:lang w:eastAsia="zh-CN"/>
        </w:rPr>
        <w:t>.1</w:t>
      </w:r>
      <w:r w:rsidRPr="001C0E1B">
        <w:t>-</w:t>
      </w:r>
      <w:r w:rsidRPr="001C0E1B">
        <w:rPr>
          <w:lang w:eastAsia="zh-CN"/>
        </w:rPr>
        <w:t>3.</w:t>
      </w:r>
    </w:p>
    <w:p w14:paraId="3C647ED6" w14:textId="79B76D52" w:rsidR="00040E99" w:rsidRPr="001C0E1B" w:rsidRDefault="00040E99" w:rsidP="00040E99">
      <w:pPr>
        <w:pStyle w:val="TH"/>
        <w:rPr>
          <w:lang w:eastAsia="zh-CN"/>
        </w:rPr>
      </w:pPr>
      <w:r w:rsidRPr="001C0E1B">
        <w:lastRenderedPageBreak/>
        <w:t xml:space="preserve">Table </w:t>
      </w:r>
      <w:r w:rsidR="00687A72">
        <w:t>A.15</w:t>
      </w:r>
      <w:r>
        <w:t>.3.2.2</w:t>
      </w:r>
      <w:r w:rsidRPr="001C0E1B">
        <w:t>.1.1-1: S</w:t>
      </w:r>
      <w:r w:rsidRPr="001C0E1B">
        <w:rPr>
          <w:lang w:eastAsia="zh-CN"/>
        </w:rPr>
        <w:t>upported</w:t>
      </w:r>
      <w:r w:rsidRPr="001C0E1B">
        <w:t xml:space="preserve"> test configurations</w:t>
      </w:r>
      <w:r w:rsidRPr="001C0E1B">
        <w:rPr>
          <w:lang w:eastAsia="zh-CN"/>
        </w:rPr>
        <w:t xml:space="preserve"> for contention based random access test in </w:t>
      </w:r>
      <w:r>
        <w:rPr>
          <w:lang w:eastAsia="zh-CN"/>
        </w:rPr>
        <w:t>FR2-2</w:t>
      </w:r>
      <w:r w:rsidRPr="001C0E1B">
        <w:rPr>
          <w:lang w:eastAsia="zh-CN"/>
        </w:rPr>
        <w:t xml:space="preserve"> </w:t>
      </w:r>
      <w:r>
        <w:rPr>
          <w:lang w:eastAsia="zh-CN"/>
        </w:rPr>
        <w:t xml:space="preserve">with CCA </w:t>
      </w:r>
      <w:r w:rsidRPr="001C0E1B">
        <w:rPr>
          <w:lang w:eastAsia="zh-CN"/>
        </w:rPr>
        <w:t>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0E99" w:rsidRPr="001C0E1B" w14:paraId="40CDDF75" w14:textId="77777777" w:rsidTr="008A4BAB">
        <w:tc>
          <w:tcPr>
            <w:tcW w:w="2275" w:type="dxa"/>
            <w:shd w:val="clear" w:color="auto" w:fill="auto"/>
            <w:vAlign w:val="center"/>
          </w:tcPr>
          <w:p w14:paraId="7662A717" w14:textId="77777777" w:rsidR="00040E99" w:rsidRPr="001C0E1B" w:rsidRDefault="00040E99" w:rsidP="008A4BAB">
            <w:pPr>
              <w:pStyle w:val="TAH"/>
            </w:pPr>
            <w:r w:rsidRPr="001C0E1B">
              <w:t>Config</w:t>
            </w:r>
          </w:p>
        </w:tc>
        <w:tc>
          <w:tcPr>
            <w:tcW w:w="7075" w:type="dxa"/>
            <w:shd w:val="clear" w:color="auto" w:fill="auto"/>
            <w:vAlign w:val="center"/>
          </w:tcPr>
          <w:p w14:paraId="41B1105F" w14:textId="77777777" w:rsidR="00040E99" w:rsidRPr="001C0E1B" w:rsidRDefault="00040E99" w:rsidP="008A4BAB">
            <w:pPr>
              <w:pStyle w:val="TAH"/>
            </w:pPr>
            <w:r w:rsidRPr="001C0E1B">
              <w:t>Description</w:t>
            </w:r>
          </w:p>
        </w:tc>
      </w:tr>
      <w:tr w:rsidR="00040E99" w:rsidRPr="001C0E1B" w14:paraId="5AEA38B4" w14:textId="77777777" w:rsidTr="008A4BAB">
        <w:tc>
          <w:tcPr>
            <w:tcW w:w="2275" w:type="dxa"/>
            <w:shd w:val="clear" w:color="auto" w:fill="auto"/>
            <w:vAlign w:val="center"/>
          </w:tcPr>
          <w:p w14:paraId="35026844" w14:textId="77777777" w:rsidR="00040E99" w:rsidRPr="001C0E1B" w:rsidRDefault="00040E99" w:rsidP="008A4BAB">
            <w:pPr>
              <w:pStyle w:val="TAL"/>
            </w:pPr>
            <w:r w:rsidRPr="001C0E1B">
              <w:t>1</w:t>
            </w:r>
          </w:p>
        </w:tc>
        <w:tc>
          <w:tcPr>
            <w:tcW w:w="7075" w:type="dxa"/>
            <w:shd w:val="clear" w:color="auto" w:fill="auto"/>
            <w:vAlign w:val="center"/>
          </w:tcPr>
          <w:p w14:paraId="3866CD99" w14:textId="77777777" w:rsidR="00040E99" w:rsidRPr="001C0E1B" w:rsidRDefault="00040E99" w:rsidP="008A4BAB">
            <w:pPr>
              <w:pStyle w:val="TAL"/>
            </w:pPr>
            <w:r w:rsidRPr="001C0E1B">
              <w:t xml:space="preserve">NR </w:t>
            </w:r>
            <w:r w:rsidRPr="001C0E1B">
              <w:rPr>
                <w:lang w:eastAsia="zh-CN"/>
              </w:rPr>
              <w:t>PCell/SCell 120</w:t>
            </w:r>
            <w:r w:rsidRPr="001C0E1B">
              <w:t xml:space="preserve"> kHz SSB SCS, 100 MHz bandwidth, </w:t>
            </w:r>
            <w:r w:rsidRPr="001C0E1B">
              <w:rPr>
                <w:lang w:eastAsia="zh-CN"/>
              </w:rPr>
              <w:t>TDD</w:t>
            </w:r>
            <w:r w:rsidRPr="001C0E1B">
              <w:t xml:space="preserve"> duplex mode</w:t>
            </w:r>
          </w:p>
        </w:tc>
      </w:tr>
      <w:tr w:rsidR="00040E99" w:rsidRPr="001C0E1B" w14:paraId="746498D2" w14:textId="77777777" w:rsidTr="008A4BAB">
        <w:tc>
          <w:tcPr>
            <w:tcW w:w="2275" w:type="dxa"/>
            <w:shd w:val="clear" w:color="auto" w:fill="auto"/>
            <w:vAlign w:val="center"/>
          </w:tcPr>
          <w:p w14:paraId="668E2E3A" w14:textId="77777777" w:rsidR="00040E99" w:rsidRPr="001C0E1B" w:rsidRDefault="00040E99" w:rsidP="008A4BAB">
            <w:pPr>
              <w:pStyle w:val="TAL"/>
            </w:pPr>
            <w:r>
              <w:t>2</w:t>
            </w:r>
          </w:p>
        </w:tc>
        <w:tc>
          <w:tcPr>
            <w:tcW w:w="7075" w:type="dxa"/>
            <w:shd w:val="clear" w:color="auto" w:fill="auto"/>
            <w:vAlign w:val="center"/>
          </w:tcPr>
          <w:p w14:paraId="779042EE"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48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52170CA5" w14:textId="77777777" w:rsidTr="008A4BAB">
        <w:tc>
          <w:tcPr>
            <w:tcW w:w="2275" w:type="dxa"/>
            <w:shd w:val="clear" w:color="auto" w:fill="auto"/>
            <w:vAlign w:val="center"/>
          </w:tcPr>
          <w:p w14:paraId="5247B3F0" w14:textId="77777777" w:rsidR="00040E99" w:rsidRPr="001C0E1B" w:rsidRDefault="00040E99" w:rsidP="008A4BAB">
            <w:pPr>
              <w:pStyle w:val="TAL"/>
            </w:pPr>
            <w:r>
              <w:t>3</w:t>
            </w:r>
          </w:p>
        </w:tc>
        <w:tc>
          <w:tcPr>
            <w:tcW w:w="7075" w:type="dxa"/>
            <w:shd w:val="clear" w:color="auto" w:fill="auto"/>
            <w:vAlign w:val="center"/>
          </w:tcPr>
          <w:p w14:paraId="23CEDD93"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96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77D11ABD" w14:textId="77777777" w:rsidTr="008A4BAB">
        <w:tc>
          <w:tcPr>
            <w:tcW w:w="9350" w:type="dxa"/>
            <w:gridSpan w:val="2"/>
            <w:shd w:val="clear" w:color="auto" w:fill="auto"/>
            <w:vAlign w:val="center"/>
          </w:tcPr>
          <w:p w14:paraId="594CF147" w14:textId="77777777" w:rsidR="00040E99" w:rsidRPr="001C0E1B" w:rsidRDefault="00040E99" w:rsidP="008A4BAB">
            <w:pPr>
              <w:pStyle w:val="TAL"/>
            </w:pPr>
            <w:r>
              <w:t>Note: The UE is only required to be tested in one configuration.</w:t>
            </w:r>
          </w:p>
        </w:tc>
      </w:tr>
    </w:tbl>
    <w:p w14:paraId="2BFBBEB8" w14:textId="77777777" w:rsidR="00040E99" w:rsidRDefault="00040E99" w:rsidP="00040E99">
      <w:pPr>
        <w:rPr>
          <w:lang w:eastAsia="zh-CN"/>
        </w:rPr>
      </w:pPr>
    </w:p>
    <w:p w14:paraId="73D06EA2" w14:textId="77777777" w:rsidR="00040E99" w:rsidRPr="001C0E1B" w:rsidRDefault="00040E99" w:rsidP="00040E99">
      <w:pPr>
        <w:rPr>
          <w:lang w:eastAsia="zh-CN"/>
        </w:rPr>
      </w:pPr>
    </w:p>
    <w:p w14:paraId="1E313C3B" w14:textId="56ED0433" w:rsidR="00040E99" w:rsidRPr="001C0E1B" w:rsidRDefault="00040E99" w:rsidP="00040E99">
      <w:pPr>
        <w:pStyle w:val="TH"/>
        <w:rPr>
          <w:snapToGrid w:val="0"/>
        </w:rPr>
      </w:pPr>
      <w:r w:rsidRPr="001C0E1B">
        <w:lastRenderedPageBreak/>
        <w:t xml:space="preserve">Table </w:t>
      </w:r>
      <w:r w:rsidR="00687A72">
        <w:rPr>
          <w:lang w:eastAsia="zh-CN"/>
        </w:rPr>
        <w:t>A.15</w:t>
      </w:r>
      <w:r>
        <w:rPr>
          <w:lang w:eastAsia="zh-CN"/>
        </w:rPr>
        <w:t>.3.2.2</w:t>
      </w:r>
      <w:r w:rsidRPr="001C0E1B">
        <w:t>.1.1-</w:t>
      </w:r>
      <w:r w:rsidRPr="001C0E1B">
        <w:rPr>
          <w:lang w:eastAsia="zh-CN"/>
        </w:rPr>
        <w:t>2</w:t>
      </w:r>
      <w:r w:rsidRPr="001C0E1B">
        <w:t xml:space="preserve">: General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040E99" w:rsidRPr="001C0E1B" w14:paraId="6AE9C2DD" w14:textId="77777777" w:rsidTr="008A4BAB">
        <w:tc>
          <w:tcPr>
            <w:tcW w:w="3652" w:type="dxa"/>
            <w:gridSpan w:val="2"/>
            <w:shd w:val="clear" w:color="auto" w:fill="auto"/>
          </w:tcPr>
          <w:p w14:paraId="61E0752E" w14:textId="77777777" w:rsidR="00040E99" w:rsidRPr="001C0E1B" w:rsidRDefault="00040E99" w:rsidP="008A4BAB">
            <w:pPr>
              <w:pStyle w:val="TAH"/>
            </w:pPr>
            <w:r w:rsidRPr="001C0E1B">
              <w:lastRenderedPageBreak/>
              <w:t>Parameter</w:t>
            </w:r>
          </w:p>
        </w:tc>
        <w:tc>
          <w:tcPr>
            <w:tcW w:w="1276" w:type="dxa"/>
            <w:shd w:val="clear" w:color="auto" w:fill="auto"/>
          </w:tcPr>
          <w:p w14:paraId="7AFC4611" w14:textId="77777777" w:rsidR="00040E99" w:rsidRPr="001C0E1B" w:rsidRDefault="00040E99" w:rsidP="008A4BAB">
            <w:pPr>
              <w:pStyle w:val="TAH"/>
            </w:pPr>
            <w:r w:rsidRPr="001C0E1B">
              <w:t>Unit</w:t>
            </w:r>
          </w:p>
        </w:tc>
        <w:tc>
          <w:tcPr>
            <w:tcW w:w="2551" w:type="dxa"/>
            <w:shd w:val="clear" w:color="auto" w:fill="auto"/>
          </w:tcPr>
          <w:p w14:paraId="3B18EAA5" w14:textId="77777777" w:rsidR="00040E99" w:rsidRPr="001C0E1B" w:rsidRDefault="00040E99" w:rsidP="008A4BAB">
            <w:pPr>
              <w:pStyle w:val="TAH"/>
              <w:rPr>
                <w:lang w:eastAsia="zh-CN"/>
              </w:rPr>
            </w:pPr>
            <w:r w:rsidRPr="001C0E1B">
              <w:rPr>
                <w:lang w:eastAsia="zh-CN"/>
              </w:rPr>
              <w:t>Test-1</w:t>
            </w:r>
          </w:p>
        </w:tc>
        <w:tc>
          <w:tcPr>
            <w:tcW w:w="2268" w:type="dxa"/>
            <w:shd w:val="clear" w:color="auto" w:fill="auto"/>
          </w:tcPr>
          <w:p w14:paraId="45EE8825" w14:textId="77777777" w:rsidR="00040E99" w:rsidRPr="001C0E1B" w:rsidRDefault="00040E99" w:rsidP="008A4BAB">
            <w:pPr>
              <w:pStyle w:val="TAH"/>
              <w:rPr>
                <w:szCs w:val="18"/>
              </w:rPr>
            </w:pPr>
            <w:r w:rsidRPr="001C0E1B">
              <w:rPr>
                <w:szCs w:val="18"/>
              </w:rPr>
              <w:t>Comments</w:t>
            </w:r>
          </w:p>
        </w:tc>
      </w:tr>
      <w:tr w:rsidR="00040E99" w:rsidRPr="001C0E1B" w14:paraId="4C37162D" w14:textId="77777777" w:rsidTr="008A4BAB">
        <w:trPr>
          <w:trHeight w:val="125"/>
        </w:trPr>
        <w:tc>
          <w:tcPr>
            <w:tcW w:w="2093" w:type="dxa"/>
            <w:shd w:val="clear" w:color="auto" w:fill="auto"/>
          </w:tcPr>
          <w:p w14:paraId="24E586CE" w14:textId="77777777" w:rsidR="00040E99" w:rsidRPr="001C0E1B" w:rsidRDefault="00040E99" w:rsidP="008A4BAB">
            <w:pPr>
              <w:pStyle w:val="TAL"/>
              <w:rPr>
                <w:lang w:eastAsia="zh-CN"/>
              </w:rPr>
            </w:pPr>
            <w:r w:rsidRPr="001C0E1B">
              <w:rPr>
                <w:lang w:eastAsia="zh-CN"/>
              </w:rPr>
              <w:t>SSB Configuration</w:t>
            </w:r>
          </w:p>
        </w:tc>
        <w:tc>
          <w:tcPr>
            <w:tcW w:w="1559" w:type="dxa"/>
            <w:shd w:val="clear" w:color="auto" w:fill="auto"/>
          </w:tcPr>
          <w:p w14:paraId="147163AE"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5D09D1B1" w14:textId="77777777" w:rsidR="00040E99" w:rsidRPr="001C0E1B" w:rsidRDefault="00040E99" w:rsidP="008A4BAB">
            <w:pPr>
              <w:pStyle w:val="TAC"/>
              <w:rPr>
                <w:lang w:eastAsia="zh-CN"/>
              </w:rPr>
            </w:pPr>
          </w:p>
        </w:tc>
        <w:tc>
          <w:tcPr>
            <w:tcW w:w="2551" w:type="dxa"/>
            <w:shd w:val="clear" w:color="auto" w:fill="auto"/>
          </w:tcPr>
          <w:p w14:paraId="5CBE5814" w14:textId="77777777" w:rsidR="00040E99" w:rsidRPr="001C0E1B" w:rsidRDefault="00040E99" w:rsidP="008A4BAB">
            <w:pPr>
              <w:pStyle w:val="TAC"/>
              <w:rPr>
                <w:bCs/>
                <w:lang w:eastAsia="zh-CN"/>
              </w:rPr>
            </w:pPr>
            <w:r>
              <w:rPr>
                <w:bCs/>
                <w:lang w:eastAsia="zh-CN"/>
              </w:rPr>
              <w:t>TBD</w:t>
            </w:r>
          </w:p>
        </w:tc>
        <w:tc>
          <w:tcPr>
            <w:tcW w:w="2268" w:type="dxa"/>
            <w:shd w:val="clear" w:color="auto" w:fill="auto"/>
          </w:tcPr>
          <w:p w14:paraId="0D45DCDF" w14:textId="77777777" w:rsidR="00040E99" w:rsidRPr="001C0E1B" w:rsidRDefault="00040E99" w:rsidP="008A4BAB">
            <w:pPr>
              <w:pStyle w:val="TAC"/>
              <w:rPr>
                <w:lang w:eastAsia="zh-CN"/>
              </w:rPr>
            </w:pPr>
          </w:p>
        </w:tc>
      </w:tr>
      <w:tr w:rsidR="00040E99" w:rsidRPr="001C0E1B" w14:paraId="689B06C0" w14:textId="77777777" w:rsidTr="008A4BAB">
        <w:trPr>
          <w:trHeight w:val="125"/>
        </w:trPr>
        <w:tc>
          <w:tcPr>
            <w:tcW w:w="2093" w:type="dxa"/>
            <w:shd w:val="clear" w:color="auto" w:fill="auto"/>
          </w:tcPr>
          <w:p w14:paraId="785A9AE7" w14:textId="77777777" w:rsidR="00040E99" w:rsidRPr="001C0E1B" w:rsidRDefault="00040E99" w:rsidP="008A4BAB">
            <w:pPr>
              <w:pStyle w:val="TAL"/>
              <w:rPr>
                <w:lang w:eastAsia="zh-CN"/>
              </w:rPr>
            </w:pPr>
          </w:p>
        </w:tc>
        <w:tc>
          <w:tcPr>
            <w:tcW w:w="1559" w:type="dxa"/>
            <w:shd w:val="clear" w:color="auto" w:fill="auto"/>
          </w:tcPr>
          <w:p w14:paraId="46F598F6" w14:textId="77777777" w:rsidR="00040E99" w:rsidRPr="001C0E1B" w:rsidRDefault="00040E99" w:rsidP="008A4BAB">
            <w:pPr>
              <w:pStyle w:val="TAL"/>
              <w:rPr>
                <w:bCs/>
                <w:lang w:eastAsia="zh-CN"/>
              </w:rPr>
            </w:pPr>
            <w:r w:rsidRPr="001C0E1B">
              <w:rPr>
                <w:bCs/>
                <w:lang w:eastAsia="zh-CN"/>
              </w:rPr>
              <w:t xml:space="preserve">Config </w:t>
            </w:r>
            <w:r>
              <w:rPr>
                <w:bCs/>
                <w:lang w:eastAsia="zh-CN"/>
              </w:rPr>
              <w:t>2</w:t>
            </w:r>
          </w:p>
        </w:tc>
        <w:tc>
          <w:tcPr>
            <w:tcW w:w="1276" w:type="dxa"/>
            <w:shd w:val="clear" w:color="auto" w:fill="auto"/>
          </w:tcPr>
          <w:p w14:paraId="56F9F7BF" w14:textId="77777777" w:rsidR="00040E99" w:rsidRPr="001C0E1B" w:rsidRDefault="00040E99" w:rsidP="008A4BAB">
            <w:pPr>
              <w:pStyle w:val="TAC"/>
              <w:rPr>
                <w:lang w:eastAsia="zh-CN"/>
              </w:rPr>
            </w:pPr>
          </w:p>
        </w:tc>
        <w:tc>
          <w:tcPr>
            <w:tcW w:w="2551" w:type="dxa"/>
            <w:shd w:val="clear" w:color="auto" w:fill="auto"/>
          </w:tcPr>
          <w:p w14:paraId="4EA2472F" w14:textId="77777777" w:rsidR="00040E99" w:rsidRDefault="00040E99" w:rsidP="008A4BAB">
            <w:pPr>
              <w:pStyle w:val="TAC"/>
              <w:rPr>
                <w:bCs/>
                <w:lang w:eastAsia="zh-CN"/>
              </w:rPr>
            </w:pPr>
            <w:r>
              <w:rPr>
                <w:bCs/>
                <w:lang w:eastAsia="zh-CN"/>
              </w:rPr>
              <w:t>TBD</w:t>
            </w:r>
          </w:p>
        </w:tc>
        <w:tc>
          <w:tcPr>
            <w:tcW w:w="2268" w:type="dxa"/>
            <w:shd w:val="clear" w:color="auto" w:fill="auto"/>
          </w:tcPr>
          <w:p w14:paraId="4291A606" w14:textId="77777777" w:rsidR="00040E99" w:rsidRPr="001C0E1B" w:rsidRDefault="00040E99" w:rsidP="008A4BAB">
            <w:pPr>
              <w:pStyle w:val="TAC"/>
              <w:rPr>
                <w:lang w:eastAsia="zh-CN"/>
              </w:rPr>
            </w:pPr>
          </w:p>
        </w:tc>
      </w:tr>
      <w:tr w:rsidR="00040E99" w:rsidRPr="001C0E1B" w14:paraId="0017A7C1" w14:textId="77777777" w:rsidTr="008A4BAB">
        <w:trPr>
          <w:trHeight w:val="125"/>
        </w:trPr>
        <w:tc>
          <w:tcPr>
            <w:tcW w:w="2093" w:type="dxa"/>
            <w:shd w:val="clear" w:color="auto" w:fill="auto"/>
          </w:tcPr>
          <w:p w14:paraId="1E5ED409" w14:textId="77777777" w:rsidR="00040E99" w:rsidRPr="001C0E1B" w:rsidRDefault="00040E99" w:rsidP="008A4BAB">
            <w:pPr>
              <w:pStyle w:val="TAL"/>
              <w:rPr>
                <w:lang w:eastAsia="zh-CN"/>
              </w:rPr>
            </w:pPr>
          </w:p>
        </w:tc>
        <w:tc>
          <w:tcPr>
            <w:tcW w:w="1559" w:type="dxa"/>
            <w:shd w:val="clear" w:color="auto" w:fill="auto"/>
          </w:tcPr>
          <w:p w14:paraId="36F92068" w14:textId="77777777" w:rsidR="00040E99" w:rsidRPr="001C0E1B" w:rsidRDefault="00040E99" w:rsidP="008A4BAB">
            <w:pPr>
              <w:pStyle w:val="TAL"/>
              <w:rPr>
                <w:bCs/>
                <w:lang w:eastAsia="zh-CN"/>
              </w:rPr>
            </w:pPr>
            <w:r w:rsidRPr="001C0E1B">
              <w:rPr>
                <w:bCs/>
                <w:lang w:eastAsia="zh-CN"/>
              </w:rPr>
              <w:t xml:space="preserve">Config </w:t>
            </w:r>
            <w:r>
              <w:rPr>
                <w:bCs/>
                <w:lang w:eastAsia="zh-CN"/>
              </w:rPr>
              <w:t>3</w:t>
            </w:r>
          </w:p>
        </w:tc>
        <w:tc>
          <w:tcPr>
            <w:tcW w:w="1276" w:type="dxa"/>
            <w:shd w:val="clear" w:color="auto" w:fill="auto"/>
          </w:tcPr>
          <w:p w14:paraId="0E5D0608" w14:textId="77777777" w:rsidR="00040E99" w:rsidRPr="001C0E1B" w:rsidRDefault="00040E99" w:rsidP="008A4BAB">
            <w:pPr>
              <w:pStyle w:val="TAC"/>
              <w:rPr>
                <w:lang w:eastAsia="zh-CN"/>
              </w:rPr>
            </w:pPr>
          </w:p>
        </w:tc>
        <w:tc>
          <w:tcPr>
            <w:tcW w:w="2551" w:type="dxa"/>
            <w:shd w:val="clear" w:color="auto" w:fill="auto"/>
          </w:tcPr>
          <w:p w14:paraId="21BD28FD" w14:textId="77777777" w:rsidR="00040E99" w:rsidRDefault="00040E99" w:rsidP="008A4BAB">
            <w:pPr>
              <w:pStyle w:val="TAC"/>
              <w:rPr>
                <w:bCs/>
                <w:lang w:eastAsia="zh-CN"/>
              </w:rPr>
            </w:pPr>
            <w:r>
              <w:rPr>
                <w:bCs/>
                <w:lang w:eastAsia="zh-CN"/>
              </w:rPr>
              <w:t>TBD</w:t>
            </w:r>
          </w:p>
        </w:tc>
        <w:tc>
          <w:tcPr>
            <w:tcW w:w="2268" w:type="dxa"/>
            <w:shd w:val="clear" w:color="auto" w:fill="auto"/>
          </w:tcPr>
          <w:p w14:paraId="70DA41B5" w14:textId="77777777" w:rsidR="00040E99" w:rsidRPr="001C0E1B" w:rsidRDefault="00040E99" w:rsidP="008A4BAB">
            <w:pPr>
              <w:pStyle w:val="TAC"/>
              <w:rPr>
                <w:lang w:eastAsia="zh-CN"/>
              </w:rPr>
            </w:pPr>
          </w:p>
        </w:tc>
      </w:tr>
      <w:tr w:rsidR="00040E99" w:rsidRPr="00F33398" w14:paraId="274AE51C" w14:textId="77777777" w:rsidTr="008A4BAB">
        <w:trPr>
          <w:trHeight w:val="125"/>
        </w:trPr>
        <w:tc>
          <w:tcPr>
            <w:tcW w:w="2093" w:type="dxa"/>
            <w:shd w:val="clear" w:color="auto" w:fill="auto"/>
          </w:tcPr>
          <w:p w14:paraId="268B5947" w14:textId="77777777" w:rsidR="00040E99" w:rsidRPr="005C6CCC" w:rsidRDefault="00040E99" w:rsidP="008A4BAB">
            <w:pPr>
              <w:keepNext/>
              <w:keepLines/>
              <w:spacing w:after="0"/>
              <w:rPr>
                <w:rFonts w:ascii="Arial" w:hAnsi="Arial" w:cs="Arial"/>
                <w:sz w:val="18"/>
              </w:rPr>
            </w:pPr>
            <w:r>
              <w:rPr>
                <w:rFonts w:ascii="Arial" w:hAnsi="Arial" w:cs="Arial"/>
                <w:sz w:val="18"/>
              </w:rPr>
              <w:t>DBT Window Configuration</w:t>
            </w:r>
          </w:p>
        </w:tc>
        <w:tc>
          <w:tcPr>
            <w:tcW w:w="1559" w:type="dxa"/>
            <w:shd w:val="clear" w:color="auto" w:fill="auto"/>
          </w:tcPr>
          <w:p w14:paraId="4AECBB2E" w14:textId="77777777" w:rsidR="00040E99" w:rsidRPr="005F4831" w:rsidRDefault="00040E99" w:rsidP="008A4BAB">
            <w:pPr>
              <w:pStyle w:val="TAL"/>
              <w:rPr>
                <w:bCs/>
                <w:lang w:eastAsia="zh-CN"/>
              </w:rPr>
            </w:pPr>
            <w:r w:rsidRPr="005F4831">
              <w:rPr>
                <w:bCs/>
                <w:lang w:eastAsia="zh-CN"/>
              </w:rPr>
              <w:t>Config 1</w:t>
            </w:r>
          </w:p>
        </w:tc>
        <w:tc>
          <w:tcPr>
            <w:tcW w:w="1276" w:type="dxa"/>
            <w:shd w:val="clear" w:color="auto" w:fill="auto"/>
          </w:tcPr>
          <w:p w14:paraId="76D5B8A3"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001938C2"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2A3218C"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5612F5FF" w14:textId="77777777" w:rsidTr="008A4BAB">
        <w:trPr>
          <w:trHeight w:val="125"/>
        </w:trPr>
        <w:tc>
          <w:tcPr>
            <w:tcW w:w="2093" w:type="dxa"/>
            <w:shd w:val="clear" w:color="auto" w:fill="auto"/>
          </w:tcPr>
          <w:p w14:paraId="7F441DD6" w14:textId="77777777" w:rsidR="00040E99" w:rsidRDefault="00040E99" w:rsidP="008A4BAB">
            <w:pPr>
              <w:keepNext/>
              <w:keepLines/>
              <w:spacing w:after="0"/>
              <w:rPr>
                <w:rFonts w:ascii="Arial" w:hAnsi="Arial" w:cs="Arial"/>
                <w:sz w:val="18"/>
              </w:rPr>
            </w:pPr>
          </w:p>
        </w:tc>
        <w:tc>
          <w:tcPr>
            <w:tcW w:w="1559" w:type="dxa"/>
            <w:shd w:val="clear" w:color="auto" w:fill="auto"/>
          </w:tcPr>
          <w:p w14:paraId="7339A38F" w14:textId="77777777" w:rsidR="00040E99" w:rsidRPr="005F4831" w:rsidRDefault="00040E99" w:rsidP="008A4BAB">
            <w:pPr>
              <w:pStyle w:val="TAL"/>
              <w:rPr>
                <w:bCs/>
                <w:lang w:eastAsia="zh-CN"/>
              </w:rPr>
            </w:pPr>
            <w:r w:rsidRPr="005F4831">
              <w:rPr>
                <w:bCs/>
                <w:lang w:eastAsia="zh-CN"/>
              </w:rPr>
              <w:t>Config 2</w:t>
            </w:r>
          </w:p>
        </w:tc>
        <w:tc>
          <w:tcPr>
            <w:tcW w:w="1276" w:type="dxa"/>
            <w:shd w:val="clear" w:color="auto" w:fill="auto"/>
          </w:tcPr>
          <w:p w14:paraId="054498DE"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33A93020"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7CA80D4B"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7DD9B558" w14:textId="77777777" w:rsidTr="008A4BAB">
        <w:trPr>
          <w:trHeight w:val="125"/>
        </w:trPr>
        <w:tc>
          <w:tcPr>
            <w:tcW w:w="2093" w:type="dxa"/>
            <w:shd w:val="clear" w:color="auto" w:fill="auto"/>
          </w:tcPr>
          <w:p w14:paraId="30742C4D" w14:textId="77777777" w:rsidR="00040E99" w:rsidRDefault="00040E99" w:rsidP="008A4BAB">
            <w:pPr>
              <w:keepNext/>
              <w:keepLines/>
              <w:spacing w:after="0"/>
              <w:rPr>
                <w:rFonts w:ascii="Arial" w:hAnsi="Arial" w:cs="Arial"/>
                <w:sz w:val="18"/>
              </w:rPr>
            </w:pPr>
          </w:p>
        </w:tc>
        <w:tc>
          <w:tcPr>
            <w:tcW w:w="1559" w:type="dxa"/>
            <w:shd w:val="clear" w:color="auto" w:fill="auto"/>
          </w:tcPr>
          <w:p w14:paraId="73D458B1" w14:textId="77777777" w:rsidR="00040E99" w:rsidRPr="005F4831" w:rsidRDefault="00040E99" w:rsidP="008A4BAB">
            <w:pPr>
              <w:pStyle w:val="TAL"/>
              <w:rPr>
                <w:bCs/>
                <w:lang w:eastAsia="zh-CN"/>
              </w:rPr>
            </w:pPr>
            <w:r w:rsidRPr="005F4831">
              <w:rPr>
                <w:bCs/>
                <w:lang w:eastAsia="zh-CN"/>
              </w:rPr>
              <w:t>Config 3</w:t>
            </w:r>
          </w:p>
        </w:tc>
        <w:tc>
          <w:tcPr>
            <w:tcW w:w="1276" w:type="dxa"/>
            <w:shd w:val="clear" w:color="auto" w:fill="auto"/>
          </w:tcPr>
          <w:p w14:paraId="345B6C85"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325F0BA6"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034EB746"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0F030304" w14:textId="77777777" w:rsidTr="008A4BAB">
        <w:trPr>
          <w:trHeight w:val="125"/>
        </w:trPr>
        <w:tc>
          <w:tcPr>
            <w:tcW w:w="2093" w:type="dxa"/>
            <w:shd w:val="clear" w:color="auto" w:fill="auto"/>
          </w:tcPr>
          <w:p w14:paraId="240EE4AA" w14:textId="77777777" w:rsidR="00040E99" w:rsidRDefault="00040E99" w:rsidP="008A4BAB">
            <w:pPr>
              <w:keepNext/>
              <w:keepLines/>
              <w:spacing w:after="0"/>
              <w:rPr>
                <w:rFonts w:ascii="Arial" w:hAnsi="Arial" w:cs="Arial"/>
                <w:sz w:val="18"/>
              </w:rPr>
            </w:pPr>
            <w:r>
              <w:rPr>
                <w:rFonts w:ascii="Arial" w:hAnsi="Arial" w:cs="Arial"/>
                <w:sz w:val="18"/>
              </w:rPr>
              <w:t>DL CCA model</w:t>
            </w:r>
          </w:p>
        </w:tc>
        <w:tc>
          <w:tcPr>
            <w:tcW w:w="1559" w:type="dxa"/>
            <w:shd w:val="clear" w:color="auto" w:fill="auto"/>
          </w:tcPr>
          <w:p w14:paraId="6A670354" w14:textId="77777777" w:rsidR="00040E99" w:rsidRPr="005F4831" w:rsidRDefault="00040E99" w:rsidP="008A4BAB">
            <w:pPr>
              <w:pStyle w:val="TAL"/>
              <w:rPr>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0CF7A8DA"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141565ED" w14:textId="77777777" w:rsidR="00040E99"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13F3E774"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4F866AC5" w14:textId="77777777" w:rsidTr="008A4BAB">
        <w:trPr>
          <w:trHeight w:val="125"/>
        </w:trPr>
        <w:tc>
          <w:tcPr>
            <w:tcW w:w="2093" w:type="dxa"/>
            <w:shd w:val="clear" w:color="auto" w:fill="auto"/>
          </w:tcPr>
          <w:p w14:paraId="01977AF0" w14:textId="77777777" w:rsidR="00040E99" w:rsidRDefault="00040E99" w:rsidP="008A4BAB">
            <w:pPr>
              <w:keepNext/>
              <w:keepLines/>
              <w:spacing w:after="0"/>
              <w:rPr>
                <w:rFonts w:ascii="Arial" w:hAnsi="Arial" w:cs="Arial"/>
                <w:sz w:val="18"/>
              </w:rPr>
            </w:pPr>
            <w:r>
              <w:rPr>
                <w:rFonts w:ascii="Arial" w:hAnsi="Arial" w:cs="Arial"/>
                <w:sz w:val="18"/>
              </w:rPr>
              <w:t xml:space="preserve">UL CCA model </w:t>
            </w:r>
          </w:p>
        </w:tc>
        <w:tc>
          <w:tcPr>
            <w:tcW w:w="1559" w:type="dxa"/>
            <w:shd w:val="clear" w:color="auto" w:fill="auto"/>
          </w:tcPr>
          <w:p w14:paraId="2B53EB6E" w14:textId="77777777" w:rsidR="00040E99" w:rsidRPr="005F4831" w:rsidRDefault="00040E99" w:rsidP="008A4BAB">
            <w:pPr>
              <w:pStyle w:val="TAL"/>
              <w:rPr>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4D7BB52D"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1DE25900" w14:textId="77777777" w:rsidR="00040E99"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As specified in A.3.26.2.2</w:t>
            </w:r>
          </w:p>
        </w:tc>
        <w:tc>
          <w:tcPr>
            <w:tcW w:w="2268" w:type="dxa"/>
            <w:shd w:val="clear" w:color="auto" w:fill="auto"/>
          </w:tcPr>
          <w:p w14:paraId="0F7D2879"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324143C8" w14:textId="77777777" w:rsidTr="008A4BAB">
        <w:trPr>
          <w:trHeight w:val="125"/>
        </w:trPr>
        <w:tc>
          <w:tcPr>
            <w:tcW w:w="2093" w:type="dxa"/>
            <w:shd w:val="clear" w:color="auto" w:fill="auto"/>
          </w:tcPr>
          <w:p w14:paraId="72BAE5F9" w14:textId="77777777" w:rsidR="00040E99" w:rsidRPr="00F33398" w:rsidRDefault="00040E99" w:rsidP="008A4BAB">
            <w:pPr>
              <w:keepNext/>
              <w:keepLines/>
              <w:spacing w:after="0"/>
              <w:rPr>
                <w:rFonts w:ascii="Arial" w:hAnsi="Arial" w:cs="Arial"/>
                <w:sz w:val="18"/>
                <w:lang w:eastAsia="zh-CN"/>
              </w:rPr>
            </w:pPr>
            <w:r w:rsidRPr="005C6CCC">
              <w:rPr>
                <w:rFonts w:ascii="Arial" w:hAnsi="Arial" w:cs="Arial"/>
                <w:sz w:val="18"/>
              </w:rPr>
              <w:t>CSI-RS for tracking</w:t>
            </w:r>
          </w:p>
        </w:tc>
        <w:tc>
          <w:tcPr>
            <w:tcW w:w="1559" w:type="dxa"/>
            <w:shd w:val="clear" w:color="auto" w:fill="auto"/>
          </w:tcPr>
          <w:p w14:paraId="07157C91" w14:textId="77777777" w:rsidR="00040E99" w:rsidRPr="00F33398" w:rsidRDefault="00040E99" w:rsidP="008A4BAB">
            <w:pPr>
              <w:keepNext/>
              <w:keepLines/>
              <w:spacing w:after="0"/>
              <w:rPr>
                <w:rFonts w:ascii="Arial" w:hAnsi="Arial" w:cs="Arial"/>
                <w:bCs/>
                <w:sz w:val="18"/>
                <w:lang w:eastAsia="zh-CN"/>
              </w:rPr>
            </w:pPr>
            <w:r w:rsidRPr="00F33398">
              <w:rPr>
                <w:rFonts w:ascii="Arial" w:hAnsi="Arial" w:cs="Arial"/>
                <w:bCs/>
                <w:sz w:val="18"/>
                <w:lang w:eastAsia="zh-CN"/>
              </w:rPr>
              <w:t>Config 1</w:t>
            </w:r>
          </w:p>
        </w:tc>
        <w:tc>
          <w:tcPr>
            <w:tcW w:w="1276" w:type="dxa"/>
            <w:shd w:val="clear" w:color="auto" w:fill="auto"/>
          </w:tcPr>
          <w:p w14:paraId="5E588AEF"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05D6DEE0" w14:textId="77777777" w:rsidR="00040E99" w:rsidRPr="00F33398"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1F30E801"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225F8D1B" w14:textId="77777777" w:rsidTr="008A4BAB">
        <w:trPr>
          <w:trHeight w:val="125"/>
        </w:trPr>
        <w:tc>
          <w:tcPr>
            <w:tcW w:w="2093" w:type="dxa"/>
            <w:shd w:val="clear" w:color="auto" w:fill="auto"/>
          </w:tcPr>
          <w:p w14:paraId="0CD22C32" w14:textId="77777777" w:rsidR="00040E99" w:rsidRPr="005C6CCC" w:rsidRDefault="00040E99" w:rsidP="008A4BAB">
            <w:pPr>
              <w:keepNext/>
              <w:keepLines/>
              <w:spacing w:after="0"/>
              <w:rPr>
                <w:rFonts w:ascii="Arial" w:hAnsi="Arial" w:cs="Arial"/>
                <w:sz w:val="18"/>
              </w:rPr>
            </w:pPr>
          </w:p>
        </w:tc>
        <w:tc>
          <w:tcPr>
            <w:tcW w:w="1559" w:type="dxa"/>
            <w:shd w:val="clear" w:color="auto" w:fill="auto"/>
          </w:tcPr>
          <w:p w14:paraId="75F63A26" w14:textId="77777777" w:rsidR="00040E99" w:rsidRPr="00F33398" w:rsidRDefault="00040E99" w:rsidP="008A4BAB">
            <w:pPr>
              <w:keepNext/>
              <w:keepLines/>
              <w:spacing w:after="0"/>
              <w:rPr>
                <w:rFonts w:ascii="Arial" w:hAnsi="Arial" w:cs="Arial"/>
                <w:bCs/>
                <w:sz w:val="18"/>
                <w:lang w:eastAsia="zh-CN"/>
              </w:rPr>
            </w:pPr>
            <w:r w:rsidRPr="00B275C1">
              <w:rPr>
                <w:rFonts w:ascii="Arial" w:hAnsi="Arial" w:cs="Arial"/>
                <w:bCs/>
                <w:sz w:val="18"/>
                <w:lang w:eastAsia="zh-CN"/>
              </w:rPr>
              <w:t>Config 2</w:t>
            </w:r>
          </w:p>
        </w:tc>
        <w:tc>
          <w:tcPr>
            <w:tcW w:w="1276" w:type="dxa"/>
            <w:shd w:val="clear" w:color="auto" w:fill="auto"/>
          </w:tcPr>
          <w:p w14:paraId="0221C8A8"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651B8A74"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C9B7189"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16D99A29" w14:textId="77777777" w:rsidTr="008A4BAB">
        <w:trPr>
          <w:trHeight w:val="125"/>
        </w:trPr>
        <w:tc>
          <w:tcPr>
            <w:tcW w:w="2093" w:type="dxa"/>
            <w:shd w:val="clear" w:color="auto" w:fill="auto"/>
          </w:tcPr>
          <w:p w14:paraId="46B513DC" w14:textId="77777777" w:rsidR="00040E99" w:rsidRPr="005C6CCC" w:rsidRDefault="00040E99" w:rsidP="008A4BAB">
            <w:pPr>
              <w:keepNext/>
              <w:keepLines/>
              <w:spacing w:after="0"/>
              <w:rPr>
                <w:rFonts w:ascii="Arial" w:hAnsi="Arial" w:cs="Arial"/>
                <w:sz w:val="18"/>
              </w:rPr>
            </w:pPr>
          </w:p>
        </w:tc>
        <w:tc>
          <w:tcPr>
            <w:tcW w:w="1559" w:type="dxa"/>
            <w:shd w:val="clear" w:color="auto" w:fill="auto"/>
          </w:tcPr>
          <w:p w14:paraId="2BC7AA9A" w14:textId="77777777" w:rsidR="00040E99" w:rsidRPr="00F33398" w:rsidRDefault="00040E99" w:rsidP="008A4BAB">
            <w:pPr>
              <w:keepNext/>
              <w:keepLines/>
              <w:spacing w:after="0"/>
              <w:rPr>
                <w:rFonts w:ascii="Arial" w:hAnsi="Arial" w:cs="Arial"/>
                <w:bCs/>
                <w:sz w:val="18"/>
                <w:lang w:eastAsia="zh-CN"/>
              </w:rPr>
            </w:pPr>
            <w:r w:rsidRPr="00B275C1">
              <w:rPr>
                <w:rFonts w:ascii="Arial" w:hAnsi="Arial" w:cs="Arial"/>
                <w:bCs/>
                <w:sz w:val="18"/>
                <w:lang w:eastAsia="zh-CN"/>
              </w:rPr>
              <w:t>Config 3</w:t>
            </w:r>
          </w:p>
        </w:tc>
        <w:tc>
          <w:tcPr>
            <w:tcW w:w="1276" w:type="dxa"/>
            <w:shd w:val="clear" w:color="auto" w:fill="auto"/>
          </w:tcPr>
          <w:p w14:paraId="25E89AF5"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678D67A4"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36CDF916" w14:textId="77777777" w:rsidR="00040E99" w:rsidRPr="00F33398" w:rsidRDefault="00040E99" w:rsidP="008A4BAB">
            <w:pPr>
              <w:keepNext/>
              <w:keepLines/>
              <w:spacing w:after="0"/>
              <w:jc w:val="center"/>
              <w:rPr>
                <w:rFonts w:ascii="Arial" w:hAnsi="Arial" w:cs="Arial"/>
                <w:sz w:val="18"/>
                <w:lang w:eastAsia="zh-CN"/>
              </w:rPr>
            </w:pPr>
          </w:p>
        </w:tc>
      </w:tr>
      <w:tr w:rsidR="00040E99" w:rsidRPr="001C0E1B" w14:paraId="0DCE75A9" w14:textId="77777777" w:rsidTr="008A4BAB">
        <w:trPr>
          <w:trHeight w:val="140"/>
        </w:trPr>
        <w:tc>
          <w:tcPr>
            <w:tcW w:w="2093" w:type="dxa"/>
            <w:shd w:val="clear" w:color="auto" w:fill="auto"/>
          </w:tcPr>
          <w:p w14:paraId="34FBD037" w14:textId="77777777" w:rsidR="00040E99" w:rsidRPr="001C0E1B" w:rsidRDefault="00040E99" w:rsidP="008A4BAB">
            <w:pPr>
              <w:pStyle w:val="TAL"/>
              <w:rPr>
                <w:lang w:eastAsia="zh-CN"/>
              </w:rPr>
            </w:pPr>
            <w:r w:rsidRPr="001C0E1B">
              <w:rPr>
                <w:lang w:eastAsia="zh-CN"/>
              </w:rPr>
              <w:t>Duplex Mode for Cell 1</w:t>
            </w:r>
          </w:p>
        </w:tc>
        <w:tc>
          <w:tcPr>
            <w:tcW w:w="1559" w:type="dxa"/>
            <w:shd w:val="clear" w:color="auto" w:fill="auto"/>
          </w:tcPr>
          <w:p w14:paraId="3B6FA619"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4543D7EF" w14:textId="77777777" w:rsidR="00040E99" w:rsidRPr="001C0E1B" w:rsidRDefault="00040E99" w:rsidP="008A4BAB">
            <w:pPr>
              <w:pStyle w:val="TAC"/>
            </w:pPr>
          </w:p>
        </w:tc>
        <w:tc>
          <w:tcPr>
            <w:tcW w:w="2551" w:type="dxa"/>
            <w:shd w:val="clear" w:color="auto" w:fill="auto"/>
          </w:tcPr>
          <w:p w14:paraId="56BFD745" w14:textId="77777777" w:rsidR="00040E99" w:rsidRPr="001C0E1B" w:rsidRDefault="00040E99" w:rsidP="008A4BAB">
            <w:pPr>
              <w:pStyle w:val="TAC"/>
              <w:rPr>
                <w:bCs/>
                <w:lang w:eastAsia="zh-CN"/>
              </w:rPr>
            </w:pPr>
            <w:r w:rsidRPr="001C0E1B">
              <w:rPr>
                <w:bCs/>
                <w:lang w:eastAsia="zh-CN"/>
              </w:rPr>
              <w:t>TDD</w:t>
            </w:r>
          </w:p>
        </w:tc>
        <w:tc>
          <w:tcPr>
            <w:tcW w:w="2268" w:type="dxa"/>
            <w:shd w:val="clear" w:color="auto" w:fill="auto"/>
          </w:tcPr>
          <w:p w14:paraId="18B25E0A" w14:textId="77777777" w:rsidR="00040E99" w:rsidRPr="001C0E1B" w:rsidRDefault="00040E99" w:rsidP="008A4BAB">
            <w:pPr>
              <w:pStyle w:val="TAC"/>
            </w:pPr>
          </w:p>
        </w:tc>
      </w:tr>
      <w:tr w:rsidR="00040E99" w:rsidRPr="001C0E1B" w14:paraId="76CE76D3" w14:textId="77777777" w:rsidTr="008A4BAB">
        <w:tc>
          <w:tcPr>
            <w:tcW w:w="2093" w:type="dxa"/>
            <w:shd w:val="clear" w:color="auto" w:fill="auto"/>
          </w:tcPr>
          <w:p w14:paraId="44848792" w14:textId="77777777" w:rsidR="00040E99" w:rsidRPr="001C0E1B" w:rsidRDefault="00040E99" w:rsidP="008A4BAB">
            <w:pPr>
              <w:pStyle w:val="TAL"/>
              <w:rPr>
                <w:lang w:eastAsia="zh-CN"/>
              </w:rPr>
            </w:pPr>
            <w:r w:rsidRPr="001C0E1B">
              <w:rPr>
                <w:lang w:eastAsia="zh-CN"/>
              </w:rPr>
              <w:t>TDD Configuration</w:t>
            </w:r>
          </w:p>
        </w:tc>
        <w:tc>
          <w:tcPr>
            <w:tcW w:w="1559" w:type="dxa"/>
            <w:shd w:val="clear" w:color="auto" w:fill="auto"/>
          </w:tcPr>
          <w:p w14:paraId="2B51C834"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7B7A3666" w14:textId="77777777" w:rsidR="00040E99" w:rsidRPr="001C0E1B" w:rsidRDefault="00040E99" w:rsidP="008A4BAB">
            <w:pPr>
              <w:pStyle w:val="TAC"/>
            </w:pPr>
          </w:p>
        </w:tc>
        <w:tc>
          <w:tcPr>
            <w:tcW w:w="2551" w:type="dxa"/>
            <w:shd w:val="clear" w:color="auto" w:fill="auto"/>
          </w:tcPr>
          <w:p w14:paraId="1A85DA26" w14:textId="77777777" w:rsidR="00040E99" w:rsidRPr="001C0E1B" w:rsidRDefault="00040E99" w:rsidP="008A4BAB">
            <w:pPr>
              <w:pStyle w:val="TAC"/>
              <w:rPr>
                <w:bCs/>
                <w:lang w:eastAsia="zh-CN"/>
              </w:rPr>
            </w:pPr>
            <w:r>
              <w:rPr>
                <w:lang w:eastAsia="ja-JP"/>
              </w:rPr>
              <w:t>TBD</w:t>
            </w:r>
          </w:p>
        </w:tc>
        <w:tc>
          <w:tcPr>
            <w:tcW w:w="2268" w:type="dxa"/>
            <w:shd w:val="clear" w:color="auto" w:fill="auto"/>
          </w:tcPr>
          <w:p w14:paraId="1C0E9748" w14:textId="77777777" w:rsidR="00040E99" w:rsidRPr="001C0E1B" w:rsidRDefault="00040E99" w:rsidP="008A4BAB">
            <w:pPr>
              <w:pStyle w:val="TAC"/>
            </w:pPr>
          </w:p>
        </w:tc>
      </w:tr>
      <w:tr w:rsidR="00040E99" w:rsidRPr="001C0E1B" w14:paraId="5A72A5AE" w14:textId="77777777" w:rsidTr="008A4BAB">
        <w:tc>
          <w:tcPr>
            <w:tcW w:w="2093" w:type="dxa"/>
            <w:shd w:val="clear" w:color="auto" w:fill="auto"/>
          </w:tcPr>
          <w:p w14:paraId="69B17C67" w14:textId="77777777" w:rsidR="00040E99" w:rsidRPr="001C0E1B" w:rsidRDefault="00040E99" w:rsidP="008A4BAB">
            <w:pPr>
              <w:pStyle w:val="TAL"/>
              <w:rPr>
                <w:lang w:eastAsia="zh-CN"/>
              </w:rPr>
            </w:pPr>
            <w:r w:rsidRPr="001C0E1B">
              <w:rPr>
                <w:rFonts w:cs="Arial"/>
                <w:lang w:eastAsia="zh-CN"/>
              </w:rPr>
              <w:t>BW</w:t>
            </w:r>
            <w:r w:rsidRPr="001C0E1B">
              <w:rPr>
                <w:rFonts w:cs="Arial"/>
                <w:vertAlign w:val="subscript"/>
                <w:lang w:eastAsia="zh-CN"/>
              </w:rPr>
              <w:t>channel</w:t>
            </w:r>
          </w:p>
        </w:tc>
        <w:tc>
          <w:tcPr>
            <w:tcW w:w="1559" w:type="dxa"/>
            <w:shd w:val="clear" w:color="auto" w:fill="auto"/>
          </w:tcPr>
          <w:p w14:paraId="58FE7015" w14:textId="77777777" w:rsidR="00040E99" w:rsidRPr="001C0E1B" w:rsidRDefault="00040E99" w:rsidP="008A4BAB">
            <w:pPr>
              <w:pStyle w:val="TAL"/>
              <w:rPr>
                <w:bCs/>
                <w:lang w:eastAsia="zh-CN"/>
              </w:rPr>
            </w:pPr>
            <w:r w:rsidRPr="001C0E1B">
              <w:rPr>
                <w:rFonts w:cs="Arial"/>
                <w:bCs/>
                <w:lang w:eastAsia="zh-CN"/>
              </w:rPr>
              <w:t>Config 1</w:t>
            </w:r>
          </w:p>
        </w:tc>
        <w:tc>
          <w:tcPr>
            <w:tcW w:w="1276" w:type="dxa"/>
            <w:shd w:val="clear" w:color="auto" w:fill="auto"/>
          </w:tcPr>
          <w:p w14:paraId="341EA85A" w14:textId="77777777" w:rsidR="00040E99" w:rsidRPr="001C0E1B" w:rsidRDefault="00040E99" w:rsidP="008A4BAB">
            <w:pPr>
              <w:pStyle w:val="TAC"/>
            </w:pPr>
            <w:r w:rsidRPr="001C0E1B">
              <w:rPr>
                <w:rFonts w:cs="Arial"/>
              </w:rPr>
              <w:t>MHz</w:t>
            </w:r>
          </w:p>
        </w:tc>
        <w:tc>
          <w:tcPr>
            <w:tcW w:w="2551" w:type="dxa"/>
            <w:shd w:val="clear" w:color="auto" w:fill="auto"/>
          </w:tcPr>
          <w:p w14:paraId="172D4C8E" w14:textId="77777777" w:rsidR="00040E99" w:rsidRPr="001C0E1B" w:rsidRDefault="00040E99" w:rsidP="008A4BAB">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Pr>
                <w:rFonts w:cs="Arial"/>
                <w:szCs w:val="18"/>
              </w:rPr>
              <w:t>66</w:t>
            </w:r>
          </w:p>
        </w:tc>
        <w:tc>
          <w:tcPr>
            <w:tcW w:w="2268" w:type="dxa"/>
            <w:shd w:val="clear" w:color="auto" w:fill="auto"/>
          </w:tcPr>
          <w:p w14:paraId="3FDE9E7B" w14:textId="77777777" w:rsidR="00040E99" w:rsidRPr="001C0E1B" w:rsidRDefault="00040E99" w:rsidP="008A4BAB">
            <w:pPr>
              <w:pStyle w:val="TAC"/>
              <w:rPr>
                <w:rFonts w:cs="Arial"/>
              </w:rPr>
            </w:pPr>
          </w:p>
        </w:tc>
      </w:tr>
      <w:tr w:rsidR="00040E99" w:rsidRPr="001C0E1B" w14:paraId="6A2CB14E" w14:textId="77777777" w:rsidTr="008A4BAB">
        <w:tc>
          <w:tcPr>
            <w:tcW w:w="2093" w:type="dxa"/>
            <w:shd w:val="clear" w:color="auto" w:fill="auto"/>
          </w:tcPr>
          <w:p w14:paraId="7B4AEB9C" w14:textId="77777777" w:rsidR="00040E99" w:rsidRPr="001C0E1B" w:rsidRDefault="00040E99" w:rsidP="008A4BAB">
            <w:pPr>
              <w:pStyle w:val="TAL"/>
              <w:rPr>
                <w:rFonts w:cs="Arial"/>
                <w:lang w:eastAsia="zh-CN"/>
              </w:rPr>
            </w:pPr>
          </w:p>
        </w:tc>
        <w:tc>
          <w:tcPr>
            <w:tcW w:w="1559" w:type="dxa"/>
            <w:shd w:val="clear" w:color="auto" w:fill="auto"/>
          </w:tcPr>
          <w:p w14:paraId="043DB2FE" w14:textId="77777777" w:rsidR="00040E99" w:rsidRPr="001C0E1B" w:rsidRDefault="00040E99" w:rsidP="008A4BAB">
            <w:pPr>
              <w:pStyle w:val="TAL"/>
              <w:rPr>
                <w:rFonts w:cs="Arial"/>
                <w:bCs/>
                <w:lang w:eastAsia="zh-CN"/>
              </w:rPr>
            </w:pPr>
            <w:r>
              <w:rPr>
                <w:rFonts w:cs="Arial"/>
                <w:bCs/>
                <w:lang w:eastAsia="zh-CN"/>
              </w:rPr>
              <w:t>Config 2</w:t>
            </w:r>
          </w:p>
        </w:tc>
        <w:tc>
          <w:tcPr>
            <w:tcW w:w="1276" w:type="dxa"/>
            <w:shd w:val="clear" w:color="auto" w:fill="auto"/>
          </w:tcPr>
          <w:p w14:paraId="4E085C5E" w14:textId="77777777" w:rsidR="00040E99" w:rsidRPr="001C0E1B" w:rsidRDefault="00040E99" w:rsidP="008A4BAB">
            <w:pPr>
              <w:pStyle w:val="TAC"/>
              <w:rPr>
                <w:rFonts w:cs="Arial"/>
              </w:rPr>
            </w:pPr>
          </w:p>
        </w:tc>
        <w:tc>
          <w:tcPr>
            <w:tcW w:w="2551" w:type="dxa"/>
            <w:shd w:val="clear" w:color="auto" w:fill="auto"/>
          </w:tcPr>
          <w:p w14:paraId="31CC4E6D" w14:textId="77777777" w:rsidR="00040E99" w:rsidRPr="001C0E1B" w:rsidRDefault="00040E99" w:rsidP="008A4BAB">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 </w:t>
            </w:r>
            <w:r>
              <w:rPr>
                <w:rFonts w:cs="Arial"/>
                <w:szCs w:val="18"/>
              </w:rPr>
              <w:t>66</w:t>
            </w:r>
          </w:p>
        </w:tc>
        <w:tc>
          <w:tcPr>
            <w:tcW w:w="2268" w:type="dxa"/>
            <w:shd w:val="clear" w:color="auto" w:fill="auto"/>
          </w:tcPr>
          <w:p w14:paraId="05E981FE" w14:textId="77777777" w:rsidR="00040E99" w:rsidRPr="001C0E1B" w:rsidRDefault="00040E99" w:rsidP="008A4BAB">
            <w:pPr>
              <w:pStyle w:val="TAC"/>
              <w:rPr>
                <w:rFonts w:cs="Arial"/>
              </w:rPr>
            </w:pPr>
          </w:p>
        </w:tc>
      </w:tr>
      <w:tr w:rsidR="00040E99" w:rsidRPr="001C0E1B" w14:paraId="11749D35" w14:textId="77777777" w:rsidTr="008A4BAB">
        <w:tc>
          <w:tcPr>
            <w:tcW w:w="2093" w:type="dxa"/>
            <w:shd w:val="clear" w:color="auto" w:fill="auto"/>
          </w:tcPr>
          <w:p w14:paraId="4F9AFAD7" w14:textId="77777777" w:rsidR="00040E99" w:rsidRPr="001C0E1B" w:rsidRDefault="00040E99" w:rsidP="008A4BAB">
            <w:pPr>
              <w:pStyle w:val="TAL"/>
              <w:rPr>
                <w:rFonts w:cs="Arial"/>
                <w:lang w:eastAsia="zh-CN"/>
              </w:rPr>
            </w:pPr>
          </w:p>
        </w:tc>
        <w:tc>
          <w:tcPr>
            <w:tcW w:w="1559" w:type="dxa"/>
            <w:shd w:val="clear" w:color="auto" w:fill="auto"/>
          </w:tcPr>
          <w:p w14:paraId="0795ED77" w14:textId="77777777" w:rsidR="00040E99" w:rsidRPr="001C0E1B" w:rsidRDefault="00040E99" w:rsidP="008A4BAB">
            <w:pPr>
              <w:pStyle w:val="TAL"/>
              <w:rPr>
                <w:rFonts w:cs="Arial"/>
                <w:bCs/>
                <w:lang w:eastAsia="zh-CN"/>
              </w:rPr>
            </w:pPr>
            <w:r>
              <w:rPr>
                <w:rFonts w:cs="Arial"/>
                <w:bCs/>
                <w:lang w:eastAsia="zh-CN"/>
              </w:rPr>
              <w:t>Config 3</w:t>
            </w:r>
          </w:p>
        </w:tc>
        <w:tc>
          <w:tcPr>
            <w:tcW w:w="1276" w:type="dxa"/>
            <w:shd w:val="clear" w:color="auto" w:fill="auto"/>
          </w:tcPr>
          <w:p w14:paraId="1DC39C2A" w14:textId="77777777" w:rsidR="00040E99" w:rsidRPr="001C0E1B" w:rsidRDefault="00040E99" w:rsidP="008A4BAB">
            <w:pPr>
              <w:pStyle w:val="TAC"/>
              <w:rPr>
                <w:rFonts w:cs="Arial"/>
              </w:rPr>
            </w:pPr>
          </w:p>
        </w:tc>
        <w:tc>
          <w:tcPr>
            <w:tcW w:w="2551" w:type="dxa"/>
            <w:shd w:val="clear" w:color="auto" w:fill="auto"/>
          </w:tcPr>
          <w:p w14:paraId="744AB7FE" w14:textId="77777777" w:rsidR="00040E99" w:rsidRPr="001C0E1B" w:rsidRDefault="00040E99" w:rsidP="008A4BAB">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 </w:t>
            </w:r>
            <w:r>
              <w:rPr>
                <w:rFonts w:cs="Arial"/>
                <w:szCs w:val="18"/>
              </w:rPr>
              <w:t>33</w:t>
            </w:r>
          </w:p>
        </w:tc>
        <w:tc>
          <w:tcPr>
            <w:tcW w:w="2268" w:type="dxa"/>
            <w:shd w:val="clear" w:color="auto" w:fill="auto"/>
          </w:tcPr>
          <w:p w14:paraId="71818913" w14:textId="77777777" w:rsidR="00040E99" w:rsidRPr="001C0E1B" w:rsidRDefault="00040E99" w:rsidP="008A4BAB">
            <w:pPr>
              <w:pStyle w:val="TAC"/>
              <w:rPr>
                <w:rFonts w:cs="Arial"/>
              </w:rPr>
            </w:pPr>
          </w:p>
        </w:tc>
      </w:tr>
      <w:tr w:rsidR="00040E99" w:rsidRPr="001C0E1B" w14:paraId="3A6713D4" w14:textId="77777777" w:rsidTr="008A4BAB">
        <w:tc>
          <w:tcPr>
            <w:tcW w:w="2093" w:type="dxa"/>
            <w:shd w:val="clear" w:color="auto" w:fill="auto"/>
          </w:tcPr>
          <w:p w14:paraId="41BFC51C" w14:textId="77777777" w:rsidR="00040E99" w:rsidRPr="001C0E1B" w:rsidRDefault="00040E99" w:rsidP="008A4BAB">
            <w:pPr>
              <w:pStyle w:val="TAL"/>
              <w:rPr>
                <w:rFonts w:cs="Arial"/>
                <w:lang w:eastAsia="zh-CN"/>
              </w:rPr>
            </w:pPr>
            <w:r>
              <w:rPr>
                <w:rFonts w:cs="Arial" w:hint="eastAsia"/>
                <w:lang w:val="en-US" w:eastAsia="ja-JP"/>
              </w:rPr>
              <w:t>D</w:t>
            </w:r>
            <w:r>
              <w:rPr>
                <w:rFonts w:cs="Arial"/>
                <w:lang w:val="en-US" w:eastAsia="ja-JP"/>
              </w:rPr>
              <w:t>ata RBs allocated</w:t>
            </w:r>
          </w:p>
        </w:tc>
        <w:tc>
          <w:tcPr>
            <w:tcW w:w="1559" w:type="dxa"/>
            <w:shd w:val="clear" w:color="auto" w:fill="auto"/>
          </w:tcPr>
          <w:p w14:paraId="74F98841" w14:textId="77777777" w:rsidR="00040E99" w:rsidRPr="001C0E1B" w:rsidRDefault="00040E99" w:rsidP="008A4BAB">
            <w:pPr>
              <w:pStyle w:val="TAL"/>
              <w:rPr>
                <w:rFonts w:cs="Arial"/>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23ED1196" w14:textId="77777777" w:rsidR="00040E99" w:rsidRPr="001C0E1B" w:rsidRDefault="00040E99" w:rsidP="008A4BAB">
            <w:pPr>
              <w:pStyle w:val="TAC"/>
              <w:rPr>
                <w:rFonts w:cs="Arial"/>
              </w:rPr>
            </w:pPr>
          </w:p>
        </w:tc>
        <w:tc>
          <w:tcPr>
            <w:tcW w:w="2551" w:type="dxa"/>
            <w:shd w:val="clear" w:color="auto" w:fill="auto"/>
          </w:tcPr>
          <w:p w14:paraId="58C87797" w14:textId="77777777" w:rsidR="00040E99" w:rsidRPr="001C0E1B" w:rsidRDefault="00040E99" w:rsidP="008A4BAB">
            <w:pPr>
              <w:pStyle w:val="TAC"/>
              <w:rPr>
                <w:rFonts w:cs="Arial"/>
                <w:szCs w:val="18"/>
              </w:rPr>
            </w:pPr>
            <w:r>
              <w:rPr>
                <w:rFonts w:cs="Arial"/>
                <w:lang w:eastAsia="ja-JP"/>
              </w:rPr>
              <w:t>24</w:t>
            </w:r>
          </w:p>
        </w:tc>
        <w:tc>
          <w:tcPr>
            <w:tcW w:w="2268" w:type="dxa"/>
            <w:shd w:val="clear" w:color="auto" w:fill="auto"/>
          </w:tcPr>
          <w:p w14:paraId="1DA0BC5E" w14:textId="77777777" w:rsidR="00040E99" w:rsidRPr="001C0E1B" w:rsidRDefault="00040E99" w:rsidP="008A4BAB">
            <w:pPr>
              <w:pStyle w:val="TAC"/>
              <w:rPr>
                <w:rFonts w:cs="Arial"/>
              </w:rPr>
            </w:pPr>
          </w:p>
        </w:tc>
      </w:tr>
      <w:tr w:rsidR="00040E99" w:rsidRPr="001C0E1B" w14:paraId="2BD63460" w14:textId="77777777" w:rsidTr="008A4BAB">
        <w:tc>
          <w:tcPr>
            <w:tcW w:w="3652" w:type="dxa"/>
            <w:gridSpan w:val="2"/>
            <w:shd w:val="clear" w:color="auto" w:fill="auto"/>
          </w:tcPr>
          <w:p w14:paraId="1F706FE7" w14:textId="77777777" w:rsidR="00040E99" w:rsidRPr="001C0E1B" w:rsidRDefault="00040E99" w:rsidP="008A4BAB">
            <w:pPr>
              <w:pStyle w:val="TAL"/>
            </w:pPr>
            <w:r w:rsidRPr="001C0E1B">
              <w:t>OCNG Pattern</w:t>
            </w:r>
            <w:r w:rsidRPr="001C0E1B">
              <w:rPr>
                <w:vertAlign w:val="superscript"/>
              </w:rPr>
              <w:t xml:space="preserve"> Note 1</w:t>
            </w:r>
            <w:r w:rsidRPr="001C0E1B">
              <w:t xml:space="preserve"> </w:t>
            </w:r>
          </w:p>
        </w:tc>
        <w:tc>
          <w:tcPr>
            <w:tcW w:w="1276" w:type="dxa"/>
            <w:shd w:val="clear" w:color="auto" w:fill="auto"/>
          </w:tcPr>
          <w:p w14:paraId="3781BA20" w14:textId="77777777" w:rsidR="00040E99" w:rsidRPr="001C0E1B" w:rsidRDefault="00040E99" w:rsidP="008A4BAB">
            <w:pPr>
              <w:pStyle w:val="TAC"/>
            </w:pPr>
          </w:p>
        </w:tc>
        <w:tc>
          <w:tcPr>
            <w:tcW w:w="2551" w:type="dxa"/>
            <w:shd w:val="clear" w:color="auto" w:fill="auto"/>
          </w:tcPr>
          <w:p w14:paraId="06CE22DD" w14:textId="77777777" w:rsidR="00040E99" w:rsidRPr="001C0E1B" w:rsidRDefault="00040E99" w:rsidP="008A4BAB">
            <w:pPr>
              <w:pStyle w:val="TAC"/>
              <w:rPr>
                <w:lang w:eastAsia="zh-CN"/>
              </w:rPr>
            </w:pPr>
            <w:r w:rsidRPr="001C0E1B">
              <w:rPr>
                <w:snapToGrid w:val="0"/>
              </w:rPr>
              <w:t>OCNG pattern 1</w:t>
            </w:r>
          </w:p>
        </w:tc>
        <w:tc>
          <w:tcPr>
            <w:tcW w:w="2268" w:type="dxa"/>
            <w:shd w:val="clear" w:color="auto" w:fill="auto"/>
          </w:tcPr>
          <w:p w14:paraId="2D1C2578" w14:textId="77777777" w:rsidR="00040E99" w:rsidRPr="001C0E1B" w:rsidRDefault="00040E99" w:rsidP="008A4BAB">
            <w:pPr>
              <w:pStyle w:val="TAC"/>
            </w:pPr>
            <w:r w:rsidRPr="001C0E1B">
              <w:t xml:space="preserve">As defined in </w:t>
            </w:r>
            <w:r w:rsidRPr="001C0E1B">
              <w:rPr>
                <w:lang w:eastAsia="zh-CN"/>
              </w:rPr>
              <w:t>A.3.2.1</w:t>
            </w:r>
            <w:r w:rsidRPr="001C0E1B">
              <w:t>.</w:t>
            </w:r>
          </w:p>
        </w:tc>
      </w:tr>
      <w:tr w:rsidR="00040E99" w:rsidRPr="001C0E1B" w14:paraId="3A1C33DD" w14:textId="77777777" w:rsidTr="008A4BAB">
        <w:trPr>
          <w:trHeight w:val="275"/>
        </w:trPr>
        <w:tc>
          <w:tcPr>
            <w:tcW w:w="2093" w:type="dxa"/>
            <w:shd w:val="clear" w:color="auto" w:fill="auto"/>
          </w:tcPr>
          <w:p w14:paraId="53A4212A" w14:textId="77777777" w:rsidR="00040E99" w:rsidRPr="001C0E1B" w:rsidRDefault="00040E99" w:rsidP="008A4BAB">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1559" w:type="dxa"/>
            <w:shd w:val="clear" w:color="auto" w:fill="auto"/>
          </w:tcPr>
          <w:p w14:paraId="5A991D60" w14:textId="77777777" w:rsidR="00040E99" w:rsidRPr="001C0E1B" w:rsidRDefault="00040E99" w:rsidP="008A4BAB">
            <w:pPr>
              <w:pStyle w:val="TAL"/>
            </w:pPr>
            <w:r w:rsidRPr="001C0E1B">
              <w:rPr>
                <w:lang w:eastAsia="zh-CN"/>
              </w:rPr>
              <w:t>Config 1</w:t>
            </w:r>
          </w:p>
        </w:tc>
        <w:tc>
          <w:tcPr>
            <w:tcW w:w="1276" w:type="dxa"/>
            <w:shd w:val="clear" w:color="auto" w:fill="auto"/>
          </w:tcPr>
          <w:p w14:paraId="3F08D2E7" w14:textId="77777777" w:rsidR="00040E99" w:rsidRPr="001C0E1B" w:rsidRDefault="00040E99" w:rsidP="008A4BAB">
            <w:pPr>
              <w:pStyle w:val="TAC"/>
            </w:pPr>
          </w:p>
        </w:tc>
        <w:tc>
          <w:tcPr>
            <w:tcW w:w="2551" w:type="dxa"/>
            <w:shd w:val="clear" w:color="auto" w:fill="auto"/>
          </w:tcPr>
          <w:p w14:paraId="508FB864" w14:textId="77777777" w:rsidR="00040E99" w:rsidRPr="001C0E1B" w:rsidRDefault="00040E99" w:rsidP="008A4BAB">
            <w:pPr>
              <w:pStyle w:val="TAC"/>
              <w:rPr>
                <w:lang w:eastAsia="zh-CN"/>
              </w:rPr>
            </w:pPr>
            <w:r>
              <w:rPr>
                <w:lang w:eastAsia="zh-CN"/>
              </w:rPr>
              <w:t>TBD</w:t>
            </w:r>
          </w:p>
        </w:tc>
        <w:tc>
          <w:tcPr>
            <w:tcW w:w="2268" w:type="dxa"/>
            <w:shd w:val="clear" w:color="auto" w:fill="auto"/>
          </w:tcPr>
          <w:p w14:paraId="34A1B151" w14:textId="77777777" w:rsidR="00040E99" w:rsidRPr="001C0E1B" w:rsidRDefault="00040E99" w:rsidP="008A4BAB">
            <w:pPr>
              <w:pStyle w:val="TAC"/>
            </w:pPr>
          </w:p>
        </w:tc>
      </w:tr>
      <w:tr w:rsidR="00040E99" w:rsidRPr="001C0E1B" w14:paraId="59051AC7" w14:textId="77777777" w:rsidTr="008A4BAB">
        <w:trPr>
          <w:trHeight w:val="275"/>
        </w:trPr>
        <w:tc>
          <w:tcPr>
            <w:tcW w:w="2093" w:type="dxa"/>
            <w:shd w:val="clear" w:color="auto" w:fill="auto"/>
          </w:tcPr>
          <w:p w14:paraId="66FE6B0B" w14:textId="77777777" w:rsidR="00040E99" w:rsidRPr="001C0E1B" w:rsidRDefault="00040E99" w:rsidP="008A4BAB">
            <w:pPr>
              <w:pStyle w:val="TAL"/>
            </w:pPr>
          </w:p>
        </w:tc>
        <w:tc>
          <w:tcPr>
            <w:tcW w:w="1559" w:type="dxa"/>
            <w:shd w:val="clear" w:color="auto" w:fill="auto"/>
          </w:tcPr>
          <w:p w14:paraId="495D62F5" w14:textId="77777777" w:rsidR="00040E99" w:rsidRPr="001C0E1B" w:rsidRDefault="00040E99" w:rsidP="008A4BAB">
            <w:pPr>
              <w:pStyle w:val="TAL"/>
              <w:rPr>
                <w:lang w:eastAsia="zh-CN"/>
              </w:rPr>
            </w:pPr>
            <w:r>
              <w:rPr>
                <w:rFonts w:cs="Arial"/>
                <w:bCs/>
                <w:lang w:eastAsia="zh-CN"/>
              </w:rPr>
              <w:t>Config 2</w:t>
            </w:r>
          </w:p>
        </w:tc>
        <w:tc>
          <w:tcPr>
            <w:tcW w:w="1276" w:type="dxa"/>
            <w:shd w:val="clear" w:color="auto" w:fill="auto"/>
          </w:tcPr>
          <w:p w14:paraId="1EAA224E" w14:textId="77777777" w:rsidR="00040E99" w:rsidRPr="001C0E1B" w:rsidRDefault="00040E99" w:rsidP="008A4BAB">
            <w:pPr>
              <w:pStyle w:val="TAC"/>
            </w:pPr>
          </w:p>
        </w:tc>
        <w:tc>
          <w:tcPr>
            <w:tcW w:w="2551" w:type="dxa"/>
            <w:shd w:val="clear" w:color="auto" w:fill="auto"/>
          </w:tcPr>
          <w:p w14:paraId="7FF2C0E1" w14:textId="77777777" w:rsidR="00040E99" w:rsidRPr="001C0E1B" w:rsidDel="005F4831" w:rsidRDefault="00040E99" w:rsidP="008A4BAB">
            <w:pPr>
              <w:pStyle w:val="TAC"/>
              <w:rPr>
                <w:lang w:eastAsia="zh-CN"/>
              </w:rPr>
            </w:pPr>
            <w:r>
              <w:rPr>
                <w:lang w:eastAsia="zh-CN"/>
              </w:rPr>
              <w:t>TBD</w:t>
            </w:r>
          </w:p>
        </w:tc>
        <w:tc>
          <w:tcPr>
            <w:tcW w:w="2268" w:type="dxa"/>
            <w:shd w:val="clear" w:color="auto" w:fill="auto"/>
          </w:tcPr>
          <w:p w14:paraId="1EDE80EF" w14:textId="77777777" w:rsidR="00040E99" w:rsidRPr="001C0E1B" w:rsidDel="005F4831" w:rsidRDefault="00040E99" w:rsidP="008A4BAB">
            <w:pPr>
              <w:pStyle w:val="TAC"/>
            </w:pPr>
          </w:p>
        </w:tc>
      </w:tr>
      <w:tr w:rsidR="00040E99" w:rsidRPr="001C0E1B" w14:paraId="45213241" w14:textId="77777777" w:rsidTr="008A4BAB">
        <w:trPr>
          <w:trHeight w:val="275"/>
        </w:trPr>
        <w:tc>
          <w:tcPr>
            <w:tcW w:w="2093" w:type="dxa"/>
            <w:shd w:val="clear" w:color="auto" w:fill="auto"/>
          </w:tcPr>
          <w:p w14:paraId="33E128D9" w14:textId="77777777" w:rsidR="00040E99" w:rsidRPr="001C0E1B" w:rsidRDefault="00040E99" w:rsidP="008A4BAB">
            <w:pPr>
              <w:pStyle w:val="TAL"/>
            </w:pPr>
          </w:p>
        </w:tc>
        <w:tc>
          <w:tcPr>
            <w:tcW w:w="1559" w:type="dxa"/>
            <w:shd w:val="clear" w:color="auto" w:fill="auto"/>
          </w:tcPr>
          <w:p w14:paraId="5FE8DD87" w14:textId="77777777" w:rsidR="00040E99" w:rsidRPr="001C0E1B" w:rsidRDefault="00040E99" w:rsidP="008A4BAB">
            <w:pPr>
              <w:pStyle w:val="TAL"/>
              <w:rPr>
                <w:lang w:eastAsia="zh-CN"/>
              </w:rPr>
            </w:pPr>
            <w:r>
              <w:rPr>
                <w:rFonts w:cs="Arial"/>
                <w:bCs/>
                <w:lang w:eastAsia="zh-CN"/>
              </w:rPr>
              <w:t>Config 3</w:t>
            </w:r>
          </w:p>
        </w:tc>
        <w:tc>
          <w:tcPr>
            <w:tcW w:w="1276" w:type="dxa"/>
            <w:shd w:val="clear" w:color="auto" w:fill="auto"/>
          </w:tcPr>
          <w:p w14:paraId="038775F0" w14:textId="77777777" w:rsidR="00040E99" w:rsidRPr="001C0E1B" w:rsidRDefault="00040E99" w:rsidP="008A4BAB">
            <w:pPr>
              <w:pStyle w:val="TAC"/>
            </w:pPr>
          </w:p>
        </w:tc>
        <w:tc>
          <w:tcPr>
            <w:tcW w:w="2551" w:type="dxa"/>
            <w:shd w:val="clear" w:color="auto" w:fill="auto"/>
          </w:tcPr>
          <w:p w14:paraId="7EC42F42" w14:textId="77777777" w:rsidR="00040E99" w:rsidRPr="001C0E1B" w:rsidDel="005F4831" w:rsidRDefault="00040E99" w:rsidP="008A4BAB">
            <w:pPr>
              <w:pStyle w:val="TAC"/>
              <w:rPr>
                <w:lang w:eastAsia="zh-CN"/>
              </w:rPr>
            </w:pPr>
            <w:r>
              <w:rPr>
                <w:lang w:eastAsia="zh-CN"/>
              </w:rPr>
              <w:t>TBD</w:t>
            </w:r>
          </w:p>
        </w:tc>
        <w:tc>
          <w:tcPr>
            <w:tcW w:w="2268" w:type="dxa"/>
            <w:shd w:val="clear" w:color="auto" w:fill="auto"/>
          </w:tcPr>
          <w:p w14:paraId="4755E439" w14:textId="77777777" w:rsidR="00040E99" w:rsidRPr="001C0E1B" w:rsidDel="005F4831" w:rsidRDefault="00040E99" w:rsidP="008A4BAB">
            <w:pPr>
              <w:pStyle w:val="TAC"/>
            </w:pPr>
          </w:p>
        </w:tc>
      </w:tr>
      <w:tr w:rsidR="00040E99" w:rsidRPr="001C0E1B" w14:paraId="77F040F1" w14:textId="77777777" w:rsidTr="008A4BAB">
        <w:trPr>
          <w:trHeight w:val="275"/>
        </w:trPr>
        <w:tc>
          <w:tcPr>
            <w:tcW w:w="2093" w:type="dxa"/>
            <w:shd w:val="clear" w:color="auto" w:fill="auto"/>
          </w:tcPr>
          <w:p w14:paraId="2591AF66" w14:textId="77777777" w:rsidR="00040E99" w:rsidRPr="001C0E1B" w:rsidRDefault="00040E99" w:rsidP="008A4BAB">
            <w:pPr>
              <w:pStyle w:val="TAL"/>
            </w:pPr>
            <w:r w:rsidRPr="001C0E1B">
              <w:rPr>
                <w:rFonts w:cs="Arial"/>
              </w:rPr>
              <w:t>RMSI CORESET Reference Channel</w:t>
            </w:r>
          </w:p>
        </w:tc>
        <w:tc>
          <w:tcPr>
            <w:tcW w:w="1559" w:type="dxa"/>
            <w:shd w:val="clear" w:color="auto" w:fill="auto"/>
          </w:tcPr>
          <w:p w14:paraId="61028FFA" w14:textId="77777777" w:rsidR="00040E99" w:rsidRPr="001C0E1B" w:rsidRDefault="00040E99" w:rsidP="008A4BAB">
            <w:pPr>
              <w:pStyle w:val="TAL"/>
              <w:rPr>
                <w:lang w:eastAsia="zh-CN"/>
              </w:rPr>
            </w:pPr>
            <w:r w:rsidRPr="001C0E1B">
              <w:rPr>
                <w:rFonts w:cs="Arial"/>
                <w:bCs/>
                <w:lang w:eastAsia="zh-CN"/>
              </w:rPr>
              <w:t>Config 1</w:t>
            </w:r>
          </w:p>
        </w:tc>
        <w:tc>
          <w:tcPr>
            <w:tcW w:w="1276" w:type="dxa"/>
            <w:shd w:val="clear" w:color="auto" w:fill="auto"/>
          </w:tcPr>
          <w:p w14:paraId="3A5A654E" w14:textId="77777777" w:rsidR="00040E99" w:rsidRPr="001C0E1B" w:rsidRDefault="00040E99" w:rsidP="008A4BAB">
            <w:pPr>
              <w:pStyle w:val="TAC"/>
            </w:pPr>
          </w:p>
        </w:tc>
        <w:tc>
          <w:tcPr>
            <w:tcW w:w="2551" w:type="dxa"/>
            <w:shd w:val="clear" w:color="auto" w:fill="auto"/>
          </w:tcPr>
          <w:p w14:paraId="38ED2200" w14:textId="77777777" w:rsidR="00040E99" w:rsidRPr="001C0E1B" w:rsidRDefault="00040E99" w:rsidP="008A4BAB">
            <w:pPr>
              <w:pStyle w:val="TAC"/>
              <w:rPr>
                <w:lang w:eastAsia="zh-CN"/>
              </w:rPr>
            </w:pPr>
            <w:r>
              <w:rPr>
                <w:rFonts w:cs="v4.2.0"/>
                <w:lang w:eastAsia="zh-CN"/>
              </w:rPr>
              <w:t>TBD</w:t>
            </w:r>
          </w:p>
        </w:tc>
        <w:tc>
          <w:tcPr>
            <w:tcW w:w="2268" w:type="dxa"/>
            <w:shd w:val="clear" w:color="auto" w:fill="auto"/>
          </w:tcPr>
          <w:p w14:paraId="7C3E2A78" w14:textId="77777777" w:rsidR="00040E99" w:rsidRPr="001C0E1B" w:rsidRDefault="00040E99" w:rsidP="008A4BAB">
            <w:pPr>
              <w:pStyle w:val="TAC"/>
            </w:pPr>
          </w:p>
        </w:tc>
      </w:tr>
      <w:tr w:rsidR="00040E99" w:rsidRPr="001C0E1B" w14:paraId="3FE97215" w14:textId="77777777" w:rsidTr="008A4BAB">
        <w:trPr>
          <w:trHeight w:val="275"/>
        </w:trPr>
        <w:tc>
          <w:tcPr>
            <w:tcW w:w="2093" w:type="dxa"/>
            <w:shd w:val="clear" w:color="auto" w:fill="auto"/>
          </w:tcPr>
          <w:p w14:paraId="56F8476C" w14:textId="77777777" w:rsidR="00040E99" w:rsidRPr="001C0E1B" w:rsidRDefault="00040E99" w:rsidP="008A4BAB">
            <w:pPr>
              <w:pStyle w:val="TAL"/>
              <w:rPr>
                <w:rFonts w:cs="Arial"/>
              </w:rPr>
            </w:pPr>
          </w:p>
        </w:tc>
        <w:tc>
          <w:tcPr>
            <w:tcW w:w="1559" w:type="dxa"/>
            <w:shd w:val="clear" w:color="auto" w:fill="auto"/>
          </w:tcPr>
          <w:p w14:paraId="0DD8ED67" w14:textId="77777777" w:rsidR="00040E99" w:rsidRPr="001C0E1B" w:rsidRDefault="00040E99" w:rsidP="008A4BAB">
            <w:pPr>
              <w:pStyle w:val="TAL"/>
              <w:rPr>
                <w:rFonts w:cs="Arial"/>
                <w:bCs/>
                <w:lang w:eastAsia="zh-CN"/>
              </w:rPr>
            </w:pPr>
            <w:r>
              <w:rPr>
                <w:rFonts w:cs="Arial"/>
                <w:bCs/>
                <w:lang w:eastAsia="zh-CN"/>
              </w:rPr>
              <w:t>Config 2</w:t>
            </w:r>
          </w:p>
        </w:tc>
        <w:tc>
          <w:tcPr>
            <w:tcW w:w="1276" w:type="dxa"/>
            <w:shd w:val="clear" w:color="auto" w:fill="auto"/>
          </w:tcPr>
          <w:p w14:paraId="561842DC" w14:textId="77777777" w:rsidR="00040E99" w:rsidRPr="001C0E1B" w:rsidRDefault="00040E99" w:rsidP="008A4BAB">
            <w:pPr>
              <w:pStyle w:val="TAC"/>
            </w:pPr>
          </w:p>
        </w:tc>
        <w:tc>
          <w:tcPr>
            <w:tcW w:w="2551" w:type="dxa"/>
            <w:shd w:val="clear" w:color="auto" w:fill="auto"/>
          </w:tcPr>
          <w:p w14:paraId="7BC9E5D5" w14:textId="77777777" w:rsidR="00040E99" w:rsidRPr="001C0E1B" w:rsidRDefault="00040E99" w:rsidP="008A4BAB">
            <w:pPr>
              <w:pStyle w:val="TAC"/>
              <w:rPr>
                <w:rFonts w:cs="v4.2.0"/>
                <w:lang w:eastAsia="zh-CN"/>
              </w:rPr>
            </w:pPr>
            <w:r>
              <w:rPr>
                <w:rFonts w:cs="v4.2.0"/>
                <w:lang w:eastAsia="zh-CN"/>
              </w:rPr>
              <w:t>TBD</w:t>
            </w:r>
          </w:p>
        </w:tc>
        <w:tc>
          <w:tcPr>
            <w:tcW w:w="2268" w:type="dxa"/>
            <w:shd w:val="clear" w:color="auto" w:fill="auto"/>
          </w:tcPr>
          <w:p w14:paraId="0B831C83" w14:textId="77777777" w:rsidR="00040E99" w:rsidRPr="001C0E1B" w:rsidDel="005F4831" w:rsidRDefault="00040E99" w:rsidP="008A4BAB">
            <w:pPr>
              <w:pStyle w:val="TAC"/>
              <w:rPr>
                <w:rFonts w:cs="Arial"/>
              </w:rPr>
            </w:pPr>
          </w:p>
        </w:tc>
      </w:tr>
      <w:tr w:rsidR="00040E99" w:rsidRPr="001C0E1B" w14:paraId="1769A438" w14:textId="77777777" w:rsidTr="008A4BAB">
        <w:trPr>
          <w:trHeight w:val="275"/>
        </w:trPr>
        <w:tc>
          <w:tcPr>
            <w:tcW w:w="2093" w:type="dxa"/>
            <w:shd w:val="clear" w:color="auto" w:fill="auto"/>
          </w:tcPr>
          <w:p w14:paraId="79CA54B6" w14:textId="77777777" w:rsidR="00040E99" w:rsidRPr="001C0E1B" w:rsidRDefault="00040E99" w:rsidP="008A4BAB">
            <w:pPr>
              <w:pStyle w:val="TAL"/>
              <w:rPr>
                <w:rFonts w:cs="Arial"/>
              </w:rPr>
            </w:pPr>
          </w:p>
        </w:tc>
        <w:tc>
          <w:tcPr>
            <w:tcW w:w="1559" w:type="dxa"/>
            <w:shd w:val="clear" w:color="auto" w:fill="auto"/>
          </w:tcPr>
          <w:p w14:paraId="6220B616" w14:textId="77777777" w:rsidR="00040E99" w:rsidRPr="001C0E1B" w:rsidRDefault="00040E99" w:rsidP="008A4BAB">
            <w:pPr>
              <w:pStyle w:val="TAL"/>
              <w:rPr>
                <w:rFonts w:cs="Arial"/>
                <w:bCs/>
                <w:lang w:eastAsia="zh-CN"/>
              </w:rPr>
            </w:pPr>
            <w:r>
              <w:rPr>
                <w:rFonts w:cs="Arial"/>
                <w:bCs/>
                <w:lang w:eastAsia="zh-CN"/>
              </w:rPr>
              <w:t>Config 3</w:t>
            </w:r>
          </w:p>
        </w:tc>
        <w:tc>
          <w:tcPr>
            <w:tcW w:w="1276" w:type="dxa"/>
            <w:shd w:val="clear" w:color="auto" w:fill="auto"/>
          </w:tcPr>
          <w:p w14:paraId="1BF66075" w14:textId="77777777" w:rsidR="00040E99" w:rsidRPr="001C0E1B" w:rsidRDefault="00040E99" w:rsidP="008A4BAB">
            <w:pPr>
              <w:pStyle w:val="TAC"/>
            </w:pPr>
          </w:p>
        </w:tc>
        <w:tc>
          <w:tcPr>
            <w:tcW w:w="2551" w:type="dxa"/>
            <w:shd w:val="clear" w:color="auto" w:fill="auto"/>
          </w:tcPr>
          <w:p w14:paraId="55DF22A6" w14:textId="77777777" w:rsidR="00040E99" w:rsidRPr="001C0E1B" w:rsidRDefault="00040E99" w:rsidP="008A4BAB">
            <w:pPr>
              <w:pStyle w:val="TAC"/>
              <w:rPr>
                <w:rFonts w:cs="v4.2.0"/>
                <w:lang w:eastAsia="zh-CN"/>
              </w:rPr>
            </w:pPr>
            <w:r>
              <w:rPr>
                <w:rFonts w:cs="v4.2.0"/>
                <w:lang w:eastAsia="zh-CN"/>
              </w:rPr>
              <w:t>TBD</w:t>
            </w:r>
          </w:p>
        </w:tc>
        <w:tc>
          <w:tcPr>
            <w:tcW w:w="2268" w:type="dxa"/>
            <w:shd w:val="clear" w:color="auto" w:fill="auto"/>
          </w:tcPr>
          <w:p w14:paraId="6C411258" w14:textId="77777777" w:rsidR="00040E99" w:rsidRPr="001C0E1B" w:rsidDel="005F4831" w:rsidRDefault="00040E99" w:rsidP="008A4BAB">
            <w:pPr>
              <w:pStyle w:val="TAC"/>
              <w:rPr>
                <w:rFonts w:cs="Arial"/>
              </w:rPr>
            </w:pPr>
          </w:p>
        </w:tc>
      </w:tr>
      <w:tr w:rsidR="00040E99" w:rsidRPr="001C0E1B" w14:paraId="1514BAE5" w14:textId="77777777" w:rsidTr="008A4BAB">
        <w:tc>
          <w:tcPr>
            <w:tcW w:w="3652" w:type="dxa"/>
            <w:gridSpan w:val="2"/>
            <w:shd w:val="clear" w:color="auto" w:fill="auto"/>
          </w:tcPr>
          <w:p w14:paraId="4ACDC1B3" w14:textId="77777777" w:rsidR="00040E99" w:rsidRPr="001C0E1B" w:rsidRDefault="00040E99" w:rsidP="008A4BAB">
            <w:pPr>
              <w:pStyle w:val="TAL"/>
            </w:pPr>
            <w:r w:rsidRPr="001C0E1B">
              <w:rPr>
                <w:lang w:eastAsia="zh-CN"/>
              </w:rPr>
              <w:t>NR</w:t>
            </w:r>
            <w:r w:rsidRPr="001C0E1B">
              <w:t xml:space="preserve"> RF Channel Number</w:t>
            </w:r>
          </w:p>
        </w:tc>
        <w:tc>
          <w:tcPr>
            <w:tcW w:w="1276" w:type="dxa"/>
            <w:shd w:val="clear" w:color="auto" w:fill="auto"/>
          </w:tcPr>
          <w:p w14:paraId="528CC332" w14:textId="77777777" w:rsidR="00040E99" w:rsidRPr="001C0E1B" w:rsidRDefault="00040E99" w:rsidP="008A4BAB">
            <w:pPr>
              <w:pStyle w:val="TAC"/>
            </w:pPr>
          </w:p>
        </w:tc>
        <w:tc>
          <w:tcPr>
            <w:tcW w:w="2551" w:type="dxa"/>
            <w:tcBorders>
              <w:bottom w:val="single" w:sz="4" w:space="0" w:color="auto"/>
            </w:tcBorders>
            <w:shd w:val="clear" w:color="auto" w:fill="auto"/>
          </w:tcPr>
          <w:p w14:paraId="7D2946D4" w14:textId="77777777" w:rsidR="00040E99" w:rsidRPr="001C0E1B" w:rsidRDefault="00040E99" w:rsidP="008A4BAB">
            <w:pPr>
              <w:pStyle w:val="TAC"/>
              <w:rPr>
                <w:lang w:eastAsia="zh-CN"/>
              </w:rPr>
            </w:pPr>
            <w:r w:rsidRPr="001C0E1B">
              <w:rPr>
                <w:bCs/>
                <w:lang w:eastAsia="zh-CN"/>
              </w:rPr>
              <w:t>1</w:t>
            </w:r>
          </w:p>
        </w:tc>
        <w:tc>
          <w:tcPr>
            <w:tcW w:w="2268" w:type="dxa"/>
            <w:shd w:val="clear" w:color="auto" w:fill="auto"/>
          </w:tcPr>
          <w:p w14:paraId="338F21E9" w14:textId="77777777" w:rsidR="00040E99" w:rsidRPr="001C0E1B" w:rsidRDefault="00040E99" w:rsidP="008A4BAB">
            <w:pPr>
              <w:pStyle w:val="TAC"/>
            </w:pPr>
          </w:p>
        </w:tc>
      </w:tr>
      <w:tr w:rsidR="00040E99" w:rsidRPr="001C0E1B" w14:paraId="3ACB2509" w14:textId="77777777" w:rsidTr="008A4BAB">
        <w:tc>
          <w:tcPr>
            <w:tcW w:w="3652" w:type="dxa"/>
            <w:gridSpan w:val="2"/>
            <w:shd w:val="clear" w:color="auto" w:fill="auto"/>
          </w:tcPr>
          <w:p w14:paraId="57528F19" w14:textId="77777777" w:rsidR="00040E99" w:rsidRPr="001C0E1B" w:rsidRDefault="00040E99" w:rsidP="008A4BAB">
            <w:pPr>
              <w:pStyle w:val="TAL"/>
            </w:pPr>
            <w:r w:rsidRPr="001C0E1B">
              <w:t>EPRE ratio of PSS to SSS</w:t>
            </w:r>
          </w:p>
        </w:tc>
        <w:tc>
          <w:tcPr>
            <w:tcW w:w="1276" w:type="dxa"/>
            <w:shd w:val="clear" w:color="auto" w:fill="auto"/>
          </w:tcPr>
          <w:p w14:paraId="15489CDC" w14:textId="77777777" w:rsidR="00040E99" w:rsidRPr="001C0E1B" w:rsidRDefault="00040E99" w:rsidP="008A4BAB">
            <w:pPr>
              <w:pStyle w:val="TAC"/>
            </w:pPr>
            <w:r w:rsidRPr="001C0E1B">
              <w:rPr>
                <w:bCs/>
              </w:rPr>
              <w:t>dB</w:t>
            </w:r>
          </w:p>
        </w:tc>
        <w:tc>
          <w:tcPr>
            <w:tcW w:w="2551" w:type="dxa"/>
            <w:tcBorders>
              <w:bottom w:val="nil"/>
            </w:tcBorders>
            <w:shd w:val="clear" w:color="auto" w:fill="auto"/>
            <w:vAlign w:val="center"/>
          </w:tcPr>
          <w:p w14:paraId="1DB6512E" w14:textId="77777777" w:rsidR="00040E99" w:rsidRPr="001C0E1B" w:rsidRDefault="00040E99" w:rsidP="008A4BAB">
            <w:pPr>
              <w:pStyle w:val="TAC"/>
              <w:rPr>
                <w:lang w:eastAsia="zh-CN"/>
              </w:rPr>
            </w:pPr>
            <w:r w:rsidRPr="001C0E1B">
              <w:rPr>
                <w:lang w:eastAsia="zh-CN"/>
              </w:rPr>
              <w:t>0</w:t>
            </w:r>
          </w:p>
        </w:tc>
        <w:tc>
          <w:tcPr>
            <w:tcW w:w="2268" w:type="dxa"/>
            <w:shd w:val="clear" w:color="auto" w:fill="auto"/>
          </w:tcPr>
          <w:p w14:paraId="76552075" w14:textId="77777777" w:rsidR="00040E99" w:rsidRPr="001C0E1B" w:rsidRDefault="00040E99" w:rsidP="008A4BAB">
            <w:pPr>
              <w:pStyle w:val="TAC"/>
            </w:pPr>
          </w:p>
        </w:tc>
      </w:tr>
      <w:tr w:rsidR="00040E99" w:rsidRPr="001C0E1B" w14:paraId="4F0A70E5" w14:textId="77777777" w:rsidTr="008A4BAB">
        <w:tc>
          <w:tcPr>
            <w:tcW w:w="3652" w:type="dxa"/>
            <w:gridSpan w:val="2"/>
            <w:shd w:val="clear" w:color="auto" w:fill="auto"/>
          </w:tcPr>
          <w:p w14:paraId="1E589FEA" w14:textId="77777777" w:rsidR="00040E99" w:rsidRPr="001C0E1B" w:rsidRDefault="00040E99" w:rsidP="008A4BAB">
            <w:pPr>
              <w:pStyle w:val="TAL"/>
            </w:pPr>
            <w:r w:rsidRPr="001C0E1B">
              <w:t>EPRE ratio of PBCH_DMRS to SSS</w:t>
            </w:r>
          </w:p>
        </w:tc>
        <w:tc>
          <w:tcPr>
            <w:tcW w:w="1276" w:type="dxa"/>
            <w:shd w:val="clear" w:color="auto" w:fill="auto"/>
          </w:tcPr>
          <w:p w14:paraId="48FB9F16"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7812E8FA" w14:textId="77777777" w:rsidR="00040E99" w:rsidRPr="001C0E1B" w:rsidRDefault="00040E99" w:rsidP="008A4BAB">
            <w:pPr>
              <w:pStyle w:val="TAC"/>
            </w:pPr>
          </w:p>
        </w:tc>
        <w:tc>
          <w:tcPr>
            <w:tcW w:w="2268" w:type="dxa"/>
            <w:shd w:val="clear" w:color="auto" w:fill="auto"/>
          </w:tcPr>
          <w:p w14:paraId="0880C4CC" w14:textId="77777777" w:rsidR="00040E99" w:rsidRPr="001C0E1B" w:rsidRDefault="00040E99" w:rsidP="008A4BAB">
            <w:pPr>
              <w:pStyle w:val="TAC"/>
            </w:pPr>
          </w:p>
        </w:tc>
      </w:tr>
      <w:tr w:rsidR="00040E99" w:rsidRPr="001C0E1B" w14:paraId="26F65BBA" w14:textId="77777777" w:rsidTr="008A4BAB">
        <w:tc>
          <w:tcPr>
            <w:tcW w:w="3652" w:type="dxa"/>
            <w:gridSpan w:val="2"/>
            <w:shd w:val="clear" w:color="auto" w:fill="auto"/>
          </w:tcPr>
          <w:p w14:paraId="5E99D02A" w14:textId="77777777" w:rsidR="00040E99" w:rsidRPr="001C0E1B" w:rsidRDefault="00040E99" w:rsidP="008A4BAB">
            <w:pPr>
              <w:pStyle w:val="TAL"/>
            </w:pPr>
            <w:r w:rsidRPr="001C0E1B">
              <w:t>EPRE ratio of PBCH to PBCH_DMRS</w:t>
            </w:r>
          </w:p>
        </w:tc>
        <w:tc>
          <w:tcPr>
            <w:tcW w:w="1276" w:type="dxa"/>
            <w:shd w:val="clear" w:color="auto" w:fill="auto"/>
          </w:tcPr>
          <w:p w14:paraId="4DD3C654"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506C7402" w14:textId="77777777" w:rsidR="00040E99" w:rsidRPr="001C0E1B" w:rsidRDefault="00040E99" w:rsidP="008A4BAB">
            <w:pPr>
              <w:pStyle w:val="TAC"/>
            </w:pPr>
          </w:p>
        </w:tc>
        <w:tc>
          <w:tcPr>
            <w:tcW w:w="2268" w:type="dxa"/>
            <w:shd w:val="clear" w:color="auto" w:fill="auto"/>
          </w:tcPr>
          <w:p w14:paraId="6BAB555A" w14:textId="77777777" w:rsidR="00040E99" w:rsidRPr="001C0E1B" w:rsidRDefault="00040E99" w:rsidP="008A4BAB">
            <w:pPr>
              <w:pStyle w:val="TAC"/>
            </w:pPr>
          </w:p>
        </w:tc>
      </w:tr>
      <w:tr w:rsidR="00040E99" w:rsidRPr="001C0E1B" w14:paraId="6E65E562" w14:textId="77777777" w:rsidTr="008A4BAB">
        <w:tc>
          <w:tcPr>
            <w:tcW w:w="3652" w:type="dxa"/>
            <w:gridSpan w:val="2"/>
            <w:shd w:val="clear" w:color="auto" w:fill="auto"/>
          </w:tcPr>
          <w:p w14:paraId="5429B620" w14:textId="77777777" w:rsidR="00040E99" w:rsidRPr="001C0E1B" w:rsidRDefault="00040E99" w:rsidP="008A4BAB">
            <w:pPr>
              <w:pStyle w:val="TAL"/>
            </w:pPr>
            <w:r w:rsidRPr="001C0E1B">
              <w:t>EPRE ratio of PDCCH_DMRS to SSS</w:t>
            </w:r>
          </w:p>
        </w:tc>
        <w:tc>
          <w:tcPr>
            <w:tcW w:w="1276" w:type="dxa"/>
            <w:shd w:val="clear" w:color="auto" w:fill="auto"/>
          </w:tcPr>
          <w:p w14:paraId="5F3CD55F"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3BD27EFE" w14:textId="77777777" w:rsidR="00040E99" w:rsidRPr="001C0E1B" w:rsidRDefault="00040E99" w:rsidP="008A4BAB">
            <w:pPr>
              <w:pStyle w:val="TAC"/>
            </w:pPr>
          </w:p>
        </w:tc>
        <w:tc>
          <w:tcPr>
            <w:tcW w:w="2268" w:type="dxa"/>
            <w:shd w:val="clear" w:color="auto" w:fill="auto"/>
          </w:tcPr>
          <w:p w14:paraId="155EBC2E" w14:textId="77777777" w:rsidR="00040E99" w:rsidRPr="001C0E1B" w:rsidRDefault="00040E99" w:rsidP="008A4BAB">
            <w:pPr>
              <w:pStyle w:val="TAC"/>
            </w:pPr>
          </w:p>
        </w:tc>
      </w:tr>
      <w:tr w:rsidR="00040E99" w:rsidRPr="001C0E1B" w14:paraId="3AE0445A" w14:textId="77777777" w:rsidTr="008A4BAB">
        <w:tc>
          <w:tcPr>
            <w:tcW w:w="3652" w:type="dxa"/>
            <w:gridSpan w:val="2"/>
            <w:shd w:val="clear" w:color="auto" w:fill="auto"/>
          </w:tcPr>
          <w:p w14:paraId="561DD50A" w14:textId="77777777" w:rsidR="00040E99" w:rsidRPr="001C0E1B" w:rsidRDefault="00040E99" w:rsidP="008A4BAB">
            <w:pPr>
              <w:pStyle w:val="TAL"/>
            </w:pPr>
            <w:r w:rsidRPr="001C0E1B">
              <w:t>EPRE ratio of PDCCH to PDCCH_DMRS</w:t>
            </w:r>
          </w:p>
        </w:tc>
        <w:tc>
          <w:tcPr>
            <w:tcW w:w="1276" w:type="dxa"/>
            <w:shd w:val="clear" w:color="auto" w:fill="auto"/>
          </w:tcPr>
          <w:p w14:paraId="5182C4F6"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20CAF387" w14:textId="77777777" w:rsidR="00040E99" w:rsidRPr="001C0E1B" w:rsidRDefault="00040E99" w:rsidP="008A4BAB">
            <w:pPr>
              <w:pStyle w:val="TAC"/>
            </w:pPr>
          </w:p>
        </w:tc>
        <w:tc>
          <w:tcPr>
            <w:tcW w:w="2268" w:type="dxa"/>
            <w:shd w:val="clear" w:color="auto" w:fill="auto"/>
          </w:tcPr>
          <w:p w14:paraId="24ED3393" w14:textId="77777777" w:rsidR="00040E99" w:rsidRPr="001C0E1B" w:rsidRDefault="00040E99" w:rsidP="008A4BAB">
            <w:pPr>
              <w:pStyle w:val="TAC"/>
            </w:pPr>
          </w:p>
        </w:tc>
      </w:tr>
      <w:tr w:rsidR="00040E99" w:rsidRPr="001C0E1B" w14:paraId="4C76CE38" w14:textId="77777777" w:rsidTr="008A4BAB">
        <w:tc>
          <w:tcPr>
            <w:tcW w:w="3652" w:type="dxa"/>
            <w:gridSpan w:val="2"/>
            <w:shd w:val="clear" w:color="auto" w:fill="auto"/>
          </w:tcPr>
          <w:p w14:paraId="48AB0224" w14:textId="77777777" w:rsidR="00040E99" w:rsidRPr="001C0E1B" w:rsidRDefault="00040E99" w:rsidP="008A4BAB">
            <w:pPr>
              <w:pStyle w:val="TAL"/>
            </w:pPr>
            <w:r w:rsidRPr="001C0E1B">
              <w:t>EPRE ratio of PDSCH_DMRS to SSS</w:t>
            </w:r>
          </w:p>
        </w:tc>
        <w:tc>
          <w:tcPr>
            <w:tcW w:w="1276" w:type="dxa"/>
            <w:shd w:val="clear" w:color="auto" w:fill="auto"/>
          </w:tcPr>
          <w:p w14:paraId="637E09ED"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754FA3AF" w14:textId="77777777" w:rsidR="00040E99" w:rsidRPr="001C0E1B" w:rsidRDefault="00040E99" w:rsidP="008A4BAB">
            <w:pPr>
              <w:pStyle w:val="TAC"/>
            </w:pPr>
          </w:p>
        </w:tc>
        <w:tc>
          <w:tcPr>
            <w:tcW w:w="2268" w:type="dxa"/>
            <w:shd w:val="clear" w:color="auto" w:fill="auto"/>
          </w:tcPr>
          <w:p w14:paraId="0B476192" w14:textId="77777777" w:rsidR="00040E99" w:rsidRPr="001C0E1B" w:rsidRDefault="00040E99" w:rsidP="008A4BAB">
            <w:pPr>
              <w:pStyle w:val="TAC"/>
            </w:pPr>
          </w:p>
        </w:tc>
      </w:tr>
      <w:tr w:rsidR="00040E99" w:rsidRPr="001C0E1B" w14:paraId="635D5C66" w14:textId="77777777" w:rsidTr="008A4BAB">
        <w:tc>
          <w:tcPr>
            <w:tcW w:w="3652" w:type="dxa"/>
            <w:gridSpan w:val="2"/>
            <w:shd w:val="clear" w:color="auto" w:fill="auto"/>
          </w:tcPr>
          <w:p w14:paraId="04D20C52" w14:textId="77777777" w:rsidR="00040E99" w:rsidRPr="001C0E1B" w:rsidRDefault="00040E99" w:rsidP="008A4BAB">
            <w:pPr>
              <w:pStyle w:val="TAL"/>
            </w:pPr>
            <w:r w:rsidRPr="001C0E1B">
              <w:t>EPRE ratio of PDSCH to PDSCH_DMRS</w:t>
            </w:r>
          </w:p>
        </w:tc>
        <w:tc>
          <w:tcPr>
            <w:tcW w:w="1276" w:type="dxa"/>
            <w:shd w:val="clear" w:color="auto" w:fill="auto"/>
          </w:tcPr>
          <w:p w14:paraId="092F4E54" w14:textId="77777777" w:rsidR="00040E99" w:rsidRPr="001C0E1B" w:rsidRDefault="00040E99" w:rsidP="008A4BAB">
            <w:pPr>
              <w:pStyle w:val="TAC"/>
            </w:pPr>
            <w:r w:rsidRPr="001C0E1B">
              <w:rPr>
                <w:bCs/>
              </w:rPr>
              <w:t>dB</w:t>
            </w:r>
          </w:p>
        </w:tc>
        <w:tc>
          <w:tcPr>
            <w:tcW w:w="2551" w:type="dxa"/>
            <w:tcBorders>
              <w:top w:val="nil"/>
            </w:tcBorders>
            <w:shd w:val="clear" w:color="auto" w:fill="auto"/>
          </w:tcPr>
          <w:p w14:paraId="76DCAA41" w14:textId="77777777" w:rsidR="00040E99" w:rsidRPr="001C0E1B" w:rsidRDefault="00040E99" w:rsidP="008A4BAB">
            <w:pPr>
              <w:pStyle w:val="TAC"/>
            </w:pPr>
          </w:p>
        </w:tc>
        <w:tc>
          <w:tcPr>
            <w:tcW w:w="2268" w:type="dxa"/>
            <w:shd w:val="clear" w:color="auto" w:fill="auto"/>
          </w:tcPr>
          <w:p w14:paraId="0A7C733B" w14:textId="77777777" w:rsidR="00040E99" w:rsidRPr="001C0E1B" w:rsidRDefault="00040E99" w:rsidP="008A4BAB">
            <w:pPr>
              <w:pStyle w:val="TAC"/>
            </w:pPr>
          </w:p>
        </w:tc>
      </w:tr>
      <w:tr w:rsidR="00040E99" w:rsidRPr="001C0E1B" w14:paraId="3BE64D92" w14:textId="77777777" w:rsidTr="008A4BAB">
        <w:tc>
          <w:tcPr>
            <w:tcW w:w="3652" w:type="dxa"/>
            <w:gridSpan w:val="2"/>
            <w:shd w:val="clear" w:color="auto" w:fill="auto"/>
          </w:tcPr>
          <w:p w14:paraId="0FAE9737" w14:textId="77777777" w:rsidR="00040E99" w:rsidRPr="001C0E1B" w:rsidRDefault="00040E99" w:rsidP="008A4BAB">
            <w:pPr>
              <w:pStyle w:val="TAL"/>
            </w:pPr>
            <w:r w:rsidRPr="001C0E1B">
              <w:rPr>
                <w:lang w:eastAsia="zh-CN"/>
              </w:rPr>
              <w:t>ss-PBCH-BlockPower</w:t>
            </w:r>
          </w:p>
        </w:tc>
        <w:tc>
          <w:tcPr>
            <w:tcW w:w="1276" w:type="dxa"/>
            <w:shd w:val="clear" w:color="auto" w:fill="auto"/>
          </w:tcPr>
          <w:p w14:paraId="37EBCA82" w14:textId="77777777" w:rsidR="00040E99" w:rsidRPr="001C0E1B" w:rsidRDefault="00040E99" w:rsidP="008A4BAB">
            <w:pPr>
              <w:pStyle w:val="TAC"/>
              <w:rPr>
                <w:bCs/>
              </w:rPr>
            </w:pPr>
            <w:r w:rsidRPr="001C0E1B">
              <w:t>dBm</w:t>
            </w:r>
            <w:r w:rsidRPr="001C0E1B">
              <w:rPr>
                <w:lang w:eastAsia="zh-CN"/>
              </w:rPr>
              <w:t>/</w:t>
            </w:r>
            <w:r w:rsidRPr="001C0E1B">
              <w:t xml:space="preserve"> SCS</w:t>
            </w:r>
          </w:p>
        </w:tc>
        <w:tc>
          <w:tcPr>
            <w:tcW w:w="2551" w:type="dxa"/>
            <w:shd w:val="clear" w:color="auto" w:fill="auto"/>
          </w:tcPr>
          <w:p w14:paraId="6BC4B989" w14:textId="77777777" w:rsidR="00040E99" w:rsidRPr="001C0E1B" w:rsidRDefault="00040E99" w:rsidP="008A4BAB">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750EB494" w14:textId="77777777" w:rsidR="00040E99" w:rsidRPr="001C0E1B" w:rsidRDefault="00040E99" w:rsidP="008A4BAB">
            <w:pPr>
              <w:pStyle w:val="TAC"/>
            </w:pPr>
            <w:r w:rsidRPr="001C0E1B">
              <w:t>As defined in TS 38.331 [2].</w:t>
            </w:r>
          </w:p>
          <w:p w14:paraId="50327CB0" w14:textId="77777777" w:rsidR="00040E99" w:rsidRPr="001C0E1B" w:rsidRDefault="00040E99" w:rsidP="008A4BAB">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040E99" w:rsidRPr="001C0E1B" w14:paraId="4A95E081" w14:textId="77777777" w:rsidTr="008A4BAB">
        <w:tc>
          <w:tcPr>
            <w:tcW w:w="3652" w:type="dxa"/>
            <w:gridSpan w:val="2"/>
            <w:shd w:val="clear" w:color="auto" w:fill="auto"/>
          </w:tcPr>
          <w:p w14:paraId="0D3AA785" w14:textId="77777777" w:rsidR="00040E99" w:rsidRPr="001C0E1B" w:rsidRDefault="00040E99" w:rsidP="008A4BAB">
            <w:pPr>
              <w:pStyle w:val="TAL"/>
            </w:pPr>
            <w:r w:rsidRPr="001C0E1B">
              <w:t>Configured UE transmitted power (</w:t>
            </w:r>
            <w:r w:rsidRPr="001C0E1B">
              <w:rPr>
                <w:position w:val="-14"/>
              </w:rPr>
              <w:object w:dxaOrig="820" w:dyaOrig="380" w14:anchorId="7E9DCB63">
                <v:shape id="_x0000_i1165" type="#_x0000_t75" style="width:41pt;height:16pt" o:ole="">
                  <v:imagedata r:id="rId75" o:title=""/>
                </v:shape>
                <o:OLEObject Type="Embed" ProgID="Equation.3" ShapeID="_x0000_i1165" DrawAspect="Content" ObjectID="_1731450574" r:id="rId186"/>
              </w:object>
            </w:r>
            <w:r w:rsidRPr="001C0E1B">
              <w:t>)</w:t>
            </w:r>
          </w:p>
        </w:tc>
        <w:tc>
          <w:tcPr>
            <w:tcW w:w="1276" w:type="dxa"/>
            <w:shd w:val="clear" w:color="auto" w:fill="auto"/>
          </w:tcPr>
          <w:p w14:paraId="1E3945C0" w14:textId="77777777" w:rsidR="00040E99" w:rsidRPr="001C0E1B" w:rsidRDefault="00040E99" w:rsidP="008A4BAB">
            <w:pPr>
              <w:pStyle w:val="TAC"/>
              <w:rPr>
                <w:bCs/>
              </w:rPr>
            </w:pPr>
            <w:r w:rsidRPr="001C0E1B">
              <w:t>dBm</w:t>
            </w:r>
          </w:p>
        </w:tc>
        <w:tc>
          <w:tcPr>
            <w:tcW w:w="2551" w:type="dxa"/>
            <w:shd w:val="clear" w:color="auto" w:fill="auto"/>
          </w:tcPr>
          <w:p w14:paraId="1635A594" w14:textId="77777777" w:rsidR="00040E99" w:rsidRPr="001C0E1B" w:rsidRDefault="00040E99" w:rsidP="008A4BAB">
            <w:pPr>
              <w:pStyle w:val="TAC"/>
            </w:pPr>
            <w:r w:rsidRPr="001C0E1B">
              <w:rPr>
                <w:bCs/>
                <w:lang w:eastAsia="zh-CN"/>
              </w:rPr>
              <w:t>maximum value configurable for certain power class</w:t>
            </w:r>
            <w:r w:rsidRPr="001C0E1B" w:rsidDel="006254B0">
              <w:rPr>
                <w:bCs/>
                <w:lang w:eastAsia="zh-CN"/>
              </w:rPr>
              <w:t xml:space="preserve"> </w:t>
            </w:r>
          </w:p>
        </w:tc>
        <w:tc>
          <w:tcPr>
            <w:tcW w:w="2268" w:type="dxa"/>
            <w:shd w:val="clear" w:color="auto" w:fill="auto"/>
          </w:tcPr>
          <w:p w14:paraId="231DD58A" w14:textId="77777777" w:rsidR="00040E99" w:rsidRPr="001C0E1B" w:rsidRDefault="00040E99" w:rsidP="008A4BAB">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040E99" w:rsidRPr="001C0E1B" w14:paraId="1E55F719" w14:textId="77777777" w:rsidTr="008A4BAB">
        <w:tc>
          <w:tcPr>
            <w:tcW w:w="3652" w:type="dxa"/>
            <w:gridSpan w:val="2"/>
            <w:shd w:val="clear" w:color="auto" w:fill="auto"/>
          </w:tcPr>
          <w:p w14:paraId="72D298BD" w14:textId="77777777" w:rsidR="00040E99" w:rsidRPr="001C0E1B" w:rsidRDefault="00040E99" w:rsidP="008A4BAB">
            <w:pPr>
              <w:pStyle w:val="TAL"/>
            </w:pPr>
            <w:r w:rsidRPr="001C0E1B">
              <w:rPr>
                <w:lang w:eastAsia="zh-CN"/>
              </w:rPr>
              <w:t>PRACH Configuration</w:t>
            </w:r>
          </w:p>
        </w:tc>
        <w:tc>
          <w:tcPr>
            <w:tcW w:w="1276" w:type="dxa"/>
            <w:shd w:val="clear" w:color="auto" w:fill="auto"/>
          </w:tcPr>
          <w:p w14:paraId="143A8FBC" w14:textId="77777777" w:rsidR="00040E99" w:rsidRPr="001C0E1B" w:rsidRDefault="00040E99" w:rsidP="008A4BAB">
            <w:pPr>
              <w:pStyle w:val="TAC"/>
              <w:rPr>
                <w:bCs/>
              </w:rPr>
            </w:pPr>
          </w:p>
        </w:tc>
        <w:tc>
          <w:tcPr>
            <w:tcW w:w="2551" w:type="dxa"/>
            <w:shd w:val="clear" w:color="auto" w:fill="auto"/>
          </w:tcPr>
          <w:p w14:paraId="25A8E98E" w14:textId="77777777" w:rsidR="00040E99" w:rsidRPr="001C0E1B" w:rsidRDefault="00040E99" w:rsidP="008A4BAB">
            <w:pPr>
              <w:pStyle w:val="TAC"/>
            </w:pPr>
            <w:r>
              <w:rPr>
                <w:bCs/>
              </w:rPr>
              <w:t>TBD</w:t>
            </w:r>
          </w:p>
        </w:tc>
        <w:tc>
          <w:tcPr>
            <w:tcW w:w="2268" w:type="dxa"/>
            <w:shd w:val="clear" w:color="auto" w:fill="auto"/>
          </w:tcPr>
          <w:p w14:paraId="5C14A049" w14:textId="77777777" w:rsidR="00040E99" w:rsidRPr="001C0E1B" w:rsidRDefault="00040E99" w:rsidP="008A4BAB">
            <w:pPr>
              <w:pStyle w:val="TAC"/>
            </w:pPr>
          </w:p>
        </w:tc>
      </w:tr>
      <w:tr w:rsidR="00040E99" w:rsidRPr="001C0E1B" w14:paraId="4577AA03" w14:textId="77777777" w:rsidTr="008A4BAB">
        <w:tc>
          <w:tcPr>
            <w:tcW w:w="3652" w:type="dxa"/>
            <w:gridSpan w:val="2"/>
            <w:shd w:val="clear" w:color="auto" w:fill="auto"/>
          </w:tcPr>
          <w:p w14:paraId="62F5471B" w14:textId="77777777" w:rsidR="00040E99" w:rsidRPr="001C0E1B" w:rsidRDefault="00040E99" w:rsidP="008A4BAB">
            <w:pPr>
              <w:pStyle w:val="TAL"/>
              <w:rPr>
                <w:lang w:eastAsia="zh-CN"/>
              </w:rPr>
            </w:pPr>
            <w:r>
              <w:rPr>
                <w:lang w:eastAsia="zh-CN"/>
              </w:rPr>
              <w:t xml:space="preserve">DL CCA probability </w:t>
            </w:r>
          </w:p>
        </w:tc>
        <w:tc>
          <w:tcPr>
            <w:tcW w:w="1276" w:type="dxa"/>
            <w:shd w:val="clear" w:color="auto" w:fill="auto"/>
          </w:tcPr>
          <w:p w14:paraId="76B5CC85" w14:textId="77777777" w:rsidR="00040E99" w:rsidRPr="001C0E1B" w:rsidRDefault="00040E99" w:rsidP="008A4BAB">
            <w:pPr>
              <w:pStyle w:val="TAC"/>
              <w:rPr>
                <w:bCs/>
              </w:rPr>
            </w:pPr>
          </w:p>
        </w:tc>
        <w:tc>
          <w:tcPr>
            <w:tcW w:w="2551" w:type="dxa"/>
            <w:shd w:val="clear" w:color="auto" w:fill="auto"/>
          </w:tcPr>
          <w:p w14:paraId="3773F1DE" w14:textId="77777777" w:rsidR="00040E99" w:rsidRDefault="00040E99" w:rsidP="008A4BAB">
            <w:pPr>
              <w:pStyle w:val="TAC"/>
              <w:rPr>
                <w:bCs/>
              </w:rPr>
            </w:pPr>
            <w:r>
              <w:rPr>
                <w:bCs/>
              </w:rPr>
              <w:t>TBD</w:t>
            </w:r>
          </w:p>
        </w:tc>
        <w:tc>
          <w:tcPr>
            <w:tcW w:w="2268" w:type="dxa"/>
            <w:shd w:val="clear" w:color="auto" w:fill="auto"/>
          </w:tcPr>
          <w:p w14:paraId="7612ACAF" w14:textId="77777777" w:rsidR="00040E99" w:rsidRPr="001C0E1B" w:rsidRDefault="00040E99" w:rsidP="008A4BAB">
            <w:pPr>
              <w:pStyle w:val="TAC"/>
            </w:pPr>
          </w:p>
        </w:tc>
      </w:tr>
      <w:tr w:rsidR="00040E99" w:rsidRPr="001C0E1B" w14:paraId="517A08A9" w14:textId="77777777" w:rsidTr="008A4BAB">
        <w:tc>
          <w:tcPr>
            <w:tcW w:w="3652" w:type="dxa"/>
            <w:gridSpan w:val="2"/>
            <w:shd w:val="clear" w:color="auto" w:fill="auto"/>
          </w:tcPr>
          <w:p w14:paraId="1AC2196C" w14:textId="77777777" w:rsidR="00040E99" w:rsidRPr="001C0E1B" w:rsidRDefault="00040E99" w:rsidP="008A4BAB">
            <w:pPr>
              <w:pStyle w:val="TAL"/>
              <w:rPr>
                <w:lang w:eastAsia="zh-CN"/>
              </w:rPr>
            </w:pPr>
            <w:r>
              <w:rPr>
                <w:lang w:eastAsia="zh-CN"/>
              </w:rPr>
              <w:t>UL CCA probability</w:t>
            </w:r>
          </w:p>
        </w:tc>
        <w:tc>
          <w:tcPr>
            <w:tcW w:w="1276" w:type="dxa"/>
            <w:shd w:val="clear" w:color="auto" w:fill="auto"/>
          </w:tcPr>
          <w:p w14:paraId="23560007" w14:textId="77777777" w:rsidR="00040E99" w:rsidRPr="001C0E1B" w:rsidRDefault="00040E99" w:rsidP="008A4BAB">
            <w:pPr>
              <w:pStyle w:val="TAC"/>
              <w:rPr>
                <w:bCs/>
              </w:rPr>
            </w:pPr>
          </w:p>
        </w:tc>
        <w:tc>
          <w:tcPr>
            <w:tcW w:w="2551" w:type="dxa"/>
            <w:shd w:val="clear" w:color="auto" w:fill="auto"/>
          </w:tcPr>
          <w:p w14:paraId="354BE46F" w14:textId="77777777" w:rsidR="00040E99" w:rsidRDefault="00040E99" w:rsidP="008A4BAB">
            <w:pPr>
              <w:pStyle w:val="TAC"/>
              <w:rPr>
                <w:bCs/>
              </w:rPr>
            </w:pPr>
            <w:r>
              <w:rPr>
                <w:bCs/>
              </w:rPr>
              <w:t>TBD</w:t>
            </w:r>
          </w:p>
        </w:tc>
        <w:tc>
          <w:tcPr>
            <w:tcW w:w="2268" w:type="dxa"/>
            <w:shd w:val="clear" w:color="auto" w:fill="auto"/>
          </w:tcPr>
          <w:p w14:paraId="3B8752A3" w14:textId="77777777" w:rsidR="00040E99" w:rsidRPr="001C0E1B" w:rsidRDefault="00040E99" w:rsidP="008A4BAB">
            <w:pPr>
              <w:pStyle w:val="TAC"/>
            </w:pPr>
          </w:p>
        </w:tc>
      </w:tr>
      <w:tr w:rsidR="00040E99" w:rsidRPr="001C0E1B" w14:paraId="68AAC171" w14:textId="77777777" w:rsidTr="008A4BAB">
        <w:tc>
          <w:tcPr>
            <w:tcW w:w="3652" w:type="dxa"/>
            <w:gridSpan w:val="2"/>
            <w:shd w:val="clear" w:color="auto" w:fill="auto"/>
          </w:tcPr>
          <w:p w14:paraId="51AB263E" w14:textId="77777777" w:rsidR="00040E99" w:rsidRPr="001C0E1B" w:rsidRDefault="00040E99" w:rsidP="008A4BAB">
            <w:pPr>
              <w:pStyle w:val="TAL"/>
            </w:pPr>
            <w:r w:rsidRPr="001C0E1B">
              <w:rPr>
                <w:lang w:eastAsia="zh-CN"/>
              </w:rPr>
              <w:t>rsrp-ThresholdSSB</w:t>
            </w:r>
          </w:p>
        </w:tc>
        <w:tc>
          <w:tcPr>
            <w:tcW w:w="1276" w:type="dxa"/>
            <w:shd w:val="clear" w:color="auto" w:fill="auto"/>
          </w:tcPr>
          <w:p w14:paraId="2DE6F31D" w14:textId="77777777" w:rsidR="00040E99" w:rsidRPr="001C0E1B" w:rsidRDefault="00040E99" w:rsidP="008A4BAB">
            <w:pPr>
              <w:pStyle w:val="TAC"/>
              <w:rPr>
                <w:bCs/>
              </w:rPr>
            </w:pPr>
            <w:r w:rsidRPr="001C0E1B">
              <w:t>dBm</w:t>
            </w:r>
          </w:p>
        </w:tc>
        <w:tc>
          <w:tcPr>
            <w:tcW w:w="2551" w:type="dxa"/>
            <w:shd w:val="clear" w:color="auto" w:fill="auto"/>
          </w:tcPr>
          <w:p w14:paraId="10096A2B" w14:textId="77777777" w:rsidR="00040E99" w:rsidRPr="001C0E1B" w:rsidRDefault="00040E99" w:rsidP="008A4BAB">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543AA3CD" w14:textId="77777777" w:rsidR="00040E99" w:rsidRPr="001C0E1B" w:rsidRDefault="00040E99" w:rsidP="008A4BAB">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040E99" w:rsidRPr="001C0E1B" w14:paraId="21BDA2E5" w14:textId="77777777" w:rsidTr="008A4BAB">
        <w:tc>
          <w:tcPr>
            <w:tcW w:w="3652" w:type="dxa"/>
            <w:gridSpan w:val="2"/>
            <w:shd w:val="clear" w:color="auto" w:fill="auto"/>
          </w:tcPr>
          <w:p w14:paraId="79CC014F" w14:textId="77777777" w:rsidR="00040E99" w:rsidRPr="001C0E1B" w:rsidRDefault="00040E99" w:rsidP="008A4BAB">
            <w:pPr>
              <w:pStyle w:val="TAL"/>
            </w:pPr>
            <w:r w:rsidRPr="001C0E1B">
              <w:rPr>
                <w:lang w:eastAsia="zh-CN"/>
              </w:rPr>
              <w:t>preambleReceivedTargetPower</w:t>
            </w:r>
          </w:p>
        </w:tc>
        <w:tc>
          <w:tcPr>
            <w:tcW w:w="1276" w:type="dxa"/>
            <w:shd w:val="clear" w:color="auto" w:fill="auto"/>
          </w:tcPr>
          <w:p w14:paraId="225B3E2B" w14:textId="77777777" w:rsidR="00040E99" w:rsidRPr="001C0E1B" w:rsidRDefault="00040E99" w:rsidP="008A4BAB">
            <w:pPr>
              <w:pStyle w:val="TAC"/>
              <w:rPr>
                <w:bCs/>
              </w:rPr>
            </w:pPr>
            <w:r w:rsidRPr="001C0E1B">
              <w:rPr>
                <w:lang w:eastAsia="zh-CN"/>
              </w:rPr>
              <w:t>dBm</w:t>
            </w:r>
          </w:p>
        </w:tc>
        <w:tc>
          <w:tcPr>
            <w:tcW w:w="2551" w:type="dxa"/>
            <w:shd w:val="clear" w:color="auto" w:fill="auto"/>
          </w:tcPr>
          <w:p w14:paraId="216CC4E0" w14:textId="77777777" w:rsidR="00040E99" w:rsidRPr="001C0E1B" w:rsidRDefault="00040E99" w:rsidP="008A4BAB">
            <w:pPr>
              <w:pStyle w:val="TAC"/>
            </w:pPr>
            <w:r w:rsidRPr="001C0E1B">
              <w:rPr>
                <w:bCs/>
                <w:lang w:eastAsia="zh-CN"/>
              </w:rPr>
              <w:t>-100</w:t>
            </w:r>
          </w:p>
        </w:tc>
        <w:tc>
          <w:tcPr>
            <w:tcW w:w="2268" w:type="dxa"/>
            <w:shd w:val="clear" w:color="auto" w:fill="auto"/>
          </w:tcPr>
          <w:p w14:paraId="64C98344" w14:textId="77777777" w:rsidR="00040E99" w:rsidRPr="001C0E1B" w:rsidRDefault="00040E99" w:rsidP="008A4BAB">
            <w:pPr>
              <w:pStyle w:val="TAC"/>
            </w:pPr>
            <w:r w:rsidRPr="001C0E1B">
              <w:t>As defined in TS 38.331 [2]</w:t>
            </w:r>
          </w:p>
        </w:tc>
      </w:tr>
      <w:tr w:rsidR="00040E99" w:rsidRPr="001C0E1B" w14:paraId="0EA9C34E" w14:textId="77777777" w:rsidTr="008A4BAB">
        <w:trPr>
          <w:trHeight w:val="870"/>
        </w:trPr>
        <w:tc>
          <w:tcPr>
            <w:tcW w:w="9747" w:type="dxa"/>
            <w:gridSpan w:val="5"/>
          </w:tcPr>
          <w:p w14:paraId="031EE0D8" w14:textId="77777777" w:rsidR="00040E99" w:rsidRPr="001C0E1B" w:rsidRDefault="00040E99" w:rsidP="008A4BAB">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52A4740B" w14:textId="77777777" w:rsidR="00040E99" w:rsidRPr="001C0E1B" w:rsidRDefault="00040E99" w:rsidP="008A4BAB">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t>The DL PDSCH reference measurement channel is used in the test only when a downlink transmission dedicated to the UE under test is required.</w:t>
            </w:r>
          </w:p>
          <w:p w14:paraId="0A049EF9" w14:textId="77777777" w:rsidR="00040E99" w:rsidRPr="001C0E1B" w:rsidRDefault="00040E99" w:rsidP="008A4BAB">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3</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UL</w:t>
            </w:r>
            <w:r w:rsidRPr="001C0E1B">
              <w:rPr>
                <w:rFonts w:ascii="Arial" w:hAnsi="Arial" w:cs="Arial"/>
                <w:sz w:val="18"/>
              </w:rPr>
              <w:t xml:space="preserve"> value is calculated as -ROUND(P</w:t>
            </w:r>
            <w:r w:rsidRPr="001C0E1B">
              <w:rPr>
                <w:rFonts w:ascii="Arial" w:hAnsi="Arial" w:cs="Arial"/>
                <w:sz w:val="16"/>
                <w:szCs w:val="16"/>
                <w:lang w:eastAsia="fr-FR"/>
              </w:rPr>
              <w:t>PRACH0</w:t>
            </w:r>
            <w:r w:rsidRPr="001C0E1B">
              <w:rPr>
                <w:rFonts w:ascii="Arial" w:hAnsi="Arial" w:cs="Arial"/>
                <w:sz w:val="18"/>
              </w:rPr>
              <w:t xml:space="preserve"> -1), where P</w:t>
            </w:r>
            <w:r w:rsidRPr="001C0E1B">
              <w:rPr>
                <w:rFonts w:ascii="Arial" w:hAnsi="Arial" w:cs="Arial"/>
                <w:sz w:val="16"/>
                <w:szCs w:val="16"/>
                <w:lang w:eastAsia="fr-FR"/>
              </w:rPr>
              <w:t>PRACH0</w:t>
            </w:r>
            <w:r w:rsidRPr="001C0E1B">
              <w:rPr>
                <w:rFonts w:ascii="Arial" w:hAnsi="Arial" w:cs="Arial"/>
                <w:sz w:val="18"/>
              </w:rPr>
              <w:t xml:space="preserve"> is the measured first PRACH power with -80.6dBm/SCS applied, </w:t>
            </w:r>
            <w:r w:rsidRPr="001C0E1B">
              <w:rPr>
                <w:rFonts w:ascii="Arial" w:hAnsi="Arial" w:cs="Arial"/>
                <w:i/>
                <w:sz w:val="18"/>
                <w:lang w:eastAsia="zh-CN"/>
              </w:rPr>
              <w:t>preambleReceivedTargetPower</w:t>
            </w:r>
            <w:r w:rsidRPr="001C0E1B">
              <w:rPr>
                <w:rFonts w:ascii="Arial" w:hAnsi="Arial" w:cs="Arial"/>
                <w:sz w:val="18"/>
              </w:rPr>
              <w:t xml:space="preserve"> = -100dBm and </w:t>
            </w:r>
            <w:r w:rsidRPr="001C0E1B">
              <w:rPr>
                <w:rFonts w:ascii="Arial" w:hAnsi="Arial" w:cs="Arial"/>
                <w:i/>
                <w:iCs/>
                <w:sz w:val="18"/>
                <w:lang w:eastAsia="zh-CN"/>
              </w:rPr>
              <w:t>ss-PBCH-BlockPower</w:t>
            </w:r>
            <w:r w:rsidRPr="001C0E1B">
              <w:rPr>
                <w:rFonts w:ascii="Arial" w:hAnsi="Arial" w:cs="Arial"/>
                <w:sz w:val="18"/>
              </w:rPr>
              <w:t xml:space="preserve"> = 20dBm. These values are used during the uplink calibration process carried out before the test case is run, with the UE configured to send PRACH.</w:t>
            </w:r>
          </w:p>
          <w:p w14:paraId="6E5359D2" w14:textId="77777777" w:rsidR="00040E99" w:rsidRPr="001C0E1B" w:rsidRDefault="00040E99" w:rsidP="008A4BAB">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4</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DL</w:t>
            </w:r>
            <w:r w:rsidRPr="001C0E1B">
              <w:rPr>
                <w:rFonts w:ascii="Arial" w:hAnsi="Arial" w:cs="Arial"/>
                <w:sz w:val="18"/>
              </w:rPr>
              <w:t xml:space="preserve"> value is calculated as</w:t>
            </w:r>
            <w:r w:rsidRPr="001C0E1B">
              <w:rPr>
                <w:rFonts w:ascii="Arial" w:hAnsi="Arial" w:cs="Arial"/>
                <w:color w:val="7030A0"/>
                <w:sz w:val="16"/>
                <w:szCs w:val="16"/>
                <w:lang w:eastAsia="fr-FR"/>
              </w:rPr>
              <w:t xml:space="preserve"> </w:t>
            </w:r>
            <w:r w:rsidRPr="001C0E1B">
              <w:rPr>
                <w:rFonts w:ascii="Arial" w:hAnsi="Arial" w:cs="Arial"/>
                <w:sz w:val="18"/>
                <w:szCs w:val="16"/>
                <w:lang w:eastAsia="fr-FR"/>
              </w:rPr>
              <w:t>(</w:t>
            </w:r>
            <w:r w:rsidRPr="001C0E1B">
              <w:rPr>
                <w:rFonts w:ascii="Arial" w:hAnsi="Arial" w:cs="Arial"/>
                <w:sz w:val="18"/>
              </w:rPr>
              <w:t>RSRP_</w:t>
            </w:r>
            <w:r w:rsidRPr="001C0E1B">
              <w:rPr>
                <w:rFonts w:ascii="Arial" w:hAnsi="Arial" w:cs="Arial"/>
                <w:sz w:val="18"/>
                <w:vertAlign w:val="subscript"/>
              </w:rPr>
              <w:t>REP</w:t>
            </w:r>
            <w:r w:rsidRPr="001C0E1B">
              <w:rPr>
                <w:rFonts w:ascii="Arial" w:hAnsi="Arial" w:cs="Arial"/>
                <w:sz w:val="18"/>
              </w:rPr>
              <w:t xml:space="preserve"> – RSRP_76), where RSRP_</w:t>
            </w:r>
            <w:r w:rsidRPr="001C0E1B">
              <w:rPr>
                <w:rFonts w:ascii="Arial" w:hAnsi="Arial" w:cs="Arial"/>
                <w:sz w:val="18"/>
                <w:vertAlign w:val="subscript"/>
              </w:rPr>
              <w:t>REP</w:t>
            </w:r>
            <w:r w:rsidRPr="001C0E1B">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21B63E1C" w14:textId="77777777" w:rsidR="00040E99" w:rsidRPr="001C0E1B" w:rsidRDefault="00040E99" w:rsidP="00040E99"/>
    <w:p w14:paraId="6779898B" w14:textId="603A474F" w:rsidR="00040E99" w:rsidRPr="001C0E1B" w:rsidRDefault="00040E99" w:rsidP="00040E99">
      <w:pPr>
        <w:pStyle w:val="TH"/>
        <w:rPr>
          <w:lang w:eastAsia="zh-CN"/>
        </w:rPr>
      </w:pPr>
      <w:r w:rsidRPr="001C0E1B">
        <w:t xml:space="preserve">Table </w:t>
      </w:r>
      <w:r w:rsidR="00687A72">
        <w:rPr>
          <w:lang w:eastAsia="zh-CN"/>
        </w:rPr>
        <w:t>A.15</w:t>
      </w:r>
      <w:r>
        <w:rPr>
          <w:lang w:eastAsia="zh-CN"/>
        </w:rPr>
        <w:t>.3.2.2</w:t>
      </w:r>
      <w:r w:rsidRPr="001C0E1B">
        <w:t>.1.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040E99" w:rsidRPr="001C0E1B" w14:paraId="7C08CD5A" w14:textId="77777777" w:rsidTr="008A4BAB">
        <w:tc>
          <w:tcPr>
            <w:tcW w:w="3652" w:type="dxa"/>
            <w:gridSpan w:val="2"/>
            <w:shd w:val="clear" w:color="auto" w:fill="auto"/>
          </w:tcPr>
          <w:p w14:paraId="3C9E7D60" w14:textId="77777777" w:rsidR="00040E99" w:rsidRPr="001C0E1B" w:rsidRDefault="00040E99" w:rsidP="008A4BAB">
            <w:pPr>
              <w:pStyle w:val="TAH"/>
            </w:pPr>
            <w:r w:rsidRPr="001C0E1B">
              <w:t>Parameter</w:t>
            </w:r>
          </w:p>
        </w:tc>
        <w:tc>
          <w:tcPr>
            <w:tcW w:w="1276" w:type="dxa"/>
            <w:shd w:val="clear" w:color="auto" w:fill="auto"/>
          </w:tcPr>
          <w:p w14:paraId="273CAA96" w14:textId="77777777" w:rsidR="00040E99" w:rsidRPr="001C0E1B" w:rsidRDefault="00040E99" w:rsidP="008A4BAB">
            <w:pPr>
              <w:pStyle w:val="TAH"/>
            </w:pPr>
            <w:r w:rsidRPr="001C0E1B">
              <w:t>Unit</w:t>
            </w:r>
          </w:p>
        </w:tc>
        <w:tc>
          <w:tcPr>
            <w:tcW w:w="2551" w:type="dxa"/>
            <w:shd w:val="clear" w:color="auto" w:fill="auto"/>
          </w:tcPr>
          <w:p w14:paraId="5D6906BF" w14:textId="77777777" w:rsidR="00040E99" w:rsidRPr="001C0E1B" w:rsidRDefault="00040E99" w:rsidP="008A4BAB">
            <w:pPr>
              <w:pStyle w:val="TAH"/>
              <w:rPr>
                <w:lang w:eastAsia="zh-CN"/>
              </w:rPr>
            </w:pPr>
            <w:r w:rsidRPr="001C0E1B">
              <w:rPr>
                <w:lang w:eastAsia="zh-CN"/>
              </w:rPr>
              <w:t>Test-1</w:t>
            </w:r>
          </w:p>
        </w:tc>
        <w:tc>
          <w:tcPr>
            <w:tcW w:w="2268" w:type="dxa"/>
            <w:shd w:val="clear" w:color="auto" w:fill="auto"/>
          </w:tcPr>
          <w:p w14:paraId="2134A774" w14:textId="77777777" w:rsidR="00040E99" w:rsidRPr="001C0E1B" w:rsidRDefault="00040E99" w:rsidP="008A4BAB">
            <w:pPr>
              <w:pStyle w:val="TAH"/>
              <w:rPr>
                <w:szCs w:val="18"/>
              </w:rPr>
            </w:pPr>
            <w:r w:rsidRPr="001C0E1B">
              <w:rPr>
                <w:szCs w:val="18"/>
              </w:rPr>
              <w:t>Comments</w:t>
            </w:r>
          </w:p>
        </w:tc>
      </w:tr>
      <w:tr w:rsidR="00040E99" w:rsidRPr="001C0E1B" w14:paraId="2A7D276A" w14:textId="77777777" w:rsidTr="008A4BAB">
        <w:tc>
          <w:tcPr>
            <w:tcW w:w="3652" w:type="dxa"/>
            <w:gridSpan w:val="2"/>
            <w:shd w:val="clear" w:color="auto" w:fill="auto"/>
            <w:vAlign w:val="center"/>
          </w:tcPr>
          <w:p w14:paraId="78BAE915" w14:textId="77777777" w:rsidR="00040E99" w:rsidRPr="001C0E1B" w:rsidRDefault="00040E99" w:rsidP="008A4BAB">
            <w:pPr>
              <w:pStyle w:val="TAL"/>
              <w:rPr>
                <w:lang w:eastAsia="zh-CN"/>
              </w:rPr>
            </w:pPr>
            <w:r w:rsidRPr="001C0E1B">
              <w:rPr>
                <w:lang w:eastAsia="zh-CN"/>
              </w:rPr>
              <w:t>AoA setup</w:t>
            </w:r>
          </w:p>
        </w:tc>
        <w:tc>
          <w:tcPr>
            <w:tcW w:w="1276" w:type="dxa"/>
            <w:shd w:val="clear" w:color="auto" w:fill="auto"/>
          </w:tcPr>
          <w:p w14:paraId="358CC058" w14:textId="77777777" w:rsidR="00040E99" w:rsidRPr="001C0E1B" w:rsidRDefault="00040E99" w:rsidP="008A4BAB">
            <w:pPr>
              <w:pStyle w:val="TAC"/>
              <w:rPr>
                <w:lang w:eastAsia="zh-CN"/>
              </w:rPr>
            </w:pPr>
          </w:p>
        </w:tc>
        <w:tc>
          <w:tcPr>
            <w:tcW w:w="2551" w:type="dxa"/>
            <w:shd w:val="clear" w:color="auto" w:fill="auto"/>
            <w:vAlign w:val="center"/>
          </w:tcPr>
          <w:p w14:paraId="73BBB13A" w14:textId="77777777" w:rsidR="00040E99" w:rsidRPr="001C0E1B" w:rsidRDefault="00040E99" w:rsidP="008A4BAB">
            <w:pPr>
              <w:pStyle w:val="TAC"/>
              <w:rPr>
                <w:lang w:eastAsia="zh-CN"/>
              </w:rPr>
            </w:pPr>
            <w:r w:rsidRPr="001C0E1B">
              <w:rPr>
                <w:bCs/>
                <w:lang w:eastAsia="zh-CN"/>
              </w:rPr>
              <w:t>Setup 1</w:t>
            </w:r>
          </w:p>
        </w:tc>
        <w:tc>
          <w:tcPr>
            <w:tcW w:w="2268" w:type="dxa"/>
            <w:shd w:val="clear" w:color="auto" w:fill="auto"/>
          </w:tcPr>
          <w:p w14:paraId="028B064B" w14:textId="77777777" w:rsidR="00040E99" w:rsidRPr="001C0E1B" w:rsidRDefault="00040E99" w:rsidP="008A4BAB">
            <w:pPr>
              <w:pStyle w:val="TAC"/>
            </w:pPr>
            <w:r w:rsidRPr="001C0E1B">
              <w:t xml:space="preserve">As defined in </w:t>
            </w:r>
            <w:r w:rsidRPr="001C0E1B">
              <w:rPr>
                <w:lang w:eastAsia="zh-CN"/>
              </w:rPr>
              <w:t>A.3.15.</w:t>
            </w:r>
            <w:r w:rsidRPr="001C0E1B">
              <w:t>1</w:t>
            </w:r>
          </w:p>
        </w:tc>
      </w:tr>
      <w:tr w:rsidR="00040E99" w:rsidRPr="001C0E1B" w14:paraId="3359C1D2" w14:textId="77777777" w:rsidTr="008A4BAB">
        <w:tc>
          <w:tcPr>
            <w:tcW w:w="3652" w:type="dxa"/>
            <w:gridSpan w:val="2"/>
            <w:shd w:val="clear" w:color="auto" w:fill="auto"/>
            <w:vAlign w:val="center"/>
          </w:tcPr>
          <w:p w14:paraId="1E5DE1E2" w14:textId="77777777" w:rsidR="00040E99" w:rsidRPr="001C0E1B" w:rsidRDefault="00040E99" w:rsidP="008A4BAB">
            <w:pPr>
              <w:pStyle w:val="TAL"/>
              <w:rPr>
                <w:lang w:eastAsia="zh-CN"/>
              </w:rPr>
            </w:pPr>
            <w:r w:rsidRPr="001C0E1B">
              <w:rPr>
                <w:szCs w:val="18"/>
              </w:rPr>
              <w:t>Assumption for UE beams</w:t>
            </w:r>
            <w:r w:rsidRPr="001C0E1B">
              <w:rPr>
                <w:szCs w:val="18"/>
                <w:vertAlign w:val="superscript"/>
              </w:rPr>
              <w:t xml:space="preserve">Note </w:t>
            </w:r>
            <w:r>
              <w:rPr>
                <w:szCs w:val="18"/>
                <w:vertAlign w:val="superscript"/>
              </w:rPr>
              <w:t>2</w:t>
            </w:r>
          </w:p>
        </w:tc>
        <w:tc>
          <w:tcPr>
            <w:tcW w:w="1276" w:type="dxa"/>
            <w:shd w:val="clear" w:color="auto" w:fill="auto"/>
          </w:tcPr>
          <w:p w14:paraId="12AF5373" w14:textId="77777777" w:rsidR="00040E99" w:rsidRPr="001C0E1B" w:rsidRDefault="00040E99" w:rsidP="008A4BAB">
            <w:pPr>
              <w:pStyle w:val="TAC"/>
              <w:rPr>
                <w:lang w:eastAsia="zh-CN"/>
              </w:rPr>
            </w:pPr>
          </w:p>
        </w:tc>
        <w:tc>
          <w:tcPr>
            <w:tcW w:w="2551" w:type="dxa"/>
            <w:shd w:val="clear" w:color="auto" w:fill="auto"/>
            <w:vAlign w:val="center"/>
          </w:tcPr>
          <w:p w14:paraId="6B212D07" w14:textId="77777777" w:rsidR="00040E99" w:rsidRPr="001C0E1B" w:rsidRDefault="00040E99" w:rsidP="008A4BAB">
            <w:pPr>
              <w:pStyle w:val="TAC"/>
              <w:rPr>
                <w:bCs/>
                <w:lang w:eastAsia="zh-CN"/>
              </w:rPr>
            </w:pPr>
            <w:r w:rsidRPr="001C0E1B">
              <w:t>Rough</w:t>
            </w:r>
          </w:p>
        </w:tc>
        <w:tc>
          <w:tcPr>
            <w:tcW w:w="2268" w:type="dxa"/>
            <w:shd w:val="clear" w:color="auto" w:fill="auto"/>
          </w:tcPr>
          <w:p w14:paraId="72C965F8" w14:textId="77777777" w:rsidR="00040E99" w:rsidRPr="001C0E1B" w:rsidRDefault="00040E99" w:rsidP="008A4BAB">
            <w:pPr>
              <w:pStyle w:val="TAC"/>
            </w:pPr>
          </w:p>
        </w:tc>
      </w:tr>
      <w:tr w:rsidR="00040E99" w:rsidRPr="001C0E1B" w14:paraId="011A4110" w14:textId="77777777" w:rsidTr="008A4BAB">
        <w:tc>
          <w:tcPr>
            <w:tcW w:w="1271" w:type="dxa"/>
            <w:vMerge w:val="restart"/>
            <w:tcBorders>
              <w:bottom w:val="nil"/>
            </w:tcBorders>
            <w:shd w:val="clear" w:color="auto" w:fill="auto"/>
            <w:vAlign w:val="center"/>
          </w:tcPr>
          <w:p w14:paraId="156D7054" w14:textId="77777777" w:rsidR="00040E99" w:rsidRPr="001C0E1B" w:rsidRDefault="00040E99" w:rsidP="008A4BAB">
            <w:pPr>
              <w:pStyle w:val="TAL"/>
            </w:pPr>
            <w:r w:rsidRPr="001C0E1B">
              <w:rPr>
                <w:lang w:eastAsia="zh-CN"/>
              </w:rPr>
              <w:t>SSB with index 0</w:t>
            </w:r>
          </w:p>
        </w:tc>
        <w:tc>
          <w:tcPr>
            <w:tcW w:w="2381" w:type="dxa"/>
            <w:shd w:val="clear" w:color="auto" w:fill="auto"/>
          </w:tcPr>
          <w:p w14:paraId="227B1498" w14:textId="77777777" w:rsidR="00040E99" w:rsidRPr="001C0E1B" w:rsidRDefault="00040E99" w:rsidP="008A4BAB">
            <w:pPr>
              <w:pStyle w:val="TAL"/>
            </w:pPr>
            <w:r w:rsidRPr="001C0E1B">
              <w:t>Es</w:t>
            </w:r>
            <w:r w:rsidRPr="001C0E1B">
              <w:rPr>
                <w:vertAlign w:val="superscript"/>
              </w:rPr>
              <w:t xml:space="preserve"> Note1</w:t>
            </w:r>
          </w:p>
        </w:tc>
        <w:tc>
          <w:tcPr>
            <w:tcW w:w="1276" w:type="dxa"/>
            <w:shd w:val="clear" w:color="auto" w:fill="auto"/>
          </w:tcPr>
          <w:p w14:paraId="66D1C908" w14:textId="77777777" w:rsidR="00040E99" w:rsidRPr="001C0E1B" w:rsidRDefault="00040E99" w:rsidP="008A4BAB">
            <w:pPr>
              <w:pStyle w:val="TAC"/>
            </w:pPr>
            <w:r w:rsidRPr="001C0E1B">
              <w:t>dBm/SCS</w:t>
            </w:r>
          </w:p>
        </w:tc>
        <w:tc>
          <w:tcPr>
            <w:tcW w:w="2551" w:type="dxa"/>
            <w:shd w:val="clear" w:color="auto" w:fill="auto"/>
          </w:tcPr>
          <w:p w14:paraId="191A327E" w14:textId="77777777" w:rsidR="00040E99" w:rsidRPr="001C0E1B" w:rsidRDefault="00040E99" w:rsidP="008A4BAB">
            <w:pPr>
              <w:pStyle w:val="TAC"/>
              <w:rPr>
                <w:lang w:eastAsia="zh-CN"/>
              </w:rPr>
            </w:pPr>
            <w:r w:rsidRPr="001C0E1B">
              <w:rPr>
                <w:lang w:eastAsia="zh-CN"/>
              </w:rPr>
              <w:t>-80.6</w:t>
            </w:r>
          </w:p>
        </w:tc>
        <w:tc>
          <w:tcPr>
            <w:tcW w:w="2268" w:type="dxa"/>
            <w:vMerge w:val="restart"/>
            <w:shd w:val="clear" w:color="auto" w:fill="auto"/>
          </w:tcPr>
          <w:p w14:paraId="1D0FC58C" w14:textId="77777777" w:rsidR="00040E99" w:rsidRPr="001C0E1B" w:rsidRDefault="00040E99" w:rsidP="008A4BAB">
            <w:pPr>
              <w:pStyle w:val="TAC"/>
              <w:rPr>
                <w:lang w:eastAsia="zh-CN"/>
              </w:rPr>
            </w:pPr>
            <w:r w:rsidRPr="001C0E1B">
              <w:rPr>
                <w:lang w:eastAsia="zh-CN"/>
              </w:rPr>
              <w:t xml:space="preserve">Power of SSB with index 0 is set to be above configured </w:t>
            </w:r>
            <w:r w:rsidRPr="001C0E1B">
              <w:rPr>
                <w:i/>
              </w:rPr>
              <w:t>rsrp-ThresholdSSB</w:t>
            </w:r>
          </w:p>
        </w:tc>
      </w:tr>
      <w:tr w:rsidR="00040E99" w:rsidRPr="001C0E1B" w14:paraId="12004A39" w14:textId="77777777" w:rsidTr="008A4BAB">
        <w:tc>
          <w:tcPr>
            <w:tcW w:w="1271" w:type="dxa"/>
            <w:vMerge/>
            <w:tcBorders>
              <w:top w:val="nil"/>
              <w:bottom w:val="nil"/>
            </w:tcBorders>
            <w:shd w:val="clear" w:color="auto" w:fill="auto"/>
          </w:tcPr>
          <w:p w14:paraId="673EB4F0" w14:textId="77777777" w:rsidR="00040E99" w:rsidRPr="001C0E1B" w:rsidRDefault="00040E99" w:rsidP="008A4BAB">
            <w:pPr>
              <w:pStyle w:val="TAL"/>
            </w:pPr>
          </w:p>
        </w:tc>
        <w:tc>
          <w:tcPr>
            <w:tcW w:w="2381" w:type="dxa"/>
            <w:shd w:val="clear" w:color="auto" w:fill="auto"/>
          </w:tcPr>
          <w:p w14:paraId="6BB048E2" w14:textId="77777777" w:rsidR="00040E99" w:rsidRPr="001C0E1B" w:rsidRDefault="00040E99" w:rsidP="008A4BAB">
            <w:pPr>
              <w:pStyle w:val="TAL"/>
            </w:pPr>
            <w:r w:rsidRPr="001C0E1B">
              <w:rPr>
                <w:lang w:eastAsia="zh-CN"/>
              </w:rPr>
              <w:t>SSB_RP</w:t>
            </w:r>
          </w:p>
        </w:tc>
        <w:tc>
          <w:tcPr>
            <w:tcW w:w="1276" w:type="dxa"/>
            <w:shd w:val="clear" w:color="auto" w:fill="auto"/>
          </w:tcPr>
          <w:p w14:paraId="64E8E868" w14:textId="77777777" w:rsidR="00040E99" w:rsidRPr="001C0E1B" w:rsidRDefault="00040E99" w:rsidP="008A4BAB">
            <w:pPr>
              <w:pStyle w:val="TAC"/>
            </w:pPr>
            <w:r w:rsidRPr="001C0E1B">
              <w:t>dBm/SCS</w:t>
            </w:r>
          </w:p>
        </w:tc>
        <w:tc>
          <w:tcPr>
            <w:tcW w:w="2551" w:type="dxa"/>
            <w:shd w:val="clear" w:color="auto" w:fill="auto"/>
          </w:tcPr>
          <w:p w14:paraId="5628C39C" w14:textId="77777777" w:rsidR="00040E99" w:rsidRPr="001C0E1B" w:rsidRDefault="00040E99" w:rsidP="008A4BAB">
            <w:pPr>
              <w:pStyle w:val="TAC"/>
              <w:rPr>
                <w:lang w:eastAsia="zh-CN"/>
              </w:rPr>
            </w:pPr>
            <w:r w:rsidRPr="001C0E1B">
              <w:rPr>
                <w:lang w:eastAsia="zh-CN"/>
              </w:rPr>
              <w:t>-80.6</w:t>
            </w:r>
          </w:p>
        </w:tc>
        <w:tc>
          <w:tcPr>
            <w:tcW w:w="2268" w:type="dxa"/>
            <w:vMerge/>
            <w:shd w:val="clear" w:color="auto" w:fill="auto"/>
          </w:tcPr>
          <w:p w14:paraId="74E50BBD" w14:textId="77777777" w:rsidR="00040E99" w:rsidRPr="001C0E1B" w:rsidRDefault="00040E99" w:rsidP="008A4BAB">
            <w:pPr>
              <w:pStyle w:val="TAC"/>
              <w:rPr>
                <w:lang w:eastAsia="zh-CN"/>
              </w:rPr>
            </w:pPr>
          </w:p>
        </w:tc>
      </w:tr>
      <w:tr w:rsidR="00040E99" w:rsidRPr="001C0E1B" w14:paraId="125149FC" w14:textId="77777777" w:rsidTr="008A4BAB">
        <w:tc>
          <w:tcPr>
            <w:tcW w:w="1271" w:type="dxa"/>
            <w:vMerge w:val="restart"/>
            <w:tcBorders>
              <w:top w:val="nil"/>
              <w:bottom w:val="nil"/>
            </w:tcBorders>
            <w:shd w:val="clear" w:color="auto" w:fill="auto"/>
          </w:tcPr>
          <w:p w14:paraId="302C2A39" w14:textId="77777777" w:rsidR="00040E99" w:rsidRPr="001C0E1B" w:rsidRDefault="00040E99" w:rsidP="008A4BAB">
            <w:pPr>
              <w:pStyle w:val="TAL"/>
            </w:pPr>
          </w:p>
        </w:tc>
        <w:tc>
          <w:tcPr>
            <w:tcW w:w="2381" w:type="dxa"/>
            <w:shd w:val="clear" w:color="auto" w:fill="auto"/>
          </w:tcPr>
          <w:p w14:paraId="295CAB6B" w14:textId="77777777" w:rsidR="00040E99" w:rsidRPr="001C0E1B" w:rsidRDefault="00040E99" w:rsidP="008A4BAB">
            <w:pPr>
              <w:pStyle w:val="TAL"/>
            </w:pPr>
            <w:r w:rsidRPr="001C0E1B">
              <w:t>Es/Iot</w:t>
            </w:r>
            <w:r w:rsidRPr="001C0E1B">
              <w:rPr>
                <w:vertAlign w:val="subscript"/>
              </w:rPr>
              <w:t>BB</w:t>
            </w:r>
          </w:p>
        </w:tc>
        <w:tc>
          <w:tcPr>
            <w:tcW w:w="1276" w:type="dxa"/>
            <w:shd w:val="clear" w:color="auto" w:fill="auto"/>
          </w:tcPr>
          <w:p w14:paraId="6328F220" w14:textId="77777777" w:rsidR="00040E99" w:rsidRPr="001C0E1B" w:rsidRDefault="00040E99" w:rsidP="008A4BAB">
            <w:pPr>
              <w:pStyle w:val="TAC"/>
            </w:pPr>
            <w:r w:rsidRPr="001C0E1B">
              <w:t>dB</w:t>
            </w:r>
          </w:p>
        </w:tc>
        <w:tc>
          <w:tcPr>
            <w:tcW w:w="2551" w:type="dxa"/>
            <w:shd w:val="clear" w:color="auto" w:fill="auto"/>
          </w:tcPr>
          <w:p w14:paraId="34DD8FB1" w14:textId="77777777" w:rsidR="00040E99" w:rsidRPr="001C0E1B" w:rsidRDefault="00040E99" w:rsidP="008A4BAB">
            <w:pPr>
              <w:pStyle w:val="TAC"/>
              <w:rPr>
                <w:lang w:eastAsia="zh-CN"/>
              </w:rPr>
            </w:pPr>
            <w:r w:rsidRPr="001C0E1B">
              <w:rPr>
                <w:lang w:eastAsia="zh-CN"/>
              </w:rPr>
              <w:t>21.09</w:t>
            </w:r>
          </w:p>
        </w:tc>
        <w:tc>
          <w:tcPr>
            <w:tcW w:w="2268" w:type="dxa"/>
            <w:shd w:val="clear" w:color="auto" w:fill="auto"/>
          </w:tcPr>
          <w:p w14:paraId="32DE3984" w14:textId="77777777" w:rsidR="00040E99" w:rsidRPr="001C0E1B" w:rsidRDefault="00040E99" w:rsidP="008A4BAB">
            <w:pPr>
              <w:pStyle w:val="TAC"/>
              <w:rPr>
                <w:lang w:eastAsia="zh-CN"/>
              </w:rPr>
            </w:pPr>
          </w:p>
        </w:tc>
      </w:tr>
      <w:tr w:rsidR="00040E99" w:rsidRPr="001C0E1B" w14:paraId="30E417A9" w14:textId="77777777" w:rsidTr="008A4BAB">
        <w:tc>
          <w:tcPr>
            <w:tcW w:w="1271" w:type="dxa"/>
            <w:vMerge/>
            <w:tcBorders>
              <w:top w:val="nil"/>
            </w:tcBorders>
            <w:shd w:val="clear" w:color="auto" w:fill="auto"/>
          </w:tcPr>
          <w:p w14:paraId="538FF188" w14:textId="77777777" w:rsidR="00040E99" w:rsidRPr="001C0E1B" w:rsidRDefault="00040E99" w:rsidP="008A4BAB">
            <w:pPr>
              <w:pStyle w:val="TAL"/>
            </w:pPr>
          </w:p>
        </w:tc>
        <w:tc>
          <w:tcPr>
            <w:tcW w:w="2381" w:type="dxa"/>
            <w:shd w:val="clear" w:color="auto" w:fill="auto"/>
          </w:tcPr>
          <w:p w14:paraId="5431D5F5" w14:textId="77777777" w:rsidR="00040E99" w:rsidRPr="001C0E1B" w:rsidRDefault="00040E99" w:rsidP="008A4BAB">
            <w:pPr>
              <w:pStyle w:val="TAL"/>
            </w:pPr>
            <w:r w:rsidRPr="001C0E1B">
              <w:t>Io</w:t>
            </w:r>
          </w:p>
        </w:tc>
        <w:tc>
          <w:tcPr>
            <w:tcW w:w="1276" w:type="dxa"/>
            <w:shd w:val="clear" w:color="auto" w:fill="auto"/>
          </w:tcPr>
          <w:p w14:paraId="16E9F2E5" w14:textId="77777777" w:rsidR="00040E99" w:rsidRPr="001C0E1B" w:rsidRDefault="00040E99" w:rsidP="008A4BAB">
            <w:pPr>
              <w:pStyle w:val="TAC"/>
            </w:pPr>
            <w:r w:rsidRPr="001C0E1B">
              <w:t>dBm/95.04 MHz</w:t>
            </w:r>
          </w:p>
        </w:tc>
        <w:tc>
          <w:tcPr>
            <w:tcW w:w="2551" w:type="dxa"/>
            <w:shd w:val="clear" w:color="auto" w:fill="auto"/>
          </w:tcPr>
          <w:p w14:paraId="2817FB55" w14:textId="77777777" w:rsidR="00040E99" w:rsidRPr="001C0E1B" w:rsidRDefault="00040E99" w:rsidP="008A4BAB">
            <w:pPr>
              <w:pStyle w:val="TAC"/>
              <w:rPr>
                <w:lang w:eastAsia="zh-CN"/>
              </w:rPr>
            </w:pPr>
            <w:r w:rsidRPr="001C0E1B">
              <w:rPr>
                <w:lang w:eastAsia="zh-CN"/>
              </w:rPr>
              <w:t>-56.01</w:t>
            </w:r>
          </w:p>
        </w:tc>
        <w:tc>
          <w:tcPr>
            <w:tcW w:w="2268" w:type="dxa"/>
            <w:shd w:val="clear" w:color="auto" w:fill="auto"/>
          </w:tcPr>
          <w:p w14:paraId="3B11B1F0" w14:textId="77777777" w:rsidR="00040E99" w:rsidRPr="001C0E1B" w:rsidRDefault="00040E99" w:rsidP="008A4BAB">
            <w:pPr>
              <w:pStyle w:val="TAC"/>
              <w:rPr>
                <w:lang w:eastAsia="zh-CN"/>
              </w:rPr>
            </w:pPr>
            <w:r w:rsidRPr="001C0E1B">
              <w:rPr>
                <w:lang w:eastAsia="zh-CN"/>
              </w:rPr>
              <w:t>Io in symbols containing SSB index 0</w:t>
            </w:r>
          </w:p>
        </w:tc>
      </w:tr>
      <w:tr w:rsidR="00040E99" w:rsidRPr="001C0E1B" w:rsidDel="00961330" w14:paraId="1A44998B" w14:textId="77777777" w:rsidTr="008A4BAB">
        <w:tc>
          <w:tcPr>
            <w:tcW w:w="1271" w:type="dxa"/>
            <w:vMerge w:val="restart"/>
            <w:tcBorders>
              <w:bottom w:val="nil"/>
            </w:tcBorders>
            <w:shd w:val="clear" w:color="auto" w:fill="auto"/>
            <w:vAlign w:val="center"/>
          </w:tcPr>
          <w:p w14:paraId="396C6F35" w14:textId="77777777" w:rsidR="00040E99" w:rsidRPr="001C0E1B" w:rsidDel="00961330" w:rsidRDefault="00040E99" w:rsidP="008A4BAB">
            <w:pPr>
              <w:pStyle w:val="TAL"/>
              <w:rPr>
                <w:lang w:eastAsia="zh-CN"/>
              </w:rPr>
            </w:pPr>
            <w:r w:rsidRPr="001C0E1B">
              <w:rPr>
                <w:lang w:eastAsia="zh-CN"/>
              </w:rPr>
              <w:t>SSB with index 1</w:t>
            </w:r>
          </w:p>
        </w:tc>
        <w:tc>
          <w:tcPr>
            <w:tcW w:w="2381" w:type="dxa"/>
            <w:shd w:val="clear" w:color="auto" w:fill="auto"/>
          </w:tcPr>
          <w:p w14:paraId="0FF322AB" w14:textId="77777777" w:rsidR="00040E99" w:rsidRPr="001C0E1B" w:rsidDel="00961330" w:rsidRDefault="00040E99" w:rsidP="008A4BAB">
            <w:pPr>
              <w:pStyle w:val="TAL"/>
              <w:rPr>
                <w:lang w:eastAsia="zh-CN"/>
              </w:rPr>
            </w:pPr>
            <w:r w:rsidRPr="001C0E1B">
              <w:t>Es</w:t>
            </w:r>
            <w:r w:rsidRPr="001C0E1B">
              <w:rPr>
                <w:vertAlign w:val="superscript"/>
              </w:rPr>
              <w:t xml:space="preserve"> Note1</w:t>
            </w:r>
          </w:p>
        </w:tc>
        <w:tc>
          <w:tcPr>
            <w:tcW w:w="1276" w:type="dxa"/>
            <w:shd w:val="clear" w:color="auto" w:fill="auto"/>
          </w:tcPr>
          <w:p w14:paraId="7D85A880" w14:textId="77777777" w:rsidR="00040E99" w:rsidRPr="001C0E1B" w:rsidDel="00961330" w:rsidRDefault="00040E99" w:rsidP="008A4BAB">
            <w:pPr>
              <w:pStyle w:val="TAC"/>
              <w:rPr>
                <w:lang w:eastAsia="zh-CN"/>
              </w:rPr>
            </w:pPr>
            <w:r w:rsidRPr="001C0E1B">
              <w:t>dBm/SCS</w:t>
            </w:r>
          </w:p>
        </w:tc>
        <w:tc>
          <w:tcPr>
            <w:tcW w:w="2551" w:type="dxa"/>
            <w:shd w:val="clear" w:color="auto" w:fill="auto"/>
          </w:tcPr>
          <w:p w14:paraId="0B9E210D" w14:textId="77777777" w:rsidR="00040E99" w:rsidRPr="001C0E1B" w:rsidDel="00961330" w:rsidRDefault="00040E99" w:rsidP="008A4BAB">
            <w:pPr>
              <w:pStyle w:val="TAC"/>
              <w:rPr>
                <w:lang w:eastAsia="zh-CN"/>
              </w:rPr>
            </w:pPr>
            <w:r w:rsidRPr="001C0E1B">
              <w:rPr>
                <w:lang w:eastAsia="zh-CN"/>
              </w:rPr>
              <w:t>-95.0</w:t>
            </w:r>
          </w:p>
        </w:tc>
        <w:tc>
          <w:tcPr>
            <w:tcW w:w="2268" w:type="dxa"/>
            <w:vMerge w:val="restart"/>
            <w:shd w:val="clear" w:color="auto" w:fill="auto"/>
          </w:tcPr>
          <w:p w14:paraId="4C66AE96" w14:textId="77777777" w:rsidR="00040E99" w:rsidRPr="001C0E1B" w:rsidDel="00961330" w:rsidRDefault="00040E99" w:rsidP="008A4BAB">
            <w:pPr>
              <w:pStyle w:val="TAC"/>
            </w:pPr>
            <w:r w:rsidRPr="001C0E1B">
              <w:rPr>
                <w:lang w:eastAsia="zh-CN"/>
              </w:rPr>
              <w:t xml:space="preserve">Power of SSB with index 1 is set to be below configured </w:t>
            </w:r>
            <w:r w:rsidRPr="001C0E1B">
              <w:rPr>
                <w:i/>
              </w:rPr>
              <w:t>rsrp-ThresholdSSB</w:t>
            </w:r>
          </w:p>
        </w:tc>
      </w:tr>
      <w:tr w:rsidR="00040E99" w:rsidRPr="001C0E1B" w:rsidDel="00961330" w14:paraId="208710E8" w14:textId="77777777" w:rsidTr="008A4BAB">
        <w:tc>
          <w:tcPr>
            <w:tcW w:w="1271" w:type="dxa"/>
            <w:vMerge/>
            <w:tcBorders>
              <w:top w:val="nil"/>
              <w:bottom w:val="nil"/>
            </w:tcBorders>
            <w:shd w:val="clear" w:color="auto" w:fill="auto"/>
            <w:vAlign w:val="center"/>
          </w:tcPr>
          <w:p w14:paraId="54C3364C" w14:textId="77777777" w:rsidR="00040E99" w:rsidRPr="001C0E1B" w:rsidDel="00961330" w:rsidRDefault="00040E99" w:rsidP="008A4BAB">
            <w:pPr>
              <w:pStyle w:val="TAL"/>
              <w:rPr>
                <w:lang w:eastAsia="zh-CN"/>
              </w:rPr>
            </w:pPr>
          </w:p>
        </w:tc>
        <w:tc>
          <w:tcPr>
            <w:tcW w:w="2381" w:type="dxa"/>
            <w:shd w:val="clear" w:color="auto" w:fill="auto"/>
          </w:tcPr>
          <w:p w14:paraId="6006E26A" w14:textId="77777777" w:rsidR="00040E99" w:rsidRPr="001C0E1B" w:rsidDel="00961330" w:rsidRDefault="00040E99" w:rsidP="008A4BAB">
            <w:pPr>
              <w:pStyle w:val="TAL"/>
              <w:rPr>
                <w:lang w:eastAsia="zh-CN"/>
              </w:rPr>
            </w:pPr>
            <w:r w:rsidRPr="001C0E1B">
              <w:rPr>
                <w:lang w:eastAsia="zh-CN"/>
              </w:rPr>
              <w:t>SSB_RP</w:t>
            </w:r>
          </w:p>
        </w:tc>
        <w:tc>
          <w:tcPr>
            <w:tcW w:w="1276" w:type="dxa"/>
            <w:shd w:val="clear" w:color="auto" w:fill="auto"/>
          </w:tcPr>
          <w:p w14:paraId="0328F06D" w14:textId="77777777" w:rsidR="00040E99" w:rsidRPr="001C0E1B" w:rsidDel="00961330" w:rsidRDefault="00040E99" w:rsidP="008A4BAB">
            <w:pPr>
              <w:pStyle w:val="TAC"/>
              <w:rPr>
                <w:lang w:eastAsia="zh-CN"/>
              </w:rPr>
            </w:pPr>
            <w:r w:rsidRPr="001C0E1B">
              <w:t>dBm/SCS</w:t>
            </w:r>
          </w:p>
        </w:tc>
        <w:tc>
          <w:tcPr>
            <w:tcW w:w="2551" w:type="dxa"/>
            <w:shd w:val="clear" w:color="auto" w:fill="auto"/>
          </w:tcPr>
          <w:p w14:paraId="549C38FF" w14:textId="77777777" w:rsidR="00040E99" w:rsidRPr="001C0E1B" w:rsidDel="00961330" w:rsidRDefault="00040E99" w:rsidP="008A4BAB">
            <w:pPr>
              <w:pStyle w:val="TAC"/>
              <w:rPr>
                <w:lang w:eastAsia="zh-CN"/>
              </w:rPr>
            </w:pPr>
            <w:r w:rsidRPr="001C0E1B">
              <w:rPr>
                <w:lang w:eastAsia="zh-CN"/>
              </w:rPr>
              <w:t>-95.0</w:t>
            </w:r>
          </w:p>
        </w:tc>
        <w:tc>
          <w:tcPr>
            <w:tcW w:w="2268" w:type="dxa"/>
            <w:vMerge/>
            <w:shd w:val="clear" w:color="auto" w:fill="auto"/>
          </w:tcPr>
          <w:p w14:paraId="08437FB6" w14:textId="77777777" w:rsidR="00040E99" w:rsidRPr="001C0E1B" w:rsidDel="00961330" w:rsidRDefault="00040E99" w:rsidP="008A4BAB">
            <w:pPr>
              <w:pStyle w:val="TAC"/>
            </w:pPr>
          </w:p>
        </w:tc>
      </w:tr>
      <w:tr w:rsidR="00040E99" w:rsidRPr="001C0E1B" w:rsidDel="00961330" w14:paraId="1DDF8B33" w14:textId="77777777" w:rsidTr="008A4BAB">
        <w:tc>
          <w:tcPr>
            <w:tcW w:w="1271" w:type="dxa"/>
            <w:vMerge w:val="restart"/>
            <w:tcBorders>
              <w:top w:val="nil"/>
              <w:bottom w:val="nil"/>
            </w:tcBorders>
            <w:shd w:val="clear" w:color="auto" w:fill="auto"/>
            <w:vAlign w:val="center"/>
          </w:tcPr>
          <w:p w14:paraId="78A05910" w14:textId="77777777" w:rsidR="00040E99" w:rsidRPr="001C0E1B" w:rsidDel="00961330" w:rsidRDefault="00040E99" w:rsidP="008A4BAB">
            <w:pPr>
              <w:pStyle w:val="TAL"/>
              <w:rPr>
                <w:lang w:eastAsia="zh-CN"/>
              </w:rPr>
            </w:pPr>
          </w:p>
        </w:tc>
        <w:tc>
          <w:tcPr>
            <w:tcW w:w="2381" w:type="dxa"/>
            <w:shd w:val="clear" w:color="auto" w:fill="auto"/>
          </w:tcPr>
          <w:p w14:paraId="3A85B146" w14:textId="77777777" w:rsidR="00040E99" w:rsidRPr="001C0E1B" w:rsidDel="00961330" w:rsidRDefault="00040E99" w:rsidP="008A4BAB">
            <w:pPr>
              <w:pStyle w:val="TAL"/>
              <w:rPr>
                <w:lang w:eastAsia="zh-CN"/>
              </w:rPr>
            </w:pPr>
            <w:r w:rsidRPr="001C0E1B">
              <w:t>Es/Iot</w:t>
            </w:r>
            <w:r w:rsidRPr="001C0E1B">
              <w:rPr>
                <w:vertAlign w:val="subscript"/>
              </w:rPr>
              <w:t>BB</w:t>
            </w:r>
          </w:p>
        </w:tc>
        <w:tc>
          <w:tcPr>
            <w:tcW w:w="1276" w:type="dxa"/>
            <w:shd w:val="clear" w:color="auto" w:fill="auto"/>
          </w:tcPr>
          <w:p w14:paraId="35EEAB03" w14:textId="77777777" w:rsidR="00040E99" w:rsidRPr="001C0E1B" w:rsidDel="00961330" w:rsidRDefault="00040E99" w:rsidP="008A4BAB">
            <w:pPr>
              <w:pStyle w:val="TAC"/>
              <w:rPr>
                <w:lang w:eastAsia="zh-CN"/>
              </w:rPr>
            </w:pPr>
            <w:r w:rsidRPr="001C0E1B">
              <w:t>dB</w:t>
            </w:r>
          </w:p>
        </w:tc>
        <w:tc>
          <w:tcPr>
            <w:tcW w:w="2551" w:type="dxa"/>
            <w:shd w:val="clear" w:color="auto" w:fill="auto"/>
          </w:tcPr>
          <w:p w14:paraId="2023711A" w14:textId="77777777" w:rsidR="00040E99" w:rsidRPr="001C0E1B" w:rsidDel="00961330" w:rsidRDefault="00040E99" w:rsidP="008A4BAB">
            <w:pPr>
              <w:pStyle w:val="TAC"/>
              <w:rPr>
                <w:lang w:eastAsia="zh-CN"/>
              </w:rPr>
            </w:pPr>
            <w:r w:rsidRPr="001C0E1B">
              <w:rPr>
                <w:lang w:eastAsia="zh-CN"/>
              </w:rPr>
              <w:t>6.69</w:t>
            </w:r>
          </w:p>
        </w:tc>
        <w:tc>
          <w:tcPr>
            <w:tcW w:w="2268" w:type="dxa"/>
            <w:shd w:val="clear" w:color="auto" w:fill="auto"/>
          </w:tcPr>
          <w:p w14:paraId="0AB6B236" w14:textId="77777777" w:rsidR="00040E99" w:rsidRPr="001C0E1B" w:rsidDel="00961330" w:rsidRDefault="00040E99" w:rsidP="008A4BAB">
            <w:pPr>
              <w:pStyle w:val="TAC"/>
            </w:pPr>
          </w:p>
        </w:tc>
      </w:tr>
      <w:tr w:rsidR="00040E99" w:rsidRPr="001C0E1B" w:rsidDel="00961330" w14:paraId="703024F8" w14:textId="77777777" w:rsidTr="008A4BAB">
        <w:tc>
          <w:tcPr>
            <w:tcW w:w="1271" w:type="dxa"/>
            <w:vMerge/>
            <w:tcBorders>
              <w:top w:val="nil"/>
            </w:tcBorders>
            <w:shd w:val="clear" w:color="auto" w:fill="auto"/>
            <w:vAlign w:val="center"/>
          </w:tcPr>
          <w:p w14:paraId="23EBE53E" w14:textId="77777777" w:rsidR="00040E99" w:rsidRPr="001C0E1B" w:rsidDel="00961330" w:rsidRDefault="00040E99" w:rsidP="008A4BAB">
            <w:pPr>
              <w:pStyle w:val="TAL"/>
              <w:rPr>
                <w:lang w:eastAsia="zh-CN"/>
              </w:rPr>
            </w:pPr>
          </w:p>
        </w:tc>
        <w:tc>
          <w:tcPr>
            <w:tcW w:w="2381" w:type="dxa"/>
            <w:shd w:val="clear" w:color="auto" w:fill="auto"/>
          </w:tcPr>
          <w:p w14:paraId="2BC63A77" w14:textId="77777777" w:rsidR="00040E99" w:rsidRPr="001C0E1B" w:rsidDel="00961330" w:rsidRDefault="00040E99" w:rsidP="008A4BAB">
            <w:pPr>
              <w:pStyle w:val="TAL"/>
              <w:rPr>
                <w:lang w:eastAsia="zh-CN"/>
              </w:rPr>
            </w:pPr>
            <w:r w:rsidRPr="001C0E1B">
              <w:t>Io</w:t>
            </w:r>
          </w:p>
        </w:tc>
        <w:tc>
          <w:tcPr>
            <w:tcW w:w="1276" w:type="dxa"/>
            <w:shd w:val="clear" w:color="auto" w:fill="auto"/>
          </w:tcPr>
          <w:p w14:paraId="6EBDB0E2" w14:textId="77777777" w:rsidR="00040E99" w:rsidRPr="001C0E1B" w:rsidDel="00961330" w:rsidRDefault="00040E99" w:rsidP="008A4BAB">
            <w:pPr>
              <w:pStyle w:val="TAC"/>
              <w:rPr>
                <w:lang w:eastAsia="zh-CN"/>
              </w:rPr>
            </w:pPr>
            <w:r w:rsidRPr="001C0E1B">
              <w:t>dBm/95.04 MHz</w:t>
            </w:r>
          </w:p>
        </w:tc>
        <w:tc>
          <w:tcPr>
            <w:tcW w:w="2551" w:type="dxa"/>
            <w:shd w:val="clear" w:color="auto" w:fill="auto"/>
          </w:tcPr>
          <w:p w14:paraId="7E37BD24" w14:textId="77777777" w:rsidR="00040E99" w:rsidRPr="001C0E1B" w:rsidDel="00961330" w:rsidRDefault="00040E99" w:rsidP="008A4BAB">
            <w:pPr>
              <w:pStyle w:val="TAC"/>
              <w:rPr>
                <w:lang w:eastAsia="zh-CN"/>
              </w:rPr>
            </w:pPr>
            <w:r w:rsidRPr="001C0E1B">
              <w:rPr>
                <w:lang w:eastAsia="zh-CN"/>
              </w:rPr>
              <w:t>-70.41</w:t>
            </w:r>
          </w:p>
        </w:tc>
        <w:tc>
          <w:tcPr>
            <w:tcW w:w="2268" w:type="dxa"/>
            <w:shd w:val="clear" w:color="auto" w:fill="auto"/>
          </w:tcPr>
          <w:p w14:paraId="3B6015C6" w14:textId="77777777" w:rsidR="00040E99" w:rsidRPr="001C0E1B" w:rsidDel="00961330" w:rsidRDefault="00040E99" w:rsidP="008A4BAB">
            <w:pPr>
              <w:pStyle w:val="TAC"/>
            </w:pPr>
            <w:r w:rsidRPr="001C0E1B">
              <w:rPr>
                <w:lang w:eastAsia="zh-CN"/>
              </w:rPr>
              <w:t>Io in symbols containing SSB index 1</w:t>
            </w:r>
          </w:p>
        </w:tc>
      </w:tr>
      <w:tr w:rsidR="00040E99" w:rsidRPr="001C0E1B" w14:paraId="35C35855" w14:textId="77777777" w:rsidTr="008A4BAB">
        <w:tc>
          <w:tcPr>
            <w:tcW w:w="3652" w:type="dxa"/>
            <w:gridSpan w:val="2"/>
            <w:shd w:val="clear" w:color="auto" w:fill="auto"/>
            <w:vAlign w:val="center"/>
          </w:tcPr>
          <w:p w14:paraId="02072859" w14:textId="77777777" w:rsidR="00040E99" w:rsidRPr="001C0E1B" w:rsidRDefault="00040E99" w:rsidP="008A4BAB">
            <w:pPr>
              <w:pStyle w:val="TAL"/>
            </w:pPr>
            <w:r w:rsidRPr="001C0E1B">
              <w:t xml:space="preserve">Propagation Condition </w:t>
            </w:r>
          </w:p>
        </w:tc>
        <w:tc>
          <w:tcPr>
            <w:tcW w:w="1276" w:type="dxa"/>
            <w:shd w:val="clear" w:color="auto" w:fill="auto"/>
          </w:tcPr>
          <w:p w14:paraId="67A38152" w14:textId="77777777" w:rsidR="00040E99" w:rsidRPr="001C0E1B" w:rsidRDefault="00040E99" w:rsidP="008A4BAB">
            <w:pPr>
              <w:pStyle w:val="TAC"/>
            </w:pPr>
            <w:r w:rsidRPr="001C0E1B">
              <w:t>-</w:t>
            </w:r>
          </w:p>
        </w:tc>
        <w:tc>
          <w:tcPr>
            <w:tcW w:w="2551" w:type="dxa"/>
            <w:shd w:val="clear" w:color="auto" w:fill="auto"/>
          </w:tcPr>
          <w:p w14:paraId="06A52054" w14:textId="77777777" w:rsidR="00040E99" w:rsidRPr="001C0E1B" w:rsidRDefault="00040E99" w:rsidP="008A4BAB">
            <w:pPr>
              <w:pStyle w:val="TAC"/>
            </w:pPr>
            <w:r w:rsidRPr="001C0E1B">
              <w:rPr>
                <w:bCs/>
              </w:rPr>
              <w:t>AWGN</w:t>
            </w:r>
          </w:p>
        </w:tc>
        <w:tc>
          <w:tcPr>
            <w:tcW w:w="2268" w:type="dxa"/>
            <w:shd w:val="clear" w:color="auto" w:fill="auto"/>
          </w:tcPr>
          <w:p w14:paraId="07D5F276" w14:textId="77777777" w:rsidR="00040E99" w:rsidRPr="001C0E1B" w:rsidRDefault="00040E99" w:rsidP="008A4BAB">
            <w:pPr>
              <w:pStyle w:val="TAC"/>
            </w:pPr>
          </w:p>
        </w:tc>
      </w:tr>
      <w:tr w:rsidR="00040E99" w:rsidRPr="001C0E1B" w14:paraId="12DC99C4" w14:textId="77777777" w:rsidTr="008A4BAB">
        <w:trPr>
          <w:trHeight w:val="489"/>
        </w:trPr>
        <w:tc>
          <w:tcPr>
            <w:tcW w:w="9747" w:type="dxa"/>
            <w:gridSpan w:val="5"/>
          </w:tcPr>
          <w:p w14:paraId="222088F3" w14:textId="77777777" w:rsidR="00040E99" w:rsidRPr="001C0E1B" w:rsidRDefault="00040E99" w:rsidP="008A4BAB">
            <w:pPr>
              <w:pStyle w:val="TAN"/>
            </w:pPr>
            <w:r w:rsidRPr="001C0E1B">
              <w:t xml:space="preserve">Note </w:t>
            </w:r>
            <w:r w:rsidRPr="001C0E1B">
              <w:rPr>
                <w:lang w:eastAsia="zh-CN"/>
              </w:rPr>
              <w:t>1</w:t>
            </w:r>
            <w:r w:rsidRPr="001C0E1B">
              <w:t>:</w:t>
            </w:r>
            <w:r w:rsidRPr="001C0E1B">
              <w:tab/>
            </w:r>
            <w:r w:rsidRPr="001C0E1B">
              <w:rPr>
                <w:lang w:eastAsia="zh-CN"/>
              </w:rPr>
              <w:t>No articial noise is applied in this test</w:t>
            </w:r>
            <w:r w:rsidRPr="001C0E1B">
              <w:t>.</w:t>
            </w:r>
          </w:p>
          <w:p w14:paraId="5532A479" w14:textId="77777777" w:rsidR="00040E99" w:rsidRPr="001C0E1B" w:rsidRDefault="00040E99" w:rsidP="008A4BAB">
            <w:pPr>
              <w:pStyle w:val="TAN"/>
              <w:rPr>
                <w:lang w:eastAsia="zh-CN"/>
              </w:rPr>
            </w:pPr>
            <w:r w:rsidRPr="001C0E1B">
              <w:t xml:space="preserve">Note </w:t>
            </w:r>
            <w:r>
              <w:rPr>
                <w:lang w:eastAsia="zh-CN"/>
              </w:rPr>
              <w:t>2</w:t>
            </w:r>
            <w:r w:rsidRPr="001C0E1B">
              <w:t>:</w:t>
            </w:r>
            <w:r w:rsidRPr="001C0E1B">
              <w:tab/>
              <w:t>Information about types of UE beam is given in B.2.1.3, and does not limit UE implementation or test system implementation</w:t>
            </w:r>
          </w:p>
        </w:tc>
      </w:tr>
    </w:tbl>
    <w:p w14:paraId="3403A595" w14:textId="77777777" w:rsidR="00040E99" w:rsidRPr="001C0E1B" w:rsidRDefault="00040E99" w:rsidP="00040E99">
      <w:pPr>
        <w:rPr>
          <w:lang w:eastAsia="zh-CN"/>
        </w:rPr>
      </w:pPr>
    </w:p>
    <w:p w14:paraId="0AF41382" w14:textId="3B74D580"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ab/>
        <w:t>Test Requirements</w:t>
      </w:r>
    </w:p>
    <w:p w14:paraId="509D158D" w14:textId="77777777" w:rsidR="00040E99" w:rsidRPr="001C0E1B" w:rsidRDefault="00040E99" w:rsidP="00040E99">
      <w:r w:rsidRPr="001C0E1B">
        <w:t xml:space="preserve">Contention based random access is triggered by </w:t>
      </w:r>
      <w:r w:rsidRPr="001C0E1B">
        <w:rPr>
          <w:i/>
          <w:iCs/>
        </w:rPr>
        <w:t>not</w:t>
      </w:r>
      <w:r w:rsidRPr="001C0E1B">
        <w:t xml:space="preserve"> explicitly assigning a random access preamble via dedicated signalling in the downlink.</w:t>
      </w:r>
    </w:p>
    <w:p w14:paraId="3550AC52" w14:textId="73E34E9A"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1</w:t>
      </w:r>
      <w:r w:rsidR="00040E99" w:rsidRPr="001C0E1B">
        <w:tab/>
        <w:t>Random Access Preamble Transmission</w:t>
      </w:r>
    </w:p>
    <w:p w14:paraId="72EFA76B" w14:textId="77777777" w:rsidR="00040E99" w:rsidRDefault="00040E99" w:rsidP="00040E99">
      <w:pPr>
        <w:rPr>
          <w:lang w:eastAsia="zh-CN"/>
        </w:rPr>
      </w:pPr>
      <w:r w:rsidRPr="001C0E1B">
        <w:rPr>
          <w:rFonts w:cs="v4.2.0"/>
        </w:rPr>
        <w:t>To test the UE behavior specified in Clause 6.2.2</w:t>
      </w:r>
      <w:r>
        <w:rPr>
          <w:rFonts w:cs="v4.2.0"/>
        </w:rPr>
        <w:t>A</w:t>
      </w:r>
      <w:r w:rsidRPr="001C0E1B">
        <w:rPr>
          <w:rFonts w:cs="v4.2.0"/>
          <w:lang w:eastAsia="zh-CN"/>
        </w:rPr>
        <w:t>.</w:t>
      </w:r>
      <w:r>
        <w:rPr>
          <w:rFonts w:cs="v4.2.0"/>
          <w:lang w:eastAsia="zh-CN"/>
        </w:rPr>
        <w:t>2</w:t>
      </w:r>
      <w:r w:rsidRPr="001C0E1B">
        <w:rPr>
          <w:rFonts w:cs="v4.2.0"/>
        </w:rPr>
        <w:t>.1.1 the System Simulator shall</w:t>
      </w:r>
      <w:r w:rsidRPr="001C0E1B">
        <w:t xml:space="preserve"> </w:t>
      </w:r>
      <w:r w:rsidRPr="001C0E1B">
        <w:rPr>
          <w:lang w:eastAsia="zh-CN"/>
        </w:rPr>
        <w:t>receive the Random Access Preamble which belongs to one of the Random Access Preambles associated with the SSB with index 0, which has</w:t>
      </w:r>
      <w:r w:rsidRPr="001C0E1B">
        <w:rPr>
          <w:rFonts w:cs="v4.2.0"/>
          <w:lang w:eastAsia="zh-CN"/>
        </w:rPr>
        <w:t xml:space="preserve"> SS-RSRP above the configured </w:t>
      </w:r>
      <w:r w:rsidRPr="001C0E1B">
        <w:rPr>
          <w:rFonts w:cs="v4.2.0"/>
          <w:i/>
          <w:lang w:eastAsia="zh-CN"/>
        </w:rPr>
        <w:t>rsrp-ThresholdSSB</w:t>
      </w:r>
      <w:r>
        <w:rPr>
          <w:rFonts w:cs="v4.2.0"/>
          <w:i/>
          <w:lang w:eastAsia="zh-CN"/>
        </w:rPr>
        <w:t xml:space="preserve">, </w:t>
      </w:r>
      <w:r w:rsidRPr="005E26B0">
        <w:rPr>
          <w:rFonts w:cs="v4.2.0"/>
          <w:iCs/>
          <w:lang w:eastAsia="zh-CN"/>
        </w:rPr>
        <w:t>if the UL CCA is successful</w:t>
      </w:r>
      <w:r w:rsidRPr="001C0E1B">
        <w:rPr>
          <w:lang w:eastAsia="zh-CN"/>
        </w:rPr>
        <w:t>.</w:t>
      </w:r>
    </w:p>
    <w:p w14:paraId="6EF6A7B5" w14:textId="3B8AFCCB" w:rsidR="00040E99" w:rsidRPr="007275DF" w:rsidRDefault="00040E99" w:rsidP="00040E99">
      <w:pPr>
        <w:rPr>
          <w:lang w:eastAsia="zh-CN"/>
        </w:rPr>
      </w:pPr>
      <w:r w:rsidRPr="007275DF">
        <w:rPr>
          <w:lang w:eastAsia="zh-CN"/>
        </w:rPr>
        <w:t xml:space="preserve">The three requirements below are relevant for all cases of PRACH transmissions described within the clause </w:t>
      </w:r>
      <w:r w:rsidR="00687A72">
        <w:t>A.15</w:t>
      </w:r>
      <w:r>
        <w:t>.3.2.2</w:t>
      </w:r>
      <w:r w:rsidRPr="001C0E1B">
        <w:rPr>
          <w:lang w:eastAsia="zh-CN"/>
        </w:rPr>
        <w:t>.</w:t>
      </w:r>
      <w:r w:rsidRPr="001C0E1B">
        <w:t>1</w:t>
      </w:r>
      <w:r w:rsidRPr="001C0E1B">
        <w:rPr>
          <w:lang w:eastAsia="zh-CN"/>
        </w:rPr>
        <w:t>.2</w:t>
      </w:r>
      <w:r w:rsidRPr="001C0E1B">
        <w:t>.</w:t>
      </w:r>
      <w:r>
        <w:t>2</w:t>
      </w:r>
      <w:r w:rsidRPr="007275DF">
        <w:rPr>
          <w:lang w:eastAsia="zh-CN"/>
        </w:rPr>
        <w:t xml:space="preserve">: </w:t>
      </w:r>
    </w:p>
    <w:p w14:paraId="078CC411" w14:textId="77777777" w:rsidR="00040E99" w:rsidRPr="007275DF" w:rsidRDefault="00040E99" w:rsidP="00040E99">
      <w:pPr>
        <w:pStyle w:val="BL"/>
        <w:rPr>
          <w:lang w:eastAsia="zh-CN"/>
        </w:rPr>
      </w:pPr>
      <w:r w:rsidRPr="007275DF">
        <w:rPr>
          <w:lang w:eastAsia="zh-CN"/>
        </w:rPr>
        <w:t>The System Simulator shall implement the UL CCA model of A.3.2</w:t>
      </w:r>
      <w:r>
        <w:rPr>
          <w:lang w:eastAsia="zh-CN"/>
        </w:rPr>
        <w:t>6</w:t>
      </w:r>
      <w:r w:rsidRPr="007275DF">
        <w:rPr>
          <w:lang w:eastAsia="zh-CN"/>
        </w:rPr>
        <w:t xml:space="preserve">.2 for the RACH occasions where PRACH transmissions are expected. The System Simulator shall monitor the RACH occasions to detect if the UE is transmitting PRACH preambles. If a PRACH transmission is detected on a RACH occasion that is expected to have UL CCA failure, the test is considered as failed. </w:t>
      </w:r>
    </w:p>
    <w:p w14:paraId="3E4A76A6" w14:textId="77777777" w:rsidR="00040E99" w:rsidRPr="007275DF" w:rsidRDefault="00040E99" w:rsidP="00040E99">
      <w:pPr>
        <w:pStyle w:val="BL"/>
        <w:rPr>
          <w:lang w:eastAsia="zh-CN"/>
        </w:rPr>
      </w:pPr>
      <w:r w:rsidRPr="007275DF">
        <w:rPr>
          <w:lang w:eastAsia="zh-CN"/>
        </w:rPr>
        <w:t xml:space="preserve">In case of CCA DL failure, the test equipment should verify that the UE does not transmit PRACH </w:t>
      </w:r>
    </w:p>
    <w:p w14:paraId="49B69A2B" w14:textId="77777777" w:rsidR="00040E99" w:rsidRPr="001C0E1B" w:rsidRDefault="00040E99" w:rsidP="00040E99">
      <w:pPr>
        <w:pStyle w:val="BL"/>
        <w:rPr>
          <w:lang w:eastAsia="zh-CN"/>
        </w:rPr>
      </w:pPr>
      <w:r w:rsidRPr="00B74478">
        <w:rPr>
          <w:rFonts w:cs="v4.2.0"/>
          <w:lang w:eastAsia="zh-CN"/>
        </w:rPr>
        <w:t>In case of UL CCA failure</w:t>
      </w:r>
      <w:r w:rsidRPr="00B74478">
        <w:rPr>
          <w:rFonts w:cs="v4.2.0"/>
        </w:rPr>
        <w:t xml:space="preserve"> The UE shall </w:t>
      </w:r>
      <w:r w:rsidRPr="00B74478">
        <w:rPr>
          <w:rFonts w:cs="v4.2.0"/>
          <w:lang w:eastAsia="zh-CN"/>
        </w:rPr>
        <w:t>again perform the Random Access Resource selection procedure specified i</w:t>
      </w:r>
      <w:r w:rsidRPr="002C54BB">
        <w:rPr>
          <w:rFonts w:cs="v4.2.0"/>
          <w:lang w:eastAsia="zh-CN"/>
        </w:rPr>
        <w:t xml:space="preserve">n clause 5.1.2 in TS38.321 [7], </w:t>
      </w:r>
      <w:r w:rsidRPr="002C54BB">
        <w:rPr>
          <w:rFonts w:cs="v4.2.0"/>
        </w:rPr>
        <w:t>and transmit with the calculated PRACH transmission power</w:t>
      </w:r>
      <w:r w:rsidRPr="002C54BB">
        <w:rPr>
          <w:rFonts w:cs="v4.2.0"/>
          <w:lang w:eastAsia="zh-CN"/>
        </w:rPr>
        <w:t xml:space="preserve">. </w:t>
      </w:r>
    </w:p>
    <w:p w14:paraId="7D45319E"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Pr>
          <w:lang w:eastAsia="zh-CN"/>
        </w:rPr>
        <w:t>A</w:t>
      </w:r>
      <w:r w:rsidRPr="001C0E1B">
        <w:t xml:space="preserve">.2. The power of the first preamble shall be </w:t>
      </w:r>
      <w:r w:rsidRPr="001C0E1B">
        <w:rPr>
          <w:lang w:eastAsia="zh-CN"/>
        </w:rPr>
        <w:t>0.6</w:t>
      </w:r>
      <w:r w:rsidRPr="001C0E1B">
        <w:t xml:space="preserve"> dBm </w:t>
      </w:r>
      <w:r w:rsidRPr="001C0E1B">
        <w:rPr>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628D7DF9" w14:textId="77777777" w:rsidR="00040E99" w:rsidRPr="001C0E1B" w:rsidRDefault="00040E99" w:rsidP="00040E99">
      <w:pPr>
        <w:rPr>
          <w:rFonts w:cs="v4.2.0"/>
        </w:rPr>
      </w:pPr>
      <w:r w:rsidRPr="001C0E1B">
        <w:rPr>
          <w:rFonts w:cs="v4.2.0"/>
        </w:rPr>
        <w:t>The transmit timing of all PRACH transmissions shall be within the accuracy specified in Clause 7.1.2.</w:t>
      </w:r>
    </w:p>
    <w:p w14:paraId="692691CC" w14:textId="0CB6B435"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2</w:t>
      </w:r>
      <w:r w:rsidR="00040E99" w:rsidRPr="001C0E1B">
        <w:tab/>
        <w:t>Random Access Response Reception</w:t>
      </w:r>
    </w:p>
    <w:p w14:paraId="07B41EDF" w14:textId="77777777" w:rsidR="00040E99" w:rsidRPr="001C0E1B" w:rsidRDefault="00040E99" w:rsidP="00040E99">
      <w:r w:rsidRPr="001C0E1B">
        <w:rPr>
          <w:rFonts w:cs="v4.2.0"/>
        </w:rPr>
        <w:t>To test the UE behavior specified in Clause 6.2.2</w:t>
      </w:r>
      <w:r>
        <w:rPr>
          <w:rFonts w:cs="v4.2.0"/>
        </w:rPr>
        <w:t>A</w:t>
      </w:r>
      <w:r w:rsidRPr="001C0E1B">
        <w:rPr>
          <w:rFonts w:cs="v4.2.0"/>
        </w:rPr>
        <w:t>.</w:t>
      </w:r>
      <w:r w:rsidRPr="001C0E1B">
        <w:rPr>
          <w:rFonts w:cs="v4.2.0"/>
          <w:lang w:eastAsia="zh-CN"/>
        </w:rPr>
        <w:t>2.</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p>
    <w:p w14:paraId="241109BC" w14:textId="77777777" w:rsidR="00040E99" w:rsidRPr="001C0E1B" w:rsidRDefault="00040E99" w:rsidP="00040E99">
      <w:r w:rsidRPr="001C0E1B">
        <w:lastRenderedPageBreak/>
        <w:t>The UE may stop monitoring for Random Access Response(s) and shall transmit the msg3 if the Random Access Response contains a Random Access Preamble identifier corresponding to the transmitted Random Access Preamble.</w:t>
      </w:r>
      <w:r>
        <w:t xml:space="preserve"> In case of CCA DL failure, the test equipment should delay the transmission of Random Access Response.</w:t>
      </w:r>
    </w:p>
    <w:p w14:paraId="3CAF3808" w14:textId="77777777" w:rsidR="00040E99" w:rsidRPr="001C0E1B" w:rsidRDefault="00040E99" w:rsidP="00040E99">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 xml:space="preserve">and transmit with the calculated PRACH transmission power </w:t>
      </w:r>
      <w:r w:rsidRPr="001C0E1B">
        <w:rPr>
          <w:rFonts w:cs="v4.2.0"/>
          <w:lang w:eastAsia="zh-CN"/>
        </w:rPr>
        <w:t>when</w:t>
      </w:r>
      <w:r w:rsidRPr="001C0E1B">
        <w:rPr>
          <w:rFonts w:cs="v4.2.0"/>
        </w:rPr>
        <w:t xml:space="preserve"> the backoff time expires if</w:t>
      </w:r>
      <w:r w:rsidRPr="001C0E1B">
        <w:rPr>
          <w:noProof/>
        </w:rPr>
        <w:t xml:space="preserve"> all received Random Access Responses contain Random Access Preamble identifiers that do not match the transmitted Random Access Preamble</w:t>
      </w:r>
      <w:r w:rsidRPr="001C0E1B">
        <w:rPr>
          <w:rFonts w:cs="v4.2.0"/>
        </w:rPr>
        <w:t>.</w:t>
      </w:r>
    </w:p>
    <w:p w14:paraId="2905505E"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4BE8E83C" w14:textId="77777777" w:rsidR="00040E99" w:rsidRPr="001C0E1B" w:rsidRDefault="00040E99" w:rsidP="00040E99">
      <w:pPr>
        <w:rPr>
          <w:rFonts w:cs="v4.2.0"/>
        </w:rPr>
      </w:pPr>
      <w:r w:rsidRPr="001C0E1B">
        <w:rPr>
          <w:rFonts w:cs="v4.2.0"/>
        </w:rPr>
        <w:t>The transmit timing of all PRACH transmissions shall be within the accuracy specified in Clause 7.1.2.</w:t>
      </w:r>
    </w:p>
    <w:p w14:paraId="41222794" w14:textId="72EAC588"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3</w:t>
      </w:r>
      <w:r w:rsidR="00040E99" w:rsidRPr="001C0E1B">
        <w:tab/>
        <w:t>No Random Access Response Reception</w:t>
      </w:r>
    </w:p>
    <w:p w14:paraId="5655342D" w14:textId="77777777" w:rsidR="00040E99" w:rsidRPr="007275DF" w:rsidRDefault="00040E99" w:rsidP="00040E99">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r>
        <w:t xml:space="preserve"> </w:t>
      </w:r>
      <w:r w:rsidRPr="007275DF">
        <w:t>In case of CCA DL failure, the test equipment should delay the transmission of Random Access Response.</w:t>
      </w:r>
    </w:p>
    <w:p w14:paraId="1DBF9344" w14:textId="77777777" w:rsidR="00040E99" w:rsidRPr="001C0E1B" w:rsidRDefault="00040E99" w:rsidP="00040E99">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Random Access Response is received within the RA Response window</w:t>
      </w:r>
      <w:r w:rsidRPr="001C0E1B">
        <w:rPr>
          <w:noProof/>
        </w:rPr>
        <w:t>.</w:t>
      </w:r>
    </w:p>
    <w:p w14:paraId="59816747"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5463E4E2"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1750A6FE" w14:textId="28E386F6"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4</w:t>
      </w:r>
      <w:r w:rsidR="00040E99" w:rsidRPr="001C0E1B">
        <w:tab/>
        <w:t xml:space="preserve">Receiving </w:t>
      </w:r>
      <w:r w:rsidR="00040E99" w:rsidRPr="001C0E1B">
        <w:rPr>
          <w:lang w:eastAsia="zh-CN"/>
        </w:rPr>
        <w:t>an UL grant for msg3 retransmission</w:t>
      </w:r>
    </w:p>
    <w:p w14:paraId="0C231F8A"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4</w:t>
      </w:r>
      <w:r w:rsidRPr="001C0E1B">
        <w:rPr>
          <w:rFonts w:cs="v4.2.0"/>
        </w:rPr>
        <w:t xml:space="preserve"> the System Simulator shall provide an UL grant for msg3 retransmission following a successful Random Access Response.</w:t>
      </w:r>
    </w:p>
    <w:p w14:paraId="3A7DACA0" w14:textId="77777777" w:rsidR="00040E99" w:rsidRPr="001C0E1B" w:rsidRDefault="00040E99" w:rsidP="00040E99">
      <w:pPr>
        <w:rPr>
          <w:rFonts w:cs="v4.2.0"/>
        </w:rPr>
      </w:pPr>
      <w:r w:rsidRPr="001C0E1B">
        <w:rPr>
          <w:rFonts w:cs="v4.2.0"/>
        </w:rPr>
        <w:t>The UE shall re-transmit the msg3 upon the reception of an UL grant for msg3 retransmission.</w:t>
      </w:r>
    </w:p>
    <w:p w14:paraId="02545883" w14:textId="4B375B0E"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5</w:t>
      </w:r>
      <w:r w:rsidR="00040E99" w:rsidRPr="001C0E1B">
        <w:tab/>
        <w:t>Reception of an Incorrect Message over Temporary C-RNTI</w:t>
      </w:r>
    </w:p>
    <w:p w14:paraId="78D439A8"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 xml:space="preserve">.1.5 the System Simulator shall send a message addressed to the temporary C-RNTI with a UE Contention Resolution Identity included in the MAC control element </w:t>
      </w:r>
      <w:r w:rsidRPr="001C0E1B">
        <w:rPr>
          <w:rFonts w:cs="v4.2.0"/>
          <w:i/>
          <w:iCs/>
        </w:rPr>
        <w:t>not</w:t>
      </w:r>
      <w:r w:rsidRPr="001C0E1B">
        <w:rPr>
          <w:rFonts w:cs="v4.2.0"/>
        </w:rPr>
        <w:t xml:space="preserve"> matching the CCCH SDU transmitted in msg3 uplink message.</w:t>
      </w:r>
    </w:p>
    <w:p w14:paraId="00B4D859" w14:textId="77777777" w:rsidR="00040E99" w:rsidRPr="001C0E1B" w:rsidRDefault="00040E99" w:rsidP="00040E99">
      <w:pPr>
        <w:rPr>
          <w:rFonts w:cs="v4.2.0"/>
          <w:lang w:eastAsia="zh-CN"/>
        </w:rPr>
      </w:pPr>
      <w:r w:rsidRPr="001C0E1B">
        <w:rPr>
          <w:rFonts w:cs="v4.2.0"/>
        </w:rPr>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34DC918B" w14:textId="225F65C8"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6</w:t>
      </w:r>
      <w:r w:rsidR="00040E99" w:rsidRPr="001C0E1B">
        <w:tab/>
        <w:t>Reception of a Correct Message over Temporary C-RNTI</w:t>
      </w:r>
    </w:p>
    <w:p w14:paraId="0CC858B8" w14:textId="77777777" w:rsidR="00040E99" w:rsidRPr="001C0E1B" w:rsidRDefault="00040E99" w:rsidP="00040E99">
      <w:pPr>
        <w:rPr>
          <w:rFonts w:cs="v4.2.0"/>
        </w:rPr>
      </w:pPr>
      <w:r w:rsidRPr="001C0E1B">
        <w:rPr>
          <w:rFonts w:cs="v4.2.0"/>
        </w:rPr>
        <w:t>To test the UE behavior specified in Clause 6.2.</w:t>
      </w:r>
      <w:r w:rsidRPr="001C0E1B">
        <w:rPr>
          <w:rFonts w:cs="v4.2.0"/>
          <w:lang w:eastAsia="zh-CN"/>
        </w:rPr>
        <w:t>2.</w:t>
      </w:r>
      <w:r w:rsidRPr="001C0E1B">
        <w:rPr>
          <w:rFonts w:cs="v4.2.0"/>
        </w:rPr>
        <w:t>2.1.5 the System Simulator shall send a message addressed to the temporary C-RNTI with a UE Contention Resolution Identity included in the MAC control element matching the CCCH SDU transmitted in the msg3 uplink message.</w:t>
      </w:r>
    </w:p>
    <w:p w14:paraId="7D0033F0" w14:textId="77777777" w:rsidR="00040E99" w:rsidRPr="001C0E1B" w:rsidRDefault="00040E99" w:rsidP="00040E99">
      <w:pPr>
        <w:rPr>
          <w:rFonts w:cs="v4.2.0"/>
          <w:lang w:eastAsia="zh-CN"/>
        </w:rPr>
      </w:pPr>
      <w:r w:rsidRPr="001C0E1B">
        <w:rPr>
          <w:rFonts w:cs="v4.2.0"/>
          <w:lang w:eastAsia="zh-CN"/>
        </w:rPr>
        <w:t>The</w:t>
      </w:r>
      <w:r w:rsidRPr="001C0E1B">
        <w:rPr>
          <w:rFonts w:cs="v4.2.0"/>
        </w:rPr>
        <w:t xml:space="preserve"> </w:t>
      </w:r>
      <w:r w:rsidRPr="001C0E1B">
        <w:rPr>
          <w:rFonts w:cs="v4.2.0"/>
          <w:lang w:eastAsia="zh-CN"/>
        </w:rPr>
        <w:t>UE</w:t>
      </w:r>
      <w:r w:rsidRPr="001C0E1B">
        <w:rPr>
          <w:rFonts w:cs="v4.2.0"/>
        </w:rPr>
        <w:t xml:space="preserve"> </w:t>
      </w:r>
      <w:r w:rsidRPr="001C0E1B">
        <w:rPr>
          <w:rFonts w:cs="v4.2.0"/>
          <w:lang w:eastAsia="zh-CN"/>
        </w:rPr>
        <w:t>shall</w:t>
      </w:r>
      <w:r w:rsidRPr="001C0E1B">
        <w:rPr>
          <w:rFonts w:cs="v4.2.0"/>
        </w:rPr>
        <w:t xml:space="preserve"> </w:t>
      </w:r>
      <w:r w:rsidRPr="001C0E1B">
        <w:rPr>
          <w:rFonts w:cs="v4.2.0"/>
          <w:lang w:eastAsia="zh-CN"/>
        </w:rPr>
        <w:t>send</w:t>
      </w:r>
      <w:r w:rsidRPr="001C0E1B">
        <w:rPr>
          <w:rFonts w:cs="v4.2.0"/>
        </w:rPr>
        <w:t xml:space="preserve"> </w:t>
      </w:r>
      <w:r w:rsidRPr="001C0E1B">
        <w:rPr>
          <w:rFonts w:cs="v4.2.0"/>
          <w:lang w:eastAsia="zh-CN"/>
        </w:rPr>
        <w:t>ACK</w:t>
      </w:r>
      <w:r w:rsidRPr="001C0E1B">
        <w:rPr>
          <w:rFonts w:cs="v4.2.0"/>
        </w:rPr>
        <w:t xml:space="preserve"> </w:t>
      </w:r>
      <w:r w:rsidRPr="001C0E1B">
        <w:rPr>
          <w:rFonts w:cs="v4.2.0"/>
          <w:lang w:eastAsia="zh-CN"/>
        </w:rPr>
        <w:t>if</w:t>
      </w:r>
      <w:r w:rsidRPr="001C0E1B">
        <w:rPr>
          <w:rFonts w:cs="v4.2.0"/>
        </w:rPr>
        <w:t xml:space="preserve"> </w:t>
      </w:r>
      <w:r w:rsidRPr="001C0E1B">
        <w:rPr>
          <w:rFonts w:cs="v4.2.0"/>
          <w:lang w:eastAsia="zh-CN"/>
        </w:rPr>
        <w:t>t</w:t>
      </w:r>
      <w:r w:rsidRPr="001C0E1B">
        <w:rPr>
          <w:rFonts w:cs="v4.2.0"/>
        </w:rPr>
        <w:t xml:space="preserve">he </w:t>
      </w:r>
      <w:r w:rsidRPr="001C0E1B">
        <w:rPr>
          <w:rFonts w:cs="v4.2.0"/>
          <w:lang w:eastAsia="zh-CN"/>
        </w:rPr>
        <w:t>C</w:t>
      </w:r>
      <w:r w:rsidRPr="001C0E1B">
        <w:rPr>
          <w:rFonts w:cs="v4.2.0"/>
        </w:rPr>
        <w:t>ontention Resolution is successful.</w:t>
      </w:r>
    </w:p>
    <w:p w14:paraId="0BD58360" w14:textId="20E11075"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7</w:t>
      </w:r>
      <w:r w:rsidR="00040E99" w:rsidRPr="001C0E1B">
        <w:tab/>
        <w:t>Contention Resolution Timer expiry</w:t>
      </w:r>
    </w:p>
    <w:p w14:paraId="191DBB71"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 xml:space="preserve">.1.6 the System Simulator shall </w:t>
      </w:r>
      <w:r w:rsidRPr="001C0E1B">
        <w:rPr>
          <w:rFonts w:cs="v4.2.0"/>
          <w:i/>
          <w:iCs/>
        </w:rPr>
        <w:t>not</w:t>
      </w:r>
      <w:r w:rsidRPr="001C0E1B">
        <w:rPr>
          <w:rFonts w:cs="v4.2.0"/>
        </w:rPr>
        <w:t xml:space="preserve"> send a response to a msg3.</w:t>
      </w:r>
    </w:p>
    <w:p w14:paraId="24AC8F0E" w14:textId="77777777" w:rsidR="00040E99" w:rsidRPr="001C0E1B" w:rsidRDefault="00040E99" w:rsidP="00040E99">
      <w:pPr>
        <w:rPr>
          <w:rFonts w:cs="v4.2.0"/>
          <w:lang w:eastAsia="zh-CN"/>
        </w:rPr>
      </w:pPr>
      <w:r w:rsidRPr="001C0E1B">
        <w:rPr>
          <w:rFonts w:cs="v4.2.0"/>
        </w:rPr>
        <w:lastRenderedPageBreak/>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if the Contention Resolution Timer expires.</w:t>
      </w:r>
    </w:p>
    <w:p w14:paraId="0AF8DDFC" w14:textId="1984F0FC" w:rsidR="00040E99" w:rsidRPr="001C0E1B" w:rsidRDefault="00687A72" w:rsidP="00040E99">
      <w:pPr>
        <w:pStyle w:val="Heading5"/>
        <w:rPr>
          <w:lang w:eastAsia="zh-CN"/>
        </w:rPr>
      </w:pPr>
      <w:r>
        <w:t>A.15</w:t>
      </w:r>
      <w:r w:rsidR="00040E99">
        <w:t>.3.2.2.2</w:t>
      </w:r>
      <w:r w:rsidR="00040E99" w:rsidRPr="001C0E1B">
        <w:tab/>
      </w:r>
      <w:r w:rsidR="00040E99">
        <w:t>4-step RA type n</w:t>
      </w:r>
      <w:r w:rsidR="00040E99" w:rsidRPr="001C0E1B" w:rsidDel="002E14BD">
        <w:t xml:space="preserve"> </w:t>
      </w:r>
      <w:r w:rsidR="00040E99" w:rsidRPr="001C0E1B">
        <w:t xml:space="preserve">on-contention based random access </w:t>
      </w:r>
      <w:r w:rsidR="00040E99">
        <w:t xml:space="preserve">with CCA </w:t>
      </w:r>
      <w:r w:rsidR="00040E99" w:rsidRPr="001C0E1B">
        <w:t xml:space="preserve">test in </w:t>
      </w:r>
      <w:r w:rsidR="00040E99">
        <w:t>FR2-2</w:t>
      </w:r>
      <w:r w:rsidR="00040E99" w:rsidRPr="001C0E1B">
        <w:t xml:space="preserve"> for </w:t>
      </w:r>
      <w:r w:rsidR="00040E99" w:rsidRPr="001C0E1B">
        <w:rPr>
          <w:lang w:eastAsia="zh-CN"/>
        </w:rPr>
        <w:t>NR Standalone</w:t>
      </w:r>
    </w:p>
    <w:p w14:paraId="0868D47B" w14:textId="1B629165" w:rsidR="00040E99" w:rsidRPr="001C0E1B" w:rsidRDefault="00687A72" w:rsidP="00040E99">
      <w:pPr>
        <w:pStyle w:val="H6"/>
      </w:pPr>
      <w:r>
        <w:t>A.15</w:t>
      </w:r>
      <w:r w:rsidR="00040E99">
        <w:t>.3.2.2.2</w:t>
      </w:r>
      <w:r w:rsidR="00040E99" w:rsidRPr="001C0E1B">
        <w:rPr>
          <w:lang w:eastAsia="zh-CN"/>
        </w:rPr>
        <w:t>.</w:t>
      </w:r>
      <w:r w:rsidR="00040E99" w:rsidRPr="001C0E1B">
        <w:t>1</w:t>
      </w:r>
      <w:r w:rsidR="00040E99" w:rsidRPr="001C0E1B">
        <w:tab/>
        <w:t>Test Purpose and Environment</w:t>
      </w:r>
    </w:p>
    <w:p w14:paraId="38AC348C" w14:textId="77777777" w:rsidR="00040E99" w:rsidRPr="001C0E1B" w:rsidRDefault="00040E99" w:rsidP="00040E99">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4168ABBC" w14:textId="4778B842" w:rsidR="00040E99" w:rsidRPr="001C0E1B" w:rsidRDefault="00040E99" w:rsidP="00040E99">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rsidR="00687A72">
        <w:t>A.15</w:t>
      </w:r>
      <w:r>
        <w:t>.3.2.2.2</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rsidR="00687A72">
        <w:t>A.15</w:t>
      </w:r>
      <w:r>
        <w:t>.3.2.2.2</w:t>
      </w:r>
      <w:r w:rsidRPr="001C0E1B">
        <w:rPr>
          <w:lang w:eastAsia="zh-CN"/>
        </w:rPr>
        <w:t>.1</w:t>
      </w:r>
      <w:r w:rsidRPr="001C0E1B">
        <w:t>-</w:t>
      </w:r>
      <w:r w:rsidRPr="001C0E1B">
        <w:rPr>
          <w:lang w:eastAsia="zh-CN"/>
        </w:rPr>
        <w:t xml:space="preserve">2 and Table </w:t>
      </w:r>
      <w:r w:rsidR="00687A72">
        <w:rPr>
          <w:lang w:eastAsia="zh-CN"/>
        </w:rPr>
        <w:t>A.15</w:t>
      </w:r>
      <w:r>
        <w:rPr>
          <w:lang w:eastAsia="zh-CN"/>
        </w:rPr>
        <w:t>.3.2.2.2</w:t>
      </w:r>
      <w:r w:rsidRPr="001C0E1B">
        <w:rPr>
          <w:lang w:eastAsia="zh-CN"/>
        </w:rPr>
        <w:t>.1-3 for SSB-based non-contention based random access test (Test 1)</w:t>
      </w:r>
      <w:r w:rsidRPr="001C0E1B">
        <w:rPr>
          <w:rFonts w:cs="v4.2.0"/>
        </w:rPr>
        <w:t>.</w:t>
      </w:r>
    </w:p>
    <w:p w14:paraId="67913312" w14:textId="1137E909" w:rsidR="00040E99" w:rsidRPr="001C0E1B" w:rsidRDefault="00040E99" w:rsidP="00040E99">
      <w:pPr>
        <w:pStyle w:val="TH"/>
        <w:rPr>
          <w:lang w:eastAsia="zh-CN"/>
        </w:rPr>
      </w:pPr>
      <w:r w:rsidRPr="001C0E1B">
        <w:t xml:space="preserve">Table </w:t>
      </w:r>
      <w:r w:rsidR="00687A72">
        <w:t>A.15</w:t>
      </w:r>
      <w:r>
        <w:t>.3.2.2.2</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0E99" w:rsidRPr="001C0E1B" w14:paraId="665192FF" w14:textId="77777777" w:rsidTr="008A4BAB">
        <w:tc>
          <w:tcPr>
            <w:tcW w:w="2275" w:type="dxa"/>
            <w:shd w:val="clear" w:color="auto" w:fill="auto"/>
            <w:vAlign w:val="center"/>
          </w:tcPr>
          <w:p w14:paraId="48612955" w14:textId="77777777" w:rsidR="00040E99" w:rsidRPr="001C0E1B" w:rsidRDefault="00040E99" w:rsidP="008A4BAB">
            <w:pPr>
              <w:pStyle w:val="TAH"/>
            </w:pPr>
            <w:r w:rsidRPr="001C0E1B">
              <w:t>Config</w:t>
            </w:r>
          </w:p>
        </w:tc>
        <w:tc>
          <w:tcPr>
            <w:tcW w:w="7075" w:type="dxa"/>
            <w:shd w:val="clear" w:color="auto" w:fill="auto"/>
            <w:vAlign w:val="center"/>
          </w:tcPr>
          <w:p w14:paraId="527B7C04" w14:textId="77777777" w:rsidR="00040E99" w:rsidRPr="001C0E1B" w:rsidRDefault="00040E99" w:rsidP="008A4BAB">
            <w:pPr>
              <w:pStyle w:val="TAH"/>
            </w:pPr>
            <w:r w:rsidRPr="001C0E1B">
              <w:t>Description</w:t>
            </w:r>
          </w:p>
        </w:tc>
      </w:tr>
      <w:tr w:rsidR="00040E99" w:rsidRPr="001C0E1B" w14:paraId="536EB564" w14:textId="77777777" w:rsidTr="008A4BAB">
        <w:tc>
          <w:tcPr>
            <w:tcW w:w="2275" w:type="dxa"/>
            <w:shd w:val="clear" w:color="auto" w:fill="auto"/>
            <w:vAlign w:val="center"/>
          </w:tcPr>
          <w:p w14:paraId="62812FE7" w14:textId="77777777" w:rsidR="00040E99" w:rsidRPr="001C0E1B" w:rsidRDefault="00040E99" w:rsidP="008A4BAB">
            <w:pPr>
              <w:pStyle w:val="TAL"/>
            </w:pPr>
            <w:r w:rsidRPr="001C0E1B">
              <w:t>1</w:t>
            </w:r>
          </w:p>
        </w:tc>
        <w:tc>
          <w:tcPr>
            <w:tcW w:w="7075" w:type="dxa"/>
            <w:shd w:val="clear" w:color="auto" w:fill="auto"/>
            <w:vAlign w:val="center"/>
          </w:tcPr>
          <w:p w14:paraId="1117A702" w14:textId="77777777" w:rsidR="00040E99" w:rsidRPr="001C0E1B" w:rsidRDefault="00040E99" w:rsidP="008A4BAB">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040E99" w:rsidRPr="001C0E1B" w14:paraId="397DCF31" w14:textId="77777777" w:rsidTr="008A4BAB">
        <w:tc>
          <w:tcPr>
            <w:tcW w:w="2275" w:type="dxa"/>
            <w:shd w:val="clear" w:color="auto" w:fill="auto"/>
            <w:vAlign w:val="center"/>
          </w:tcPr>
          <w:p w14:paraId="5931A9F9" w14:textId="77777777" w:rsidR="00040E99" w:rsidRPr="001C0E1B" w:rsidRDefault="00040E99" w:rsidP="008A4BAB">
            <w:pPr>
              <w:pStyle w:val="TAL"/>
            </w:pPr>
            <w:r>
              <w:t>2</w:t>
            </w:r>
          </w:p>
        </w:tc>
        <w:tc>
          <w:tcPr>
            <w:tcW w:w="7075" w:type="dxa"/>
            <w:shd w:val="clear" w:color="auto" w:fill="auto"/>
            <w:vAlign w:val="center"/>
          </w:tcPr>
          <w:p w14:paraId="61529DD5"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48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01C61555" w14:textId="77777777" w:rsidTr="008A4BAB">
        <w:tc>
          <w:tcPr>
            <w:tcW w:w="2275" w:type="dxa"/>
            <w:shd w:val="clear" w:color="auto" w:fill="auto"/>
            <w:vAlign w:val="center"/>
          </w:tcPr>
          <w:p w14:paraId="2A826A56" w14:textId="77777777" w:rsidR="00040E99" w:rsidRPr="001C0E1B" w:rsidRDefault="00040E99" w:rsidP="008A4BAB">
            <w:pPr>
              <w:pStyle w:val="TAL"/>
            </w:pPr>
            <w:r>
              <w:t>3</w:t>
            </w:r>
          </w:p>
        </w:tc>
        <w:tc>
          <w:tcPr>
            <w:tcW w:w="7075" w:type="dxa"/>
            <w:shd w:val="clear" w:color="auto" w:fill="auto"/>
            <w:vAlign w:val="center"/>
          </w:tcPr>
          <w:p w14:paraId="68362F6B"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96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098664A3" w14:textId="77777777" w:rsidTr="008A4BAB">
        <w:tc>
          <w:tcPr>
            <w:tcW w:w="9350" w:type="dxa"/>
            <w:gridSpan w:val="2"/>
            <w:shd w:val="clear" w:color="auto" w:fill="auto"/>
            <w:vAlign w:val="center"/>
          </w:tcPr>
          <w:p w14:paraId="272D2237" w14:textId="77777777" w:rsidR="00040E99" w:rsidRPr="001C0E1B" w:rsidRDefault="00040E99" w:rsidP="008A4BAB">
            <w:pPr>
              <w:pStyle w:val="TAL"/>
            </w:pPr>
            <w:r>
              <w:t>Note: The UE is only required to be tested in one configuration.</w:t>
            </w:r>
          </w:p>
        </w:tc>
      </w:tr>
    </w:tbl>
    <w:p w14:paraId="03CF84BB" w14:textId="77777777" w:rsidR="00040E99" w:rsidRPr="001C0E1B" w:rsidRDefault="00040E99" w:rsidP="00040E99">
      <w:pPr>
        <w:spacing w:before="120"/>
        <w:rPr>
          <w:lang w:eastAsia="zh-CN"/>
        </w:rPr>
      </w:pPr>
    </w:p>
    <w:p w14:paraId="4B23A04C" w14:textId="201616DC" w:rsidR="00040E99" w:rsidRPr="001C0E1B" w:rsidRDefault="00040E99" w:rsidP="00040E99">
      <w:pPr>
        <w:pStyle w:val="TH"/>
        <w:rPr>
          <w:lang w:eastAsia="zh-CN"/>
        </w:rPr>
      </w:pPr>
      <w:r w:rsidRPr="001C0E1B">
        <w:t xml:space="preserve">Table </w:t>
      </w:r>
      <w:r w:rsidR="00687A72">
        <w:t>A.15</w:t>
      </w:r>
      <w:r>
        <w:t>.3.2.2.2</w:t>
      </w:r>
      <w:r w:rsidRPr="001C0E1B">
        <w:t>.1-</w:t>
      </w:r>
      <w:r w:rsidRPr="001C0E1B">
        <w:rPr>
          <w:lang w:eastAsia="zh-CN"/>
        </w:rPr>
        <w:t>2</w:t>
      </w:r>
      <w:r w:rsidRPr="001C0E1B">
        <w:t xml:space="preserve">: General test parameters for </w:t>
      </w:r>
      <w:r w:rsidRPr="001C0E1B">
        <w:rPr>
          <w:lang w:eastAsia="zh-CN"/>
        </w:rPr>
        <w:t>non-</w:t>
      </w:r>
      <w:r w:rsidRPr="001C0E1B">
        <w:t xml:space="preserve">contention based random access test in </w:t>
      </w:r>
      <w:r>
        <w:t>FR2-2</w:t>
      </w:r>
      <w:r w:rsidRPr="001C0E1B">
        <w:t xml:space="preserve"> for </w:t>
      </w:r>
      <w:r w:rsidRPr="001C0E1B">
        <w:rPr>
          <w:rFonts w:cs="Arial"/>
          <w:lang w:eastAsia="zh-CN"/>
        </w:rPr>
        <w:t>NR Standalone</w:t>
      </w:r>
    </w:p>
    <w:tbl>
      <w:tblPr>
        <w:tblW w:w="48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3"/>
        <w:gridCol w:w="1379"/>
        <w:gridCol w:w="1128"/>
        <w:gridCol w:w="1633"/>
        <w:gridCol w:w="3359"/>
      </w:tblGrid>
      <w:tr w:rsidR="00040E99" w:rsidRPr="001C0E1B" w14:paraId="2932DE96" w14:textId="77777777" w:rsidTr="008A4BAB">
        <w:tc>
          <w:tcPr>
            <w:tcW w:w="1727" w:type="pct"/>
            <w:gridSpan w:val="2"/>
            <w:shd w:val="clear" w:color="auto" w:fill="auto"/>
          </w:tcPr>
          <w:p w14:paraId="30C95D73" w14:textId="77777777" w:rsidR="00040E99" w:rsidRPr="001C0E1B" w:rsidRDefault="00040E99" w:rsidP="008A4BAB">
            <w:pPr>
              <w:pStyle w:val="TAH"/>
            </w:pPr>
            <w:r w:rsidRPr="001C0E1B">
              <w:t>Parameter</w:t>
            </w:r>
          </w:p>
        </w:tc>
        <w:tc>
          <w:tcPr>
            <w:tcW w:w="603" w:type="pct"/>
            <w:shd w:val="clear" w:color="auto" w:fill="auto"/>
          </w:tcPr>
          <w:p w14:paraId="3812D673" w14:textId="77777777" w:rsidR="00040E99" w:rsidRPr="001C0E1B" w:rsidRDefault="00040E99" w:rsidP="008A4BAB">
            <w:pPr>
              <w:pStyle w:val="TAH"/>
            </w:pPr>
            <w:r w:rsidRPr="001C0E1B">
              <w:t>Unit</w:t>
            </w:r>
          </w:p>
        </w:tc>
        <w:tc>
          <w:tcPr>
            <w:tcW w:w="873" w:type="pct"/>
            <w:shd w:val="clear" w:color="auto" w:fill="auto"/>
          </w:tcPr>
          <w:p w14:paraId="45B9D32B" w14:textId="77777777" w:rsidR="00040E99" w:rsidRPr="001C0E1B" w:rsidRDefault="00040E99" w:rsidP="008A4BAB">
            <w:pPr>
              <w:pStyle w:val="TAH"/>
              <w:rPr>
                <w:lang w:eastAsia="zh-CN"/>
              </w:rPr>
            </w:pPr>
            <w:r w:rsidRPr="001C0E1B">
              <w:rPr>
                <w:lang w:eastAsia="zh-CN"/>
              </w:rPr>
              <w:t>Test-1</w:t>
            </w:r>
          </w:p>
        </w:tc>
        <w:tc>
          <w:tcPr>
            <w:tcW w:w="1796" w:type="pct"/>
            <w:shd w:val="clear" w:color="auto" w:fill="auto"/>
          </w:tcPr>
          <w:p w14:paraId="04E6E6DA" w14:textId="77777777" w:rsidR="00040E99" w:rsidRPr="001C0E1B" w:rsidRDefault="00040E99" w:rsidP="008A4BAB">
            <w:pPr>
              <w:pStyle w:val="TAH"/>
              <w:rPr>
                <w:szCs w:val="18"/>
              </w:rPr>
            </w:pPr>
            <w:r w:rsidRPr="001C0E1B">
              <w:rPr>
                <w:szCs w:val="18"/>
              </w:rPr>
              <w:t>Comments</w:t>
            </w:r>
          </w:p>
        </w:tc>
      </w:tr>
      <w:tr w:rsidR="00040E99" w:rsidRPr="001C0E1B" w14:paraId="3436C828" w14:textId="77777777" w:rsidTr="008A4BAB">
        <w:trPr>
          <w:trHeight w:val="125"/>
        </w:trPr>
        <w:tc>
          <w:tcPr>
            <w:tcW w:w="990" w:type="pct"/>
            <w:shd w:val="clear" w:color="auto" w:fill="auto"/>
          </w:tcPr>
          <w:p w14:paraId="1F91EC79" w14:textId="77777777" w:rsidR="00040E99" w:rsidRPr="001C0E1B" w:rsidRDefault="00040E99" w:rsidP="008A4BAB">
            <w:pPr>
              <w:pStyle w:val="TAL"/>
              <w:rPr>
                <w:lang w:eastAsia="zh-CN"/>
              </w:rPr>
            </w:pPr>
            <w:r w:rsidRPr="001C0E1B">
              <w:rPr>
                <w:lang w:eastAsia="zh-CN"/>
              </w:rPr>
              <w:t>SSB Configuration</w:t>
            </w:r>
          </w:p>
        </w:tc>
        <w:tc>
          <w:tcPr>
            <w:tcW w:w="737" w:type="pct"/>
            <w:shd w:val="clear" w:color="auto" w:fill="auto"/>
          </w:tcPr>
          <w:p w14:paraId="3C29987A" w14:textId="77777777" w:rsidR="00040E99" w:rsidRPr="001C0E1B" w:rsidRDefault="00040E99" w:rsidP="008A4BAB">
            <w:pPr>
              <w:pStyle w:val="TAL"/>
              <w:rPr>
                <w:lang w:eastAsia="zh-CN"/>
              </w:rPr>
            </w:pPr>
            <w:r w:rsidRPr="001C0E1B">
              <w:rPr>
                <w:bCs/>
                <w:lang w:eastAsia="zh-CN"/>
              </w:rPr>
              <w:t>Config 1</w:t>
            </w:r>
          </w:p>
        </w:tc>
        <w:tc>
          <w:tcPr>
            <w:tcW w:w="603" w:type="pct"/>
            <w:shd w:val="clear" w:color="auto" w:fill="auto"/>
          </w:tcPr>
          <w:p w14:paraId="22CB54D7" w14:textId="77777777" w:rsidR="00040E99" w:rsidRPr="001C0E1B" w:rsidRDefault="00040E99" w:rsidP="008A4BAB">
            <w:pPr>
              <w:pStyle w:val="TAC"/>
              <w:rPr>
                <w:lang w:eastAsia="zh-CN"/>
              </w:rPr>
            </w:pPr>
          </w:p>
        </w:tc>
        <w:tc>
          <w:tcPr>
            <w:tcW w:w="873" w:type="pct"/>
            <w:shd w:val="clear" w:color="auto" w:fill="auto"/>
          </w:tcPr>
          <w:p w14:paraId="6D8291BF" w14:textId="77777777" w:rsidR="00040E99" w:rsidRPr="001C0E1B" w:rsidRDefault="00040E99" w:rsidP="008A4BAB">
            <w:pPr>
              <w:pStyle w:val="TAC"/>
              <w:rPr>
                <w:bCs/>
                <w:lang w:eastAsia="zh-CN"/>
              </w:rPr>
            </w:pPr>
            <w:r>
              <w:rPr>
                <w:bCs/>
                <w:lang w:eastAsia="zh-CN"/>
              </w:rPr>
              <w:t>TBD</w:t>
            </w:r>
          </w:p>
        </w:tc>
        <w:tc>
          <w:tcPr>
            <w:tcW w:w="1796" w:type="pct"/>
            <w:shd w:val="clear" w:color="auto" w:fill="auto"/>
          </w:tcPr>
          <w:p w14:paraId="451E3DD4" w14:textId="77777777" w:rsidR="00040E99" w:rsidRPr="001C0E1B" w:rsidRDefault="00040E99" w:rsidP="008A4BAB">
            <w:pPr>
              <w:pStyle w:val="TAC"/>
              <w:rPr>
                <w:lang w:eastAsia="zh-CN"/>
              </w:rPr>
            </w:pPr>
            <w:r w:rsidRPr="001C0E1B">
              <w:rPr>
                <w:lang w:eastAsia="zh-CN"/>
              </w:rPr>
              <w:t>As defined in A.3.10</w:t>
            </w:r>
          </w:p>
        </w:tc>
      </w:tr>
      <w:tr w:rsidR="00040E99" w:rsidRPr="001C0E1B" w14:paraId="0CA87D41" w14:textId="77777777" w:rsidTr="008A4BAB">
        <w:trPr>
          <w:trHeight w:val="125"/>
        </w:trPr>
        <w:tc>
          <w:tcPr>
            <w:tcW w:w="990" w:type="pct"/>
            <w:shd w:val="clear" w:color="auto" w:fill="auto"/>
          </w:tcPr>
          <w:p w14:paraId="34A96DB7" w14:textId="77777777" w:rsidR="00040E99" w:rsidRPr="001C0E1B" w:rsidRDefault="00040E99" w:rsidP="008A4BAB">
            <w:pPr>
              <w:pStyle w:val="TAL"/>
              <w:rPr>
                <w:lang w:eastAsia="zh-CN"/>
              </w:rPr>
            </w:pPr>
          </w:p>
        </w:tc>
        <w:tc>
          <w:tcPr>
            <w:tcW w:w="737" w:type="pct"/>
            <w:shd w:val="clear" w:color="auto" w:fill="auto"/>
          </w:tcPr>
          <w:p w14:paraId="62E2CE62" w14:textId="77777777" w:rsidR="00040E99" w:rsidRPr="001C0E1B" w:rsidRDefault="00040E99" w:rsidP="008A4BAB">
            <w:pPr>
              <w:pStyle w:val="TAL"/>
              <w:rPr>
                <w:bCs/>
                <w:lang w:eastAsia="zh-CN"/>
              </w:rPr>
            </w:pPr>
            <w:r w:rsidRPr="005F4831">
              <w:rPr>
                <w:bCs/>
                <w:lang w:eastAsia="zh-CN"/>
              </w:rPr>
              <w:t>Config 2</w:t>
            </w:r>
          </w:p>
        </w:tc>
        <w:tc>
          <w:tcPr>
            <w:tcW w:w="603" w:type="pct"/>
            <w:shd w:val="clear" w:color="auto" w:fill="auto"/>
          </w:tcPr>
          <w:p w14:paraId="32147BB1" w14:textId="77777777" w:rsidR="00040E99" w:rsidRPr="001C0E1B" w:rsidRDefault="00040E99" w:rsidP="008A4BAB">
            <w:pPr>
              <w:pStyle w:val="TAC"/>
              <w:rPr>
                <w:lang w:eastAsia="zh-CN"/>
              </w:rPr>
            </w:pPr>
          </w:p>
        </w:tc>
        <w:tc>
          <w:tcPr>
            <w:tcW w:w="873" w:type="pct"/>
            <w:shd w:val="clear" w:color="auto" w:fill="auto"/>
          </w:tcPr>
          <w:p w14:paraId="56D9F2F7" w14:textId="77777777" w:rsidR="00040E99" w:rsidRDefault="00040E99" w:rsidP="008A4BAB">
            <w:pPr>
              <w:pStyle w:val="TAC"/>
              <w:rPr>
                <w:bCs/>
                <w:lang w:eastAsia="zh-CN"/>
              </w:rPr>
            </w:pPr>
            <w:r>
              <w:rPr>
                <w:bCs/>
                <w:lang w:eastAsia="zh-CN"/>
              </w:rPr>
              <w:t>TBD</w:t>
            </w:r>
          </w:p>
        </w:tc>
        <w:tc>
          <w:tcPr>
            <w:tcW w:w="1796" w:type="pct"/>
            <w:shd w:val="clear" w:color="auto" w:fill="auto"/>
          </w:tcPr>
          <w:p w14:paraId="024ADA61" w14:textId="77777777" w:rsidR="00040E99" w:rsidRPr="001C0E1B" w:rsidRDefault="00040E99" w:rsidP="008A4BAB">
            <w:pPr>
              <w:pStyle w:val="TAC"/>
              <w:rPr>
                <w:lang w:eastAsia="zh-CN"/>
              </w:rPr>
            </w:pPr>
          </w:p>
        </w:tc>
      </w:tr>
      <w:tr w:rsidR="00040E99" w:rsidRPr="001C0E1B" w14:paraId="01D8B35F" w14:textId="77777777" w:rsidTr="008A4BAB">
        <w:trPr>
          <w:trHeight w:val="125"/>
        </w:trPr>
        <w:tc>
          <w:tcPr>
            <w:tcW w:w="990" w:type="pct"/>
            <w:shd w:val="clear" w:color="auto" w:fill="auto"/>
          </w:tcPr>
          <w:p w14:paraId="36D9DB11" w14:textId="77777777" w:rsidR="00040E99" w:rsidRPr="001C0E1B" w:rsidRDefault="00040E99" w:rsidP="008A4BAB">
            <w:pPr>
              <w:pStyle w:val="TAL"/>
              <w:rPr>
                <w:lang w:eastAsia="zh-CN"/>
              </w:rPr>
            </w:pPr>
          </w:p>
        </w:tc>
        <w:tc>
          <w:tcPr>
            <w:tcW w:w="737" w:type="pct"/>
            <w:shd w:val="clear" w:color="auto" w:fill="auto"/>
          </w:tcPr>
          <w:p w14:paraId="5EB5EB57" w14:textId="77777777" w:rsidR="00040E99" w:rsidRPr="001C0E1B" w:rsidRDefault="00040E99" w:rsidP="008A4BAB">
            <w:pPr>
              <w:pStyle w:val="TAL"/>
              <w:rPr>
                <w:bCs/>
                <w:lang w:eastAsia="zh-CN"/>
              </w:rPr>
            </w:pPr>
            <w:r w:rsidRPr="005F4831">
              <w:rPr>
                <w:bCs/>
                <w:lang w:eastAsia="zh-CN"/>
              </w:rPr>
              <w:t>Config 3</w:t>
            </w:r>
          </w:p>
        </w:tc>
        <w:tc>
          <w:tcPr>
            <w:tcW w:w="603" w:type="pct"/>
            <w:shd w:val="clear" w:color="auto" w:fill="auto"/>
          </w:tcPr>
          <w:p w14:paraId="041240CD" w14:textId="77777777" w:rsidR="00040E99" w:rsidRPr="001C0E1B" w:rsidRDefault="00040E99" w:rsidP="008A4BAB">
            <w:pPr>
              <w:pStyle w:val="TAC"/>
              <w:rPr>
                <w:lang w:eastAsia="zh-CN"/>
              </w:rPr>
            </w:pPr>
          </w:p>
        </w:tc>
        <w:tc>
          <w:tcPr>
            <w:tcW w:w="873" w:type="pct"/>
            <w:shd w:val="clear" w:color="auto" w:fill="auto"/>
          </w:tcPr>
          <w:p w14:paraId="4B4CA3EE" w14:textId="77777777" w:rsidR="00040E99" w:rsidRDefault="00040E99" w:rsidP="008A4BAB">
            <w:pPr>
              <w:pStyle w:val="TAC"/>
              <w:rPr>
                <w:bCs/>
                <w:lang w:eastAsia="zh-CN"/>
              </w:rPr>
            </w:pPr>
            <w:r>
              <w:rPr>
                <w:bCs/>
                <w:lang w:eastAsia="zh-CN"/>
              </w:rPr>
              <w:t>TBD</w:t>
            </w:r>
          </w:p>
        </w:tc>
        <w:tc>
          <w:tcPr>
            <w:tcW w:w="1796" w:type="pct"/>
            <w:shd w:val="clear" w:color="auto" w:fill="auto"/>
          </w:tcPr>
          <w:p w14:paraId="5639C8C9" w14:textId="77777777" w:rsidR="00040E99" w:rsidRPr="001C0E1B" w:rsidRDefault="00040E99" w:rsidP="008A4BAB">
            <w:pPr>
              <w:pStyle w:val="TAC"/>
              <w:rPr>
                <w:lang w:eastAsia="zh-CN"/>
              </w:rPr>
            </w:pPr>
          </w:p>
        </w:tc>
      </w:tr>
      <w:tr w:rsidR="00040E99" w:rsidRPr="001C0E1B" w14:paraId="6615CC39" w14:textId="77777777" w:rsidTr="008A4BAB">
        <w:trPr>
          <w:trHeight w:val="125"/>
        </w:trPr>
        <w:tc>
          <w:tcPr>
            <w:tcW w:w="990" w:type="pct"/>
            <w:shd w:val="clear" w:color="auto" w:fill="auto"/>
          </w:tcPr>
          <w:p w14:paraId="7165E9A6" w14:textId="77777777" w:rsidR="00040E99" w:rsidRPr="001C0E1B" w:rsidRDefault="00040E99" w:rsidP="008A4BAB">
            <w:pPr>
              <w:pStyle w:val="TAL"/>
              <w:rPr>
                <w:lang w:eastAsia="zh-CN"/>
              </w:rPr>
            </w:pPr>
            <w:r>
              <w:rPr>
                <w:rFonts w:cs="Arial"/>
              </w:rPr>
              <w:t>DBT Window Configuration</w:t>
            </w:r>
          </w:p>
        </w:tc>
        <w:tc>
          <w:tcPr>
            <w:tcW w:w="737" w:type="pct"/>
            <w:shd w:val="clear" w:color="auto" w:fill="auto"/>
          </w:tcPr>
          <w:p w14:paraId="6DC1709A" w14:textId="77777777" w:rsidR="00040E99" w:rsidRPr="001C0E1B" w:rsidRDefault="00040E99" w:rsidP="008A4BAB">
            <w:pPr>
              <w:pStyle w:val="TAL"/>
              <w:rPr>
                <w:bCs/>
                <w:lang w:eastAsia="zh-CN"/>
              </w:rPr>
            </w:pPr>
            <w:r w:rsidRPr="005F4831">
              <w:rPr>
                <w:bCs/>
                <w:lang w:eastAsia="zh-CN"/>
              </w:rPr>
              <w:t>Config 1</w:t>
            </w:r>
          </w:p>
        </w:tc>
        <w:tc>
          <w:tcPr>
            <w:tcW w:w="603" w:type="pct"/>
            <w:shd w:val="clear" w:color="auto" w:fill="auto"/>
          </w:tcPr>
          <w:p w14:paraId="3109B90F" w14:textId="77777777" w:rsidR="00040E99" w:rsidRPr="001C0E1B" w:rsidRDefault="00040E99" w:rsidP="008A4BAB">
            <w:pPr>
              <w:pStyle w:val="TAC"/>
              <w:rPr>
                <w:lang w:eastAsia="zh-CN"/>
              </w:rPr>
            </w:pPr>
          </w:p>
        </w:tc>
        <w:tc>
          <w:tcPr>
            <w:tcW w:w="873" w:type="pct"/>
            <w:shd w:val="clear" w:color="auto" w:fill="auto"/>
          </w:tcPr>
          <w:p w14:paraId="5D0D4AB1"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61F744C3" w14:textId="77777777" w:rsidR="00040E99" w:rsidRPr="001C0E1B" w:rsidRDefault="00040E99" w:rsidP="008A4BAB">
            <w:pPr>
              <w:pStyle w:val="TAC"/>
              <w:rPr>
                <w:lang w:eastAsia="zh-CN"/>
              </w:rPr>
            </w:pPr>
          </w:p>
        </w:tc>
      </w:tr>
      <w:tr w:rsidR="00040E99" w:rsidRPr="001C0E1B" w14:paraId="4D12AADF" w14:textId="77777777" w:rsidTr="008A4BAB">
        <w:trPr>
          <w:trHeight w:val="125"/>
        </w:trPr>
        <w:tc>
          <w:tcPr>
            <w:tcW w:w="990" w:type="pct"/>
            <w:shd w:val="clear" w:color="auto" w:fill="auto"/>
          </w:tcPr>
          <w:p w14:paraId="6D48894F" w14:textId="77777777" w:rsidR="00040E99" w:rsidRPr="001C0E1B" w:rsidRDefault="00040E99" w:rsidP="008A4BAB">
            <w:pPr>
              <w:pStyle w:val="TAL"/>
              <w:rPr>
                <w:lang w:eastAsia="zh-CN"/>
              </w:rPr>
            </w:pPr>
          </w:p>
        </w:tc>
        <w:tc>
          <w:tcPr>
            <w:tcW w:w="737" w:type="pct"/>
            <w:shd w:val="clear" w:color="auto" w:fill="auto"/>
          </w:tcPr>
          <w:p w14:paraId="12C89D67" w14:textId="77777777" w:rsidR="00040E99" w:rsidRPr="001C0E1B" w:rsidRDefault="00040E99" w:rsidP="008A4BAB">
            <w:pPr>
              <w:pStyle w:val="TAL"/>
              <w:rPr>
                <w:bCs/>
                <w:lang w:eastAsia="zh-CN"/>
              </w:rPr>
            </w:pPr>
            <w:r w:rsidRPr="005F4831">
              <w:rPr>
                <w:bCs/>
                <w:lang w:eastAsia="zh-CN"/>
              </w:rPr>
              <w:t>Config 2</w:t>
            </w:r>
          </w:p>
        </w:tc>
        <w:tc>
          <w:tcPr>
            <w:tcW w:w="603" w:type="pct"/>
            <w:shd w:val="clear" w:color="auto" w:fill="auto"/>
          </w:tcPr>
          <w:p w14:paraId="354B3C14" w14:textId="77777777" w:rsidR="00040E99" w:rsidRPr="001C0E1B" w:rsidRDefault="00040E99" w:rsidP="008A4BAB">
            <w:pPr>
              <w:pStyle w:val="TAC"/>
              <w:rPr>
                <w:lang w:eastAsia="zh-CN"/>
              </w:rPr>
            </w:pPr>
          </w:p>
        </w:tc>
        <w:tc>
          <w:tcPr>
            <w:tcW w:w="873" w:type="pct"/>
            <w:shd w:val="clear" w:color="auto" w:fill="auto"/>
          </w:tcPr>
          <w:p w14:paraId="224CA5EE"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71866D0E" w14:textId="77777777" w:rsidR="00040E99" w:rsidRPr="001C0E1B" w:rsidRDefault="00040E99" w:rsidP="008A4BAB">
            <w:pPr>
              <w:pStyle w:val="TAC"/>
              <w:rPr>
                <w:lang w:eastAsia="zh-CN"/>
              </w:rPr>
            </w:pPr>
          </w:p>
        </w:tc>
      </w:tr>
      <w:tr w:rsidR="00040E99" w:rsidRPr="001C0E1B" w14:paraId="5134AC12" w14:textId="77777777" w:rsidTr="008A4BAB">
        <w:trPr>
          <w:trHeight w:val="125"/>
        </w:trPr>
        <w:tc>
          <w:tcPr>
            <w:tcW w:w="990" w:type="pct"/>
            <w:shd w:val="clear" w:color="auto" w:fill="auto"/>
          </w:tcPr>
          <w:p w14:paraId="6031FF5B" w14:textId="77777777" w:rsidR="00040E99" w:rsidRPr="001C0E1B" w:rsidRDefault="00040E99" w:rsidP="008A4BAB">
            <w:pPr>
              <w:pStyle w:val="TAL"/>
              <w:rPr>
                <w:lang w:eastAsia="zh-CN"/>
              </w:rPr>
            </w:pPr>
          </w:p>
        </w:tc>
        <w:tc>
          <w:tcPr>
            <w:tcW w:w="737" w:type="pct"/>
            <w:shd w:val="clear" w:color="auto" w:fill="auto"/>
          </w:tcPr>
          <w:p w14:paraId="791E37CC" w14:textId="77777777" w:rsidR="00040E99" w:rsidRPr="001C0E1B" w:rsidRDefault="00040E99" w:rsidP="008A4BAB">
            <w:pPr>
              <w:pStyle w:val="TAL"/>
              <w:rPr>
                <w:bCs/>
                <w:lang w:eastAsia="zh-CN"/>
              </w:rPr>
            </w:pPr>
            <w:r w:rsidRPr="005F4831">
              <w:rPr>
                <w:bCs/>
                <w:lang w:eastAsia="zh-CN"/>
              </w:rPr>
              <w:t>Config 3</w:t>
            </w:r>
          </w:p>
        </w:tc>
        <w:tc>
          <w:tcPr>
            <w:tcW w:w="603" w:type="pct"/>
            <w:shd w:val="clear" w:color="auto" w:fill="auto"/>
          </w:tcPr>
          <w:p w14:paraId="174F82F9" w14:textId="77777777" w:rsidR="00040E99" w:rsidRPr="001C0E1B" w:rsidRDefault="00040E99" w:rsidP="008A4BAB">
            <w:pPr>
              <w:pStyle w:val="TAC"/>
              <w:rPr>
                <w:lang w:eastAsia="zh-CN"/>
              </w:rPr>
            </w:pPr>
          </w:p>
        </w:tc>
        <w:tc>
          <w:tcPr>
            <w:tcW w:w="873" w:type="pct"/>
            <w:shd w:val="clear" w:color="auto" w:fill="auto"/>
          </w:tcPr>
          <w:p w14:paraId="606059A8"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6B5C5BA5" w14:textId="77777777" w:rsidR="00040E99" w:rsidRPr="001C0E1B" w:rsidRDefault="00040E99" w:rsidP="008A4BAB">
            <w:pPr>
              <w:pStyle w:val="TAC"/>
              <w:rPr>
                <w:lang w:eastAsia="zh-CN"/>
              </w:rPr>
            </w:pPr>
          </w:p>
        </w:tc>
      </w:tr>
      <w:tr w:rsidR="00040E99" w:rsidRPr="001C0E1B" w14:paraId="3D2D643E" w14:textId="77777777" w:rsidTr="008A4BAB">
        <w:trPr>
          <w:trHeight w:val="125"/>
        </w:trPr>
        <w:tc>
          <w:tcPr>
            <w:tcW w:w="990" w:type="pct"/>
            <w:shd w:val="clear" w:color="auto" w:fill="auto"/>
          </w:tcPr>
          <w:p w14:paraId="6CBA145D" w14:textId="77777777" w:rsidR="00040E99" w:rsidRPr="001C0E1B" w:rsidRDefault="00040E99" w:rsidP="008A4BAB">
            <w:pPr>
              <w:pStyle w:val="TAL"/>
              <w:rPr>
                <w:lang w:eastAsia="zh-CN"/>
              </w:rPr>
            </w:pPr>
            <w:r>
              <w:rPr>
                <w:lang w:eastAsia="zh-CN"/>
              </w:rPr>
              <w:t xml:space="preserve">DL CCA model </w:t>
            </w:r>
          </w:p>
        </w:tc>
        <w:tc>
          <w:tcPr>
            <w:tcW w:w="737" w:type="pct"/>
            <w:shd w:val="clear" w:color="auto" w:fill="auto"/>
          </w:tcPr>
          <w:p w14:paraId="39AC2E38" w14:textId="77777777" w:rsidR="00040E99" w:rsidRPr="005F4831" w:rsidRDefault="00040E99" w:rsidP="008A4BAB">
            <w:pPr>
              <w:pStyle w:val="TAL"/>
              <w:rPr>
                <w:bCs/>
                <w:lang w:eastAsia="zh-CN"/>
              </w:rPr>
            </w:pPr>
            <w:r>
              <w:rPr>
                <w:bCs/>
                <w:lang w:eastAsia="zh-CN"/>
              </w:rPr>
              <w:t>Config 1,2,3</w:t>
            </w:r>
          </w:p>
        </w:tc>
        <w:tc>
          <w:tcPr>
            <w:tcW w:w="603" w:type="pct"/>
            <w:shd w:val="clear" w:color="auto" w:fill="auto"/>
          </w:tcPr>
          <w:p w14:paraId="1D75ECB1" w14:textId="77777777" w:rsidR="00040E99" w:rsidRPr="001C0E1B" w:rsidRDefault="00040E99" w:rsidP="008A4BAB">
            <w:pPr>
              <w:pStyle w:val="TAC"/>
              <w:rPr>
                <w:lang w:eastAsia="zh-CN"/>
              </w:rPr>
            </w:pPr>
          </w:p>
        </w:tc>
        <w:tc>
          <w:tcPr>
            <w:tcW w:w="873" w:type="pct"/>
            <w:shd w:val="clear" w:color="auto" w:fill="auto"/>
          </w:tcPr>
          <w:p w14:paraId="50060DAE" w14:textId="77777777" w:rsidR="00040E99" w:rsidRDefault="00040E99" w:rsidP="008A4BAB">
            <w:pPr>
              <w:pStyle w:val="TAC"/>
              <w:rPr>
                <w:rFonts w:cs="Arial"/>
                <w:bCs/>
                <w:lang w:eastAsia="zh-CN"/>
              </w:rPr>
            </w:pPr>
            <w:r>
              <w:rPr>
                <w:rFonts w:cs="Arial"/>
                <w:bCs/>
                <w:lang w:eastAsia="zh-CN"/>
              </w:rPr>
              <w:t>TBD</w:t>
            </w:r>
          </w:p>
        </w:tc>
        <w:tc>
          <w:tcPr>
            <w:tcW w:w="1796" w:type="pct"/>
            <w:shd w:val="clear" w:color="auto" w:fill="auto"/>
          </w:tcPr>
          <w:p w14:paraId="13479BB7" w14:textId="77777777" w:rsidR="00040E99" w:rsidRPr="001C0E1B" w:rsidRDefault="00040E99" w:rsidP="008A4BAB">
            <w:pPr>
              <w:pStyle w:val="TAC"/>
              <w:rPr>
                <w:lang w:eastAsia="zh-CN"/>
              </w:rPr>
            </w:pPr>
          </w:p>
        </w:tc>
      </w:tr>
      <w:tr w:rsidR="00040E99" w:rsidRPr="001C0E1B" w14:paraId="301B9829" w14:textId="77777777" w:rsidTr="008A4BAB">
        <w:trPr>
          <w:trHeight w:val="125"/>
        </w:trPr>
        <w:tc>
          <w:tcPr>
            <w:tcW w:w="990" w:type="pct"/>
            <w:shd w:val="clear" w:color="auto" w:fill="auto"/>
          </w:tcPr>
          <w:p w14:paraId="116B712C" w14:textId="77777777" w:rsidR="00040E99" w:rsidRDefault="00040E99" w:rsidP="008A4BAB">
            <w:pPr>
              <w:pStyle w:val="TAL"/>
              <w:rPr>
                <w:lang w:eastAsia="zh-CN"/>
              </w:rPr>
            </w:pPr>
            <w:r>
              <w:rPr>
                <w:lang w:eastAsia="zh-CN"/>
              </w:rPr>
              <w:t>UL CCA model</w:t>
            </w:r>
          </w:p>
        </w:tc>
        <w:tc>
          <w:tcPr>
            <w:tcW w:w="737" w:type="pct"/>
            <w:shd w:val="clear" w:color="auto" w:fill="auto"/>
          </w:tcPr>
          <w:p w14:paraId="61E165DF" w14:textId="77777777" w:rsidR="00040E99" w:rsidRDefault="00040E99" w:rsidP="008A4BAB">
            <w:pPr>
              <w:pStyle w:val="TAL"/>
              <w:rPr>
                <w:bCs/>
                <w:lang w:eastAsia="zh-CN"/>
              </w:rPr>
            </w:pPr>
            <w:r>
              <w:rPr>
                <w:bCs/>
                <w:lang w:eastAsia="zh-CN"/>
              </w:rPr>
              <w:t>Config 1,2,3</w:t>
            </w:r>
          </w:p>
        </w:tc>
        <w:tc>
          <w:tcPr>
            <w:tcW w:w="603" w:type="pct"/>
            <w:shd w:val="clear" w:color="auto" w:fill="auto"/>
          </w:tcPr>
          <w:p w14:paraId="1F0E0164" w14:textId="77777777" w:rsidR="00040E99" w:rsidRPr="001C0E1B" w:rsidRDefault="00040E99" w:rsidP="008A4BAB">
            <w:pPr>
              <w:pStyle w:val="TAC"/>
              <w:rPr>
                <w:lang w:eastAsia="zh-CN"/>
              </w:rPr>
            </w:pPr>
          </w:p>
        </w:tc>
        <w:tc>
          <w:tcPr>
            <w:tcW w:w="873" w:type="pct"/>
            <w:shd w:val="clear" w:color="auto" w:fill="auto"/>
          </w:tcPr>
          <w:p w14:paraId="775829F3" w14:textId="77777777" w:rsidR="00040E99" w:rsidRDefault="00040E99" w:rsidP="008A4BAB">
            <w:pPr>
              <w:pStyle w:val="TAC"/>
              <w:rPr>
                <w:rFonts w:cs="Arial"/>
                <w:bCs/>
                <w:lang w:eastAsia="zh-CN"/>
              </w:rPr>
            </w:pPr>
            <w:r>
              <w:rPr>
                <w:rFonts w:cs="Arial"/>
                <w:bCs/>
                <w:lang w:eastAsia="zh-CN"/>
              </w:rPr>
              <w:t>As specified in A.3.26.2.2</w:t>
            </w:r>
          </w:p>
        </w:tc>
        <w:tc>
          <w:tcPr>
            <w:tcW w:w="1796" w:type="pct"/>
            <w:shd w:val="clear" w:color="auto" w:fill="auto"/>
          </w:tcPr>
          <w:p w14:paraId="0C4E3A34" w14:textId="77777777" w:rsidR="00040E99" w:rsidRPr="001C0E1B" w:rsidRDefault="00040E99" w:rsidP="008A4BAB">
            <w:pPr>
              <w:pStyle w:val="TAC"/>
              <w:rPr>
                <w:lang w:eastAsia="zh-CN"/>
              </w:rPr>
            </w:pPr>
          </w:p>
        </w:tc>
      </w:tr>
      <w:tr w:rsidR="00040E99" w:rsidRPr="00F33398" w14:paraId="2D14917E" w14:textId="77777777" w:rsidTr="008A4BAB">
        <w:trPr>
          <w:trHeight w:val="125"/>
        </w:trPr>
        <w:tc>
          <w:tcPr>
            <w:tcW w:w="990" w:type="pct"/>
            <w:shd w:val="clear" w:color="auto" w:fill="auto"/>
          </w:tcPr>
          <w:p w14:paraId="2DA92A5F" w14:textId="77777777" w:rsidR="00040E99" w:rsidRPr="00F33398" w:rsidRDefault="00040E99" w:rsidP="008A4BAB">
            <w:pPr>
              <w:keepLines/>
              <w:spacing w:after="0"/>
              <w:rPr>
                <w:rFonts w:ascii="Arial" w:hAnsi="Arial" w:cs="Arial"/>
                <w:sz w:val="18"/>
                <w:lang w:eastAsia="zh-CN"/>
              </w:rPr>
            </w:pPr>
            <w:r w:rsidRPr="005C6CCC">
              <w:rPr>
                <w:rFonts w:ascii="Arial" w:hAnsi="Arial" w:cs="Arial"/>
                <w:sz w:val="18"/>
              </w:rPr>
              <w:t>CSI-RS for tracking</w:t>
            </w:r>
          </w:p>
        </w:tc>
        <w:tc>
          <w:tcPr>
            <w:tcW w:w="737" w:type="pct"/>
            <w:shd w:val="clear" w:color="auto" w:fill="auto"/>
          </w:tcPr>
          <w:p w14:paraId="4DCB514F" w14:textId="77777777" w:rsidR="00040E99" w:rsidRPr="00F33398" w:rsidRDefault="00040E99" w:rsidP="008A4BAB">
            <w:pPr>
              <w:keepLines/>
              <w:spacing w:after="0"/>
              <w:rPr>
                <w:rFonts w:ascii="Arial" w:hAnsi="Arial" w:cs="Arial"/>
                <w:bCs/>
                <w:sz w:val="18"/>
                <w:lang w:eastAsia="zh-CN"/>
              </w:rPr>
            </w:pPr>
            <w:r w:rsidRPr="00F33398">
              <w:rPr>
                <w:rFonts w:ascii="Arial" w:hAnsi="Arial" w:cs="Arial"/>
                <w:bCs/>
                <w:sz w:val="18"/>
                <w:lang w:eastAsia="zh-CN"/>
              </w:rPr>
              <w:t>Config 1</w:t>
            </w:r>
          </w:p>
        </w:tc>
        <w:tc>
          <w:tcPr>
            <w:tcW w:w="603" w:type="pct"/>
            <w:shd w:val="clear" w:color="auto" w:fill="auto"/>
          </w:tcPr>
          <w:p w14:paraId="0BFB1287"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3A027BD1" w14:textId="77777777" w:rsidR="00040E99" w:rsidRPr="00F33398"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0C54D24D" w14:textId="77777777" w:rsidR="00040E99" w:rsidRPr="00F33398" w:rsidRDefault="00040E99" w:rsidP="008A4BAB">
            <w:pPr>
              <w:keepLines/>
              <w:spacing w:after="0"/>
              <w:jc w:val="center"/>
              <w:rPr>
                <w:rFonts w:ascii="Arial" w:hAnsi="Arial" w:cs="Arial"/>
                <w:sz w:val="18"/>
                <w:lang w:eastAsia="zh-CN"/>
              </w:rPr>
            </w:pPr>
          </w:p>
        </w:tc>
      </w:tr>
      <w:tr w:rsidR="00040E99" w:rsidRPr="00F33398" w14:paraId="307D5E2D" w14:textId="77777777" w:rsidTr="008A4BAB">
        <w:trPr>
          <w:trHeight w:val="125"/>
        </w:trPr>
        <w:tc>
          <w:tcPr>
            <w:tcW w:w="990" w:type="pct"/>
            <w:shd w:val="clear" w:color="auto" w:fill="auto"/>
          </w:tcPr>
          <w:p w14:paraId="091E4720" w14:textId="77777777" w:rsidR="00040E99" w:rsidRPr="005C6CCC" w:rsidRDefault="00040E99" w:rsidP="008A4BAB">
            <w:pPr>
              <w:keepLines/>
              <w:spacing w:after="0"/>
              <w:rPr>
                <w:rFonts w:ascii="Arial" w:hAnsi="Arial" w:cs="Arial"/>
                <w:sz w:val="18"/>
              </w:rPr>
            </w:pPr>
          </w:p>
        </w:tc>
        <w:tc>
          <w:tcPr>
            <w:tcW w:w="737" w:type="pct"/>
            <w:shd w:val="clear" w:color="auto" w:fill="auto"/>
          </w:tcPr>
          <w:p w14:paraId="699B3A83" w14:textId="77777777" w:rsidR="00040E99" w:rsidRPr="00F33398" w:rsidRDefault="00040E99" w:rsidP="008A4BAB">
            <w:pPr>
              <w:keepLines/>
              <w:spacing w:after="0"/>
              <w:rPr>
                <w:rFonts w:ascii="Arial" w:hAnsi="Arial" w:cs="Arial"/>
                <w:bCs/>
                <w:sz w:val="18"/>
                <w:lang w:eastAsia="zh-CN"/>
              </w:rPr>
            </w:pPr>
            <w:r w:rsidRPr="00B275C1">
              <w:rPr>
                <w:rFonts w:ascii="Arial" w:hAnsi="Arial" w:cs="Arial"/>
                <w:bCs/>
                <w:sz w:val="18"/>
                <w:lang w:eastAsia="zh-CN"/>
              </w:rPr>
              <w:t>Config 2</w:t>
            </w:r>
          </w:p>
        </w:tc>
        <w:tc>
          <w:tcPr>
            <w:tcW w:w="603" w:type="pct"/>
            <w:shd w:val="clear" w:color="auto" w:fill="auto"/>
          </w:tcPr>
          <w:p w14:paraId="0320B405"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18A6E408" w14:textId="77777777" w:rsidR="00040E99" w:rsidRPr="0089559D"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5586D3EF" w14:textId="77777777" w:rsidR="00040E99" w:rsidRPr="00F33398" w:rsidRDefault="00040E99" w:rsidP="008A4BAB">
            <w:pPr>
              <w:keepLines/>
              <w:spacing w:after="0"/>
              <w:jc w:val="center"/>
              <w:rPr>
                <w:rFonts w:ascii="Arial" w:hAnsi="Arial" w:cs="Arial"/>
                <w:sz w:val="18"/>
                <w:lang w:eastAsia="zh-CN"/>
              </w:rPr>
            </w:pPr>
          </w:p>
        </w:tc>
      </w:tr>
      <w:tr w:rsidR="00040E99" w:rsidRPr="00F33398" w14:paraId="6A457BB7" w14:textId="77777777" w:rsidTr="008A4BAB">
        <w:trPr>
          <w:trHeight w:val="125"/>
        </w:trPr>
        <w:tc>
          <w:tcPr>
            <w:tcW w:w="990" w:type="pct"/>
            <w:shd w:val="clear" w:color="auto" w:fill="auto"/>
          </w:tcPr>
          <w:p w14:paraId="5492C2D5" w14:textId="77777777" w:rsidR="00040E99" w:rsidRPr="005C6CCC" w:rsidRDefault="00040E99" w:rsidP="008A4BAB">
            <w:pPr>
              <w:keepLines/>
              <w:spacing w:after="0"/>
              <w:rPr>
                <w:rFonts w:ascii="Arial" w:hAnsi="Arial" w:cs="Arial"/>
                <w:sz w:val="18"/>
              </w:rPr>
            </w:pPr>
          </w:p>
        </w:tc>
        <w:tc>
          <w:tcPr>
            <w:tcW w:w="737" w:type="pct"/>
            <w:shd w:val="clear" w:color="auto" w:fill="auto"/>
          </w:tcPr>
          <w:p w14:paraId="1D494118" w14:textId="77777777" w:rsidR="00040E99" w:rsidRPr="00F33398" w:rsidRDefault="00040E99" w:rsidP="008A4BAB">
            <w:pPr>
              <w:keepLines/>
              <w:spacing w:after="0"/>
              <w:rPr>
                <w:rFonts w:ascii="Arial" w:hAnsi="Arial" w:cs="Arial"/>
                <w:bCs/>
                <w:sz w:val="18"/>
                <w:lang w:eastAsia="zh-CN"/>
              </w:rPr>
            </w:pPr>
            <w:r w:rsidRPr="00B275C1">
              <w:rPr>
                <w:rFonts w:ascii="Arial" w:hAnsi="Arial" w:cs="Arial"/>
                <w:bCs/>
                <w:sz w:val="18"/>
                <w:lang w:eastAsia="zh-CN"/>
              </w:rPr>
              <w:t>Config 3</w:t>
            </w:r>
          </w:p>
        </w:tc>
        <w:tc>
          <w:tcPr>
            <w:tcW w:w="603" w:type="pct"/>
            <w:shd w:val="clear" w:color="auto" w:fill="auto"/>
          </w:tcPr>
          <w:p w14:paraId="1E52F5C9"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6FABDF1B" w14:textId="77777777" w:rsidR="00040E99" w:rsidRPr="0089559D"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2F9B0CC4" w14:textId="77777777" w:rsidR="00040E99" w:rsidRPr="00F33398" w:rsidRDefault="00040E99" w:rsidP="008A4BAB">
            <w:pPr>
              <w:keepLines/>
              <w:spacing w:after="0"/>
              <w:jc w:val="center"/>
              <w:rPr>
                <w:rFonts w:ascii="Arial" w:hAnsi="Arial" w:cs="Arial"/>
                <w:sz w:val="18"/>
                <w:lang w:eastAsia="zh-CN"/>
              </w:rPr>
            </w:pPr>
          </w:p>
        </w:tc>
      </w:tr>
      <w:tr w:rsidR="00040E99" w:rsidRPr="001C0E1B" w14:paraId="2395A5E6" w14:textId="77777777" w:rsidTr="008A4BAB">
        <w:trPr>
          <w:trHeight w:val="140"/>
        </w:trPr>
        <w:tc>
          <w:tcPr>
            <w:tcW w:w="990" w:type="pct"/>
            <w:shd w:val="clear" w:color="auto" w:fill="auto"/>
          </w:tcPr>
          <w:p w14:paraId="06A80462" w14:textId="77777777" w:rsidR="00040E99" w:rsidRPr="001C0E1B" w:rsidRDefault="00040E99" w:rsidP="008A4BAB">
            <w:pPr>
              <w:pStyle w:val="TAL"/>
              <w:rPr>
                <w:lang w:eastAsia="zh-CN"/>
              </w:rPr>
            </w:pPr>
            <w:r w:rsidRPr="001C0E1B">
              <w:rPr>
                <w:lang w:eastAsia="zh-CN"/>
              </w:rPr>
              <w:lastRenderedPageBreak/>
              <w:t>Duplex Mode for Cell 2</w:t>
            </w:r>
          </w:p>
        </w:tc>
        <w:tc>
          <w:tcPr>
            <w:tcW w:w="737" w:type="pct"/>
            <w:shd w:val="clear" w:color="auto" w:fill="auto"/>
          </w:tcPr>
          <w:p w14:paraId="76BCE277" w14:textId="77777777" w:rsidR="00040E99" w:rsidRPr="001C0E1B" w:rsidRDefault="00040E99" w:rsidP="008A4BAB">
            <w:pPr>
              <w:pStyle w:val="TAL"/>
              <w:rPr>
                <w:lang w:eastAsia="zh-CN"/>
              </w:rPr>
            </w:pPr>
            <w:r w:rsidRPr="001C0E1B">
              <w:rPr>
                <w:bCs/>
                <w:lang w:eastAsia="zh-CN"/>
              </w:rPr>
              <w:t>Config 1</w:t>
            </w:r>
            <w:r>
              <w:rPr>
                <w:bCs/>
                <w:lang w:eastAsia="zh-CN"/>
              </w:rPr>
              <w:t>, 2, 3</w:t>
            </w:r>
          </w:p>
        </w:tc>
        <w:tc>
          <w:tcPr>
            <w:tcW w:w="603" w:type="pct"/>
            <w:shd w:val="clear" w:color="auto" w:fill="auto"/>
          </w:tcPr>
          <w:p w14:paraId="4748D848" w14:textId="77777777" w:rsidR="00040E99" w:rsidRPr="001C0E1B" w:rsidRDefault="00040E99" w:rsidP="008A4BAB">
            <w:pPr>
              <w:pStyle w:val="TAC"/>
            </w:pPr>
          </w:p>
        </w:tc>
        <w:tc>
          <w:tcPr>
            <w:tcW w:w="873" w:type="pct"/>
            <w:shd w:val="clear" w:color="auto" w:fill="auto"/>
          </w:tcPr>
          <w:p w14:paraId="509E0F1B" w14:textId="77777777" w:rsidR="00040E99" w:rsidRPr="001C0E1B" w:rsidRDefault="00040E99" w:rsidP="008A4BAB">
            <w:pPr>
              <w:pStyle w:val="TAC"/>
              <w:rPr>
                <w:bCs/>
                <w:lang w:eastAsia="zh-CN"/>
              </w:rPr>
            </w:pPr>
            <w:r w:rsidRPr="001C0E1B">
              <w:rPr>
                <w:bCs/>
                <w:lang w:eastAsia="zh-CN"/>
              </w:rPr>
              <w:t>TDD</w:t>
            </w:r>
          </w:p>
        </w:tc>
        <w:tc>
          <w:tcPr>
            <w:tcW w:w="1796" w:type="pct"/>
            <w:shd w:val="clear" w:color="auto" w:fill="auto"/>
          </w:tcPr>
          <w:p w14:paraId="5AB66D8D" w14:textId="77777777" w:rsidR="00040E99" w:rsidRPr="001C0E1B" w:rsidRDefault="00040E99" w:rsidP="008A4BAB">
            <w:pPr>
              <w:pStyle w:val="TAC"/>
            </w:pPr>
          </w:p>
        </w:tc>
      </w:tr>
      <w:tr w:rsidR="00040E99" w:rsidRPr="001C0E1B" w14:paraId="4AC89ADE" w14:textId="77777777" w:rsidTr="008A4BAB">
        <w:tc>
          <w:tcPr>
            <w:tcW w:w="990" w:type="pct"/>
            <w:shd w:val="clear" w:color="auto" w:fill="auto"/>
          </w:tcPr>
          <w:p w14:paraId="3F0A1CB5" w14:textId="77777777" w:rsidR="00040E99" w:rsidRPr="001C0E1B" w:rsidRDefault="00040E99" w:rsidP="008A4BAB">
            <w:pPr>
              <w:pStyle w:val="TAL"/>
              <w:rPr>
                <w:lang w:eastAsia="zh-CN"/>
              </w:rPr>
            </w:pPr>
            <w:r w:rsidRPr="001C0E1B">
              <w:rPr>
                <w:lang w:eastAsia="zh-CN"/>
              </w:rPr>
              <w:t>TDD Configuration</w:t>
            </w:r>
          </w:p>
        </w:tc>
        <w:tc>
          <w:tcPr>
            <w:tcW w:w="737" w:type="pct"/>
            <w:shd w:val="clear" w:color="auto" w:fill="auto"/>
          </w:tcPr>
          <w:p w14:paraId="01FC0F6B" w14:textId="77777777" w:rsidR="00040E99" w:rsidRPr="001C0E1B" w:rsidRDefault="00040E99" w:rsidP="008A4BAB">
            <w:pPr>
              <w:pStyle w:val="TAL"/>
              <w:rPr>
                <w:lang w:eastAsia="zh-CN"/>
              </w:rPr>
            </w:pPr>
            <w:r w:rsidRPr="001C0E1B">
              <w:rPr>
                <w:bCs/>
                <w:lang w:eastAsia="zh-CN"/>
              </w:rPr>
              <w:t>Config 1</w:t>
            </w:r>
            <w:r>
              <w:rPr>
                <w:bCs/>
                <w:lang w:eastAsia="zh-CN"/>
              </w:rPr>
              <w:t>, 2, 3</w:t>
            </w:r>
          </w:p>
        </w:tc>
        <w:tc>
          <w:tcPr>
            <w:tcW w:w="603" w:type="pct"/>
            <w:shd w:val="clear" w:color="auto" w:fill="auto"/>
          </w:tcPr>
          <w:p w14:paraId="3DE8302C" w14:textId="77777777" w:rsidR="00040E99" w:rsidRPr="001C0E1B" w:rsidRDefault="00040E99" w:rsidP="008A4BAB">
            <w:pPr>
              <w:pStyle w:val="TAC"/>
            </w:pPr>
          </w:p>
        </w:tc>
        <w:tc>
          <w:tcPr>
            <w:tcW w:w="873" w:type="pct"/>
            <w:shd w:val="clear" w:color="auto" w:fill="auto"/>
          </w:tcPr>
          <w:p w14:paraId="0F8CD996" w14:textId="77777777" w:rsidR="00040E99" w:rsidRPr="001C0E1B" w:rsidRDefault="00040E99" w:rsidP="008A4BAB">
            <w:pPr>
              <w:pStyle w:val="TAC"/>
              <w:rPr>
                <w:bCs/>
                <w:lang w:eastAsia="zh-CN"/>
              </w:rPr>
            </w:pPr>
            <w:r w:rsidRPr="001C0E1B">
              <w:rPr>
                <w:lang w:eastAsia="ja-JP"/>
              </w:rPr>
              <w:t>TDDConf.3.1</w:t>
            </w:r>
          </w:p>
        </w:tc>
        <w:tc>
          <w:tcPr>
            <w:tcW w:w="1796" w:type="pct"/>
            <w:shd w:val="clear" w:color="auto" w:fill="auto"/>
          </w:tcPr>
          <w:p w14:paraId="2984128E" w14:textId="77777777" w:rsidR="00040E99" w:rsidRPr="001C0E1B" w:rsidRDefault="00040E99" w:rsidP="008A4BAB">
            <w:pPr>
              <w:pStyle w:val="TAC"/>
            </w:pPr>
          </w:p>
        </w:tc>
      </w:tr>
      <w:tr w:rsidR="00040E99" w:rsidRPr="001C0E1B" w14:paraId="2F6B73C2" w14:textId="77777777" w:rsidTr="008A4BAB">
        <w:tc>
          <w:tcPr>
            <w:tcW w:w="990" w:type="pct"/>
            <w:shd w:val="clear" w:color="auto" w:fill="auto"/>
          </w:tcPr>
          <w:p w14:paraId="0CEA02DB" w14:textId="77777777" w:rsidR="00040E99" w:rsidRPr="001C0E1B" w:rsidRDefault="00040E99" w:rsidP="008A4BAB">
            <w:pPr>
              <w:pStyle w:val="TAL"/>
              <w:rPr>
                <w:lang w:eastAsia="zh-CN"/>
              </w:rPr>
            </w:pPr>
            <w:r w:rsidRPr="001C0E1B">
              <w:rPr>
                <w:rFonts w:cs="Arial"/>
                <w:lang w:eastAsia="zh-CN"/>
              </w:rPr>
              <w:t>BW</w:t>
            </w:r>
            <w:r w:rsidRPr="001C0E1B">
              <w:rPr>
                <w:rFonts w:cs="Arial"/>
                <w:vertAlign w:val="subscript"/>
                <w:lang w:eastAsia="zh-CN"/>
              </w:rPr>
              <w:t>channel</w:t>
            </w:r>
          </w:p>
        </w:tc>
        <w:tc>
          <w:tcPr>
            <w:tcW w:w="737" w:type="pct"/>
            <w:shd w:val="clear" w:color="auto" w:fill="auto"/>
          </w:tcPr>
          <w:p w14:paraId="087C349F" w14:textId="77777777" w:rsidR="00040E99" w:rsidRPr="001C0E1B" w:rsidRDefault="00040E99" w:rsidP="008A4BAB">
            <w:pPr>
              <w:pStyle w:val="TAL"/>
              <w:rPr>
                <w:bCs/>
                <w:lang w:eastAsia="zh-CN"/>
              </w:rPr>
            </w:pPr>
            <w:r w:rsidRPr="001C0E1B">
              <w:rPr>
                <w:rFonts w:cs="Arial"/>
                <w:bCs/>
                <w:lang w:eastAsia="zh-CN"/>
              </w:rPr>
              <w:t>Config 1</w:t>
            </w:r>
          </w:p>
        </w:tc>
        <w:tc>
          <w:tcPr>
            <w:tcW w:w="603" w:type="pct"/>
            <w:shd w:val="clear" w:color="auto" w:fill="auto"/>
          </w:tcPr>
          <w:p w14:paraId="1FFB7FEC" w14:textId="77777777" w:rsidR="00040E99" w:rsidRPr="001C0E1B" w:rsidRDefault="00040E99" w:rsidP="008A4BAB">
            <w:pPr>
              <w:pStyle w:val="TAC"/>
            </w:pPr>
            <w:r w:rsidRPr="001C0E1B">
              <w:rPr>
                <w:rFonts w:cs="Arial"/>
              </w:rPr>
              <w:t>MHz</w:t>
            </w:r>
          </w:p>
        </w:tc>
        <w:tc>
          <w:tcPr>
            <w:tcW w:w="873" w:type="pct"/>
            <w:shd w:val="clear" w:color="auto" w:fill="auto"/>
          </w:tcPr>
          <w:p w14:paraId="0E673124" w14:textId="77777777" w:rsidR="00040E99" w:rsidRPr="001C0E1B" w:rsidRDefault="00040E99" w:rsidP="008A4BAB">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Pr>
                <w:rFonts w:cs="Arial"/>
                <w:szCs w:val="18"/>
              </w:rPr>
              <w:t>66</w:t>
            </w:r>
          </w:p>
        </w:tc>
        <w:tc>
          <w:tcPr>
            <w:tcW w:w="1796" w:type="pct"/>
            <w:shd w:val="clear" w:color="auto" w:fill="auto"/>
          </w:tcPr>
          <w:p w14:paraId="27D4F298" w14:textId="77777777" w:rsidR="00040E99" w:rsidRPr="001C0E1B" w:rsidRDefault="00040E99" w:rsidP="008A4BAB">
            <w:pPr>
              <w:pStyle w:val="TAC"/>
            </w:pPr>
          </w:p>
        </w:tc>
      </w:tr>
      <w:tr w:rsidR="00040E99" w:rsidRPr="001C0E1B" w14:paraId="5AE55CAC" w14:textId="77777777" w:rsidTr="008A4BAB">
        <w:tc>
          <w:tcPr>
            <w:tcW w:w="990" w:type="pct"/>
            <w:shd w:val="clear" w:color="auto" w:fill="auto"/>
          </w:tcPr>
          <w:p w14:paraId="48449857" w14:textId="77777777" w:rsidR="00040E99" w:rsidRPr="001C0E1B" w:rsidRDefault="00040E99" w:rsidP="008A4BAB">
            <w:pPr>
              <w:pStyle w:val="TAL"/>
              <w:rPr>
                <w:rFonts w:cs="Arial"/>
                <w:lang w:eastAsia="zh-CN"/>
              </w:rPr>
            </w:pPr>
          </w:p>
        </w:tc>
        <w:tc>
          <w:tcPr>
            <w:tcW w:w="737" w:type="pct"/>
            <w:shd w:val="clear" w:color="auto" w:fill="auto"/>
          </w:tcPr>
          <w:p w14:paraId="0A952AA9" w14:textId="77777777" w:rsidR="00040E99" w:rsidRPr="001C0E1B" w:rsidRDefault="00040E99" w:rsidP="008A4BAB">
            <w:pPr>
              <w:pStyle w:val="TAL"/>
              <w:rPr>
                <w:rFonts w:cs="Arial"/>
                <w:bCs/>
                <w:lang w:eastAsia="zh-CN"/>
              </w:rPr>
            </w:pPr>
            <w:r>
              <w:rPr>
                <w:rFonts w:cs="Arial"/>
                <w:bCs/>
                <w:lang w:eastAsia="zh-CN"/>
              </w:rPr>
              <w:t>Config 2</w:t>
            </w:r>
          </w:p>
        </w:tc>
        <w:tc>
          <w:tcPr>
            <w:tcW w:w="603" w:type="pct"/>
            <w:shd w:val="clear" w:color="auto" w:fill="auto"/>
          </w:tcPr>
          <w:p w14:paraId="17923BD6" w14:textId="77777777" w:rsidR="00040E99" w:rsidRPr="001C0E1B" w:rsidRDefault="00040E99" w:rsidP="008A4BAB">
            <w:pPr>
              <w:pStyle w:val="TAC"/>
              <w:rPr>
                <w:rFonts w:cs="Arial"/>
              </w:rPr>
            </w:pPr>
          </w:p>
        </w:tc>
        <w:tc>
          <w:tcPr>
            <w:tcW w:w="873" w:type="pct"/>
            <w:shd w:val="clear" w:color="auto" w:fill="auto"/>
          </w:tcPr>
          <w:p w14:paraId="600E3B2F" w14:textId="77777777" w:rsidR="00040E99" w:rsidRPr="001C0E1B" w:rsidRDefault="00040E99" w:rsidP="008A4BAB">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 </w:t>
            </w:r>
            <w:r>
              <w:rPr>
                <w:rFonts w:cs="Arial"/>
                <w:szCs w:val="18"/>
              </w:rPr>
              <w:t>66</w:t>
            </w:r>
          </w:p>
        </w:tc>
        <w:tc>
          <w:tcPr>
            <w:tcW w:w="1796" w:type="pct"/>
            <w:shd w:val="clear" w:color="auto" w:fill="auto"/>
          </w:tcPr>
          <w:p w14:paraId="1D016DFE" w14:textId="77777777" w:rsidR="00040E99" w:rsidRPr="001C0E1B" w:rsidRDefault="00040E99" w:rsidP="008A4BAB">
            <w:pPr>
              <w:pStyle w:val="TAC"/>
            </w:pPr>
          </w:p>
        </w:tc>
      </w:tr>
      <w:tr w:rsidR="00040E99" w:rsidRPr="001C0E1B" w14:paraId="1C4056D8" w14:textId="77777777" w:rsidTr="008A4BAB">
        <w:tc>
          <w:tcPr>
            <w:tcW w:w="990" w:type="pct"/>
            <w:shd w:val="clear" w:color="auto" w:fill="auto"/>
          </w:tcPr>
          <w:p w14:paraId="2C21238D" w14:textId="77777777" w:rsidR="00040E99" w:rsidRPr="001C0E1B" w:rsidRDefault="00040E99" w:rsidP="008A4BAB">
            <w:pPr>
              <w:pStyle w:val="TAL"/>
              <w:rPr>
                <w:rFonts w:cs="Arial"/>
                <w:lang w:eastAsia="zh-CN"/>
              </w:rPr>
            </w:pPr>
          </w:p>
        </w:tc>
        <w:tc>
          <w:tcPr>
            <w:tcW w:w="737" w:type="pct"/>
            <w:shd w:val="clear" w:color="auto" w:fill="auto"/>
          </w:tcPr>
          <w:p w14:paraId="0E5DB5BD" w14:textId="77777777" w:rsidR="00040E99" w:rsidRPr="001C0E1B" w:rsidRDefault="00040E99" w:rsidP="008A4BAB">
            <w:pPr>
              <w:pStyle w:val="TAL"/>
              <w:rPr>
                <w:rFonts w:cs="Arial"/>
                <w:bCs/>
                <w:lang w:eastAsia="zh-CN"/>
              </w:rPr>
            </w:pPr>
            <w:r>
              <w:rPr>
                <w:rFonts w:cs="Arial"/>
                <w:bCs/>
                <w:lang w:eastAsia="zh-CN"/>
              </w:rPr>
              <w:t>Config 3</w:t>
            </w:r>
          </w:p>
        </w:tc>
        <w:tc>
          <w:tcPr>
            <w:tcW w:w="603" w:type="pct"/>
            <w:shd w:val="clear" w:color="auto" w:fill="auto"/>
          </w:tcPr>
          <w:p w14:paraId="3C11BB26" w14:textId="77777777" w:rsidR="00040E99" w:rsidRPr="001C0E1B" w:rsidRDefault="00040E99" w:rsidP="008A4BAB">
            <w:pPr>
              <w:pStyle w:val="TAC"/>
              <w:rPr>
                <w:rFonts w:cs="Arial"/>
              </w:rPr>
            </w:pPr>
          </w:p>
        </w:tc>
        <w:tc>
          <w:tcPr>
            <w:tcW w:w="873" w:type="pct"/>
            <w:shd w:val="clear" w:color="auto" w:fill="auto"/>
          </w:tcPr>
          <w:p w14:paraId="0F457015" w14:textId="77777777" w:rsidR="00040E99" w:rsidRPr="001C0E1B" w:rsidRDefault="00040E99" w:rsidP="008A4BAB">
            <w:pPr>
              <w:pStyle w:val="TAC"/>
              <w:rPr>
                <w:rFonts w:cs="Arial"/>
                <w:szCs w:val="18"/>
              </w:rPr>
            </w:pPr>
            <w:r>
              <w:rPr>
                <w:rFonts w:cs="Arial"/>
                <w:szCs w:val="18"/>
              </w:rPr>
              <w:t xml:space="preserve">400: </w:t>
            </w:r>
            <w:r w:rsidRPr="001C0E1B">
              <w:rPr>
                <w:rFonts w:cs="Arial"/>
                <w:szCs w:val="18"/>
              </w:rPr>
              <w:t>N</w:t>
            </w:r>
            <w:r w:rsidRPr="001C0E1B">
              <w:rPr>
                <w:rFonts w:cs="Arial"/>
                <w:szCs w:val="18"/>
                <w:vertAlign w:val="subscript"/>
              </w:rPr>
              <w:t>RB,c</w:t>
            </w:r>
            <w:r w:rsidRPr="001C0E1B">
              <w:rPr>
                <w:rFonts w:cs="Arial"/>
                <w:szCs w:val="18"/>
              </w:rPr>
              <w:t xml:space="preserve"> = </w:t>
            </w:r>
            <w:r>
              <w:rPr>
                <w:rFonts w:cs="Arial"/>
                <w:szCs w:val="18"/>
              </w:rPr>
              <w:t>33</w:t>
            </w:r>
          </w:p>
        </w:tc>
        <w:tc>
          <w:tcPr>
            <w:tcW w:w="1796" w:type="pct"/>
            <w:shd w:val="clear" w:color="auto" w:fill="auto"/>
          </w:tcPr>
          <w:p w14:paraId="75E98FD8" w14:textId="77777777" w:rsidR="00040E99" w:rsidRPr="001C0E1B" w:rsidRDefault="00040E99" w:rsidP="008A4BAB">
            <w:pPr>
              <w:pStyle w:val="TAC"/>
            </w:pPr>
          </w:p>
        </w:tc>
      </w:tr>
      <w:tr w:rsidR="00040E99" w:rsidRPr="001C0E1B" w14:paraId="62032D1B" w14:textId="77777777" w:rsidTr="008A4BAB">
        <w:tc>
          <w:tcPr>
            <w:tcW w:w="990" w:type="pct"/>
            <w:shd w:val="clear" w:color="auto" w:fill="auto"/>
          </w:tcPr>
          <w:p w14:paraId="6B505C3B" w14:textId="77777777" w:rsidR="00040E99" w:rsidRPr="001C0E1B" w:rsidRDefault="00040E99" w:rsidP="008A4BAB">
            <w:pPr>
              <w:pStyle w:val="TAL"/>
              <w:rPr>
                <w:rFonts w:cs="Arial"/>
                <w:lang w:eastAsia="zh-CN"/>
              </w:rPr>
            </w:pPr>
            <w:r>
              <w:rPr>
                <w:rFonts w:cs="Arial" w:hint="eastAsia"/>
                <w:lang w:val="en-US" w:eastAsia="ja-JP"/>
              </w:rPr>
              <w:t>D</w:t>
            </w:r>
            <w:r>
              <w:rPr>
                <w:rFonts w:cs="Arial"/>
                <w:lang w:val="en-US" w:eastAsia="ja-JP"/>
              </w:rPr>
              <w:t>ata RBs allocated</w:t>
            </w:r>
          </w:p>
        </w:tc>
        <w:tc>
          <w:tcPr>
            <w:tcW w:w="737" w:type="pct"/>
            <w:shd w:val="clear" w:color="auto" w:fill="auto"/>
          </w:tcPr>
          <w:p w14:paraId="04EF3361" w14:textId="77777777" w:rsidR="00040E99" w:rsidRPr="001C0E1B" w:rsidRDefault="00040E99" w:rsidP="008A4BAB">
            <w:pPr>
              <w:pStyle w:val="TAL"/>
              <w:rPr>
                <w:rFonts w:cs="Arial"/>
                <w:bCs/>
                <w:lang w:eastAsia="zh-CN"/>
              </w:rPr>
            </w:pPr>
            <w:r>
              <w:rPr>
                <w:rFonts w:cs="Arial" w:hint="eastAsia"/>
                <w:bCs/>
                <w:lang w:eastAsia="ja-JP"/>
              </w:rPr>
              <w:t>C</w:t>
            </w:r>
            <w:r>
              <w:rPr>
                <w:rFonts w:cs="Arial"/>
                <w:bCs/>
                <w:lang w:eastAsia="ja-JP"/>
              </w:rPr>
              <w:t>onfig 1, 2, 3</w:t>
            </w:r>
          </w:p>
        </w:tc>
        <w:tc>
          <w:tcPr>
            <w:tcW w:w="603" w:type="pct"/>
            <w:shd w:val="clear" w:color="auto" w:fill="auto"/>
          </w:tcPr>
          <w:p w14:paraId="6792D219" w14:textId="77777777" w:rsidR="00040E99" w:rsidRPr="001C0E1B" w:rsidRDefault="00040E99" w:rsidP="008A4BAB">
            <w:pPr>
              <w:pStyle w:val="TAC"/>
              <w:rPr>
                <w:rFonts w:cs="Arial"/>
              </w:rPr>
            </w:pPr>
          </w:p>
        </w:tc>
        <w:tc>
          <w:tcPr>
            <w:tcW w:w="873" w:type="pct"/>
            <w:shd w:val="clear" w:color="auto" w:fill="auto"/>
          </w:tcPr>
          <w:p w14:paraId="0692FC53" w14:textId="77777777" w:rsidR="00040E99" w:rsidRPr="001C0E1B" w:rsidRDefault="00040E99" w:rsidP="008A4BAB">
            <w:pPr>
              <w:pStyle w:val="TAC"/>
              <w:rPr>
                <w:rFonts w:cs="Arial"/>
                <w:szCs w:val="18"/>
              </w:rPr>
            </w:pPr>
            <w:r>
              <w:rPr>
                <w:rFonts w:cs="Arial" w:hint="eastAsia"/>
                <w:szCs w:val="18"/>
                <w:lang w:val="de-DE" w:eastAsia="ja-JP"/>
              </w:rPr>
              <w:t>2</w:t>
            </w:r>
            <w:r>
              <w:rPr>
                <w:rFonts w:cs="Arial"/>
                <w:szCs w:val="18"/>
                <w:lang w:val="de-DE" w:eastAsia="ja-JP"/>
              </w:rPr>
              <w:t>4</w:t>
            </w:r>
          </w:p>
        </w:tc>
        <w:tc>
          <w:tcPr>
            <w:tcW w:w="1796" w:type="pct"/>
            <w:shd w:val="clear" w:color="auto" w:fill="auto"/>
          </w:tcPr>
          <w:p w14:paraId="4FE6BD90" w14:textId="77777777" w:rsidR="00040E99" w:rsidRPr="001C0E1B" w:rsidRDefault="00040E99" w:rsidP="008A4BAB">
            <w:pPr>
              <w:pStyle w:val="TAC"/>
            </w:pPr>
          </w:p>
        </w:tc>
      </w:tr>
      <w:tr w:rsidR="00040E99" w:rsidRPr="001C0E1B" w14:paraId="5FC59BB2" w14:textId="77777777" w:rsidTr="008A4BAB">
        <w:tc>
          <w:tcPr>
            <w:tcW w:w="1727" w:type="pct"/>
            <w:gridSpan w:val="2"/>
            <w:shd w:val="clear" w:color="auto" w:fill="auto"/>
          </w:tcPr>
          <w:p w14:paraId="2EE63EF3" w14:textId="77777777" w:rsidR="00040E99" w:rsidRPr="001C0E1B" w:rsidRDefault="00040E99" w:rsidP="008A4BAB">
            <w:pPr>
              <w:pStyle w:val="TAL"/>
            </w:pPr>
            <w:r w:rsidRPr="001C0E1B">
              <w:t>OCNG Pattern</w:t>
            </w:r>
            <w:r w:rsidRPr="001C0E1B">
              <w:rPr>
                <w:vertAlign w:val="superscript"/>
              </w:rPr>
              <w:t xml:space="preserve"> Note 1</w:t>
            </w:r>
            <w:r w:rsidRPr="001C0E1B">
              <w:t xml:space="preserve"> </w:t>
            </w:r>
          </w:p>
        </w:tc>
        <w:tc>
          <w:tcPr>
            <w:tcW w:w="603" w:type="pct"/>
            <w:shd w:val="clear" w:color="auto" w:fill="auto"/>
          </w:tcPr>
          <w:p w14:paraId="5209B775" w14:textId="77777777" w:rsidR="00040E99" w:rsidRPr="001C0E1B" w:rsidRDefault="00040E99" w:rsidP="008A4BAB">
            <w:pPr>
              <w:pStyle w:val="TAC"/>
            </w:pPr>
          </w:p>
        </w:tc>
        <w:tc>
          <w:tcPr>
            <w:tcW w:w="873" w:type="pct"/>
            <w:shd w:val="clear" w:color="auto" w:fill="auto"/>
          </w:tcPr>
          <w:p w14:paraId="59CFF2C5" w14:textId="77777777" w:rsidR="00040E99" w:rsidRPr="001C0E1B" w:rsidRDefault="00040E99" w:rsidP="008A4BAB">
            <w:pPr>
              <w:pStyle w:val="TAC"/>
              <w:rPr>
                <w:lang w:eastAsia="zh-CN"/>
              </w:rPr>
            </w:pPr>
            <w:r w:rsidRPr="001C0E1B">
              <w:rPr>
                <w:snapToGrid w:val="0"/>
              </w:rPr>
              <w:t>OP.3</w:t>
            </w:r>
          </w:p>
        </w:tc>
        <w:tc>
          <w:tcPr>
            <w:tcW w:w="1796" w:type="pct"/>
            <w:shd w:val="clear" w:color="auto" w:fill="auto"/>
          </w:tcPr>
          <w:p w14:paraId="19A165A8" w14:textId="77777777" w:rsidR="00040E99" w:rsidRPr="001C0E1B" w:rsidRDefault="00040E99" w:rsidP="008A4BAB">
            <w:pPr>
              <w:pStyle w:val="TAC"/>
            </w:pPr>
            <w:r w:rsidRPr="001C0E1B">
              <w:t xml:space="preserve">As defined in </w:t>
            </w:r>
            <w:r w:rsidRPr="001C0E1B">
              <w:rPr>
                <w:lang w:eastAsia="zh-CN"/>
              </w:rPr>
              <w:t>A.3.2.1</w:t>
            </w:r>
            <w:r w:rsidRPr="001C0E1B">
              <w:t>.</w:t>
            </w:r>
          </w:p>
        </w:tc>
      </w:tr>
      <w:tr w:rsidR="00040E99" w:rsidRPr="001C0E1B" w14:paraId="1FE7F319" w14:textId="77777777" w:rsidTr="008A4BAB">
        <w:trPr>
          <w:trHeight w:val="275"/>
        </w:trPr>
        <w:tc>
          <w:tcPr>
            <w:tcW w:w="990" w:type="pct"/>
            <w:shd w:val="clear" w:color="auto" w:fill="auto"/>
          </w:tcPr>
          <w:p w14:paraId="3AF2E850" w14:textId="77777777" w:rsidR="00040E99" w:rsidRPr="001C0E1B" w:rsidRDefault="00040E99" w:rsidP="008A4BAB">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737" w:type="pct"/>
            <w:shd w:val="clear" w:color="auto" w:fill="auto"/>
          </w:tcPr>
          <w:p w14:paraId="13C70714" w14:textId="77777777" w:rsidR="00040E99" w:rsidRPr="001C0E1B" w:rsidRDefault="00040E99" w:rsidP="008A4BAB">
            <w:pPr>
              <w:pStyle w:val="TAL"/>
            </w:pPr>
            <w:r w:rsidRPr="001C0E1B">
              <w:rPr>
                <w:lang w:eastAsia="zh-CN"/>
              </w:rPr>
              <w:t>Config 1</w:t>
            </w:r>
          </w:p>
        </w:tc>
        <w:tc>
          <w:tcPr>
            <w:tcW w:w="603" w:type="pct"/>
            <w:shd w:val="clear" w:color="auto" w:fill="auto"/>
          </w:tcPr>
          <w:p w14:paraId="55673EB7" w14:textId="77777777" w:rsidR="00040E99" w:rsidRPr="001C0E1B" w:rsidRDefault="00040E99" w:rsidP="008A4BAB">
            <w:pPr>
              <w:pStyle w:val="TAC"/>
            </w:pPr>
          </w:p>
        </w:tc>
        <w:tc>
          <w:tcPr>
            <w:tcW w:w="873" w:type="pct"/>
            <w:shd w:val="clear" w:color="auto" w:fill="auto"/>
          </w:tcPr>
          <w:p w14:paraId="74DDD203" w14:textId="77777777" w:rsidR="00040E99" w:rsidRPr="001C0E1B" w:rsidRDefault="00040E99" w:rsidP="008A4BAB">
            <w:pPr>
              <w:pStyle w:val="TAC"/>
              <w:rPr>
                <w:lang w:eastAsia="zh-CN"/>
              </w:rPr>
            </w:pPr>
            <w:r>
              <w:rPr>
                <w:lang w:eastAsia="zh-CN"/>
              </w:rPr>
              <w:t>TBD</w:t>
            </w:r>
          </w:p>
        </w:tc>
        <w:tc>
          <w:tcPr>
            <w:tcW w:w="1796" w:type="pct"/>
            <w:shd w:val="clear" w:color="auto" w:fill="auto"/>
          </w:tcPr>
          <w:p w14:paraId="7CCEADA1" w14:textId="77777777" w:rsidR="00040E99" w:rsidRPr="001C0E1B" w:rsidRDefault="00040E99" w:rsidP="008A4BAB">
            <w:pPr>
              <w:pStyle w:val="TAC"/>
            </w:pPr>
          </w:p>
        </w:tc>
      </w:tr>
      <w:tr w:rsidR="00040E99" w:rsidRPr="001C0E1B" w14:paraId="70D9D9BC" w14:textId="77777777" w:rsidTr="008A4BAB">
        <w:trPr>
          <w:trHeight w:val="275"/>
        </w:trPr>
        <w:tc>
          <w:tcPr>
            <w:tcW w:w="990" w:type="pct"/>
            <w:shd w:val="clear" w:color="auto" w:fill="auto"/>
          </w:tcPr>
          <w:p w14:paraId="2065D86E" w14:textId="77777777" w:rsidR="00040E99" w:rsidRPr="001C0E1B" w:rsidRDefault="00040E99" w:rsidP="008A4BAB">
            <w:pPr>
              <w:pStyle w:val="TAL"/>
            </w:pPr>
          </w:p>
        </w:tc>
        <w:tc>
          <w:tcPr>
            <w:tcW w:w="737" w:type="pct"/>
            <w:shd w:val="clear" w:color="auto" w:fill="auto"/>
          </w:tcPr>
          <w:p w14:paraId="7E2CBF56" w14:textId="77777777" w:rsidR="00040E99" w:rsidRPr="001C0E1B" w:rsidRDefault="00040E99" w:rsidP="008A4BAB">
            <w:pPr>
              <w:pStyle w:val="TAL"/>
              <w:rPr>
                <w:lang w:eastAsia="zh-CN"/>
              </w:rPr>
            </w:pPr>
            <w:r>
              <w:rPr>
                <w:lang w:eastAsia="zh-CN"/>
              </w:rPr>
              <w:t>Config 2</w:t>
            </w:r>
          </w:p>
        </w:tc>
        <w:tc>
          <w:tcPr>
            <w:tcW w:w="603" w:type="pct"/>
            <w:shd w:val="clear" w:color="auto" w:fill="auto"/>
          </w:tcPr>
          <w:p w14:paraId="15B53C1B" w14:textId="77777777" w:rsidR="00040E99" w:rsidRPr="001C0E1B" w:rsidRDefault="00040E99" w:rsidP="008A4BAB">
            <w:pPr>
              <w:pStyle w:val="TAC"/>
            </w:pPr>
          </w:p>
        </w:tc>
        <w:tc>
          <w:tcPr>
            <w:tcW w:w="873" w:type="pct"/>
            <w:shd w:val="clear" w:color="auto" w:fill="auto"/>
          </w:tcPr>
          <w:p w14:paraId="64CFA702" w14:textId="77777777" w:rsidR="00040E99" w:rsidRPr="001C0E1B" w:rsidRDefault="00040E99" w:rsidP="008A4BAB">
            <w:pPr>
              <w:pStyle w:val="TAC"/>
              <w:rPr>
                <w:lang w:eastAsia="zh-CN"/>
              </w:rPr>
            </w:pPr>
            <w:r>
              <w:rPr>
                <w:lang w:eastAsia="zh-CN"/>
              </w:rPr>
              <w:t xml:space="preserve">TBD </w:t>
            </w:r>
          </w:p>
        </w:tc>
        <w:tc>
          <w:tcPr>
            <w:tcW w:w="1796" w:type="pct"/>
            <w:shd w:val="clear" w:color="auto" w:fill="auto"/>
          </w:tcPr>
          <w:p w14:paraId="0D46D158" w14:textId="77777777" w:rsidR="00040E99" w:rsidRPr="001C0E1B" w:rsidRDefault="00040E99" w:rsidP="008A4BAB">
            <w:pPr>
              <w:pStyle w:val="TAC"/>
            </w:pPr>
          </w:p>
        </w:tc>
      </w:tr>
      <w:tr w:rsidR="00040E99" w:rsidRPr="001C0E1B" w14:paraId="7C4FD549" w14:textId="77777777" w:rsidTr="008A4BAB">
        <w:trPr>
          <w:trHeight w:val="275"/>
        </w:trPr>
        <w:tc>
          <w:tcPr>
            <w:tcW w:w="990" w:type="pct"/>
            <w:shd w:val="clear" w:color="auto" w:fill="auto"/>
          </w:tcPr>
          <w:p w14:paraId="7082E70C" w14:textId="77777777" w:rsidR="00040E99" w:rsidRPr="001C0E1B" w:rsidRDefault="00040E99" w:rsidP="008A4BAB">
            <w:pPr>
              <w:pStyle w:val="TAL"/>
            </w:pPr>
          </w:p>
        </w:tc>
        <w:tc>
          <w:tcPr>
            <w:tcW w:w="737" w:type="pct"/>
            <w:shd w:val="clear" w:color="auto" w:fill="auto"/>
          </w:tcPr>
          <w:p w14:paraId="68E6AAF9" w14:textId="77777777" w:rsidR="00040E99" w:rsidRPr="001C0E1B" w:rsidRDefault="00040E99" w:rsidP="008A4BAB">
            <w:pPr>
              <w:pStyle w:val="TAL"/>
              <w:rPr>
                <w:lang w:eastAsia="zh-CN"/>
              </w:rPr>
            </w:pPr>
            <w:r>
              <w:rPr>
                <w:lang w:eastAsia="zh-CN"/>
              </w:rPr>
              <w:t>Config 3</w:t>
            </w:r>
          </w:p>
        </w:tc>
        <w:tc>
          <w:tcPr>
            <w:tcW w:w="603" w:type="pct"/>
            <w:shd w:val="clear" w:color="auto" w:fill="auto"/>
          </w:tcPr>
          <w:p w14:paraId="7439F6C8" w14:textId="77777777" w:rsidR="00040E99" w:rsidRPr="001C0E1B" w:rsidRDefault="00040E99" w:rsidP="008A4BAB">
            <w:pPr>
              <w:pStyle w:val="TAC"/>
            </w:pPr>
          </w:p>
        </w:tc>
        <w:tc>
          <w:tcPr>
            <w:tcW w:w="873" w:type="pct"/>
            <w:shd w:val="clear" w:color="auto" w:fill="auto"/>
          </w:tcPr>
          <w:p w14:paraId="6EBD5F2C" w14:textId="77777777" w:rsidR="00040E99" w:rsidRPr="001C0E1B" w:rsidRDefault="00040E99" w:rsidP="008A4BAB">
            <w:pPr>
              <w:pStyle w:val="TAC"/>
              <w:rPr>
                <w:lang w:eastAsia="zh-CN"/>
              </w:rPr>
            </w:pPr>
            <w:r>
              <w:rPr>
                <w:lang w:eastAsia="zh-CN"/>
              </w:rPr>
              <w:t>TBD</w:t>
            </w:r>
          </w:p>
        </w:tc>
        <w:tc>
          <w:tcPr>
            <w:tcW w:w="1796" w:type="pct"/>
            <w:shd w:val="clear" w:color="auto" w:fill="auto"/>
          </w:tcPr>
          <w:p w14:paraId="71F91963" w14:textId="77777777" w:rsidR="00040E99" w:rsidRPr="001C0E1B" w:rsidRDefault="00040E99" w:rsidP="008A4BAB">
            <w:pPr>
              <w:pStyle w:val="TAC"/>
            </w:pPr>
          </w:p>
        </w:tc>
      </w:tr>
      <w:tr w:rsidR="00040E99" w:rsidRPr="001C0E1B" w14:paraId="5B94D672" w14:textId="77777777" w:rsidTr="008A4BAB">
        <w:tc>
          <w:tcPr>
            <w:tcW w:w="1727" w:type="pct"/>
            <w:gridSpan w:val="2"/>
            <w:shd w:val="clear" w:color="auto" w:fill="auto"/>
          </w:tcPr>
          <w:p w14:paraId="1DB64822" w14:textId="77777777" w:rsidR="00040E99" w:rsidRPr="001C0E1B" w:rsidRDefault="00040E99" w:rsidP="008A4BAB">
            <w:pPr>
              <w:pStyle w:val="TAL"/>
            </w:pPr>
            <w:r w:rsidRPr="001C0E1B">
              <w:rPr>
                <w:lang w:eastAsia="zh-CN"/>
              </w:rPr>
              <w:t>NR</w:t>
            </w:r>
            <w:r w:rsidRPr="001C0E1B">
              <w:t xml:space="preserve"> RF Channel Number</w:t>
            </w:r>
          </w:p>
        </w:tc>
        <w:tc>
          <w:tcPr>
            <w:tcW w:w="603" w:type="pct"/>
            <w:shd w:val="clear" w:color="auto" w:fill="auto"/>
          </w:tcPr>
          <w:p w14:paraId="74FA0881" w14:textId="77777777" w:rsidR="00040E99" w:rsidRPr="001C0E1B" w:rsidRDefault="00040E99" w:rsidP="008A4BAB">
            <w:pPr>
              <w:pStyle w:val="TAC"/>
            </w:pPr>
          </w:p>
        </w:tc>
        <w:tc>
          <w:tcPr>
            <w:tcW w:w="873" w:type="pct"/>
            <w:tcBorders>
              <w:bottom w:val="single" w:sz="4" w:space="0" w:color="auto"/>
            </w:tcBorders>
            <w:shd w:val="clear" w:color="auto" w:fill="auto"/>
          </w:tcPr>
          <w:p w14:paraId="372539FF" w14:textId="77777777" w:rsidR="00040E99" w:rsidRPr="001C0E1B" w:rsidRDefault="00040E99" w:rsidP="008A4BAB">
            <w:pPr>
              <w:pStyle w:val="TAC"/>
              <w:rPr>
                <w:lang w:eastAsia="zh-CN"/>
              </w:rPr>
            </w:pPr>
            <w:r w:rsidRPr="001C0E1B">
              <w:rPr>
                <w:bCs/>
                <w:lang w:eastAsia="zh-CN"/>
              </w:rPr>
              <w:t>1</w:t>
            </w:r>
          </w:p>
        </w:tc>
        <w:tc>
          <w:tcPr>
            <w:tcW w:w="1796" w:type="pct"/>
            <w:shd w:val="clear" w:color="auto" w:fill="auto"/>
          </w:tcPr>
          <w:p w14:paraId="2A2EAC4D" w14:textId="77777777" w:rsidR="00040E99" w:rsidRPr="001C0E1B" w:rsidRDefault="00040E99" w:rsidP="008A4BAB">
            <w:pPr>
              <w:pStyle w:val="TAC"/>
            </w:pPr>
          </w:p>
        </w:tc>
      </w:tr>
      <w:tr w:rsidR="00040E99" w:rsidRPr="001C0E1B" w14:paraId="0FFD3D44" w14:textId="77777777" w:rsidTr="008A4BAB">
        <w:tc>
          <w:tcPr>
            <w:tcW w:w="1727" w:type="pct"/>
            <w:gridSpan w:val="2"/>
            <w:shd w:val="clear" w:color="auto" w:fill="auto"/>
          </w:tcPr>
          <w:p w14:paraId="77F3B066" w14:textId="77777777" w:rsidR="00040E99" w:rsidRPr="001C0E1B" w:rsidRDefault="00040E99" w:rsidP="008A4BAB">
            <w:pPr>
              <w:pStyle w:val="TAL"/>
            </w:pPr>
            <w:r w:rsidRPr="001C0E1B">
              <w:t>EPRE ratio of PSS to SSS</w:t>
            </w:r>
          </w:p>
        </w:tc>
        <w:tc>
          <w:tcPr>
            <w:tcW w:w="603" w:type="pct"/>
            <w:shd w:val="clear" w:color="auto" w:fill="auto"/>
          </w:tcPr>
          <w:p w14:paraId="5AC322DA" w14:textId="77777777" w:rsidR="00040E99" w:rsidRPr="001C0E1B" w:rsidRDefault="00040E99" w:rsidP="008A4BAB">
            <w:pPr>
              <w:pStyle w:val="TAC"/>
            </w:pPr>
            <w:r w:rsidRPr="001C0E1B">
              <w:rPr>
                <w:bCs/>
              </w:rPr>
              <w:t>dB</w:t>
            </w:r>
          </w:p>
        </w:tc>
        <w:tc>
          <w:tcPr>
            <w:tcW w:w="873" w:type="pct"/>
            <w:tcBorders>
              <w:bottom w:val="nil"/>
            </w:tcBorders>
            <w:shd w:val="clear" w:color="auto" w:fill="auto"/>
            <w:vAlign w:val="center"/>
          </w:tcPr>
          <w:p w14:paraId="0B1CF152" w14:textId="77777777" w:rsidR="00040E99" w:rsidRPr="001C0E1B" w:rsidRDefault="00040E99" w:rsidP="008A4BAB">
            <w:pPr>
              <w:pStyle w:val="TAC"/>
              <w:rPr>
                <w:lang w:eastAsia="zh-CN"/>
              </w:rPr>
            </w:pPr>
            <w:r w:rsidRPr="001C0E1B">
              <w:rPr>
                <w:lang w:eastAsia="zh-CN"/>
              </w:rPr>
              <w:t>0</w:t>
            </w:r>
          </w:p>
        </w:tc>
        <w:tc>
          <w:tcPr>
            <w:tcW w:w="1796" w:type="pct"/>
            <w:shd w:val="clear" w:color="auto" w:fill="auto"/>
          </w:tcPr>
          <w:p w14:paraId="70628E62" w14:textId="77777777" w:rsidR="00040E99" w:rsidRPr="001C0E1B" w:rsidRDefault="00040E99" w:rsidP="008A4BAB">
            <w:pPr>
              <w:pStyle w:val="TAC"/>
            </w:pPr>
          </w:p>
        </w:tc>
      </w:tr>
      <w:tr w:rsidR="00040E99" w:rsidRPr="001C0E1B" w14:paraId="34EBB4F7" w14:textId="77777777" w:rsidTr="008A4BAB">
        <w:tc>
          <w:tcPr>
            <w:tcW w:w="1727" w:type="pct"/>
            <w:gridSpan w:val="2"/>
            <w:shd w:val="clear" w:color="auto" w:fill="auto"/>
          </w:tcPr>
          <w:p w14:paraId="01241054" w14:textId="77777777" w:rsidR="00040E99" w:rsidRPr="001C0E1B" w:rsidRDefault="00040E99" w:rsidP="008A4BAB">
            <w:pPr>
              <w:pStyle w:val="TAL"/>
            </w:pPr>
            <w:r w:rsidRPr="001C0E1B">
              <w:t>EPRE ratio of PBCH_DMRS to SSS</w:t>
            </w:r>
          </w:p>
        </w:tc>
        <w:tc>
          <w:tcPr>
            <w:tcW w:w="603" w:type="pct"/>
            <w:shd w:val="clear" w:color="auto" w:fill="auto"/>
          </w:tcPr>
          <w:p w14:paraId="5F9329F3"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2BBD3B67" w14:textId="77777777" w:rsidR="00040E99" w:rsidRPr="001C0E1B" w:rsidRDefault="00040E99" w:rsidP="008A4BAB">
            <w:pPr>
              <w:pStyle w:val="TAC"/>
            </w:pPr>
          </w:p>
        </w:tc>
        <w:tc>
          <w:tcPr>
            <w:tcW w:w="1796" w:type="pct"/>
            <w:shd w:val="clear" w:color="auto" w:fill="auto"/>
          </w:tcPr>
          <w:p w14:paraId="159CA17B" w14:textId="77777777" w:rsidR="00040E99" w:rsidRPr="001C0E1B" w:rsidRDefault="00040E99" w:rsidP="008A4BAB">
            <w:pPr>
              <w:pStyle w:val="TAC"/>
            </w:pPr>
          </w:p>
        </w:tc>
      </w:tr>
      <w:tr w:rsidR="00040E99" w:rsidRPr="001C0E1B" w14:paraId="477C77BC" w14:textId="77777777" w:rsidTr="008A4BAB">
        <w:tc>
          <w:tcPr>
            <w:tcW w:w="1727" w:type="pct"/>
            <w:gridSpan w:val="2"/>
            <w:shd w:val="clear" w:color="auto" w:fill="auto"/>
          </w:tcPr>
          <w:p w14:paraId="518A33EF" w14:textId="77777777" w:rsidR="00040E99" w:rsidRPr="001C0E1B" w:rsidRDefault="00040E99" w:rsidP="008A4BAB">
            <w:pPr>
              <w:pStyle w:val="TAL"/>
            </w:pPr>
            <w:r w:rsidRPr="001C0E1B">
              <w:t>EPRE ratio of PBCH to PBCH_DMRS</w:t>
            </w:r>
          </w:p>
        </w:tc>
        <w:tc>
          <w:tcPr>
            <w:tcW w:w="603" w:type="pct"/>
            <w:shd w:val="clear" w:color="auto" w:fill="auto"/>
          </w:tcPr>
          <w:p w14:paraId="3DF72740"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4DA98A68" w14:textId="77777777" w:rsidR="00040E99" w:rsidRPr="001C0E1B" w:rsidRDefault="00040E99" w:rsidP="008A4BAB">
            <w:pPr>
              <w:pStyle w:val="TAC"/>
            </w:pPr>
          </w:p>
        </w:tc>
        <w:tc>
          <w:tcPr>
            <w:tcW w:w="1796" w:type="pct"/>
            <w:shd w:val="clear" w:color="auto" w:fill="auto"/>
          </w:tcPr>
          <w:p w14:paraId="7C2F8E8B" w14:textId="77777777" w:rsidR="00040E99" w:rsidRPr="001C0E1B" w:rsidRDefault="00040E99" w:rsidP="008A4BAB">
            <w:pPr>
              <w:pStyle w:val="TAC"/>
            </w:pPr>
          </w:p>
        </w:tc>
      </w:tr>
      <w:tr w:rsidR="00040E99" w:rsidRPr="001C0E1B" w14:paraId="1EB281F6" w14:textId="77777777" w:rsidTr="008A4BAB">
        <w:tc>
          <w:tcPr>
            <w:tcW w:w="1727" w:type="pct"/>
            <w:gridSpan w:val="2"/>
            <w:shd w:val="clear" w:color="auto" w:fill="auto"/>
          </w:tcPr>
          <w:p w14:paraId="0D0A5046" w14:textId="77777777" w:rsidR="00040E99" w:rsidRPr="001C0E1B" w:rsidRDefault="00040E99" w:rsidP="008A4BAB">
            <w:pPr>
              <w:pStyle w:val="TAL"/>
            </w:pPr>
            <w:r w:rsidRPr="001C0E1B">
              <w:t>EPRE ratio of PDCCH_DMRS to SSS</w:t>
            </w:r>
          </w:p>
        </w:tc>
        <w:tc>
          <w:tcPr>
            <w:tcW w:w="603" w:type="pct"/>
            <w:shd w:val="clear" w:color="auto" w:fill="auto"/>
          </w:tcPr>
          <w:p w14:paraId="5FB65343"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70A51644" w14:textId="77777777" w:rsidR="00040E99" w:rsidRPr="001C0E1B" w:rsidRDefault="00040E99" w:rsidP="008A4BAB">
            <w:pPr>
              <w:pStyle w:val="TAC"/>
            </w:pPr>
          </w:p>
        </w:tc>
        <w:tc>
          <w:tcPr>
            <w:tcW w:w="1796" w:type="pct"/>
            <w:shd w:val="clear" w:color="auto" w:fill="auto"/>
          </w:tcPr>
          <w:p w14:paraId="0854223F" w14:textId="77777777" w:rsidR="00040E99" w:rsidRPr="001C0E1B" w:rsidRDefault="00040E99" w:rsidP="008A4BAB">
            <w:pPr>
              <w:pStyle w:val="TAC"/>
            </w:pPr>
          </w:p>
        </w:tc>
      </w:tr>
      <w:tr w:rsidR="00040E99" w:rsidRPr="001C0E1B" w14:paraId="70C9C89C" w14:textId="77777777" w:rsidTr="008A4BAB">
        <w:tc>
          <w:tcPr>
            <w:tcW w:w="1727" w:type="pct"/>
            <w:gridSpan w:val="2"/>
            <w:shd w:val="clear" w:color="auto" w:fill="auto"/>
          </w:tcPr>
          <w:p w14:paraId="41308140" w14:textId="77777777" w:rsidR="00040E99" w:rsidRPr="001C0E1B" w:rsidRDefault="00040E99" w:rsidP="008A4BAB">
            <w:pPr>
              <w:pStyle w:val="TAL"/>
            </w:pPr>
            <w:r w:rsidRPr="001C0E1B">
              <w:t>EPRE ratio of PDCCH to PDCCH_DMRS</w:t>
            </w:r>
          </w:p>
        </w:tc>
        <w:tc>
          <w:tcPr>
            <w:tcW w:w="603" w:type="pct"/>
            <w:shd w:val="clear" w:color="auto" w:fill="auto"/>
          </w:tcPr>
          <w:p w14:paraId="7CDB47A4"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03586527" w14:textId="77777777" w:rsidR="00040E99" w:rsidRPr="001C0E1B" w:rsidRDefault="00040E99" w:rsidP="008A4BAB">
            <w:pPr>
              <w:pStyle w:val="TAC"/>
            </w:pPr>
          </w:p>
        </w:tc>
        <w:tc>
          <w:tcPr>
            <w:tcW w:w="1796" w:type="pct"/>
            <w:shd w:val="clear" w:color="auto" w:fill="auto"/>
          </w:tcPr>
          <w:p w14:paraId="712D4555" w14:textId="77777777" w:rsidR="00040E99" w:rsidRPr="001C0E1B" w:rsidRDefault="00040E99" w:rsidP="008A4BAB">
            <w:pPr>
              <w:pStyle w:val="TAC"/>
            </w:pPr>
          </w:p>
        </w:tc>
      </w:tr>
      <w:tr w:rsidR="00040E99" w:rsidRPr="001C0E1B" w14:paraId="4E32154A" w14:textId="77777777" w:rsidTr="008A4BAB">
        <w:tc>
          <w:tcPr>
            <w:tcW w:w="1727" w:type="pct"/>
            <w:gridSpan w:val="2"/>
            <w:shd w:val="clear" w:color="auto" w:fill="auto"/>
          </w:tcPr>
          <w:p w14:paraId="0821F6E5" w14:textId="77777777" w:rsidR="00040E99" w:rsidRPr="001C0E1B" w:rsidRDefault="00040E99" w:rsidP="008A4BAB">
            <w:pPr>
              <w:pStyle w:val="TAL"/>
            </w:pPr>
            <w:r w:rsidRPr="001C0E1B">
              <w:t>EPRE ratio of PDSCH_DMRS to SSS</w:t>
            </w:r>
          </w:p>
        </w:tc>
        <w:tc>
          <w:tcPr>
            <w:tcW w:w="603" w:type="pct"/>
            <w:shd w:val="clear" w:color="auto" w:fill="auto"/>
          </w:tcPr>
          <w:p w14:paraId="1A096A2A"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763A7EDB" w14:textId="77777777" w:rsidR="00040E99" w:rsidRPr="001C0E1B" w:rsidRDefault="00040E99" w:rsidP="008A4BAB">
            <w:pPr>
              <w:pStyle w:val="TAC"/>
            </w:pPr>
          </w:p>
        </w:tc>
        <w:tc>
          <w:tcPr>
            <w:tcW w:w="1796" w:type="pct"/>
            <w:shd w:val="clear" w:color="auto" w:fill="auto"/>
          </w:tcPr>
          <w:p w14:paraId="3D21A134" w14:textId="77777777" w:rsidR="00040E99" w:rsidRPr="001C0E1B" w:rsidRDefault="00040E99" w:rsidP="008A4BAB">
            <w:pPr>
              <w:pStyle w:val="TAC"/>
            </w:pPr>
          </w:p>
        </w:tc>
      </w:tr>
      <w:tr w:rsidR="00040E99" w:rsidRPr="001C0E1B" w14:paraId="769B8AB2" w14:textId="77777777" w:rsidTr="008A4BAB">
        <w:tc>
          <w:tcPr>
            <w:tcW w:w="1727" w:type="pct"/>
            <w:gridSpan w:val="2"/>
            <w:shd w:val="clear" w:color="auto" w:fill="auto"/>
          </w:tcPr>
          <w:p w14:paraId="7267AA12" w14:textId="77777777" w:rsidR="00040E99" w:rsidRPr="001C0E1B" w:rsidRDefault="00040E99" w:rsidP="008A4BAB">
            <w:pPr>
              <w:pStyle w:val="TAL"/>
            </w:pPr>
            <w:r w:rsidRPr="001C0E1B">
              <w:t>EPRE ratio of PDSCH to PDSCH_DMRS</w:t>
            </w:r>
          </w:p>
        </w:tc>
        <w:tc>
          <w:tcPr>
            <w:tcW w:w="603" w:type="pct"/>
            <w:shd w:val="clear" w:color="auto" w:fill="auto"/>
          </w:tcPr>
          <w:p w14:paraId="0DF46DDA" w14:textId="77777777" w:rsidR="00040E99" w:rsidRPr="001C0E1B" w:rsidRDefault="00040E99" w:rsidP="008A4BAB">
            <w:pPr>
              <w:pStyle w:val="TAC"/>
            </w:pPr>
            <w:r w:rsidRPr="001C0E1B">
              <w:rPr>
                <w:bCs/>
              </w:rPr>
              <w:t>dB</w:t>
            </w:r>
          </w:p>
        </w:tc>
        <w:tc>
          <w:tcPr>
            <w:tcW w:w="873" w:type="pct"/>
            <w:tcBorders>
              <w:top w:val="nil"/>
            </w:tcBorders>
            <w:shd w:val="clear" w:color="auto" w:fill="auto"/>
          </w:tcPr>
          <w:p w14:paraId="7526FAAA" w14:textId="77777777" w:rsidR="00040E99" w:rsidRPr="001C0E1B" w:rsidRDefault="00040E99" w:rsidP="008A4BAB">
            <w:pPr>
              <w:pStyle w:val="TAC"/>
            </w:pPr>
          </w:p>
        </w:tc>
        <w:tc>
          <w:tcPr>
            <w:tcW w:w="1796" w:type="pct"/>
            <w:shd w:val="clear" w:color="auto" w:fill="auto"/>
          </w:tcPr>
          <w:p w14:paraId="736B4DFB" w14:textId="77777777" w:rsidR="00040E99" w:rsidRPr="001C0E1B" w:rsidRDefault="00040E99" w:rsidP="008A4BAB">
            <w:pPr>
              <w:pStyle w:val="TAC"/>
            </w:pPr>
          </w:p>
        </w:tc>
      </w:tr>
      <w:tr w:rsidR="00040E99" w:rsidRPr="001C0E1B" w14:paraId="7F062A17" w14:textId="77777777" w:rsidTr="008A4BAB">
        <w:tc>
          <w:tcPr>
            <w:tcW w:w="1727" w:type="pct"/>
            <w:gridSpan w:val="2"/>
            <w:shd w:val="clear" w:color="auto" w:fill="auto"/>
          </w:tcPr>
          <w:p w14:paraId="4824B9E3" w14:textId="77777777" w:rsidR="00040E99" w:rsidRPr="001C0E1B" w:rsidRDefault="00040E99" w:rsidP="008A4BAB">
            <w:pPr>
              <w:pStyle w:val="TAL"/>
            </w:pPr>
            <w:r w:rsidRPr="001C0E1B">
              <w:rPr>
                <w:lang w:eastAsia="zh-CN"/>
              </w:rPr>
              <w:t>ss-PBCH-BlockPower</w:t>
            </w:r>
          </w:p>
        </w:tc>
        <w:tc>
          <w:tcPr>
            <w:tcW w:w="603" w:type="pct"/>
            <w:shd w:val="clear" w:color="auto" w:fill="auto"/>
          </w:tcPr>
          <w:p w14:paraId="43FC109B" w14:textId="77777777" w:rsidR="00040E99" w:rsidRPr="001C0E1B" w:rsidRDefault="00040E99" w:rsidP="008A4BAB">
            <w:pPr>
              <w:pStyle w:val="TAC"/>
              <w:rPr>
                <w:bCs/>
              </w:rPr>
            </w:pPr>
            <w:r w:rsidRPr="001C0E1B">
              <w:t>dBm</w:t>
            </w:r>
            <w:r w:rsidRPr="001C0E1B">
              <w:rPr>
                <w:lang w:eastAsia="zh-CN"/>
              </w:rPr>
              <w:t>/</w:t>
            </w:r>
            <w:r w:rsidRPr="001C0E1B">
              <w:t xml:space="preserve"> SCS</w:t>
            </w:r>
          </w:p>
        </w:tc>
        <w:tc>
          <w:tcPr>
            <w:tcW w:w="873" w:type="pct"/>
            <w:shd w:val="clear" w:color="auto" w:fill="auto"/>
          </w:tcPr>
          <w:p w14:paraId="3815EDAA" w14:textId="77777777" w:rsidR="00040E99" w:rsidRPr="001C0E1B" w:rsidRDefault="00040E99" w:rsidP="008A4BAB">
            <w:pPr>
              <w:pStyle w:val="TAC"/>
            </w:pPr>
            <w:r w:rsidRPr="001C0E1B">
              <w:rPr>
                <w:bCs/>
              </w:rPr>
              <w:t>+20 +</w:t>
            </w:r>
            <w:r w:rsidRPr="001C0E1B">
              <w:rPr>
                <w:rFonts w:ascii="Calibri" w:hAnsi="Calibri" w:cs="Calibri"/>
                <w:bCs/>
              </w:rPr>
              <w:t>Δ</w:t>
            </w:r>
            <w:r w:rsidRPr="001C0E1B">
              <w:rPr>
                <w:bCs/>
                <w:vertAlign w:val="subscript"/>
              </w:rPr>
              <w:t>UL</w:t>
            </w:r>
          </w:p>
        </w:tc>
        <w:tc>
          <w:tcPr>
            <w:tcW w:w="1796" w:type="pct"/>
            <w:shd w:val="clear" w:color="auto" w:fill="auto"/>
          </w:tcPr>
          <w:p w14:paraId="3C4B670D" w14:textId="77777777" w:rsidR="00040E99" w:rsidRPr="001C0E1B" w:rsidRDefault="00040E99" w:rsidP="008A4BAB">
            <w:pPr>
              <w:pStyle w:val="TAC"/>
            </w:pPr>
            <w:r w:rsidRPr="001C0E1B">
              <w:t>As defined in TS 38.331 [2].</w:t>
            </w:r>
          </w:p>
          <w:p w14:paraId="33BD44D3" w14:textId="77777777" w:rsidR="00040E99" w:rsidRPr="001C0E1B" w:rsidRDefault="00040E99" w:rsidP="008A4BAB">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040E99" w:rsidRPr="001C0E1B" w14:paraId="3439B0CB" w14:textId="77777777" w:rsidTr="008A4BAB">
        <w:tc>
          <w:tcPr>
            <w:tcW w:w="1727" w:type="pct"/>
            <w:gridSpan w:val="2"/>
            <w:shd w:val="clear" w:color="auto" w:fill="auto"/>
          </w:tcPr>
          <w:p w14:paraId="2A89B396" w14:textId="77777777" w:rsidR="00040E99" w:rsidRPr="001C0E1B" w:rsidRDefault="00040E99" w:rsidP="008A4BAB">
            <w:pPr>
              <w:pStyle w:val="TAL"/>
            </w:pPr>
            <w:r w:rsidRPr="001C0E1B">
              <w:t>Configured UE transmitted power (</w:t>
            </w:r>
            <w:r w:rsidRPr="001C0E1B">
              <w:rPr>
                <w:position w:val="-14"/>
              </w:rPr>
              <w:object w:dxaOrig="820" w:dyaOrig="380" w14:anchorId="06909552">
                <v:shape id="_x0000_i1166" type="#_x0000_t75" style="width:41pt;height:15.5pt" o:ole="">
                  <v:imagedata r:id="rId75" o:title=""/>
                </v:shape>
                <o:OLEObject Type="Embed" ProgID="Equation.3" ShapeID="_x0000_i1166" DrawAspect="Content" ObjectID="_1731450575" r:id="rId187"/>
              </w:object>
            </w:r>
            <w:r w:rsidRPr="001C0E1B">
              <w:t>)</w:t>
            </w:r>
          </w:p>
        </w:tc>
        <w:tc>
          <w:tcPr>
            <w:tcW w:w="603" w:type="pct"/>
            <w:shd w:val="clear" w:color="auto" w:fill="auto"/>
          </w:tcPr>
          <w:p w14:paraId="7FBB4573" w14:textId="77777777" w:rsidR="00040E99" w:rsidRPr="001C0E1B" w:rsidRDefault="00040E99" w:rsidP="008A4BAB">
            <w:pPr>
              <w:pStyle w:val="TAC"/>
              <w:rPr>
                <w:bCs/>
              </w:rPr>
            </w:pPr>
            <w:r w:rsidRPr="001C0E1B">
              <w:t>dBm</w:t>
            </w:r>
          </w:p>
        </w:tc>
        <w:tc>
          <w:tcPr>
            <w:tcW w:w="873" w:type="pct"/>
            <w:shd w:val="clear" w:color="auto" w:fill="auto"/>
          </w:tcPr>
          <w:p w14:paraId="4E644350" w14:textId="77777777" w:rsidR="00040E99" w:rsidRPr="001C0E1B" w:rsidRDefault="00040E99" w:rsidP="008A4BAB">
            <w:pPr>
              <w:pStyle w:val="TAC"/>
            </w:pPr>
            <w:r w:rsidRPr="001C0E1B">
              <w:rPr>
                <w:bCs/>
                <w:lang w:eastAsia="zh-CN"/>
              </w:rPr>
              <w:t>maximum value configurable for certain power class</w:t>
            </w:r>
            <w:r w:rsidRPr="001C0E1B" w:rsidDel="006254B0">
              <w:rPr>
                <w:bCs/>
                <w:lang w:eastAsia="zh-CN"/>
              </w:rPr>
              <w:t xml:space="preserve"> </w:t>
            </w:r>
          </w:p>
        </w:tc>
        <w:tc>
          <w:tcPr>
            <w:tcW w:w="1796" w:type="pct"/>
            <w:shd w:val="clear" w:color="auto" w:fill="auto"/>
          </w:tcPr>
          <w:p w14:paraId="77773BAF" w14:textId="77777777" w:rsidR="00040E99" w:rsidRPr="001C0E1B" w:rsidRDefault="00040E99" w:rsidP="008A4BAB">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040E99" w:rsidRPr="001C0E1B" w14:paraId="1CF0FEF7" w14:textId="77777777" w:rsidTr="008A4BAB">
        <w:tc>
          <w:tcPr>
            <w:tcW w:w="1727" w:type="pct"/>
            <w:gridSpan w:val="2"/>
            <w:shd w:val="clear" w:color="auto" w:fill="auto"/>
          </w:tcPr>
          <w:p w14:paraId="24403E47" w14:textId="77777777" w:rsidR="00040E99" w:rsidRPr="001C0E1B" w:rsidRDefault="00040E99" w:rsidP="008A4BAB">
            <w:pPr>
              <w:pStyle w:val="TAL"/>
            </w:pPr>
            <w:r w:rsidRPr="001C0E1B">
              <w:rPr>
                <w:lang w:eastAsia="zh-CN"/>
              </w:rPr>
              <w:t>PRACH Configuration</w:t>
            </w:r>
          </w:p>
        </w:tc>
        <w:tc>
          <w:tcPr>
            <w:tcW w:w="603" w:type="pct"/>
            <w:shd w:val="clear" w:color="auto" w:fill="auto"/>
          </w:tcPr>
          <w:p w14:paraId="4FA1FE29" w14:textId="77777777" w:rsidR="00040E99" w:rsidRPr="001C0E1B" w:rsidRDefault="00040E99" w:rsidP="008A4BAB">
            <w:pPr>
              <w:pStyle w:val="TAC"/>
              <w:rPr>
                <w:bCs/>
              </w:rPr>
            </w:pPr>
          </w:p>
        </w:tc>
        <w:tc>
          <w:tcPr>
            <w:tcW w:w="873" w:type="pct"/>
            <w:shd w:val="clear" w:color="auto" w:fill="auto"/>
          </w:tcPr>
          <w:p w14:paraId="14A058F8" w14:textId="77777777" w:rsidR="00040E99" w:rsidRPr="001C0E1B" w:rsidRDefault="00040E99" w:rsidP="008A4BAB">
            <w:pPr>
              <w:pStyle w:val="TAC"/>
            </w:pPr>
            <w:r>
              <w:rPr>
                <w:bCs/>
              </w:rPr>
              <w:t>TBD</w:t>
            </w:r>
          </w:p>
        </w:tc>
        <w:tc>
          <w:tcPr>
            <w:tcW w:w="1796" w:type="pct"/>
            <w:shd w:val="clear" w:color="auto" w:fill="auto"/>
          </w:tcPr>
          <w:p w14:paraId="6681CF0C" w14:textId="77777777" w:rsidR="00040E99" w:rsidRPr="001C0E1B" w:rsidRDefault="00040E99" w:rsidP="008A4BAB">
            <w:pPr>
              <w:pStyle w:val="TAC"/>
            </w:pPr>
            <w:r w:rsidRPr="001C0E1B">
              <w:t>As defined in</w:t>
            </w:r>
            <w:r w:rsidRPr="001C0E1B">
              <w:rPr>
                <w:lang w:eastAsia="zh-CN"/>
              </w:rPr>
              <w:t xml:space="preserve"> A.3.8.3, with exceptions as defined below</w:t>
            </w:r>
            <w:r w:rsidRPr="001C0E1B">
              <w:t>.</w:t>
            </w:r>
          </w:p>
        </w:tc>
      </w:tr>
      <w:tr w:rsidR="00040E99" w:rsidRPr="001C0E1B" w14:paraId="24D43624" w14:textId="77777777" w:rsidTr="008A4BAB">
        <w:tc>
          <w:tcPr>
            <w:tcW w:w="1727" w:type="pct"/>
            <w:gridSpan w:val="2"/>
            <w:shd w:val="clear" w:color="auto" w:fill="auto"/>
          </w:tcPr>
          <w:p w14:paraId="64720A04" w14:textId="77777777" w:rsidR="00040E99" w:rsidRPr="001C0E1B" w:rsidRDefault="00040E99" w:rsidP="008A4BAB">
            <w:pPr>
              <w:pStyle w:val="TAL"/>
            </w:pPr>
            <w:r w:rsidRPr="001C0E1B">
              <w:rPr>
                <w:lang w:eastAsia="zh-CN"/>
              </w:rPr>
              <w:t>rsrp-ThresholdSSB</w:t>
            </w:r>
          </w:p>
        </w:tc>
        <w:tc>
          <w:tcPr>
            <w:tcW w:w="603" w:type="pct"/>
            <w:shd w:val="clear" w:color="auto" w:fill="auto"/>
          </w:tcPr>
          <w:p w14:paraId="05F735D1" w14:textId="77777777" w:rsidR="00040E99" w:rsidRPr="001C0E1B" w:rsidRDefault="00040E99" w:rsidP="008A4BAB">
            <w:pPr>
              <w:pStyle w:val="TAC"/>
              <w:rPr>
                <w:bCs/>
              </w:rPr>
            </w:pPr>
            <w:r w:rsidRPr="001C0E1B">
              <w:t>dBm</w:t>
            </w:r>
          </w:p>
        </w:tc>
        <w:tc>
          <w:tcPr>
            <w:tcW w:w="873" w:type="pct"/>
            <w:shd w:val="clear" w:color="auto" w:fill="auto"/>
          </w:tcPr>
          <w:p w14:paraId="77D837CA" w14:textId="77777777" w:rsidR="00040E99" w:rsidRPr="001C0E1B" w:rsidRDefault="00040E99" w:rsidP="008A4BAB">
            <w:pPr>
              <w:pStyle w:val="TAC"/>
            </w:pPr>
            <w:r w:rsidRPr="001C0E1B">
              <w:rPr>
                <w:bCs/>
              </w:rPr>
              <w:t>RSRP_69 +</w:t>
            </w:r>
            <w:r w:rsidRPr="001C0E1B">
              <w:rPr>
                <w:rFonts w:ascii="Calibri" w:hAnsi="Calibri" w:cs="Calibri"/>
                <w:bCs/>
              </w:rPr>
              <w:t>Δ</w:t>
            </w:r>
            <w:r w:rsidRPr="001C0E1B">
              <w:rPr>
                <w:bCs/>
                <w:vertAlign w:val="subscript"/>
              </w:rPr>
              <w:t>DL</w:t>
            </w:r>
          </w:p>
        </w:tc>
        <w:tc>
          <w:tcPr>
            <w:tcW w:w="1796" w:type="pct"/>
            <w:shd w:val="clear" w:color="auto" w:fill="auto"/>
          </w:tcPr>
          <w:p w14:paraId="3CE1284F" w14:textId="77777777" w:rsidR="00040E99" w:rsidRPr="001C0E1B" w:rsidRDefault="00040E99" w:rsidP="008A4BAB">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040E99" w:rsidRPr="001C0E1B" w14:paraId="28A3B1A7" w14:textId="77777777" w:rsidTr="008A4BAB">
        <w:tc>
          <w:tcPr>
            <w:tcW w:w="1727" w:type="pct"/>
            <w:gridSpan w:val="2"/>
            <w:shd w:val="clear" w:color="auto" w:fill="auto"/>
          </w:tcPr>
          <w:p w14:paraId="7C2DDBF1" w14:textId="77777777" w:rsidR="00040E99" w:rsidRPr="001C0E1B" w:rsidRDefault="00040E99" w:rsidP="008A4BAB">
            <w:pPr>
              <w:pStyle w:val="TAL"/>
            </w:pPr>
            <w:r w:rsidRPr="001C0E1B">
              <w:rPr>
                <w:lang w:eastAsia="zh-CN"/>
              </w:rPr>
              <w:t>preambleReceivedTargetPower</w:t>
            </w:r>
          </w:p>
        </w:tc>
        <w:tc>
          <w:tcPr>
            <w:tcW w:w="603" w:type="pct"/>
            <w:shd w:val="clear" w:color="auto" w:fill="auto"/>
          </w:tcPr>
          <w:p w14:paraId="065B96BA" w14:textId="77777777" w:rsidR="00040E99" w:rsidRPr="001C0E1B" w:rsidRDefault="00040E99" w:rsidP="008A4BAB">
            <w:pPr>
              <w:pStyle w:val="TAC"/>
              <w:rPr>
                <w:bCs/>
              </w:rPr>
            </w:pPr>
            <w:r w:rsidRPr="001C0E1B">
              <w:rPr>
                <w:lang w:eastAsia="zh-CN"/>
              </w:rPr>
              <w:t>dBm</w:t>
            </w:r>
          </w:p>
        </w:tc>
        <w:tc>
          <w:tcPr>
            <w:tcW w:w="873" w:type="pct"/>
            <w:shd w:val="clear" w:color="auto" w:fill="auto"/>
          </w:tcPr>
          <w:p w14:paraId="02B21FE3" w14:textId="77777777" w:rsidR="00040E99" w:rsidRPr="001C0E1B" w:rsidRDefault="00040E99" w:rsidP="008A4BAB">
            <w:pPr>
              <w:pStyle w:val="TAC"/>
            </w:pPr>
            <w:r w:rsidRPr="001C0E1B">
              <w:rPr>
                <w:bCs/>
                <w:lang w:eastAsia="zh-CN"/>
              </w:rPr>
              <w:t>-100</w:t>
            </w:r>
          </w:p>
        </w:tc>
        <w:tc>
          <w:tcPr>
            <w:tcW w:w="1796" w:type="pct"/>
            <w:shd w:val="clear" w:color="auto" w:fill="auto"/>
          </w:tcPr>
          <w:p w14:paraId="067DF16E" w14:textId="77777777" w:rsidR="00040E99" w:rsidRPr="001C0E1B" w:rsidRDefault="00040E99" w:rsidP="008A4BAB">
            <w:pPr>
              <w:pStyle w:val="TAC"/>
            </w:pPr>
            <w:r w:rsidRPr="001C0E1B">
              <w:t>As defined in TS 38.331 [2]</w:t>
            </w:r>
          </w:p>
        </w:tc>
      </w:tr>
      <w:tr w:rsidR="00040E99" w:rsidRPr="001C0E1B" w14:paraId="68644BC3" w14:textId="77777777" w:rsidTr="008A4BAB">
        <w:trPr>
          <w:trHeight w:val="870"/>
        </w:trPr>
        <w:tc>
          <w:tcPr>
            <w:tcW w:w="4999" w:type="pct"/>
            <w:gridSpan w:val="5"/>
          </w:tcPr>
          <w:p w14:paraId="2AE30FFA" w14:textId="77777777" w:rsidR="00040E99" w:rsidRPr="001C0E1B" w:rsidRDefault="00040E99" w:rsidP="008A4BAB">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63E8BCE0" w14:textId="77777777" w:rsidR="00040E99" w:rsidRPr="001C0E1B" w:rsidRDefault="00040E99" w:rsidP="008A4BAB">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72A2D7C5" w14:textId="77777777" w:rsidR="00040E99" w:rsidRPr="001C0E1B" w:rsidRDefault="00040E99" w:rsidP="008A4BAB">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ROUND(P</w:t>
            </w:r>
            <w:r w:rsidRPr="001C0E1B">
              <w:rPr>
                <w:rFonts w:cs="Arial"/>
                <w:sz w:val="16"/>
                <w:szCs w:val="16"/>
                <w:lang w:eastAsia="fr-FR"/>
              </w:rPr>
              <w:t>PRACH0</w:t>
            </w:r>
            <w:r w:rsidRPr="001C0E1B">
              <w:rPr>
                <w:rFonts w:cs="Arial"/>
              </w:rPr>
              <w:t xml:space="preserve"> -1), where P</w:t>
            </w:r>
            <w:r w:rsidRPr="001C0E1B">
              <w:rPr>
                <w:rFonts w:cs="Arial"/>
                <w:sz w:val="16"/>
                <w:szCs w:val="16"/>
                <w:lang w:eastAsia="fr-FR"/>
              </w:rPr>
              <w:t>PRACH0</w:t>
            </w:r>
            <w:r w:rsidRPr="001C0E1B">
              <w:rPr>
                <w:rFonts w:cs="Arial"/>
              </w:rPr>
              <w:t xml:space="preserve"> is the measured first PRACH power with -80.6dBm/SCS applied, </w:t>
            </w:r>
            <w:r w:rsidRPr="001C0E1B">
              <w:rPr>
                <w:rFonts w:cs="Arial"/>
                <w:i/>
                <w:lang w:eastAsia="zh-CN"/>
              </w:rPr>
              <w:t>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PRACH.</w:t>
            </w:r>
          </w:p>
          <w:p w14:paraId="6C3C826C" w14:textId="77777777" w:rsidR="00040E99" w:rsidRPr="001C0E1B" w:rsidRDefault="00040E99" w:rsidP="008A4BAB">
            <w:pPr>
              <w:pStyle w:val="TAN"/>
              <w:rPr>
                <w:rFonts w:cs="Arial"/>
              </w:rPr>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BB72A5" w14:textId="77777777" w:rsidR="00040E99" w:rsidRPr="001C0E1B" w:rsidRDefault="00040E99" w:rsidP="00040E99">
      <w:pPr>
        <w:rPr>
          <w:lang w:eastAsia="zh-CN"/>
        </w:rPr>
      </w:pPr>
    </w:p>
    <w:p w14:paraId="342A18FB" w14:textId="31D44D43" w:rsidR="00040E99" w:rsidRPr="001C0E1B" w:rsidRDefault="00040E99" w:rsidP="00040E99">
      <w:pPr>
        <w:keepNext/>
        <w:keepLines/>
        <w:spacing w:before="60"/>
        <w:jc w:val="center"/>
        <w:rPr>
          <w:rFonts w:ascii="Arial" w:hAnsi="Arial"/>
          <w:b/>
          <w:lang w:eastAsia="zh-CN"/>
        </w:rPr>
      </w:pPr>
      <w:r w:rsidRPr="001C0E1B">
        <w:rPr>
          <w:rFonts w:ascii="Arial" w:hAnsi="Arial"/>
          <w:b/>
        </w:rPr>
        <w:lastRenderedPageBreak/>
        <w:t xml:space="preserve">Table </w:t>
      </w:r>
      <w:r w:rsidR="00687A72">
        <w:rPr>
          <w:rFonts w:ascii="Arial" w:hAnsi="Arial"/>
          <w:b/>
          <w:lang w:eastAsia="zh-CN"/>
        </w:rPr>
        <w:t>A.15</w:t>
      </w:r>
      <w:r>
        <w:rPr>
          <w:rFonts w:ascii="Arial" w:hAnsi="Arial"/>
          <w:b/>
          <w:lang w:eastAsia="zh-CN"/>
        </w:rPr>
        <w:t>.3.2.2.2</w:t>
      </w:r>
      <w:r w:rsidRPr="001C0E1B">
        <w:rPr>
          <w:rFonts w:ascii="Arial" w:hAnsi="Arial"/>
          <w:b/>
        </w:rPr>
        <w:t>.1-</w:t>
      </w:r>
      <w:r w:rsidRPr="001C0E1B">
        <w:rPr>
          <w:rFonts w:ascii="Arial" w:hAnsi="Arial"/>
          <w:b/>
          <w:lang w:eastAsia="zh-CN"/>
        </w:rPr>
        <w:t>3</w:t>
      </w:r>
      <w:r w:rsidRPr="001C0E1B">
        <w:rPr>
          <w:rFonts w:ascii="Arial" w:hAnsi="Arial"/>
          <w:b/>
        </w:rPr>
        <w:t xml:space="preserve">: </w:t>
      </w:r>
      <w:r w:rsidRPr="001C0E1B">
        <w:rPr>
          <w:rFonts w:ascii="Arial" w:hAnsi="Arial"/>
          <w:b/>
          <w:lang w:eastAsia="zh-CN"/>
        </w:rPr>
        <w:t>OTA-related</w:t>
      </w:r>
      <w:r w:rsidRPr="001C0E1B">
        <w:rPr>
          <w:rFonts w:ascii="Arial" w:hAnsi="Arial"/>
          <w:b/>
        </w:rPr>
        <w:t xml:space="preserve"> test parameters for </w:t>
      </w:r>
      <w:r w:rsidRPr="001C0E1B">
        <w:rPr>
          <w:rFonts w:ascii="Arial" w:hAnsi="Arial"/>
          <w:b/>
          <w:lang w:eastAsia="zh-CN"/>
        </w:rPr>
        <w:t xml:space="preserve">non-contention based random access test in </w:t>
      </w:r>
      <w:r>
        <w:rPr>
          <w:rFonts w:ascii="Arial" w:hAnsi="Arial"/>
          <w:b/>
          <w:lang w:eastAsia="zh-CN"/>
        </w:rPr>
        <w:t>FR2-2</w:t>
      </w:r>
      <w:r w:rsidRPr="001C0E1B">
        <w:rPr>
          <w:rFonts w:ascii="Arial" w:hAnsi="Arial"/>
          <w:b/>
          <w:lang w:eastAsia="zh-CN"/>
        </w:rPr>
        <w:t xml:space="preserve"> for </w:t>
      </w:r>
      <w:r w:rsidRPr="001C0E1B">
        <w:rPr>
          <w:rFonts w:ascii="Arial" w:hAnsi="Arial" w:cs="Arial"/>
          <w:b/>
          <w:lang w:eastAsia="zh-CN"/>
        </w:rPr>
        <w:t>NR Standalon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4069"/>
      </w:tblGrid>
      <w:tr w:rsidR="00040E99" w:rsidRPr="001C0E1B" w14:paraId="6D8BA632" w14:textId="77777777" w:rsidTr="008A4BAB">
        <w:tc>
          <w:tcPr>
            <w:tcW w:w="2660" w:type="dxa"/>
            <w:gridSpan w:val="2"/>
            <w:shd w:val="clear" w:color="auto" w:fill="auto"/>
          </w:tcPr>
          <w:p w14:paraId="4E0D2462" w14:textId="77777777" w:rsidR="00040E99" w:rsidRPr="001C0E1B" w:rsidRDefault="00040E99" w:rsidP="008A4BAB">
            <w:pPr>
              <w:keepNext/>
              <w:keepLines/>
              <w:spacing w:after="0"/>
              <w:jc w:val="center"/>
              <w:rPr>
                <w:rFonts w:ascii="Arial" w:hAnsi="Arial" w:cs="Arial"/>
                <w:b/>
                <w:sz w:val="18"/>
              </w:rPr>
            </w:pPr>
            <w:r w:rsidRPr="001C0E1B">
              <w:rPr>
                <w:rFonts w:ascii="Arial" w:hAnsi="Arial" w:cs="Arial"/>
                <w:b/>
                <w:sz w:val="18"/>
              </w:rPr>
              <w:t>Parameter</w:t>
            </w:r>
          </w:p>
        </w:tc>
        <w:tc>
          <w:tcPr>
            <w:tcW w:w="992" w:type="dxa"/>
            <w:shd w:val="clear" w:color="auto" w:fill="auto"/>
          </w:tcPr>
          <w:p w14:paraId="69399D37" w14:textId="77777777" w:rsidR="00040E99" w:rsidRPr="001C0E1B" w:rsidRDefault="00040E99" w:rsidP="008A4BAB">
            <w:pPr>
              <w:keepNext/>
              <w:keepLines/>
              <w:spacing w:after="0"/>
              <w:jc w:val="center"/>
              <w:rPr>
                <w:rFonts w:ascii="Arial" w:hAnsi="Arial" w:cs="Arial"/>
                <w:b/>
                <w:sz w:val="18"/>
              </w:rPr>
            </w:pPr>
            <w:r w:rsidRPr="001C0E1B">
              <w:rPr>
                <w:rFonts w:ascii="Arial" w:hAnsi="Arial" w:cs="Arial"/>
                <w:b/>
                <w:sz w:val="18"/>
              </w:rPr>
              <w:t>Unit</w:t>
            </w:r>
          </w:p>
        </w:tc>
        <w:tc>
          <w:tcPr>
            <w:tcW w:w="1913" w:type="dxa"/>
            <w:shd w:val="clear" w:color="auto" w:fill="auto"/>
          </w:tcPr>
          <w:p w14:paraId="62512A1C" w14:textId="77777777" w:rsidR="00040E99" w:rsidRPr="001C0E1B" w:rsidRDefault="00040E99" w:rsidP="008A4BAB">
            <w:pPr>
              <w:keepNext/>
              <w:keepLines/>
              <w:spacing w:after="0"/>
              <w:jc w:val="center"/>
              <w:rPr>
                <w:rFonts w:ascii="Arial" w:hAnsi="Arial" w:cs="Arial"/>
                <w:b/>
                <w:sz w:val="18"/>
                <w:lang w:eastAsia="zh-CN"/>
              </w:rPr>
            </w:pPr>
            <w:r w:rsidRPr="001C0E1B">
              <w:rPr>
                <w:rFonts w:ascii="Arial" w:hAnsi="Arial" w:cs="Arial"/>
                <w:b/>
                <w:sz w:val="18"/>
                <w:lang w:eastAsia="zh-CN"/>
              </w:rPr>
              <w:t>Test-1</w:t>
            </w:r>
          </w:p>
        </w:tc>
        <w:tc>
          <w:tcPr>
            <w:tcW w:w="4069" w:type="dxa"/>
            <w:shd w:val="clear" w:color="auto" w:fill="auto"/>
          </w:tcPr>
          <w:p w14:paraId="5EC959EC" w14:textId="77777777" w:rsidR="00040E99" w:rsidRPr="001C0E1B" w:rsidRDefault="00040E99" w:rsidP="008A4BAB">
            <w:pPr>
              <w:spacing w:after="0"/>
              <w:jc w:val="center"/>
              <w:rPr>
                <w:rFonts w:ascii="Arial" w:hAnsi="Arial" w:cs="Arial"/>
                <w:b/>
                <w:sz w:val="18"/>
                <w:szCs w:val="18"/>
              </w:rPr>
            </w:pPr>
            <w:r w:rsidRPr="001C0E1B">
              <w:rPr>
                <w:rFonts w:ascii="Arial" w:hAnsi="Arial" w:cs="Arial"/>
                <w:b/>
                <w:sz w:val="18"/>
                <w:szCs w:val="18"/>
              </w:rPr>
              <w:t>Comments</w:t>
            </w:r>
          </w:p>
        </w:tc>
      </w:tr>
      <w:tr w:rsidR="00040E99" w:rsidRPr="001C0E1B" w14:paraId="5A562ED6" w14:textId="77777777" w:rsidTr="008A4BAB">
        <w:tc>
          <w:tcPr>
            <w:tcW w:w="2660" w:type="dxa"/>
            <w:gridSpan w:val="2"/>
            <w:shd w:val="clear" w:color="auto" w:fill="auto"/>
          </w:tcPr>
          <w:p w14:paraId="2173C8D9" w14:textId="77777777" w:rsidR="00040E99" w:rsidRPr="001C0E1B" w:rsidRDefault="00040E99" w:rsidP="008A4BAB">
            <w:pPr>
              <w:pStyle w:val="TAL"/>
              <w:rPr>
                <w:lang w:eastAsia="zh-CN"/>
              </w:rPr>
            </w:pPr>
            <w:r w:rsidRPr="001C0E1B">
              <w:rPr>
                <w:lang w:eastAsia="zh-CN"/>
              </w:rPr>
              <w:t>AoA setup</w:t>
            </w:r>
          </w:p>
        </w:tc>
        <w:tc>
          <w:tcPr>
            <w:tcW w:w="992" w:type="dxa"/>
            <w:shd w:val="clear" w:color="auto" w:fill="auto"/>
          </w:tcPr>
          <w:p w14:paraId="71ECE9E5" w14:textId="77777777" w:rsidR="00040E99" w:rsidRPr="001C0E1B" w:rsidRDefault="00040E99" w:rsidP="008A4BAB">
            <w:pPr>
              <w:pStyle w:val="TAC"/>
              <w:rPr>
                <w:lang w:eastAsia="zh-CN"/>
              </w:rPr>
            </w:pPr>
          </w:p>
        </w:tc>
        <w:tc>
          <w:tcPr>
            <w:tcW w:w="1913" w:type="dxa"/>
            <w:shd w:val="clear" w:color="auto" w:fill="auto"/>
          </w:tcPr>
          <w:p w14:paraId="28D5F7D2" w14:textId="77777777" w:rsidR="00040E99" w:rsidRPr="001C0E1B" w:rsidRDefault="00040E99" w:rsidP="008A4BAB">
            <w:pPr>
              <w:pStyle w:val="TAC"/>
              <w:rPr>
                <w:lang w:eastAsia="zh-CN"/>
              </w:rPr>
            </w:pPr>
            <w:r w:rsidRPr="001C0E1B">
              <w:rPr>
                <w:bCs/>
                <w:lang w:eastAsia="zh-CN"/>
              </w:rPr>
              <w:t>Setup 1</w:t>
            </w:r>
          </w:p>
        </w:tc>
        <w:tc>
          <w:tcPr>
            <w:tcW w:w="4069" w:type="dxa"/>
            <w:shd w:val="clear" w:color="auto" w:fill="auto"/>
          </w:tcPr>
          <w:p w14:paraId="3390F00F" w14:textId="77777777" w:rsidR="00040E99" w:rsidRPr="001C0E1B" w:rsidRDefault="00040E99" w:rsidP="008A4BAB">
            <w:pPr>
              <w:pStyle w:val="TAC"/>
            </w:pPr>
            <w:r w:rsidRPr="001C0E1B">
              <w:t xml:space="preserve">As defined in </w:t>
            </w:r>
            <w:r w:rsidRPr="001C0E1B">
              <w:rPr>
                <w:lang w:eastAsia="zh-CN"/>
              </w:rPr>
              <w:t>A.3.15.1</w:t>
            </w:r>
          </w:p>
        </w:tc>
      </w:tr>
      <w:tr w:rsidR="00040E99" w:rsidRPr="001C0E1B" w14:paraId="2259E48A" w14:textId="77777777" w:rsidTr="008A4BAB">
        <w:tc>
          <w:tcPr>
            <w:tcW w:w="2660" w:type="dxa"/>
            <w:gridSpan w:val="2"/>
            <w:shd w:val="clear" w:color="auto" w:fill="auto"/>
          </w:tcPr>
          <w:p w14:paraId="374FBB35" w14:textId="77777777" w:rsidR="00040E99" w:rsidRPr="001C0E1B" w:rsidRDefault="00040E99" w:rsidP="008A4BAB">
            <w:pPr>
              <w:pStyle w:val="TAL"/>
              <w:rPr>
                <w:lang w:eastAsia="zh-CN"/>
              </w:rPr>
            </w:pPr>
            <w:r w:rsidRPr="001C0E1B">
              <w:rPr>
                <w:szCs w:val="18"/>
              </w:rPr>
              <w:t>Assumption for UE beams</w:t>
            </w:r>
            <w:r w:rsidRPr="001C0E1B">
              <w:rPr>
                <w:szCs w:val="18"/>
                <w:vertAlign w:val="superscript"/>
              </w:rPr>
              <w:t>Note 3</w:t>
            </w:r>
          </w:p>
        </w:tc>
        <w:tc>
          <w:tcPr>
            <w:tcW w:w="992" w:type="dxa"/>
            <w:shd w:val="clear" w:color="auto" w:fill="auto"/>
          </w:tcPr>
          <w:p w14:paraId="08CDB693" w14:textId="77777777" w:rsidR="00040E99" w:rsidRPr="001C0E1B" w:rsidRDefault="00040E99" w:rsidP="008A4BAB">
            <w:pPr>
              <w:pStyle w:val="TAC"/>
              <w:rPr>
                <w:lang w:eastAsia="zh-CN"/>
              </w:rPr>
            </w:pPr>
          </w:p>
        </w:tc>
        <w:tc>
          <w:tcPr>
            <w:tcW w:w="1913" w:type="dxa"/>
            <w:shd w:val="clear" w:color="auto" w:fill="auto"/>
          </w:tcPr>
          <w:p w14:paraId="56E1E278" w14:textId="77777777" w:rsidR="00040E99" w:rsidRPr="001C0E1B" w:rsidRDefault="00040E99" w:rsidP="008A4BAB">
            <w:pPr>
              <w:pStyle w:val="TAC"/>
              <w:rPr>
                <w:bCs/>
                <w:lang w:eastAsia="zh-CN"/>
              </w:rPr>
            </w:pPr>
            <w:r w:rsidRPr="001C0E1B">
              <w:t>Rough</w:t>
            </w:r>
          </w:p>
        </w:tc>
        <w:tc>
          <w:tcPr>
            <w:tcW w:w="4069" w:type="dxa"/>
            <w:tcBorders>
              <w:bottom w:val="single" w:sz="4" w:space="0" w:color="auto"/>
            </w:tcBorders>
            <w:shd w:val="clear" w:color="auto" w:fill="auto"/>
          </w:tcPr>
          <w:p w14:paraId="32B9F0DC" w14:textId="77777777" w:rsidR="00040E99" w:rsidRPr="001C0E1B" w:rsidRDefault="00040E99" w:rsidP="008A4BAB">
            <w:pPr>
              <w:pStyle w:val="TAC"/>
            </w:pPr>
          </w:p>
        </w:tc>
      </w:tr>
      <w:tr w:rsidR="00040E99" w:rsidRPr="001C0E1B" w14:paraId="780A3840" w14:textId="77777777" w:rsidTr="008A4BAB">
        <w:tc>
          <w:tcPr>
            <w:tcW w:w="1242" w:type="dxa"/>
            <w:tcBorders>
              <w:bottom w:val="nil"/>
            </w:tcBorders>
            <w:shd w:val="clear" w:color="auto" w:fill="auto"/>
          </w:tcPr>
          <w:p w14:paraId="6DA159F2" w14:textId="77777777" w:rsidR="00040E99" w:rsidRPr="001C0E1B" w:rsidRDefault="00040E99" w:rsidP="008A4BAB">
            <w:pPr>
              <w:pStyle w:val="TAL"/>
            </w:pPr>
            <w:r w:rsidRPr="001C0E1B">
              <w:rPr>
                <w:lang w:eastAsia="zh-CN"/>
              </w:rPr>
              <w:t>SSB with index 0</w:t>
            </w:r>
          </w:p>
        </w:tc>
        <w:tc>
          <w:tcPr>
            <w:tcW w:w="1418" w:type="dxa"/>
            <w:shd w:val="clear" w:color="auto" w:fill="auto"/>
          </w:tcPr>
          <w:p w14:paraId="6204949E" w14:textId="77777777" w:rsidR="00040E99" w:rsidRPr="001C0E1B" w:rsidRDefault="00040E99" w:rsidP="008A4BAB">
            <w:pPr>
              <w:pStyle w:val="TAL"/>
              <w:rPr>
                <w:lang w:eastAsia="zh-CN"/>
              </w:rPr>
            </w:pPr>
            <w:r w:rsidRPr="001C0E1B">
              <w:t>Es</w:t>
            </w:r>
            <w:r w:rsidRPr="001C0E1B">
              <w:rPr>
                <w:vertAlign w:val="superscript"/>
              </w:rPr>
              <w:t xml:space="preserve"> Note1</w:t>
            </w:r>
          </w:p>
        </w:tc>
        <w:tc>
          <w:tcPr>
            <w:tcW w:w="992" w:type="dxa"/>
            <w:shd w:val="clear" w:color="auto" w:fill="auto"/>
          </w:tcPr>
          <w:p w14:paraId="64C66D67" w14:textId="77777777" w:rsidR="00040E99" w:rsidRPr="001C0E1B" w:rsidRDefault="00040E99" w:rsidP="008A4BAB">
            <w:pPr>
              <w:pStyle w:val="TAC"/>
            </w:pPr>
            <w:r w:rsidRPr="001C0E1B">
              <w:t>dBm/SCS</w:t>
            </w:r>
          </w:p>
        </w:tc>
        <w:tc>
          <w:tcPr>
            <w:tcW w:w="1913" w:type="dxa"/>
            <w:shd w:val="clear" w:color="auto" w:fill="auto"/>
          </w:tcPr>
          <w:p w14:paraId="2B5FF9DC" w14:textId="77777777" w:rsidR="00040E99" w:rsidRPr="001C0E1B" w:rsidRDefault="00040E99" w:rsidP="008A4BAB">
            <w:pPr>
              <w:pStyle w:val="TAC"/>
              <w:rPr>
                <w:lang w:eastAsia="zh-CN"/>
              </w:rPr>
            </w:pPr>
            <w:r w:rsidRPr="001C0E1B">
              <w:rPr>
                <w:lang w:eastAsia="zh-CN"/>
              </w:rPr>
              <w:t>-80.6</w:t>
            </w:r>
          </w:p>
        </w:tc>
        <w:tc>
          <w:tcPr>
            <w:tcW w:w="4069" w:type="dxa"/>
            <w:tcBorders>
              <w:bottom w:val="nil"/>
            </w:tcBorders>
            <w:shd w:val="clear" w:color="auto" w:fill="auto"/>
          </w:tcPr>
          <w:p w14:paraId="1C0146EA" w14:textId="77777777" w:rsidR="00040E99" w:rsidRPr="001C0E1B" w:rsidRDefault="00040E99" w:rsidP="008A4BAB">
            <w:pPr>
              <w:pStyle w:val="TAC"/>
            </w:pPr>
            <w:r w:rsidRPr="001C0E1B">
              <w:rPr>
                <w:lang w:eastAsia="zh-CN"/>
              </w:rPr>
              <w:t xml:space="preserve">Power of SSB with index 0 is set to be above configured </w:t>
            </w:r>
            <w:r w:rsidRPr="001C0E1B">
              <w:rPr>
                <w:i/>
              </w:rPr>
              <w:t>rsrp-ThresholdSSB</w:t>
            </w:r>
          </w:p>
        </w:tc>
      </w:tr>
      <w:tr w:rsidR="00040E99" w:rsidRPr="001C0E1B" w14:paraId="4421599E" w14:textId="77777777" w:rsidTr="008A4BAB">
        <w:tc>
          <w:tcPr>
            <w:tcW w:w="1242" w:type="dxa"/>
            <w:tcBorders>
              <w:top w:val="nil"/>
              <w:bottom w:val="nil"/>
            </w:tcBorders>
            <w:shd w:val="clear" w:color="auto" w:fill="auto"/>
          </w:tcPr>
          <w:p w14:paraId="3B1CE6C3" w14:textId="77777777" w:rsidR="00040E99" w:rsidRPr="001C0E1B" w:rsidRDefault="00040E99" w:rsidP="008A4BAB">
            <w:pPr>
              <w:pStyle w:val="TAL"/>
              <w:rPr>
                <w:lang w:eastAsia="zh-CN"/>
              </w:rPr>
            </w:pPr>
          </w:p>
        </w:tc>
        <w:tc>
          <w:tcPr>
            <w:tcW w:w="1418" w:type="dxa"/>
            <w:shd w:val="clear" w:color="auto" w:fill="auto"/>
          </w:tcPr>
          <w:p w14:paraId="5ECD95E3" w14:textId="77777777" w:rsidR="00040E99" w:rsidRPr="001C0E1B" w:rsidRDefault="00040E99" w:rsidP="008A4BAB">
            <w:pPr>
              <w:pStyle w:val="TAL"/>
              <w:rPr>
                <w:lang w:eastAsia="zh-CN"/>
              </w:rPr>
            </w:pPr>
            <w:r w:rsidRPr="001C0E1B">
              <w:rPr>
                <w:lang w:eastAsia="zh-CN"/>
              </w:rPr>
              <w:t>SSB_RP</w:t>
            </w:r>
          </w:p>
        </w:tc>
        <w:tc>
          <w:tcPr>
            <w:tcW w:w="992" w:type="dxa"/>
            <w:shd w:val="clear" w:color="auto" w:fill="auto"/>
          </w:tcPr>
          <w:p w14:paraId="0FFC1782" w14:textId="77777777" w:rsidR="00040E99" w:rsidRPr="001C0E1B" w:rsidRDefault="00040E99" w:rsidP="008A4BAB">
            <w:pPr>
              <w:pStyle w:val="TAC"/>
            </w:pPr>
            <w:r w:rsidRPr="001C0E1B">
              <w:t>dBm/SCS</w:t>
            </w:r>
          </w:p>
        </w:tc>
        <w:tc>
          <w:tcPr>
            <w:tcW w:w="1913" w:type="dxa"/>
            <w:shd w:val="clear" w:color="auto" w:fill="auto"/>
          </w:tcPr>
          <w:p w14:paraId="551E9B3C" w14:textId="77777777" w:rsidR="00040E99" w:rsidRPr="001C0E1B" w:rsidRDefault="00040E99" w:rsidP="008A4BAB">
            <w:pPr>
              <w:pStyle w:val="TAC"/>
              <w:rPr>
                <w:lang w:eastAsia="zh-CN"/>
              </w:rPr>
            </w:pPr>
            <w:r w:rsidRPr="001C0E1B">
              <w:rPr>
                <w:lang w:eastAsia="zh-CN"/>
              </w:rPr>
              <w:t>-80.6</w:t>
            </w:r>
          </w:p>
        </w:tc>
        <w:tc>
          <w:tcPr>
            <w:tcW w:w="4069" w:type="dxa"/>
            <w:tcBorders>
              <w:top w:val="nil"/>
              <w:bottom w:val="nil"/>
            </w:tcBorders>
            <w:shd w:val="clear" w:color="auto" w:fill="auto"/>
          </w:tcPr>
          <w:p w14:paraId="123631CE" w14:textId="77777777" w:rsidR="00040E99" w:rsidRPr="001C0E1B" w:rsidRDefault="00040E99" w:rsidP="008A4BAB">
            <w:pPr>
              <w:pStyle w:val="TAC"/>
            </w:pPr>
          </w:p>
        </w:tc>
      </w:tr>
      <w:tr w:rsidR="00040E99" w:rsidRPr="001C0E1B" w14:paraId="2AED4B52" w14:textId="77777777" w:rsidTr="008A4BAB">
        <w:tc>
          <w:tcPr>
            <w:tcW w:w="1242" w:type="dxa"/>
            <w:tcBorders>
              <w:top w:val="nil"/>
              <w:bottom w:val="nil"/>
            </w:tcBorders>
            <w:shd w:val="clear" w:color="auto" w:fill="auto"/>
          </w:tcPr>
          <w:p w14:paraId="4E77DB90" w14:textId="77777777" w:rsidR="00040E99" w:rsidRPr="001C0E1B" w:rsidRDefault="00040E99" w:rsidP="008A4BAB">
            <w:pPr>
              <w:pStyle w:val="TAL"/>
              <w:rPr>
                <w:lang w:eastAsia="zh-CN"/>
              </w:rPr>
            </w:pPr>
          </w:p>
        </w:tc>
        <w:tc>
          <w:tcPr>
            <w:tcW w:w="1418" w:type="dxa"/>
            <w:shd w:val="clear" w:color="auto" w:fill="auto"/>
          </w:tcPr>
          <w:p w14:paraId="672F02FE" w14:textId="77777777" w:rsidR="00040E99" w:rsidRPr="001C0E1B" w:rsidRDefault="00040E99" w:rsidP="008A4BAB">
            <w:pPr>
              <w:pStyle w:val="TAL"/>
              <w:rPr>
                <w:lang w:eastAsia="zh-CN"/>
              </w:rPr>
            </w:pPr>
            <w:r w:rsidRPr="001C0E1B">
              <w:t>Es/Iot</w:t>
            </w:r>
            <w:r w:rsidRPr="001C0E1B">
              <w:rPr>
                <w:vertAlign w:val="subscript"/>
              </w:rPr>
              <w:t>BB</w:t>
            </w:r>
          </w:p>
        </w:tc>
        <w:tc>
          <w:tcPr>
            <w:tcW w:w="992" w:type="dxa"/>
            <w:shd w:val="clear" w:color="auto" w:fill="auto"/>
          </w:tcPr>
          <w:p w14:paraId="1192C8C1" w14:textId="77777777" w:rsidR="00040E99" w:rsidRPr="001C0E1B" w:rsidRDefault="00040E99" w:rsidP="008A4BAB">
            <w:pPr>
              <w:pStyle w:val="TAC"/>
            </w:pPr>
            <w:r w:rsidRPr="001C0E1B">
              <w:t>dB</w:t>
            </w:r>
          </w:p>
        </w:tc>
        <w:tc>
          <w:tcPr>
            <w:tcW w:w="1913" w:type="dxa"/>
            <w:shd w:val="clear" w:color="auto" w:fill="auto"/>
          </w:tcPr>
          <w:p w14:paraId="472C5EF7" w14:textId="77777777" w:rsidR="00040E99" w:rsidRPr="001C0E1B" w:rsidRDefault="00040E99" w:rsidP="008A4BAB">
            <w:pPr>
              <w:pStyle w:val="TAC"/>
              <w:rPr>
                <w:lang w:eastAsia="zh-CN"/>
              </w:rPr>
            </w:pPr>
            <w:r w:rsidRPr="001C0E1B">
              <w:rPr>
                <w:lang w:eastAsia="zh-CN"/>
              </w:rPr>
              <w:t>21.09</w:t>
            </w:r>
          </w:p>
        </w:tc>
        <w:tc>
          <w:tcPr>
            <w:tcW w:w="4069" w:type="dxa"/>
            <w:tcBorders>
              <w:top w:val="nil"/>
            </w:tcBorders>
            <w:shd w:val="clear" w:color="auto" w:fill="auto"/>
          </w:tcPr>
          <w:p w14:paraId="0C44152E" w14:textId="77777777" w:rsidR="00040E99" w:rsidRPr="001C0E1B" w:rsidRDefault="00040E99" w:rsidP="008A4BAB">
            <w:pPr>
              <w:pStyle w:val="TAC"/>
            </w:pPr>
          </w:p>
        </w:tc>
      </w:tr>
      <w:tr w:rsidR="00040E99" w:rsidRPr="001C0E1B" w14:paraId="6E4EAA84" w14:textId="77777777" w:rsidTr="008A4BAB">
        <w:tc>
          <w:tcPr>
            <w:tcW w:w="1242" w:type="dxa"/>
            <w:tcBorders>
              <w:top w:val="nil"/>
              <w:bottom w:val="single" w:sz="4" w:space="0" w:color="auto"/>
            </w:tcBorders>
            <w:shd w:val="clear" w:color="auto" w:fill="auto"/>
          </w:tcPr>
          <w:p w14:paraId="6C6F58CF" w14:textId="77777777" w:rsidR="00040E99" w:rsidRPr="001C0E1B" w:rsidRDefault="00040E99" w:rsidP="008A4BAB">
            <w:pPr>
              <w:pStyle w:val="TAL"/>
              <w:rPr>
                <w:lang w:eastAsia="zh-CN"/>
              </w:rPr>
            </w:pPr>
          </w:p>
        </w:tc>
        <w:tc>
          <w:tcPr>
            <w:tcW w:w="1418" w:type="dxa"/>
            <w:shd w:val="clear" w:color="auto" w:fill="auto"/>
          </w:tcPr>
          <w:p w14:paraId="06AEFD1B" w14:textId="77777777" w:rsidR="00040E99" w:rsidRPr="001C0E1B" w:rsidRDefault="00040E99" w:rsidP="008A4BAB">
            <w:pPr>
              <w:pStyle w:val="TAL"/>
              <w:rPr>
                <w:lang w:eastAsia="zh-CN"/>
              </w:rPr>
            </w:pPr>
            <w:r w:rsidRPr="001C0E1B">
              <w:t>Io</w:t>
            </w:r>
          </w:p>
        </w:tc>
        <w:tc>
          <w:tcPr>
            <w:tcW w:w="992" w:type="dxa"/>
            <w:shd w:val="clear" w:color="auto" w:fill="auto"/>
          </w:tcPr>
          <w:p w14:paraId="0230AAB0" w14:textId="77777777" w:rsidR="00040E99" w:rsidRPr="001C0E1B" w:rsidRDefault="00040E99" w:rsidP="008A4BAB">
            <w:pPr>
              <w:pStyle w:val="TAC"/>
            </w:pPr>
            <w:r w:rsidRPr="001C0E1B">
              <w:t>dBm/95.04 MHz</w:t>
            </w:r>
          </w:p>
        </w:tc>
        <w:tc>
          <w:tcPr>
            <w:tcW w:w="1913" w:type="dxa"/>
            <w:shd w:val="clear" w:color="auto" w:fill="auto"/>
          </w:tcPr>
          <w:p w14:paraId="2010C60E" w14:textId="77777777" w:rsidR="00040E99" w:rsidRPr="001C0E1B" w:rsidRDefault="00040E99" w:rsidP="008A4BAB">
            <w:pPr>
              <w:pStyle w:val="TAC"/>
              <w:rPr>
                <w:lang w:eastAsia="zh-CN"/>
              </w:rPr>
            </w:pPr>
            <w:r w:rsidRPr="001C0E1B">
              <w:rPr>
                <w:lang w:eastAsia="zh-CN"/>
              </w:rPr>
              <w:t>-56.01</w:t>
            </w:r>
          </w:p>
        </w:tc>
        <w:tc>
          <w:tcPr>
            <w:tcW w:w="4069" w:type="dxa"/>
            <w:tcBorders>
              <w:bottom w:val="single" w:sz="4" w:space="0" w:color="auto"/>
            </w:tcBorders>
            <w:shd w:val="clear" w:color="auto" w:fill="auto"/>
          </w:tcPr>
          <w:p w14:paraId="3E8ACFB2" w14:textId="77777777" w:rsidR="00040E99" w:rsidRPr="001C0E1B" w:rsidRDefault="00040E99" w:rsidP="008A4BAB">
            <w:pPr>
              <w:pStyle w:val="TAC"/>
            </w:pPr>
            <w:r w:rsidRPr="001C0E1B">
              <w:rPr>
                <w:lang w:eastAsia="zh-CN"/>
              </w:rPr>
              <w:t>Io in symbols containing SSB index 0</w:t>
            </w:r>
          </w:p>
        </w:tc>
      </w:tr>
      <w:tr w:rsidR="00040E99" w:rsidRPr="001C0E1B" w14:paraId="794C85B0" w14:textId="77777777" w:rsidTr="008A4BAB">
        <w:tc>
          <w:tcPr>
            <w:tcW w:w="1242" w:type="dxa"/>
            <w:tcBorders>
              <w:bottom w:val="nil"/>
            </w:tcBorders>
            <w:shd w:val="clear" w:color="auto" w:fill="auto"/>
          </w:tcPr>
          <w:p w14:paraId="5AF07566" w14:textId="77777777" w:rsidR="00040E99" w:rsidRPr="001C0E1B" w:rsidRDefault="00040E99" w:rsidP="008A4BAB">
            <w:pPr>
              <w:pStyle w:val="TAL"/>
            </w:pPr>
            <w:r w:rsidRPr="001C0E1B">
              <w:rPr>
                <w:lang w:eastAsia="zh-CN"/>
              </w:rPr>
              <w:t>SSB with index 1</w:t>
            </w:r>
          </w:p>
        </w:tc>
        <w:tc>
          <w:tcPr>
            <w:tcW w:w="1418" w:type="dxa"/>
            <w:shd w:val="clear" w:color="auto" w:fill="auto"/>
          </w:tcPr>
          <w:p w14:paraId="55D4B62D" w14:textId="77777777" w:rsidR="00040E99" w:rsidRPr="001C0E1B" w:rsidRDefault="00040E99" w:rsidP="008A4BAB">
            <w:pPr>
              <w:pStyle w:val="TAL"/>
              <w:rPr>
                <w:lang w:eastAsia="zh-CN"/>
              </w:rPr>
            </w:pPr>
            <w:r w:rsidRPr="001C0E1B">
              <w:t>Es</w:t>
            </w:r>
            <w:r w:rsidRPr="001C0E1B">
              <w:rPr>
                <w:vertAlign w:val="superscript"/>
              </w:rPr>
              <w:t xml:space="preserve"> Note1</w:t>
            </w:r>
          </w:p>
        </w:tc>
        <w:tc>
          <w:tcPr>
            <w:tcW w:w="992" w:type="dxa"/>
            <w:shd w:val="clear" w:color="auto" w:fill="auto"/>
          </w:tcPr>
          <w:p w14:paraId="5C5DBA4E" w14:textId="77777777" w:rsidR="00040E99" w:rsidRPr="001C0E1B" w:rsidRDefault="00040E99" w:rsidP="008A4BAB">
            <w:pPr>
              <w:pStyle w:val="TAC"/>
            </w:pPr>
            <w:r w:rsidRPr="001C0E1B">
              <w:t>dBm/SCS</w:t>
            </w:r>
          </w:p>
        </w:tc>
        <w:tc>
          <w:tcPr>
            <w:tcW w:w="1913" w:type="dxa"/>
            <w:shd w:val="clear" w:color="auto" w:fill="auto"/>
          </w:tcPr>
          <w:p w14:paraId="12C13A00" w14:textId="77777777" w:rsidR="00040E99" w:rsidRPr="001C0E1B" w:rsidRDefault="00040E99" w:rsidP="008A4BAB">
            <w:pPr>
              <w:pStyle w:val="TAC"/>
              <w:rPr>
                <w:lang w:eastAsia="zh-CN"/>
              </w:rPr>
            </w:pPr>
            <w:r w:rsidRPr="001C0E1B">
              <w:rPr>
                <w:lang w:eastAsia="zh-CN"/>
              </w:rPr>
              <w:t>-95.0</w:t>
            </w:r>
          </w:p>
        </w:tc>
        <w:tc>
          <w:tcPr>
            <w:tcW w:w="4069" w:type="dxa"/>
            <w:tcBorders>
              <w:bottom w:val="nil"/>
            </w:tcBorders>
            <w:shd w:val="clear" w:color="auto" w:fill="auto"/>
          </w:tcPr>
          <w:p w14:paraId="19DAC88D" w14:textId="77777777" w:rsidR="00040E99" w:rsidRPr="001C0E1B" w:rsidRDefault="00040E99" w:rsidP="008A4BAB">
            <w:pPr>
              <w:pStyle w:val="TAC"/>
            </w:pPr>
            <w:r w:rsidRPr="001C0E1B">
              <w:rPr>
                <w:lang w:eastAsia="zh-CN"/>
              </w:rPr>
              <w:t xml:space="preserve">Power of SSB with index 1 is set to be below configured </w:t>
            </w:r>
            <w:r w:rsidRPr="001C0E1B">
              <w:rPr>
                <w:i/>
              </w:rPr>
              <w:t>rsrp-ThresholdSSB</w:t>
            </w:r>
          </w:p>
        </w:tc>
      </w:tr>
      <w:tr w:rsidR="00040E99" w:rsidRPr="001C0E1B" w14:paraId="559766FF" w14:textId="77777777" w:rsidTr="008A4BAB">
        <w:tc>
          <w:tcPr>
            <w:tcW w:w="1242" w:type="dxa"/>
            <w:tcBorders>
              <w:top w:val="nil"/>
              <w:bottom w:val="nil"/>
            </w:tcBorders>
            <w:shd w:val="clear" w:color="auto" w:fill="auto"/>
          </w:tcPr>
          <w:p w14:paraId="07B1A12F" w14:textId="77777777" w:rsidR="00040E99" w:rsidRPr="001C0E1B" w:rsidRDefault="00040E99" w:rsidP="008A4BAB">
            <w:pPr>
              <w:pStyle w:val="TAL"/>
              <w:rPr>
                <w:lang w:eastAsia="zh-CN"/>
              </w:rPr>
            </w:pPr>
          </w:p>
        </w:tc>
        <w:tc>
          <w:tcPr>
            <w:tcW w:w="1418" w:type="dxa"/>
            <w:shd w:val="clear" w:color="auto" w:fill="auto"/>
          </w:tcPr>
          <w:p w14:paraId="44813F72" w14:textId="77777777" w:rsidR="00040E99" w:rsidRPr="001C0E1B" w:rsidRDefault="00040E99" w:rsidP="008A4BAB">
            <w:pPr>
              <w:pStyle w:val="TAL"/>
              <w:rPr>
                <w:lang w:eastAsia="zh-CN"/>
              </w:rPr>
            </w:pPr>
            <w:r w:rsidRPr="001C0E1B">
              <w:rPr>
                <w:lang w:eastAsia="zh-CN"/>
              </w:rPr>
              <w:t>SSB_RP</w:t>
            </w:r>
          </w:p>
        </w:tc>
        <w:tc>
          <w:tcPr>
            <w:tcW w:w="992" w:type="dxa"/>
            <w:shd w:val="clear" w:color="auto" w:fill="auto"/>
          </w:tcPr>
          <w:p w14:paraId="2D6BDB2C" w14:textId="77777777" w:rsidR="00040E99" w:rsidRPr="001C0E1B" w:rsidRDefault="00040E99" w:rsidP="008A4BAB">
            <w:pPr>
              <w:pStyle w:val="TAC"/>
            </w:pPr>
            <w:r w:rsidRPr="001C0E1B">
              <w:t>dBm/SCS</w:t>
            </w:r>
          </w:p>
        </w:tc>
        <w:tc>
          <w:tcPr>
            <w:tcW w:w="1913" w:type="dxa"/>
            <w:shd w:val="clear" w:color="auto" w:fill="auto"/>
          </w:tcPr>
          <w:p w14:paraId="1DC3E9E6" w14:textId="77777777" w:rsidR="00040E99" w:rsidRPr="001C0E1B" w:rsidRDefault="00040E99" w:rsidP="008A4BAB">
            <w:pPr>
              <w:pStyle w:val="TAC"/>
              <w:rPr>
                <w:lang w:eastAsia="zh-CN"/>
              </w:rPr>
            </w:pPr>
            <w:r w:rsidRPr="001C0E1B">
              <w:rPr>
                <w:lang w:eastAsia="zh-CN"/>
              </w:rPr>
              <w:t>-95.0</w:t>
            </w:r>
          </w:p>
        </w:tc>
        <w:tc>
          <w:tcPr>
            <w:tcW w:w="4069" w:type="dxa"/>
            <w:tcBorders>
              <w:top w:val="nil"/>
            </w:tcBorders>
            <w:shd w:val="clear" w:color="auto" w:fill="auto"/>
          </w:tcPr>
          <w:p w14:paraId="7FF0D7E5" w14:textId="77777777" w:rsidR="00040E99" w:rsidRPr="001C0E1B" w:rsidRDefault="00040E99" w:rsidP="008A4BAB">
            <w:pPr>
              <w:pStyle w:val="TAC"/>
            </w:pPr>
          </w:p>
        </w:tc>
      </w:tr>
      <w:tr w:rsidR="00040E99" w:rsidRPr="001C0E1B" w14:paraId="06B7E5E6" w14:textId="77777777" w:rsidTr="008A4BAB">
        <w:tc>
          <w:tcPr>
            <w:tcW w:w="1242" w:type="dxa"/>
            <w:tcBorders>
              <w:top w:val="nil"/>
              <w:bottom w:val="nil"/>
            </w:tcBorders>
            <w:shd w:val="clear" w:color="auto" w:fill="auto"/>
          </w:tcPr>
          <w:p w14:paraId="2C5739C0" w14:textId="77777777" w:rsidR="00040E99" w:rsidRPr="001C0E1B" w:rsidRDefault="00040E99" w:rsidP="008A4BAB">
            <w:pPr>
              <w:pStyle w:val="TAL"/>
              <w:rPr>
                <w:lang w:eastAsia="zh-CN"/>
              </w:rPr>
            </w:pPr>
          </w:p>
        </w:tc>
        <w:tc>
          <w:tcPr>
            <w:tcW w:w="1418" w:type="dxa"/>
            <w:shd w:val="clear" w:color="auto" w:fill="auto"/>
          </w:tcPr>
          <w:p w14:paraId="294F50EB" w14:textId="77777777" w:rsidR="00040E99" w:rsidRPr="001C0E1B" w:rsidRDefault="00040E99" w:rsidP="008A4BAB">
            <w:pPr>
              <w:pStyle w:val="TAL"/>
              <w:rPr>
                <w:lang w:eastAsia="zh-CN"/>
              </w:rPr>
            </w:pPr>
            <w:r w:rsidRPr="001C0E1B">
              <w:t>Es/Iot</w:t>
            </w:r>
            <w:r w:rsidRPr="001C0E1B">
              <w:rPr>
                <w:vertAlign w:val="subscript"/>
              </w:rPr>
              <w:t>BB</w:t>
            </w:r>
          </w:p>
        </w:tc>
        <w:tc>
          <w:tcPr>
            <w:tcW w:w="992" w:type="dxa"/>
            <w:shd w:val="clear" w:color="auto" w:fill="auto"/>
          </w:tcPr>
          <w:p w14:paraId="62E01CDD" w14:textId="77777777" w:rsidR="00040E99" w:rsidRPr="001C0E1B" w:rsidRDefault="00040E99" w:rsidP="008A4BAB">
            <w:pPr>
              <w:pStyle w:val="TAC"/>
            </w:pPr>
            <w:r w:rsidRPr="001C0E1B">
              <w:t>dB</w:t>
            </w:r>
          </w:p>
        </w:tc>
        <w:tc>
          <w:tcPr>
            <w:tcW w:w="1913" w:type="dxa"/>
            <w:shd w:val="clear" w:color="auto" w:fill="auto"/>
          </w:tcPr>
          <w:p w14:paraId="4AC02DCA" w14:textId="77777777" w:rsidR="00040E99" w:rsidRPr="001C0E1B" w:rsidRDefault="00040E99" w:rsidP="008A4BAB">
            <w:pPr>
              <w:pStyle w:val="TAC"/>
              <w:rPr>
                <w:lang w:eastAsia="zh-CN"/>
              </w:rPr>
            </w:pPr>
            <w:r w:rsidRPr="001C0E1B">
              <w:rPr>
                <w:lang w:eastAsia="zh-CN"/>
              </w:rPr>
              <w:t>6.69</w:t>
            </w:r>
          </w:p>
        </w:tc>
        <w:tc>
          <w:tcPr>
            <w:tcW w:w="4069" w:type="dxa"/>
            <w:shd w:val="clear" w:color="auto" w:fill="auto"/>
          </w:tcPr>
          <w:p w14:paraId="49A9809D" w14:textId="77777777" w:rsidR="00040E99" w:rsidRPr="001C0E1B" w:rsidRDefault="00040E99" w:rsidP="008A4BAB">
            <w:pPr>
              <w:pStyle w:val="TAC"/>
            </w:pPr>
          </w:p>
        </w:tc>
      </w:tr>
      <w:tr w:rsidR="00040E99" w:rsidRPr="001C0E1B" w14:paraId="454C4878" w14:textId="77777777" w:rsidTr="008A4BAB">
        <w:tc>
          <w:tcPr>
            <w:tcW w:w="1242" w:type="dxa"/>
            <w:tcBorders>
              <w:top w:val="nil"/>
            </w:tcBorders>
            <w:shd w:val="clear" w:color="auto" w:fill="auto"/>
          </w:tcPr>
          <w:p w14:paraId="57FB5A62" w14:textId="77777777" w:rsidR="00040E99" w:rsidRPr="001C0E1B" w:rsidRDefault="00040E99" w:rsidP="008A4BAB">
            <w:pPr>
              <w:pStyle w:val="TAL"/>
              <w:rPr>
                <w:lang w:eastAsia="zh-CN"/>
              </w:rPr>
            </w:pPr>
          </w:p>
        </w:tc>
        <w:tc>
          <w:tcPr>
            <w:tcW w:w="1418" w:type="dxa"/>
            <w:shd w:val="clear" w:color="auto" w:fill="auto"/>
          </w:tcPr>
          <w:p w14:paraId="60C7336C" w14:textId="77777777" w:rsidR="00040E99" w:rsidRPr="001C0E1B" w:rsidRDefault="00040E99" w:rsidP="008A4BAB">
            <w:pPr>
              <w:pStyle w:val="TAL"/>
              <w:rPr>
                <w:lang w:eastAsia="zh-CN"/>
              </w:rPr>
            </w:pPr>
            <w:r w:rsidRPr="001C0E1B">
              <w:t>Io</w:t>
            </w:r>
          </w:p>
        </w:tc>
        <w:tc>
          <w:tcPr>
            <w:tcW w:w="992" w:type="dxa"/>
            <w:shd w:val="clear" w:color="auto" w:fill="auto"/>
          </w:tcPr>
          <w:p w14:paraId="550C9D8F" w14:textId="77777777" w:rsidR="00040E99" w:rsidRPr="001C0E1B" w:rsidRDefault="00040E99" w:rsidP="008A4BAB">
            <w:pPr>
              <w:pStyle w:val="TAC"/>
            </w:pPr>
            <w:r w:rsidRPr="001C0E1B">
              <w:t>dBm/95.04 MHz</w:t>
            </w:r>
          </w:p>
        </w:tc>
        <w:tc>
          <w:tcPr>
            <w:tcW w:w="1913" w:type="dxa"/>
            <w:shd w:val="clear" w:color="auto" w:fill="auto"/>
          </w:tcPr>
          <w:p w14:paraId="6005634B" w14:textId="77777777" w:rsidR="00040E99" w:rsidRPr="001C0E1B" w:rsidRDefault="00040E99" w:rsidP="008A4BAB">
            <w:pPr>
              <w:pStyle w:val="TAC"/>
              <w:rPr>
                <w:lang w:eastAsia="zh-CN"/>
              </w:rPr>
            </w:pPr>
            <w:r w:rsidRPr="001C0E1B">
              <w:rPr>
                <w:lang w:eastAsia="zh-CN"/>
              </w:rPr>
              <w:t>-70.41</w:t>
            </w:r>
          </w:p>
        </w:tc>
        <w:tc>
          <w:tcPr>
            <w:tcW w:w="4069" w:type="dxa"/>
            <w:shd w:val="clear" w:color="auto" w:fill="auto"/>
          </w:tcPr>
          <w:p w14:paraId="49BF271C" w14:textId="77777777" w:rsidR="00040E99" w:rsidRPr="001C0E1B" w:rsidRDefault="00040E99" w:rsidP="008A4BAB">
            <w:pPr>
              <w:pStyle w:val="TAC"/>
            </w:pPr>
            <w:r w:rsidRPr="001C0E1B">
              <w:rPr>
                <w:lang w:eastAsia="zh-CN"/>
              </w:rPr>
              <w:t>Io in symbols containing SSB index 1</w:t>
            </w:r>
          </w:p>
        </w:tc>
      </w:tr>
      <w:tr w:rsidR="00040E99" w:rsidRPr="001C0E1B" w14:paraId="0970DBDB" w14:textId="77777777" w:rsidTr="008A4BAB">
        <w:tc>
          <w:tcPr>
            <w:tcW w:w="2660" w:type="dxa"/>
            <w:gridSpan w:val="2"/>
            <w:shd w:val="clear" w:color="auto" w:fill="auto"/>
          </w:tcPr>
          <w:p w14:paraId="1A8501A2" w14:textId="77777777" w:rsidR="00040E99" w:rsidRPr="001C0E1B" w:rsidRDefault="00040E99" w:rsidP="008A4BAB">
            <w:pPr>
              <w:pStyle w:val="TAL"/>
            </w:pPr>
            <w:r w:rsidRPr="001C0E1B">
              <w:t>Propagation Condition</w:t>
            </w:r>
          </w:p>
        </w:tc>
        <w:tc>
          <w:tcPr>
            <w:tcW w:w="992" w:type="dxa"/>
            <w:shd w:val="clear" w:color="auto" w:fill="auto"/>
          </w:tcPr>
          <w:p w14:paraId="7B9C55C0" w14:textId="77777777" w:rsidR="00040E99" w:rsidRPr="001C0E1B" w:rsidRDefault="00040E99" w:rsidP="008A4BAB">
            <w:pPr>
              <w:pStyle w:val="TAC"/>
            </w:pPr>
            <w:r w:rsidRPr="001C0E1B">
              <w:t>-</w:t>
            </w:r>
          </w:p>
        </w:tc>
        <w:tc>
          <w:tcPr>
            <w:tcW w:w="1913" w:type="dxa"/>
            <w:shd w:val="clear" w:color="auto" w:fill="auto"/>
          </w:tcPr>
          <w:p w14:paraId="3792A5E7" w14:textId="77777777" w:rsidR="00040E99" w:rsidRPr="001C0E1B" w:rsidRDefault="00040E99" w:rsidP="008A4BAB">
            <w:pPr>
              <w:pStyle w:val="TAC"/>
            </w:pPr>
            <w:r w:rsidRPr="001C0E1B">
              <w:rPr>
                <w:bCs/>
              </w:rPr>
              <w:t>AWGN</w:t>
            </w:r>
          </w:p>
        </w:tc>
        <w:tc>
          <w:tcPr>
            <w:tcW w:w="4069" w:type="dxa"/>
            <w:shd w:val="clear" w:color="auto" w:fill="auto"/>
          </w:tcPr>
          <w:p w14:paraId="0FF37234" w14:textId="77777777" w:rsidR="00040E99" w:rsidRPr="001C0E1B" w:rsidRDefault="00040E99" w:rsidP="008A4BAB">
            <w:pPr>
              <w:pStyle w:val="TAC"/>
            </w:pPr>
          </w:p>
        </w:tc>
      </w:tr>
    </w:tbl>
    <w:p w14:paraId="49AF256B" w14:textId="77777777" w:rsidR="00040E99" w:rsidRPr="001C0E1B" w:rsidRDefault="00040E99" w:rsidP="00040E99">
      <w:pPr>
        <w:rPr>
          <w:snapToGrid w:val="0"/>
          <w:lang w:eastAsia="zh-CN"/>
        </w:rPr>
      </w:pPr>
    </w:p>
    <w:p w14:paraId="5F3B50F0" w14:textId="75005C68" w:rsidR="00040E99" w:rsidRPr="001C0E1B" w:rsidRDefault="00687A72" w:rsidP="00040E99">
      <w:pPr>
        <w:pStyle w:val="H6"/>
      </w:pPr>
      <w:r>
        <w:t>A.15</w:t>
      </w:r>
      <w:r w:rsidR="00040E99">
        <w:t>.3.2.2.2</w:t>
      </w:r>
      <w:r w:rsidR="00040E99" w:rsidRPr="001C0E1B">
        <w:rPr>
          <w:lang w:eastAsia="zh-CN"/>
        </w:rPr>
        <w:t>.2</w:t>
      </w:r>
      <w:r w:rsidR="00040E99" w:rsidRPr="001C0E1B">
        <w:tab/>
        <w:t>Test Requirements</w:t>
      </w:r>
    </w:p>
    <w:p w14:paraId="019CE394" w14:textId="77777777" w:rsidR="00040E99" w:rsidRPr="001C0E1B" w:rsidRDefault="00040E99" w:rsidP="00040E99">
      <w:pPr>
        <w:rPr>
          <w:lang w:eastAsia="zh-CN"/>
        </w:rPr>
      </w:pPr>
      <w:r w:rsidRPr="001C0E1B">
        <w:rPr>
          <w:lang w:eastAsia="zh-CN"/>
        </w:rPr>
        <w:t>Non-</w:t>
      </w:r>
      <w:r w:rsidRPr="001C0E1B">
        <w:t>Contention based random access is triggered by explicitly assigning a random access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7AD356D1" w14:textId="482B69BF" w:rsidR="00040E99" w:rsidRPr="001C0E1B" w:rsidRDefault="00687A72" w:rsidP="00040E99">
      <w:pPr>
        <w:pStyle w:val="H6"/>
      </w:pPr>
      <w:r>
        <w:t>A.15</w:t>
      </w:r>
      <w:r w:rsidR="00040E99">
        <w:t>.3.2.2.2</w:t>
      </w:r>
      <w:r w:rsidR="00040E99" w:rsidRPr="001C0E1B">
        <w:rPr>
          <w:lang w:eastAsia="zh-CN"/>
        </w:rPr>
        <w:t>.</w:t>
      </w:r>
      <w:r w:rsidR="00040E99" w:rsidRPr="001C0E1B">
        <w:t>2.1</w:t>
      </w:r>
      <w:r w:rsidR="00040E99" w:rsidRPr="001C0E1B">
        <w:tab/>
        <w:t>SSB-based Random Access Preamble Transmission</w:t>
      </w:r>
    </w:p>
    <w:p w14:paraId="18B676A8" w14:textId="77777777" w:rsidR="00040E99" w:rsidRDefault="00040E99" w:rsidP="00040E99">
      <w:pPr>
        <w:rPr>
          <w:lang w:eastAsia="zh-CN"/>
        </w:rPr>
      </w:pPr>
      <w:r w:rsidRPr="001C0E1B">
        <w:rPr>
          <w:rFonts w:cs="v4.2.0"/>
          <w:lang w:eastAsia="zh-CN"/>
        </w:rPr>
        <w:t>In Test-1, t</w:t>
      </w:r>
      <w:r w:rsidRPr="001C0E1B">
        <w:rPr>
          <w:rFonts w:cs="v4.2.0"/>
        </w:rPr>
        <w:t>o test the UE behavior specified in Clause 6.2.2</w:t>
      </w:r>
      <w:r>
        <w:rPr>
          <w:rFonts w:cs="v4.2.0"/>
        </w:rPr>
        <w:t>A</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SSB-based Random Access Preamble tranmsision, with </w:t>
      </w:r>
      <w:r w:rsidRPr="001C0E1B">
        <w:rPr>
          <w:lang w:eastAsia="zh-CN"/>
        </w:rPr>
        <w:t>the contention-free Random Access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Random Access Preamble which has the Preamble Index associated with the SSB </w:t>
      </w:r>
      <w:r w:rsidRPr="001C0E1B">
        <w:rPr>
          <w:rFonts w:cs="v4.2.0"/>
          <w:lang w:eastAsia="zh-CN"/>
        </w:rPr>
        <w:t>with index 0</w:t>
      </w:r>
      <w:r w:rsidRPr="001C0E1B">
        <w:rPr>
          <w:lang w:eastAsia="zh-CN"/>
        </w:rPr>
        <w:t>.</w:t>
      </w:r>
    </w:p>
    <w:p w14:paraId="2AF2CB3F" w14:textId="3BFA0F5B" w:rsidR="00040E99" w:rsidRPr="007275DF" w:rsidRDefault="00040E99" w:rsidP="00040E99">
      <w:pPr>
        <w:rPr>
          <w:lang w:eastAsia="zh-CN"/>
        </w:rPr>
      </w:pPr>
      <w:r w:rsidRPr="007275DF">
        <w:rPr>
          <w:lang w:eastAsia="zh-CN"/>
        </w:rPr>
        <w:t xml:space="preserve">The three requirements below are relevant for all cases of PRACH transmissions described within the whole clause </w:t>
      </w:r>
      <w:r w:rsidR="00687A72">
        <w:t>A.15</w:t>
      </w:r>
      <w:r>
        <w:t>.3.2.2.2</w:t>
      </w:r>
      <w:r w:rsidRPr="001C0E1B">
        <w:rPr>
          <w:lang w:eastAsia="zh-CN"/>
        </w:rPr>
        <w:t>.</w:t>
      </w:r>
      <w:r w:rsidRPr="001C0E1B">
        <w:t>2</w:t>
      </w:r>
      <w:r w:rsidRPr="007275DF">
        <w:rPr>
          <w:lang w:eastAsia="zh-CN"/>
        </w:rPr>
        <w:t xml:space="preserve">: </w:t>
      </w:r>
    </w:p>
    <w:p w14:paraId="3F6BFCEA" w14:textId="77777777" w:rsidR="00040E99" w:rsidRPr="007275DF" w:rsidRDefault="00040E99" w:rsidP="00040E99">
      <w:pPr>
        <w:pStyle w:val="BL"/>
      </w:pPr>
      <w:r w:rsidRPr="007275DF">
        <w:rPr>
          <w:lang w:eastAsia="zh-CN"/>
        </w:rPr>
        <w:t>The System Simulator shall implement the UL CCA model of A.3.2</w:t>
      </w:r>
      <w:r>
        <w:rPr>
          <w:lang w:eastAsia="zh-CN"/>
        </w:rPr>
        <w:t>6</w:t>
      </w:r>
      <w:r w:rsidRPr="007275DF">
        <w:rPr>
          <w:lang w:eastAsia="zh-CN"/>
        </w:rPr>
        <w:t>.2 for the RACH occasions where PRACH transmissions are expected. The System Simulator shall monitor the RACH occasions to detect if the UE is transmitting PRACH preambles. If a PRACH transmission is detected on a RACH occasion that is expected to have UL CCA failure, the test is considered as failed.</w:t>
      </w:r>
    </w:p>
    <w:p w14:paraId="2CD26C5C" w14:textId="77777777" w:rsidR="00040E99" w:rsidRPr="007275DF" w:rsidRDefault="00040E99" w:rsidP="00040E99">
      <w:pPr>
        <w:pStyle w:val="BL"/>
      </w:pPr>
      <w:r w:rsidRPr="007275DF">
        <w:rPr>
          <w:lang w:eastAsia="zh-CN"/>
        </w:rPr>
        <w:t>In case of CCA DL failure, the test equipment should verify that the UE does not transmit PRACH for semi-static channel access mode; for dynamic channel access mode it is assumed that RACH occasions are always scheduled within a UE-initiated COT.</w:t>
      </w:r>
    </w:p>
    <w:p w14:paraId="1F93C69D" w14:textId="77777777" w:rsidR="00040E99" w:rsidRPr="007275DF" w:rsidRDefault="00040E99" w:rsidP="00040E99">
      <w:pPr>
        <w:pStyle w:val="BL"/>
      </w:pPr>
      <w:r w:rsidRPr="007275DF">
        <w:rPr>
          <w:rFonts w:cs="v4.2.0"/>
          <w:lang w:eastAsia="zh-CN"/>
        </w:rPr>
        <w:t>In case of UL CCA failure,</w:t>
      </w:r>
      <w:r w:rsidRPr="007275DF">
        <w:rPr>
          <w:rFonts w:cs="v4.2.0"/>
        </w:rPr>
        <w:t xml:space="preserve"> The UE shall </w:t>
      </w:r>
      <w:r w:rsidRPr="007275DF">
        <w:rPr>
          <w:rFonts w:cs="v4.2.0"/>
          <w:lang w:eastAsia="zh-CN"/>
        </w:rPr>
        <w:t xml:space="preserve">again perform the Random Access Resource selection procedure specified in clause 5.1.2 in TS38.321 [7], </w:t>
      </w:r>
      <w:r w:rsidRPr="007275DF">
        <w:rPr>
          <w:rFonts w:cs="v4.2.0"/>
        </w:rPr>
        <w:t>and transmit with the calculated PRACH transmission power</w:t>
      </w:r>
      <w:r w:rsidRPr="007275DF">
        <w:rPr>
          <w:rFonts w:cs="v4.2.0"/>
          <w:lang w:eastAsia="zh-CN"/>
        </w:rPr>
        <w:t>.</w:t>
      </w:r>
    </w:p>
    <w:p w14:paraId="03372990" w14:textId="77777777" w:rsidR="00040E99" w:rsidRPr="001C0E1B" w:rsidRDefault="00040E99" w:rsidP="00040E99">
      <w:pPr>
        <w:rPr>
          <w:rFonts w:cs="v4.2.0"/>
          <w:lang w:eastAsia="zh-CN"/>
        </w:rPr>
      </w:pPr>
      <w:r w:rsidRPr="001C0E1B">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1C0E1B">
        <w:rPr>
          <w:rFonts w:cs="v4.2.0"/>
          <w:i/>
          <w:lang w:eastAsia="zh-CN"/>
        </w:rPr>
        <w:t>ra-ssb-OccasionMaskIndex</w:t>
      </w:r>
      <w:r w:rsidRPr="001C0E1B">
        <w:rPr>
          <w:rFonts w:cs="v4.2.0"/>
          <w:lang w:eastAsia="zh-CN"/>
        </w:rPr>
        <w:t>.</w:t>
      </w:r>
    </w:p>
    <w:p w14:paraId="76423973"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Pr>
          <w:lang w:eastAsia="zh-CN"/>
        </w:rPr>
        <w:t>A</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65A2DD33"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340CD800" w14:textId="5936EFAE" w:rsidR="00040E99" w:rsidRPr="001C0E1B" w:rsidRDefault="00687A72" w:rsidP="00040E99">
      <w:pPr>
        <w:pStyle w:val="H6"/>
      </w:pPr>
      <w:r>
        <w:lastRenderedPageBreak/>
        <w:t>A.15</w:t>
      </w:r>
      <w:r w:rsidR="00040E99">
        <w:t>.3.2.2.2</w:t>
      </w:r>
      <w:r w:rsidR="00040E99" w:rsidRPr="001C0E1B">
        <w:rPr>
          <w:lang w:eastAsia="zh-CN"/>
        </w:rPr>
        <w:t>.</w:t>
      </w:r>
      <w:r w:rsidR="00040E99" w:rsidRPr="001C0E1B">
        <w:t>2.</w:t>
      </w:r>
      <w:r w:rsidR="00040E99">
        <w:rPr>
          <w:lang w:eastAsia="zh-CN"/>
        </w:rPr>
        <w:t>2</w:t>
      </w:r>
      <w:r w:rsidR="00040E99" w:rsidRPr="001C0E1B">
        <w:tab/>
        <w:t>Random Access Response Reception</w:t>
      </w:r>
    </w:p>
    <w:p w14:paraId="6BC7561C" w14:textId="77777777" w:rsidR="00040E99" w:rsidRPr="001C0E1B" w:rsidRDefault="00040E99" w:rsidP="00040E99">
      <w:r w:rsidRPr="001C0E1B">
        <w:rPr>
          <w:rFonts w:cs="v4.2.0"/>
        </w:rPr>
        <w:t>To test the UE behavior specified in Clause 6.2.2</w:t>
      </w:r>
      <w:r>
        <w:rPr>
          <w:rFonts w:cs="v4.2.0"/>
        </w:rPr>
        <w:t>A</w:t>
      </w:r>
      <w:r w:rsidRPr="001C0E1B">
        <w:rPr>
          <w:rFonts w:cs="v4.2.0"/>
        </w:rPr>
        <w:t>.</w:t>
      </w:r>
      <w:r w:rsidRPr="001C0E1B">
        <w:rPr>
          <w:rFonts w:cs="v4.2.0"/>
          <w:lang w:eastAsia="zh-CN"/>
        </w:rPr>
        <w:t>2.</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w:t>
      </w:r>
      <w:r>
        <w:t>3</w:t>
      </w:r>
      <w:r w:rsidRPr="001C0E1B">
        <w:t xml:space="preserve">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r>
        <w:t xml:space="preserve"> </w:t>
      </w:r>
      <w:r w:rsidRPr="007275DF">
        <w:t>In case of CCA DL failure, the test equipment should delay the transmission of Random Access Response.</w:t>
      </w:r>
    </w:p>
    <w:p w14:paraId="593F4F68" w14:textId="77777777" w:rsidR="00040E99" w:rsidRPr="001C0E1B" w:rsidRDefault="00040E99" w:rsidP="00040E99">
      <w:r w:rsidRPr="001C0E1B">
        <w:t>The UE may stop monitoring for Random Access Response(s) if the Random Access Response contains a Random Access Preamble identifier corresponding to the transmitted Random Access Preamble</w:t>
      </w:r>
      <w:r w:rsidRPr="006028A8">
        <w:t xml:space="preserve"> </w:t>
      </w:r>
      <w:r w:rsidRPr="007275DF">
        <w:t xml:space="preserve">if UL CCA is successful. </w:t>
      </w:r>
      <w:r w:rsidRPr="007275DF">
        <w:rPr>
          <w:lang w:eastAsia="zh-CN"/>
        </w:rPr>
        <w:t>The System Simulator shall monitor if the UE is transmitting msg3 when CCA UL failure. If a msg3 is detected on a grant expected to have UL CCA failure, the test is considered as failed</w:t>
      </w:r>
      <w:r w:rsidRPr="007275DF">
        <w:t>.</w:t>
      </w:r>
    </w:p>
    <w:p w14:paraId="6CD61D86" w14:textId="77777777" w:rsidR="00040E99" w:rsidRPr="001C0E1B" w:rsidRDefault="00040E99" w:rsidP="00040E99">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and transmit with the calculated PRACH transmission power</w:t>
      </w:r>
      <w:r w:rsidRPr="001C0E1B">
        <w:t xml:space="preserve"> if all received Random Access Responses contain Random Access Preamble identifiers that do not match the transmitted Random Access Preamble.</w:t>
      </w:r>
    </w:p>
    <w:p w14:paraId="6D37883A"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0671FE4D"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5E3592BB" w14:textId="77284BA1" w:rsidR="00040E99" w:rsidRPr="001C0E1B" w:rsidRDefault="00687A72" w:rsidP="00040E99">
      <w:pPr>
        <w:pStyle w:val="H6"/>
      </w:pPr>
      <w:r>
        <w:t>A.15</w:t>
      </w:r>
      <w:r w:rsidR="00040E99">
        <w:t>.3.2.2.2</w:t>
      </w:r>
      <w:r w:rsidR="00040E99" w:rsidRPr="001C0E1B">
        <w:rPr>
          <w:lang w:eastAsia="zh-CN"/>
        </w:rPr>
        <w:t>.</w:t>
      </w:r>
      <w:r w:rsidR="00040E99" w:rsidRPr="001C0E1B">
        <w:t>2.</w:t>
      </w:r>
      <w:r w:rsidR="00040E99">
        <w:rPr>
          <w:lang w:eastAsia="zh-CN"/>
        </w:rPr>
        <w:t>3</w:t>
      </w:r>
      <w:r w:rsidR="00040E99" w:rsidRPr="001C0E1B">
        <w:tab/>
        <w:t>No Random Access Response Reception</w:t>
      </w:r>
    </w:p>
    <w:p w14:paraId="484B0A11" w14:textId="77777777" w:rsidR="00040E99" w:rsidRPr="001C0E1B" w:rsidRDefault="00040E99" w:rsidP="00040E99">
      <w:r w:rsidRPr="001C0E1B">
        <w:rPr>
          <w:rFonts w:cs="v4.2.0"/>
        </w:rPr>
        <w:t>To test the UE behavior specified in clause 6.2.2.2.2</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r>
        <w:t xml:space="preserve"> </w:t>
      </w:r>
      <w:r w:rsidRPr="007275DF">
        <w:t>In case of CCA DL failure, the test equipment should delay the transmission of Random Access Response.</w:t>
      </w:r>
    </w:p>
    <w:p w14:paraId="01CE0ADE" w14:textId="77777777" w:rsidR="00040E99" w:rsidRPr="001C0E1B" w:rsidRDefault="00040E99" w:rsidP="00040E99">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Random Access Response is received within the RA Response window configured in </w:t>
      </w:r>
      <w:r w:rsidRPr="001C0E1B">
        <w:rPr>
          <w:i/>
          <w:noProof/>
          <w:lang w:eastAsia="zh-CN"/>
        </w:rPr>
        <w:t>RACH-ConfigCommon</w:t>
      </w:r>
      <w:r w:rsidRPr="001C0E1B">
        <w:rPr>
          <w:noProof/>
        </w:rPr>
        <w:t>.</w:t>
      </w:r>
    </w:p>
    <w:p w14:paraId="58838E36"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49F383DD"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1E168264" w14:textId="77777777" w:rsidR="00040E99" w:rsidRPr="00DA1C04" w:rsidRDefault="00040E99" w:rsidP="00040E99">
      <w:pPr>
        <w:rPr>
          <w:lang w:eastAsia="zh-CN"/>
        </w:rPr>
      </w:pPr>
    </w:p>
    <w:p w14:paraId="6094E648" w14:textId="661F40A1"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3B21BD31" w14:textId="067FDE6B" w:rsidR="0052271E" w:rsidRDefault="0052271E" w:rsidP="0052271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D17FE">
        <w:rPr>
          <w:rFonts w:ascii="Times New Roman" w:hAnsi="Times New Roman"/>
          <w:sz w:val="36"/>
          <w:highlight w:val="yellow"/>
          <w:lang w:eastAsia="zh-CN"/>
        </w:rPr>
        <w:t>2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8</w:t>
      </w:r>
      <w:r w:rsidRPr="001B444E">
        <w:rPr>
          <w:rFonts w:ascii="Times New Roman" w:hAnsi="Times New Roman"/>
          <w:sz w:val="36"/>
          <w:highlight w:val="yellow"/>
          <w:lang w:eastAsia="zh-CN"/>
        </w:rPr>
        <w:t>&gt;</w:t>
      </w:r>
    </w:p>
    <w:p w14:paraId="1863E701" w14:textId="4B6E6D30" w:rsidR="0052271E" w:rsidRPr="001C0E1B" w:rsidRDefault="00040E99" w:rsidP="0052271E">
      <w:pPr>
        <w:pStyle w:val="Heading2"/>
        <w:rPr>
          <w:ins w:id="18503" w:author="vivo-105" w:date="2022-11-07T14:59:00Z"/>
        </w:rPr>
      </w:pPr>
      <w:r>
        <w:t>A.15.4</w:t>
      </w:r>
      <w:ins w:id="18504" w:author="vivo-105" w:date="2022-11-07T14:59:00Z">
        <w:r w:rsidR="0052271E" w:rsidRPr="001C0E1B">
          <w:tab/>
          <w:t>Measurement procedure</w:t>
        </w:r>
      </w:ins>
    </w:p>
    <w:p w14:paraId="4BA1E1E9" w14:textId="0E8B31D2" w:rsidR="0052271E" w:rsidRPr="001C0E1B" w:rsidRDefault="00040E99" w:rsidP="0052271E">
      <w:pPr>
        <w:pStyle w:val="Heading3"/>
        <w:rPr>
          <w:ins w:id="18505" w:author="vivo-105" w:date="2022-11-07T14:59:00Z"/>
        </w:rPr>
      </w:pPr>
      <w:r>
        <w:t>A.15.4</w:t>
      </w:r>
      <w:ins w:id="18506" w:author="vivo-105" w:date="2022-11-07T14:59:00Z">
        <w:r w:rsidR="0052271E" w:rsidRPr="001C0E1B">
          <w:t>.</w:t>
        </w:r>
        <w:r w:rsidR="0052271E">
          <w:t>1</w:t>
        </w:r>
        <w:r w:rsidR="0052271E" w:rsidRPr="001C0E1B">
          <w:tab/>
        </w:r>
      </w:ins>
      <w:ins w:id="18507" w:author="vivo-105" w:date="2022-11-07T15:00:00Z">
        <w:r w:rsidR="0052271E" w:rsidRPr="001C0E1B">
          <w:t>Intra-frequency Measurements</w:t>
        </w:r>
      </w:ins>
    </w:p>
    <w:p w14:paraId="1C648B9A" w14:textId="067B5E52" w:rsidR="0052271E" w:rsidRDefault="00040E99" w:rsidP="0052271E">
      <w:pPr>
        <w:pStyle w:val="Heading4"/>
        <w:rPr>
          <w:ins w:id="18508" w:author="vivo-105" w:date="2022-11-07T14:46:00Z"/>
          <w:snapToGrid w:val="0"/>
        </w:rPr>
      </w:pPr>
      <w:r>
        <w:rPr>
          <w:snapToGrid w:val="0"/>
        </w:rPr>
        <w:t>A.15.4</w:t>
      </w:r>
      <w:ins w:id="18509" w:author="vivo-105" w:date="2022-11-07T16:03:00Z">
        <w:r w:rsidR="0052271E">
          <w:rPr>
            <w:snapToGrid w:val="0"/>
          </w:rPr>
          <w:t>.1</w:t>
        </w:r>
      </w:ins>
      <w:ins w:id="18510" w:author="vivo-105" w:date="2022-11-07T14:46:00Z">
        <w:r w:rsidR="0052271E">
          <w:rPr>
            <w:snapToGrid w:val="0"/>
          </w:rPr>
          <w:t>.1</w:t>
        </w:r>
        <w:r w:rsidR="0052271E">
          <w:rPr>
            <w:snapToGrid w:val="0"/>
          </w:rPr>
          <w:tab/>
          <w:t>SA event triggered reporting</w:t>
        </w:r>
        <w:r w:rsidR="0052271E">
          <w:rPr>
            <w:snapToGrid w:val="0"/>
            <w:lang w:eastAsia="zh-CN"/>
          </w:rPr>
          <w:t xml:space="preserve"> test without gap under non-DRX for FR2-2</w:t>
        </w:r>
      </w:ins>
      <w:ins w:id="18511" w:author="vivo-105" w:date="2022-11-07T15:48:00Z">
        <w:r w:rsidR="0052271E">
          <w:rPr>
            <w:snapToGrid w:val="0"/>
            <w:lang w:eastAsia="zh-CN"/>
          </w:rPr>
          <w:t xml:space="preserve"> with CCA</w:t>
        </w:r>
      </w:ins>
    </w:p>
    <w:p w14:paraId="584C5242" w14:textId="52B76EB8" w:rsidR="0052271E" w:rsidRDefault="00040E99" w:rsidP="0052271E">
      <w:pPr>
        <w:pStyle w:val="Heading5"/>
        <w:rPr>
          <w:ins w:id="18512" w:author="vivo-105" w:date="2022-11-07T14:46:00Z"/>
          <w:snapToGrid w:val="0"/>
        </w:rPr>
      </w:pPr>
      <w:r>
        <w:rPr>
          <w:snapToGrid w:val="0"/>
        </w:rPr>
        <w:t>A.15.4</w:t>
      </w:r>
      <w:ins w:id="18513" w:author="vivo-105" w:date="2022-11-07T16:06:00Z">
        <w:r w:rsidR="0052271E">
          <w:rPr>
            <w:snapToGrid w:val="0"/>
          </w:rPr>
          <w:t>.1.1</w:t>
        </w:r>
      </w:ins>
      <w:ins w:id="18514" w:author="vivo-105" w:date="2022-11-07T14:46:00Z">
        <w:r w:rsidR="0052271E">
          <w:rPr>
            <w:snapToGrid w:val="0"/>
          </w:rPr>
          <w:t>.1</w:t>
        </w:r>
        <w:r w:rsidR="0052271E">
          <w:rPr>
            <w:snapToGrid w:val="0"/>
          </w:rPr>
          <w:tab/>
          <w:t>Test purpose and Environment</w:t>
        </w:r>
      </w:ins>
    </w:p>
    <w:p w14:paraId="02FC9A7A" w14:textId="37F1F502" w:rsidR="0052271E" w:rsidRDefault="0052271E" w:rsidP="0052271E">
      <w:pPr>
        <w:rPr>
          <w:ins w:id="18515" w:author="vivo-105" w:date="2022-11-07T14:46:00Z"/>
        </w:rPr>
      </w:pPr>
      <w:ins w:id="18516" w:author="vivo-105" w:date="2022-11-07T14:46:00Z">
        <w:r>
          <w:rPr>
            <w:rFonts w:cs="v4.2.0"/>
          </w:rPr>
          <w:t>The purpose of this test is to verify that the UE makes correct reporting of an event. This test will partly verify the TDD intra-frequency cell search requirements in clause</w:t>
        </w:r>
      </w:ins>
      <w:ins w:id="18517" w:author="vivo-105" w:date="2022-11-07T17:04:00Z">
        <w:r>
          <w:rPr>
            <w:rFonts w:cs="v4.2.0"/>
          </w:rPr>
          <w:t xml:space="preserve"> </w:t>
        </w:r>
      </w:ins>
      <w:ins w:id="18518" w:author="vivo-105" w:date="2022-11-07T14:46:00Z">
        <w:r>
          <w:rPr>
            <w:rFonts w:cs="v4.2.0"/>
          </w:rPr>
          <w:t>9.2</w:t>
        </w:r>
      </w:ins>
      <w:ins w:id="18519" w:author="vivo-105" w:date="2022-11-07T16:14:00Z">
        <w:r>
          <w:rPr>
            <w:rFonts w:cs="v4.2.0"/>
          </w:rPr>
          <w:t>A</w:t>
        </w:r>
      </w:ins>
      <w:ins w:id="18520" w:author="vivo-105" w:date="2022-11-07T14:46:00Z">
        <w:r>
          <w:rPr>
            <w:rFonts w:cs="v4.2.0"/>
          </w:rPr>
          <w:t>.5.1 and 9.2</w:t>
        </w:r>
      </w:ins>
      <w:ins w:id="18521" w:author="vivo-105" w:date="2022-11-07T16:14:00Z">
        <w:r>
          <w:rPr>
            <w:rFonts w:cs="v4.2.0"/>
          </w:rPr>
          <w:t>A</w:t>
        </w:r>
      </w:ins>
      <w:ins w:id="18522" w:author="vivo-105" w:date="2022-11-07T14:46:00Z">
        <w:r>
          <w:rPr>
            <w:rFonts w:cs="v4.2.0"/>
          </w:rPr>
          <w:t>.5.2.</w:t>
        </w:r>
        <w:r>
          <w:t xml:space="preserve"> Supported test configurations are shown in table </w:t>
        </w:r>
      </w:ins>
      <w:r w:rsidR="00040E99">
        <w:t>A.15.4</w:t>
      </w:r>
      <w:ins w:id="18523" w:author="vivo-105" w:date="2022-11-07T16:06:00Z">
        <w:r>
          <w:t>.1.1</w:t>
        </w:r>
      </w:ins>
      <w:ins w:id="18524" w:author="vivo-105" w:date="2022-11-07T14:46:00Z">
        <w:r>
          <w:t>.1-1.</w:t>
        </w:r>
      </w:ins>
    </w:p>
    <w:p w14:paraId="2FBEEE66" w14:textId="7D57B1D7" w:rsidR="0052271E" w:rsidRDefault="0052271E" w:rsidP="0052271E">
      <w:pPr>
        <w:pStyle w:val="TH"/>
        <w:rPr>
          <w:ins w:id="18525" w:author="vivo-105" w:date="2022-11-07T14:46:00Z"/>
        </w:rPr>
      </w:pPr>
      <w:ins w:id="18526" w:author="vivo-105" w:date="2022-11-07T14:46:00Z">
        <w:r>
          <w:lastRenderedPageBreak/>
          <w:t xml:space="preserve">Table </w:t>
        </w:r>
      </w:ins>
      <w:r w:rsidR="00040E99">
        <w:t>A.15.4</w:t>
      </w:r>
      <w:ins w:id="18527" w:author="vivo-105" w:date="2022-11-07T16:06:00Z">
        <w:r>
          <w:t>.1.1</w:t>
        </w:r>
      </w:ins>
      <w:ins w:id="18528" w:author="vivo-105" w:date="2022-11-07T14:46:00Z">
        <w: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14:paraId="1BA83A82" w14:textId="77777777" w:rsidTr="008A4BAB">
        <w:trPr>
          <w:ins w:id="18529"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4ACC7BC0" w14:textId="77777777" w:rsidR="0052271E" w:rsidRDefault="0052271E" w:rsidP="008A4BAB">
            <w:pPr>
              <w:pStyle w:val="TAH"/>
              <w:spacing w:line="256" w:lineRule="auto"/>
              <w:rPr>
                <w:ins w:id="18530" w:author="vivo-105" w:date="2022-11-07T14:46:00Z"/>
              </w:rPr>
            </w:pPr>
            <w:ins w:id="18531" w:author="vivo-105" w:date="2022-11-07T14:46: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21B4442D" w14:textId="77777777" w:rsidR="0052271E" w:rsidRDefault="0052271E" w:rsidP="008A4BAB">
            <w:pPr>
              <w:pStyle w:val="TAH"/>
              <w:spacing w:line="256" w:lineRule="auto"/>
              <w:rPr>
                <w:ins w:id="18532" w:author="vivo-105" w:date="2022-11-07T14:46:00Z"/>
              </w:rPr>
            </w:pPr>
            <w:ins w:id="18533" w:author="vivo-105" w:date="2022-11-07T14:46:00Z">
              <w:r>
                <w:t>Description</w:t>
              </w:r>
            </w:ins>
          </w:p>
        </w:tc>
      </w:tr>
      <w:tr w:rsidR="0052271E" w14:paraId="5D3248AF" w14:textId="77777777" w:rsidTr="008A4BAB">
        <w:trPr>
          <w:ins w:id="18534" w:author="vivo-105" w:date="2022-11-07T14:46:00Z"/>
        </w:trPr>
        <w:tc>
          <w:tcPr>
            <w:tcW w:w="2345" w:type="dxa"/>
            <w:tcBorders>
              <w:top w:val="single" w:sz="4" w:space="0" w:color="auto"/>
              <w:left w:val="single" w:sz="4" w:space="0" w:color="auto"/>
              <w:bottom w:val="single" w:sz="4" w:space="0" w:color="auto"/>
              <w:right w:val="single" w:sz="4" w:space="0" w:color="auto"/>
            </w:tcBorders>
          </w:tcPr>
          <w:p w14:paraId="1FD93DA2" w14:textId="77777777" w:rsidR="0052271E" w:rsidRDefault="0052271E" w:rsidP="008A4BAB">
            <w:pPr>
              <w:pStyle w:val="TAL"/>
              <w:spacing w:line="256" w:lineRule="auto"/>
              <w:rPr>
                <w:ins w:id="18535" w:author="vivo-105" w:date="2022-11-07T14:46:00Z"/>
                <w:lang w:eastAsia="zh-CN"/>
              </w:rPr>
            </w:pPr>
            <w:ins w:id="18536" w:author="vivo-105" w:date="2022-11-07T14:46: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6C1E305D" w14:textId="77777777" w:rsidR="0052271E" w:rsidRDefault="0052271E" w:rsidP="008A4BAB">
            <w:pPr>
              <w:pStyle w:val="TAL"/>
              <w:spacing w:line="256" w:lineRule="auto"/>
              <w:rPr>
                <w:ins w:id="18537" w:author="vivo-105" w:date="2022-11-07T14:46:00Z"/>
                <w:lang w:eastAsia="zh-CN"/>
              </w:rPr>
            </w:pPr>
            <w:ins w:id="18538" w:author="vivo-105" w:date="2022-11-07T14:46:00Z">
              <w:r>
                <w:rPr>
                  <w:rFonts w:hint="eastAsia"/>
                  <w:lang w:eastAsia="zh-CN"/>
                </w:rPr>
                <w:t>1</w:t>
              </w:r>
              <w:r>
                <w:rPr>
                  <w:lang w:eastAsia="zh-CN"/>
                </w:rPr>
                <w:t>20 kHz SSB SCS, 100 MHz bandwidth, TDD duplex mode</w:t>
              </w:r>
            </w:ins>
          </w:p>
        </w:tc>
      </w:tr>
      <w:tr w:rsidR="0052271E" w14:paraId="7AF854A1" w14:textId="77777777" w:rsidTr="008A4BAB">
        <w:trPr>
          <w:ins w:id="18539"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6D1B46CD" w14:textId="77777777" w:rsidR="0052271E" w:rsidRDefault="0052271E" w:rsidP="008A4BAB">
            <w:pPr>
              <w:pStyle w:val="TAL"/>
              <w:spacing w:line="256" w:lineRule="auto"/>
              <w:rPr>
                <w:ins w:id="18540" w:author="vivo-105" w:date="2022-11-07T14:46:00Z"/>
                <w:lang w:eastAsia="zh-CN"/>
              </w:rPr>
            </w:pPr>
            <w:ins w:id="18541" w:author="vivo-105" w:date="2022-11-07T14:46: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4A780F86" w14:textId="77777777" w:rsidR="0052271E" w:rsidRDefault="0052271E" w:rsidP="008A4BAB">
            <w:pPr>
              <w:pStyle w:val="TAL"/>
              <w:spacing w:line="256" w:lineRule="auto"/>
              <w:rPr>
                <w:ins w:id="18542" w:author="vivo-105" w:date="2022-11-07T14:46:00Z"/>
              </w:rPr>
            </w:pPr>
            <w:ins w:id="18543" w:author="vivo-105" w:date="2022-11-07T14:46:00Z">
              <w:r>
                <w:t>480 kHz SSB SCS, 400 MHz bandwidth, TDD duplex mode</w:t>
              </w:r>
            </w:ins>
          </w:p>
        </w:tc>
      </w:tr>
      <w:tr w:rsidR="0052271E" w14:paraId="2E95E811" w14:textId="77777777" w:rsidTr="008A4BAB">
        <w:trPr>
          <w:ins w:id="18544"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3D3933C" w14:textId="77777777" w:rsidR="0052271E" w:rsidRDefault="0052271E" w:rsidP="008A4BAB">
            <w:pPr>
              <w:pStyle w:val="TAL"/>
              <w:spacing w:line="256" w:lineRule="auto"/>
              <w:rPr>
                <w:ins w:id="18545" w:author="vivo-105" w:date="2022-11-07T14:46:00Z"/>
                <w:lang w:eastAsia="zh-CN"/>
              </w:rPr>
            </w:pPr>
            <w:ins w:id="18546" w:author="vivo-105" w:date="2022-11-07T14:46: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06C42A42" w14:textId="77777777" w:rsidR="0052271E" w:rsidRDefault="0052271E" w:rsidP="008A4BAB">
            <w:pPr>
              <w:pStyle w:val="TAL"/>
              <w:spacing w:line="256" w:lineRule="auto"/>
              <w:rPr>
                <w:ins w:id="18547" w:author="vivo-105" w:date="2022-11-07T14:46:00Z"/>
              </w:rPr>
            </w:pPr>
            <w:ins w:id="18548" w:author="vivo-105" w:date="2022-11-07T14:46:00Z">
              <w:r>
                <w:t>960 kHz SSB SCS, 400 MHz bandwidth, TDD duplex mode</w:t>
              </w:r>
            </w:ins>
          </w:p>
        </w:tc>
      </w:tr>
      <w:tr w:rsidR="0052271E" w14:paraId="0C3595A2" w14:textId="77777777" w:rsidTr="008A4BAB">
        <w:trPr>
          <w:ins w:id="18549" w:author="vivo-105" w:date="2022-11-07T14:46:00Z"/>
        </w:trPr>
        <w:tc>
          <w:tcPr>
            <w:tcW w:w="9629" w:type="dxa"/>
            <w:gridSpan w:val="2"/>
            <w:tcBorders>
              <w:top w:val="single" w:sz="4" w:space="0" w:color="auto"/>
              <w:left w:val="single" w:sz="4" w:space="0" w:color="auto"/>
              <w:bottom w:val="single" w:sz="4" w:space="0" w:color="auto"/>
              <w:right w:val="single" w:sz="4" w:space="0" w:color="auto"/>
            </w:tcBorders>
          </w:tcPr>
          <w:p w14:paraId="47F48F98" w14:textId="77777777" w:rsidR="0052271E" w:rsidRDefault="0052271E" w:rsidP="008A4BAB">
            <w:pPr>
              <w:pStyle w:val="TAL"/>
              <w:spacing w:line="256" w:lineRule="auto"/>
              <w:rPr>
                <w:ins w:id="18550" w:author="vivo-105" w:date="2022-11-07T14:46:00Z"/>
              </w:rPr>
            </w:pPr>
            <w:ins w:id="18551" w:author="vivo-105" w:date="2022-11-07T14:46:00Z">
              <w:r w:rsidRPr="001C0E1B">
                <w:rPr>
                  <w:lang w:eastAsia="zh-CN"/>
                </w:rPr>
                <w:t>Note:</w:t>
              </w:r>
              <w:r w:rsidRPr="001C0E1B">
                <w:rPr>
                  <w:lang w:eastAsia="zh-CN"/>
                </w:rPr>
                <w:tab/>
              </w:r>
              <w:r w:rsidRPr="001C0E1B">
                <w:t>The UE is only required to be tested in one of the supported test configurations.</w:t>
              </w:r>
            </w:ins>
          </w:p>
        </w:tc>
      </w:tr>
    </w:tbl>
    <w:p w14:paraId="7EBA3267" w14:textId="77777777" w:rsidR="0052271E" w:rsidRDefault="0052271E" w:rsidP="0052271E">
      <w:pPr>
        <w:rPr>
          <w:ins w:id="18552" w:author="vivo-105" w:date="2022-11-07T14:46:00Z"/>
          <w:rFonts w:cs="v4.2.0"/>
        </w:rPr>
      </w:pPr>
    </w:p>
    <w:p w14:paraId="482C8F5B" w14:textId="2305421F" w:rsidR="0052271E" w:rsidRDefault="0052271E" w:rsidP="0052271E">
      <w:pPr>
        <w:rPr>
          <w:ins w:id="18553" w:author="vivo-105" w:date="2022-11-07T14:46:00Z"/>
        </w:rPr>
      </w:pPr>
      <w:ins w:id="18554" w:author="vivo-105" w:date="2022-11-07T14:46:00Z">
        <w:r>
          <w:t>There are two cells in the test, PCell (Cell 1) and a FR2-2 neighbour cell (Cell 2) on the same frequency as the PCell</w:t>
        </w:r>
      </w:ins>
      <w:ins w:id="18555" w:author="vivo-105" w:date="2022-11-07T16:16:00Z">
        <w:r>
          <w:t xml:space="preserve"> with </w:t>
        </w:r>
        <w:r w:rsidRPr="007275DF">
          <w:rPr>
            <w:rFonts w:cs="v4.2.0"/>
          </w:rPr>
          <w:t xml:space="preserve">CCA </w:t>
        </w:r>
        <w:r w:rsidRPr="0000267D">
          <w:t>transmitting SSBs according to DL CCA model</w:t>
        </w:r>
      </w:ins>
      <w:ins w:id="18556" w:author="vivo-105" w:date="2022-11-07T14:46:00Z">
        <w:r>
          <w:t xml:space="preserve">. The test parameters for the Cell 1 and Cell 2 are given in Table </w:t>
        </w:r>
      </w:ins>
      <w:r w:rsidR="00040E99">
        <w:t>A.15.4</w:t>
      </w:r>
      <w:ins w:id="18557" w:author="vivo-105" w:date="2022-11-07T16:06:00Z">
        <w:r>
          <w:t>.1.1</w:t>
        </w:r>
      </w:ins>
      <w:ins w:id="18558" w:author="vivo-105" w:date="2022-11-07T14:46:00Z">
        <w:r>
          <w:t xml:space="preserve">.1-2, </w:t>
        </w:r>
      </w:ins>
      <w:r w:rsidR="00040E99">
        <w:t>A.15.4</w:t>
      </w:r>
      <w:ins w:id="18559" w:author="vivo-105" w:date="2022-11-07T16:06:00Z">
        <w:r>
          <w:t>.1.1</w:t>
        </w:r>
      </w:ins>
      <w:ins w:id="18560" w:author="vivo-105" w:date="2022-11-07T14:46:00Z">
        <w:r>
          <w:t xml:space="preserve">.1-3 and </w:t>
        </w:r>
      </w:ins>
      <w:r w:rsidR="00040E99">
        <w:t>A.15.4</w:t>
      </w:r>
      <w:ins w:id="18561" w:author="vivo-105" w:date="2022-11-07T16:06:00Z">
        <w:r>
          <w:t>.1.1</w:t>
        </w:r>
      </w:ins>
      <w:ins w:id="18562" w:author="vivo-105" w:date="2022-11-07T14:46:00Z">
        <w:r>
          <w:t>.1-4 below.</w:t>
        </w:r>
      </w:ins>
    </w:p>
    <w:p w14:paraId="70846C4C" w14:textId="77777777" w:rsidR="0052271E" w:rsidRDefault="0052271E" w:rsidP="0052271E">
      <w:pPr>
        <w:rPr>
          <w:ins w:id="18563" w:author="vivo-105" w:date="2022-11-07T14:46:00Z"/>
        </w:rPr>
      </w:pPr>
      <w:ins w:id="18564" w:author="vivo-105" w:date="2022-11-07T14:46:00Z">
        <w:r>
          <w:t>In the measurement control information, a measurement object is configured for the frequency of the PCell, and it is indicated to the UE that event-triggered reporting with Event A3 is used.</w:t>
        </w:r>
      </w:ins>
    </w:p>
    <w:p w14:paraId="233BA270" w14:textId="77777777" w:rsidR="0052271E" w:rsidRDefault="0052271E" w:rsidP="0052271E">
      <w:pPr>
        <w:rPr>
          <w:ins w:id="18565" w:author="vivo-105" w:date="2022-11-07T14:46:00Z"/>
        </w:rPr>
      </w:pPr>
      <w:ins w:id="18566" w:author="vivo-105" w:date="2022-11-07T14:46:00Z">
        <w:r>
          <w:t>The test consists of two successive time periods, with time duration of T1, and T2 respectively. During time duration T1, the UE shall not have any timing information of Cell 2.</w:t>
        </w:r>
      </w:ins>
    </w:p>
    <w:p w14:paraId="41D35BDC" w14:textId="3F6137BC" w:rsidR="0052271E" w:rsidRDefault="0052271E" w:rsidP="0052271E">
      <w:pPr>
        <w:pStyle w:val="TH"/>
        <w:rPr>
          <w:ins w:id="18567" w:author="vivo-105" w:date="2022-11-07T14:46:00Z"/>
        </w:rPr>
      </w:pPr>
      <w:ins w:id="18568" w:author="vivo-105" w:date="2022-11-07T14:46:00Z">
        <w:r>
          <w:t xml:space="preserve">Table </w:t>
        </w:r>
      </w:ins>
      <w:r w:rsidR="00040E99">
        <w:t>A.15.4</w:t>
      </w:r>
      <w:ins w:id="18569" w:author="vivo-105" w:date="2022-11-07T16:06:00Z">
        <w:r>
          <w:t>.1.1</w:t>
        </w:r>
      </w:ins>
      <w:ins w:id="18570" w:author="vivo-105" w:date="2022-11-07T14:46:00Z">
        <w:r>
          <w:t>.1-2: General test parameters for intra-frequency event triggered reporting for SA with TDD PCell in FR2-2 without gap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52271E" w14:paraId="15739E17" w14:textId="77777777" w:rsidTr="008A4BAB">
        <w:trPr>
          <w:cantSplit/>
          <w:trHeight w:val="90"/>
          <w:ins w:id="1857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477D119" w14:textId="77777777" w:rsidR="0052271E" w:rsidRDefault="0052271E" w:rsidP="008A4BAB">
            <w:pPr>
              <w:pStyle w:val="TAH"/>
              <w:spacing w:line="256" w:lineRule="auto"/>
              <w:rPr>
                <w:ins w:id="18572" w:author="vivo-105" w:date="2022-11-07T14:46:00Z"/>
                <w:rFonts w:cs="Arial"/>
              </w:rPr>
            </w:pPr>
            <w:ins w:id="18573" w:author="vivo-105" w:date="2022-11-07T14:46: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639DA58A" w14:textId="77777777" w:rsidR="0052271E" w:rsidRDefault="0052271E" w:rsidP="008A4BAB">
            <w:pPr>
              <w:pStyle w:val="TAH"/>
              <w:spacing w:line="256" w:lineRule="auto"/>
              <w:rPr>
                <w:ins w:id="18574" w:author="vivo-105" w:date="2022-11-07T14:46:00Z"/>
                <w:rFonts w:cs="Arial"/>
              </w:rPr>
            </w:pPr>
            <w:ins w:id="18575" w:author="vivo-105" w:date="2022-11-07T14:46:00Z">
              <w:r>
                <w:t>Unit</w:t>
              </w:r>
            </w:ins>
          </w:p>
        </w:tc>
        <w:tc>
          <w:tcPr>
            <w:tcW w:w="0" w:type="auto"/>
            <w:tcBorders>
              <w:top w:val="single" w:sz="4" w:space="0" w:color="auto"/>
              <w:left w:val="single" w:sz="4" w:space="0" w:color="auto"/>
              <w:bottom w:val="single" w:sz="4" w:space="0" w:color="auto"/>
              <w:right w:val="single" w:sz="4" w:space="0" w:color="auto"/>
            </w:tcBorders>
            <w:hideMark/>
          </w:tcPr>
          <w:p w14:paraId="31E489D5" w14:textId="77777777" w:rsidR="0052271E" w:rsidRDefault="0052271E" w:rsidP="008A4BAB">
            <w:pPr>
              <w:pStyle w:val="TAH"/>
              <w:spacing w:line="256" w:lineRule="auto"/>
              <w:rPr>
                <w:ins w:id="18576" w:author="vivo-105" w:date="2022-11-07T14:46:00Z"/>
              </w:rPr>
            </w:pPr>
            <w:ins w:id="18577" w:author="vivo-105" w:date="2022-11-07T14:46: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27887D08" w14:textId="77777777" w:rsidR="0052271E" w:rsidRDefault="0052271E" w:rsidP="008A4BAB">
            <w:pPr>
              <w:pStyle w:val="TAH"/>
              <w:spacing w:line="256" w:lineRule="auto"/>
              <w:rPr>
                <w:ins w:id="18578" w:author="vivo-105" w:date="2022-11-07T14:46:00Z"/>
                <w:rFonts w:cs="Arial"/>
              </w:rPr>
            </w:pPr>
            <w:ins w:id="18579" w:author="vivo-105" w:date="2022-11-07T14:46:00Z">
              <w:r>
                <w:t>Value</w:t>
              </w:r>
            </w:ins>
          </w:p>
        </w:tc>
        <w:tc>
          <w:tcPr>
            <w:tcW w:w="0" w:type="auto"/>
            <w:tcBorders>
              <w:top w:val="single" w:sz="4" w:space="0" w:color="auto"/>
              <w:left w:val="single" w:sz="4" w:space="0" w:color="auto"/>
              <w:bottom w:val="single" w:sz="4" w:space="0" w:color="auto"/>
              <w:right w:val="single" w:sz="4" w:space="0" w:color="auto"/>
            </w:tcBorders>
            <w:hideMark/>
          </w:tcPr>
          <w:p w14:paraId="3A316EC7" w14:textId="77777777" w:rsidR="0052271E" w:rsidRDefault="0052271E" w:rsidP="008A4BAB">
            <w:pPr>
              <w:pStyle w:val="TAH"/>
              <w:spacing w:line="256" w:lineRule="auto"/>
              <w:rPr>
                <w:ins w:id="18580" w:author="vivo-105" w:date="2022-11-07T14:46:00Z"/>
                <w:rFonts w:cs="Arial"/>
              </w:rPr>
            </w:pPr>
            <w:ins w:id="18581" w:author="vivo-105" w:date="2022-11-07T14:46:00Z">
              <w:r>
                <w:t>Comment</w:t>
              </w:r>
            </w:ins>
          </w:p>
        </w:tc>
      </w:tr>
      <w:tr w:rsidR="0052271E" w14:paraId="71AFC901" w14:textId="77777777" w:rsidTr="008A4BAB">
        <w:trPr>
          <w:cantSplit/>
          <w:ins w:id="18582"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F848B03" w14:textId="77777777" w:rsidR="0052271E" w:rsidRDefault="0052271E" w:rsidP="008A4BAB">
            <w:pPr>
              <w:pStyle w:val="TAL"/>
              <w:spacing w:line="256" w:lineRule="auto"/>
              <w:rPr>
                <w:ins w:id="18583" w:author="vivo-105" w:date="2022-11-07T14:46:00Z"/>
                <w:rFonts w:cs="Arial"/>
              </w:rPr>
            </w:pPr>
            <w:ins w:id="18584" w:author="vivo-105" w:date="2022-11-07T14:46:00Z">
              <w:r>
                <w:t>Active cell</w:t>
              </w:r>
            </w:ins>
          </w:p>
        </w:tc>
        <w:tc>
          <w:tcPr>
            <w:tcW w:w="0" w:type="auto"/>
            <w:tcBorders>
              <w:top w:val="single" w:sz="4" w:space="0" w:color="auto"/>
              <w:left w:val="single" w:sz="4" w:space="0" w:color="auto"/>
              <w:bottom w:val="single" w:sz="4" w:space="0" w:color="auto"/>
              <w:right w:val="single" w:sz="4" w:space="0" w:color="auto"/>
            </w:tcBorders>
          </w:tcPr>
          <w:p w14:paraId="6AD59D79" w14:textId="77777777" w:rsidR="0052271E" w:rsidRDefault="0052271E" w:rsidP="008A4BAB">
            <w:pPr>
              <w:pStyle w:val="TAC"/>
              <w:spacing w:line="256" w:lineRule="auto"/>
              <w:rPr>
                <w:ins w:id="18585"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070B51" w14:textId="77777777" w:rsidR="0052271E" w:rsidRDefault="0052271E" w:rsidP="008A4BAB">
            <w:pPr>
              <w:pStyle w:val="TAC"/>
              <w:spacing w:line="256" w:lineRule="auto"/>
              <w:rPr>
                <w:ins w:id="18586" w:author="vivo-105" w:date="2022-11-07T14:46:00Z"/>
                <w:rFonts w:cs="v4.2.0"/>
                <w:lang w:eastAsia="zh-CN"/>
              </w:rPr>
            </w:pPr>
            <w:ins w:id="18587" w:author="vivo-105" w:date="2022-11-07T14:46:00Z">
              <w:r>
                <w:rPr>
                  <w:rFonts w:cs="v4.2.0"/>
                </w:rPr>
                <w:t>1,2</w:t>
              </w:r>
              <w:r>
                <w:rPr>
                  <w:rFonts w:cs="v4.2.0" w:hint="eastAsia"/>
                  <w:lang w:eastAsia="zh-CN"/>
                </w:rPr>
                <w:t>,</w:t>
              </w:r>
              <w:r>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949ECAE" w14:textId="77777777" w:rsidR="0052271E" w:rsidRDefault="0052271E" w:rsidP="008A4BAB">
            <w:pPr>
              <w:pStyle w:val="TAC"/>
              <w:spacing w:line="256" w:lineRule="auto"/>
              <w:rPr>
                <w:ins w:id="18588" w:author="vivo-105" w:date="2022-11-07T14:46:00Z"/>
                <w:rFonts w:cs="v4.2.0"/>
              </w:rPr>
            </w:pPr>
            <w:ins w:id="18589" w:author="vivo-105" w:date="2022-11-07T14:46:00Z">
              <w:r>
                <w:rPr>
                  <w:rFonts w:cs="v4.2.0"/>
                </w:rPr>
                <w:t>PCell (Cell 1)</w:t>
              </w:r>
            </w:ins>
          </w:p>
        </w:tc>
        <w:tc>
          <w:tcPr>
            <w:tcW w:w="0" w:type="auto"/>
            <w:tcBorders>
              <w:top w:val="single" w:sz="4" w:space="0" w:color="auto"/>
              <w:left w:val="single" w:sz="4" w:space="0" w:color="auto"/>
              <w:bottom w:val="single" w:sz="4" w:space="0" w:color="auto"/>
              <w:right w:val="single" w:sz="4" w:space="0" w:color="auto"/>
            </w:tcBorders>
          </w:tcPr>
          <w:p w14:paraId="3409A947" w14:textId="77777777" w:rsidR="0052271E" w:rsidRDefault="0052271E" w:rsidP="008A4BAB">
            <w:pPr>
              <w:pStyle w:val="TAL"/>
              <w:spacing w:line="256" w:lineRule="auto"/>
              <w:rPr>
                <w:ins w:id="18590" w:author="vivo-105" w:date="2022-11-07T14:46:00Z"/>
              </w:rPr>
            </w:pPr>
          </w:p>
        </w:tc>
      </w:tr>
      <w:tr w:rsidR="0052271E" w14:paraId="19E72530" w14:textId="77777777" w:rsidTr="008A4BAB">
        <w:trPr>
          <w:cantSplit/>
          <w:ins w:id="1859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FBF1EC0" w14:textId="77777777" w:rsidR="0052271E" w:rsidRDefault="0052271E" w:rsidP="008A4BAB">
            <w:pPr>
              <w:pStyle w:val="TAL"/>
              <w:spacing w:line="256" w:lineRule="auto"/>
              <w:rPr>
                <w:ins w:id="18592" w:author="vivo-105" w:date="2022-11-07T14:46:00Z"/>
                <w:rFonts w:cs="Arial"/>
                <w:b/>
              </w:rPr>
            </w:pPr>
            <w:ins w:id="18593" w:author="vivo-105" w:date="2022-11-07T14:46: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620BA176" w14:textId="77777777" w:rsidR="0052271E" w:rsidRDefault="0052271E" w:rsidP="008A4BAB">
            <w:pPr>
              <w:pStyle w:val="TAC"/>
              <w:spacing w:line="256" w:lineRule="auto"/>
              <w:rPr>
                <w:ins w:id="1859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3E137D" w14:textId="77777777" w:rsidR="0052271E" w:rsidRDefault="0052271E" w:rsidP="008A4BAB">
            <w:pPr>
              <w:pStyle w:val="TAC"/>
              <w:spacing w:line="256" w:lineRule="auto"/>
              <w:rPr>
                <w:ins w:id="18595" w:author="vivo-105" w:date="2022-11-07T14:46:00Z"/>
                <w:rFonts w:cs="v4.2.0"/>
                <w:bCs/>
                <w:lang w:eastAsia="zh-CN"/>
              </w:rPr>
            </w:pPr>
            <w:ins w:id="1859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2F7EAAA2" w14:textId="77777777" w:rsidR="0052271E" w:rsidRDefault="0052271E" w:rsidP="008A4BAB">
            <w:pPr>
              <w:pStyle w:val="TAC"/>
              <w:spacing w:line="256" w:lineRule="auto"/>
              <w:rPr>
                <w:ins w:id="18597" w:author="vivo-105" w:date="2022-11-07T14:46:00Z"/>
                <w:rFonts w:cs="Arial"/>
              </w:rPr>
            </w:pPr>
            <w:ins w:id="18598" w:author="vivo-105" w:date="2022-11-07T14:46: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2964C505" w14:textId="77777777" w:rsidR="0052271E" w:rsidRDefault="0052271E" w:rsidP="008A4BAB">
            <w:pPr>
              <w:pStyle w:val="TAL"/>
              <w:spacing w:line="256" w:lineRule="auto"/>
              <w:rPr>
                <w:ins w:id="18599" w:author="vivo-105" w:date="2022-11-07T14:46:00Z"/>
                <w:b/>
              </w:rPr>
            </w:pPr>
            <w:ins w:id="18600" w:author="vivo-105" w:date="2022-11-07T14:46:00Z">
              <w:r>
                <w:rPr>
                  <w:rFonts w:cs="v4.2.0"/>
                  <w:bCs/>
                </w:rPr>
                <w:t>Cell to be identified.</w:t>
              </w:r>
            </w:ins>
          </w:p>
        </w:tc>
      </w:tr>
      <w:tr w:rsidR="0052271E" w14:paraId="7877C7C9" w14:textId="77777777" w:rsidTr="008A4BAB">
        <w:trPr>
          <w:cantSplit/>
          <w:ins w:id="1860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38A6A25" w14:textId="77777777" w:rsidR="0052271E" w:rsidRDefault="0052271E" w:rsidP="008A4BAB">
            <w:pPr>
              <w:pStyle w:val="TAL"/>
              <w:spacing w:line="256" w:lineRule="auto"/>
              <w:rPr>
                <w:ins w:id="18602" w:author="vivo-105" w:date="2022-11-07T14:46:00Z"/>
                <w:rFonts w:cs="Arial"/>
                <w:b/>
              </w:rPr>
            </w:pPr>
            <w:ins w:id="18603" w:author="vivo-105" w:date="2022-11-07T14:46:00Z">
              <w:r>
                <w:t>RF Channel Number</w:t>
              </w:r>
            </w:ins>
          </w:p>
        </w:tc>
        <w:tc>
          <w:tcPr>
            <w:tcW w:w="0" w:type="auto"/>
            <w:tcBorders>
              <w:top w:val="single" w:sz="4" w:space="0" w:color="auto"/>
              <w:left w:val="single" w:sz="4" w:space="0" w:color="auto"/>
              <w:bottom w:val="single" w:sz="4" w:space="0" w:color="auto"/>
              <w:right w:val="single" w:sz="4" w:space="0" w:color="auto"/>
            </w:tcBorders>
          </w:tcPr>
          <w:p w14:paraId="0016E0C4" w14:textId="77777777" w:rsidR="0052271E" w:rsidRDefault="0052271E" w:rsidP="008A4BAB">
            <w:pPr>
              <w:pStyle w:val="TAC"/>
              <w:spacing w:line="256" w:lineRule="auto"/>
              <w:rPr>
                <w:ins w:id="1860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B97215" w14:textId="77777777" w:rsidR="0052271E" w:rsidRDefault="0052271E" w:rsidP="008A4BAB">
            <w:pPr>
              <w:pStyle w:val="TAC"/>
              <w:spacing w:line="256" w:lineRule="auto"/>
              <w:rPr>
                <w:ins w:id="18605" w:author="vivo-105" w:date="2022-11-07T14:46:00Z"/>
                <w:rFonts w:cs="v4.2.0"/>
                <w:bCs/>
              </w:rPr>
            </w:pPr>
            <w:ins w:id="1860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4D5A4FEB" w14:textId="77777777" w:rsidR="0052271E" w:rsidRDefault="0052271E" w:rsidP="008A4BAB">
            <w:pPr>
              <w:pStyle w:val="TAC"/>
              <w:spacing w:line="256" w:lineRule="auto"/>
              <w:rPr>
                <w:ins w:id="18607" w:author="vivo-105" w:date="2022-11-07T14:46:00Z"/>
                <w:rFonts w:cs="v4.2.0"/>
                <w:bCs/>
              </w:rPr>
            </w:pPr>
            <w:ins w:id="18608" w:author="vivo-105" w:date="2022-11-07T14:46: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1CB8CC06" w14:textId="77777777" w:rsidR="0052271E" w:rsidRDefault="0052271E" w:rsidP="008A4BAB">
            <w:pPr>
              <w:pStyle w:val="TAL"/>
              <w:spacing w:line="256" w:lineRule="auto"/>
              <w:rPr>
                <w:ins w:id="18609" w:author="vivo-105" w:date="2022-11-07T14:46:00Z"/>
                <w:b/>
              </w:rPr>
            </w:pPr>
            <w:ins w:id="18610" w:author="vivo-105" w:date="2022-11-07T14:46:00Z">
              <w:r>
                <w:rPr>
                  <w:rFonts w:cs="v4.2.0"/>
                  <w:bCs/>
                </w:rPr>
                <w:t>One TDD carrier frequency is used for the NR cells.</w:t>
              </w:r>
            </w:ins>
          </w:p>
        </w:tc>
      </w:tr>
      <w:tr w:rsidR="0052271E" w14:paraId="4D04CAE7" w14:textId="77777777" w:rsidTr="008A4BAB">
        <w:trPr>
          <w:cantSplit/>
          <w:ins w:id="1861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386068" w14:textId="77777777" w:rsidR="0052271E" w:rsidRDefault="0052271E" w:rsidP="008A4BAB">
            <w:pPr>
              <w:pStyle w:val="TAL"/>
              <w:spacing w:line="256" w:lineRule="auto"/>
              <w:rPr>
                <w:ins w:id="18612" w:author="vivo-105" w:date="2022-11-07T14:46:00Z"/>
                <w:lang w:eastAsia="zh-CN"/>
              </w:rPr>
            </w:pPr>
            <w:ins w:id="18613" w:author="vivo-105" w:date="2022-11-07T14:46: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5BD74F52" w14:textId="77777777" w:rsidR="0052271E" w:rsidRDefault="0052271E" w:rsidP="008A4BAB">
            <w:pPr>
              <w:pStyle w:val="TAC"/>
              <w:spacing w:line="256" w:lineRule="auto"/>
              <w:rPr>
                <w:ins w:id="18614"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AD8F3" w14:textId="77777777" w:rsidR="0052271E" w:rsidRDefault="0052271E" w:rsidP="008A4BAB">
            <w:pPr>
              <w:pStyle w:val="TAC"/>
              <w:spacing w:line="256" w:lineRule="auto"/>
              <w:rPr>
                <w:ins w:id="18615" w:author="vivo-105" w:date="2022-11-07T14:46:00Z"/>
                <w:rFonts w:cs="v4.2.0"/>
                <w:bCs/>
                <w:lang w:eastAsia="zh-CN"/>
              </w:rPr>
            </w:pPr>
            <w:ins w:id="1861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131CC27" w14:textId="77777777" w:rsidR="0052271E" w:rsidRDefault="0052271E" w:rsidP="008A4BAB">
            <w:pPr>
              <w:pStyle w:val="TAC"/>
              <w:spacing w:line="256" w:lineRule="auto"/>
              <w:rPr>
                <w:ins w:id="18617" w:author="vivo-105" w:date="2022-11-07T14:46:00Z"/>
                <w:rFonts w:cs="v4.2.0"/>
                <w:bCs/>
                <w:lang w:eastAsia="zh-CN"/>
              </w:rPr>
            </w:pPr>
            <w:ins w:id="18618" w:author="vivo-105" w:date="2022-11-07T14:46:00Z">
              <w:r>
                <w:rPr>
                  <w:rFonts w:cs="v4.2.0"/>
                  <w:bCs/>
                  <w:lang w:eastAsia="zh-CN"/>
                </w:rPr>
                <w:t xml:space="preserve">SMTC.1 </w:t>
              </w:r>
            </w:ins>
          </w:p>
        </w:tc>
        <w:tc>
          <w:tcPr>
            <w:tcW w:w="0" w:type="auto"/>
            <w:tcBorders>
              <w:top w:val="single" w:sz="4" w:space="0" w:color="auto"/>
              <w:left w:val="single" w:sz="4" w:space="0" w:color="auto"/>
              <w:bottom w:val="single" w:sz="4" w:space="0" w:color="auto"/>
              <w:right w:val="single" w:sz="4" w:space="0" w:color="auto"/>
            </w:tcBorders>
          </w:tcPr>
          <w:p w14:paraId="5E71C0F8" w14:textId="77777777" w:rsidR="0052271E" w:rsidRDefault="0052271E" w:rsidP="008A4BAB">
            <w:pPr>
              <w:pStyle w:val="TAL"/>
              <w:spacing w:line="256" w:lineRule="auto"/>
              <w:rPr>
                <w:ins w:id="18619" w:author="vivo-105" w:date="2022-11-07T14:46:00Z"/>
                <w:rFonts w:cs="v4.2.0"/>
                <w:bCs/>
                <w:lang w:eastAsia="zh-CN"/>
              </w:rPr>
            </w:pPr>
          </w:p>
        </w:tc>
      </w:tr>
      <w:tr w:rsidR="0052271E" w14:paraId="063128F4" w14:textId="77777777" w:rsidTr="008A4BAB">
        <w:trPr>
          <w:cantSplit/>
          <w:ins w:id="1862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BE8CD78" w14:textId="77777777" w:rsidR="0052271E" w:rsidRDefault="0052271E" w:rsidP="008A4BAB">
            <w:pPr>
              <w:pStyle w:val="TAL"/>
              <w:spacing w:line="256" w:lineRule="auto"/>
              <w:rPr>
                <w:ins w:id="18621" w:author="vivo-105" w:date="2022-11-07T14:46:00Z"/>
                <w:rFonts w:cs="Arial"/>
              </w:rPr>
            </w:pPr>
            <w:ins w:id="18622" w:author="vivo-105" w:date="2022-11-07T14:46: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3D1F4E5C" w14:textId="77777777" w:rsidR="0052271E" w:rsidRDefault="0052271E" w:rsidP="008A4BAB">
            <w:pPr>
              <w:pStyle w:val="TAC"/>
              <w:spacing w:line="256" w:lineRule="auto"/>
              <w:rPr>
                <w:ins w:id="18623" w:author="vivo-105" w:date="2022-11-07T14:46:00Z"/>
                <w:rFonts w:cs="Arial"/>
              </w:rPr>
            </w:pPr>
            <w:ins w:id="18624" w:author="vivo-105" w:date="2022-11-07T14:46: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0DEA1F" w14:textId="77777777" w:rsidR="0052271E" w:rsidRDefault="0052271E" w:rsidP="008A4BAB">
            <w:pPr>
              <w:pStyle w:val="TAC"/>
              <w:spacing w:line="256" w:lineRule="auto"/>
              <w:rPr>
                <w:ins w:id="18625" w:author="vivo-105" w:date="2022-11-07T14:46:00Z"/>
                <w:rFonts w:cs="v4.2.0"/>
              </w:rPr>
            </w:pPr>
            <w:ins w:id="1862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1DBAB23" w14:textId="77777777" w:rsidR="0052271E" w:rsidRDefault="0052271E" w:rsidP="008A4BAB">
            <w:pPr>
              <w:pStyle w:val="TAC"/>
              <w:spacing w:line="256" w:lineRule="auto"/>
              <w:rPr>
                <w:ins w:id="18627" w:author="vivo-105" w:date="2022-11-07T14:46:00Z"/>
                <w:rFonts w:cs="Arial"/>
              </w:rPr>
            </w:pPr>
            <w:ins w:id="18628" w:author="vivo-105" w:date="2022-11-07T14:46: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53412B91" w14:textId="77777777" w:rsidR="0052271E" w:rsidRDefault="0052271E" w:rsidP="008A4BAB">
            <w:pPr>
              <w:pStyle w:val="TAL"/>
              <w:spacing w:line="256" w:lineRule="auto"/>
              <w:rPr>
                <w:ins w:id="18629" w:author="vivo-105" w:date="2022-11-07T14:46:00Z"/>
              </w:rPr>
            </w:pPr>
          </w:p>
        </w:tc>
      </w:tr>
      <w:tr w:rsidR="0052271E" w14:paraId="69A27A5B" w14:textId="77777777" w:rsidTr="008A4BAB">
        <w:trPr>
          <w:cantSplit/>
          <w:ins w:id="1863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FCD2DD" w14:textId="77777777" w:rsidR="0052271E" w:rsidRDefault="0052271E" w:rsidP="008A4BAB">
            <w:pPr>
              <w:pStyle w:val="TAL"/>
              <w:spacing w:line="256" w:lineRule="auto"/>
              <w:rPr>
                <w:ins w:id="18631" w:author="vivo-105" w:date="2022-11-07T14:46:00Z"/>
                <w:rFonts w:cs="Arial"/>
              </w:rPr>
            </w:pPr>
            <w:ins w:id="18632" w:author="vivo-105" w:date="2022-11-07T14:46:00Z">
              <w:r>
                <w:t>CP length</w:t>
              </w:r>
            </w:ins>
          </w:p>
        </w:tc>
        <w:tc>
          <w:tcPr>
            <w:tcW w:w="0" w:type="auto"/>
            <w:tcBorders>
              <w:top w:val="single" w:sz="4" w:space="0" w:color="auto"/>
              <w:left w:val="single" w:sz="4" w:space="0" w:color="auto"/>
              <w:bottom w:val="single" w:sz="4" w:space="0" w:color="auto"/>
              <w:right w:val="single" w:sz="4" w:space="0" w:color="auto"/>
            </w:tcBorders>
          </w:tcPr>
          <w:p w14:paraId="4C3220EE" w14:textId="77777777" w:rsidR="0052271E" w:rsidRDefault="0052271E" w:rsidP="008A4BAB">
            <w:pPr>
              <w:pStyle w:val="TAC"/>
              <w:spacing w:line="256" w:lineRule="auto"/>
              <w:rPr>
                <w:ins w:id="18633"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263097" w14:textId="77777777" w:rsidR="0052271E" w:rsidRDefault="0052271E" w:rsidP="008A4BAB">
            <w:pPr>
              <w:pStyle w:val="TAC"/>
              <w:spacing w:line="256" w:lineRule="auto"/>
              <w:rPr>
                <w:ins w:id="18634" w:author="vivo-105" w:date="2022-11-07T14:46:00Z"/>
                <w:rFonts w:cs="v4.2.0"/>
              </w:rPr>
            </w:pPr>
            <w:ins w:id="1863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622DA6F" w14:textId="77777777" w:rsidR="0052271E" w:rsidRDefault="0052271E" w:rsidP="008A4BAB">
            <w:pPr>
              <w:pStyle w:val="TAC"/>
              <w:spacing w:line="256" w:lineRule="auto"/>
              <w:rPr>
                <w:ins w:id="18636" w:author="vivo-105" w:date="2022-11-07T14:46:00Z"/>
                <w:rFonts w:cs="Arial"/>
              </w:rPr>
            </w:pPr>
            <w:ins w:id="18637" w:author="vivo-105" w:date="2022-11-07T14:46: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6222BC66" w14:textId="77777777" w:rsidR="0052271E" w:rsidRDefault="0052271E" w:rsidP="008A4BAB">
            <w:pPr>
              <w:pStyle w:val="TAL"/>
              <w:spacing w:line="256" w:lineRule="auto"/>
              <w:rPr>
                <w:ins w:id="18638" w:author="vivo-105" w:date="2022-11-07T14:46:00Z"/>
              </w:rPr>
            </w:pPr>
          </w:p>
        </w:tc>
      </w:tr>
      <w:tr w:rsidR="0052271E" w14:paraId="1F29C451" w14:textId="77777777" w:rsidTr="008A4BAB">
        <w:trPr>
          <w:cantSplit/>
          <w:ins w:id="1863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93CE514" w14:textId="77777777" w:rsidR="0052271E" w:rsidRDefault="0052271E" w:rsidP="008A4BAB">
            <w:pPr>
              <w:pStyle w:val="TAL"/>
              <w:spacing w:line="256" w:lineRule="auto"/>
              <w:rPr>
                <w:ins w:id="18640" w:author="vivo-105" w:date="2022-11-07T14:46:00Z"/>
                <w:rFonts w:cs="Arial"/>
              </w:rPr>
            </w:pPr>
            <w:ins w:id="18641" w:author="vivo-105" w:date="2022-11-07T14:46: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502CF8F2" w14:textId="77777777" w:rsidR="0052271E" w:rsidRDefault="0052271E" w:rsidP="008A4BAB">
            <w:pPr>
              <w:pStyle w:val="TAC"/>
              <w:spacing w:line="256" w:lineRule="auto"/>
              <w:rPr>
                <w:ins w:id="18642" w:author="vivo-105" w:date="2022-11-07T14:46:00Z"/>
                <w:rFonts w:cs="Arial"/>
              </w:rPr>
            </w:pPr>
            <w:ins w:id="18643" w:author="vivo-105" w:date="2022-11-07T14:46: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573D18" w14:textId="77777777" w:rsidR="0052271E" w:rsidRDefault="0052271E" w:rsidP="008A4BAB">
            <w:pPr>
              <w:pStyle w:val="TAC"/>
              <w:spacing w:line="256" w:lineRule="auto"/>
              <w:rPr>
                <w:ins w:id="18644" w:author="vivo-105" w:date="2022-11-07T14:46:00Z"/>
                <w:rFonts w:cs="v4.2.0"/>
              </w:rPr>
            </w:pPr>
            <w:ins w:id="1864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5CFB21C" w14:textId="77777777" w:rsidR="0052271E" w:rsidRDefault="0052271E" w:rsidP="008A4BAB">
            <w:pPr>
              <w:pStyle w:val="TAC"/>
              <w:spacing w:line="256" w:lineRule="auto"/>
              <w:rPr>
                <w:ins w:id="18646" w:author="vivo-105" w:date="2022-11-07T14:46:00Z"/>
                <w:rFonts w:cs="Arial"/>
              </w:rPr>
            </w:pPr>
            <w:ins w:id="18647"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3BF0C7B2" w14:textId="77777777" w:rsidR="0052271E" w:rsidRDefault="0052271E" w:rsidP="008A4BAB">
            <w:pPr>
              <w:pStyle w:val="TAL"/>
              <w:spacing w:line="256" w:lineRule="auto"/>
              <w:rPr>
                <w:ins w:id="18648" w:author="vivo-105" w:date="2022-11-07T14:46:00Z"/>
              </w:rPr>
            </w:pPr>
          </w:p>
        </w:tc>
      </w:tr>
      <w:tr w:rsidR="0052271E" w14:paraId="36E232A9" w14:textId="77777777" w:rsidTr="008A4BAB">
        <w:trPr>
          <w:cantSplit/>
          <w:ins w:id="1864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05D2A4C" w14:textId="77777777" w:rsidR="0052271E" w:rsidRDefault="0052271E" w:rsidP="008A4BAB">
            <w:pPr>
              <w:pStyle w:val="TAL"/>
              <w:spacing w:line="256" w:lineRule="auto"/>
              <w:rPr>
                <w:ins w:id="18650" w:author="vivo-105" w:date="2022-11-07T14:46:00Z"/>
                <w:rFonts w:cs="Arial"/>
              </w:rPr>
            </w:pPr>
            <w:ins w:id="18651" w:author="vivo-105" w:date="2022-11-07T14:46: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312C7B67" w14:textId="77777777" w:rsidR="0052271E" w:rsidRDefault="0052271E" w:rsidP="008A4BAB">
            <w:pPr>
              <w:pStyle w:val="TAC"/>
              <w:spacing w:line="256" w:lineRule="auto"/>
              <w:rPr>
                <w:ins w:id="18652" w:author="vivo-105" w:date="2022-11-07T14:46:00Z"/>
                <w:rFonts w:cs="Arial"/>
              </w:rPr>
            </w:pPr>
            <w:ins w:id="18653"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86F770" w14:textId="77777777" w:rsidR="0052271E" w:rsidRDefault="0052271E" w:rsidP="008A4BAB">
            <w:pPr>
              <w:pStyle w:val="TAC"/>
              <w:spacing w:line="256" w:lineRule="auto"/>
              <w:rPr>
                <w:ins w:id="18654" w:author="vivo-105" w:date="2022-11-07T14:46:00Z"/>
                <w:rFonts w:cs="v4.2.0"/>
              </w:rPr>
            </w:pPr>
            <w:ins w:id="1865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5ECF2F12" w14:textId="77777777" w:rsidR="0052271E" w:rsidRDefault="0052271E" w:rsidP="008A4BAB">
            <w:pPr>
              <w:pStyle w:val="TAC"/>
              <w:spacing w:line="256" w:lineRule="auto"/>
              <w:rPr>
                <w:ins w:id="18656" w:author="vivo-105" w:date="2022-11-07T14:46:00Z"/>
                <w:rFonts w:cs="Arial"/>
              </w:rPr>
            </w:pPr>
            <w:ins w:id="18657"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4D4DA5E5" w14:textId="77777777" w:rsidR="0052271E" w:rsidRDefault="0052271E" w:rsidP="008A4BAB">
            <w:pPr>
              <w:pStyle w:val="TAL"/>
              <w:spacing w:line="256" w:lineRule="auto"/>
              <w:rPr>
                <w:ins w:id="18658" w:author="vivo-105" w:date="2022-11-07T14:46:00Z"/>
              </w:rPr>
            </w:pPr>
          </w:p>
        </w:tc>
      </w:tr>
      <w:tr w:rsidR="0052271E" w14:paraId="6153D39E" w14:textId="77777777" w:rsidTr="008A4BAB">
        <w:trPr>
          <w:cantSplit/>
          <w:ins w:id="1865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EBE4986" w14:textId="77777777" w:rsidR="0052271E" w:rsidRDefault="0052271E" w:rsidP="008A4BAB">
            <w:pPr>
              <w:pStyle w:val="TAL"/>
              <w:spacing w:line="256" w:lineRule="auto"/>
              <w:rPr>
                <w:ins w:id="18660" w:author="vivo-105" w:date="2022-11-07T14:46:00Z"/>
                <w:rFonts w:cs="Arial"/>
              </w:rPr>
            </w:pPr>
            <w:ins w:id="18661" w:author="vivo-105" w:date="2022-11-07T14:46: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5176224" w14:textId="77777777" w:rsidR="0052271E" w:rsidRDefault="0052271E" w:rsidP="008A4BAB">
            <w:pPr>
              <w:pStyle w:val="TAC"/>
              <w:spacing w:line="256" w:lineRule="auto"/>
              <w:rPr>
                <w:ins w:id="18662"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1CA4FD" w14:textId="77777777" w:rsidR="0052271E" w:rsidRDefault="0052271E" w:rsidP="008A4BAB">
            <w:pPr>
              <w:pStyle w:val="TAC"/>
              <w:spacing w:line="256" w:lineRule="auto"/>
              <w:rPr>
                <w:ins w:id="18663" w:author="vivo-105" w:date="2022-11-07T14:46:00Z"/>
                <w:rFonts w:cs="v4.2.0"/>
              </w:rPr>
            </w:pPr>
            <w:ins w:id="1866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EF27AAA" w14:textId="77777777" w:rsidR="0052271E" w:rsidRDefault="0052271E" w:rsidP="008A4BAB">
            <w:pPr>
              <w:pStyle w:val="TAC"/>
              <w:spacing w:line="256" w:lineRule="auto"/>
              <w:rPr>
                <w:ins w:id="18665" w:author="vivo-105" w:date="2022-11-07T14:46:00Z"/>
                <w:rFonts w:cs="Arial"/>
              </w:rPr>
            </w:pPr>
            <w:ins w:id="18666"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3758B63B" w14:textId="77777777" w:rsidR="0052271E" w:rsidRDefault="0052271E" w:rsidP="008A4BAB">
            <w:pPr>
              <w:pStyle w:val="TAL"/>
              <w:spacing w:line="256" w:lineRule="auto"/>
              <w:rPr>
                <w:ins w:id="18667" w:author="vivo-105" w:date="2022-11-07T14:46:00Z"/>
              </w:rPr>
            </w:pPr>
            <w:ins w:id="18668" w:author="vivo-105" w:date="2022-11-07T14:46:00Z">
              <w:r>
                <w:rPr>
                  <w:rFonts w:cs="v4.2.0"/>
                </w:rPr>
                <w:t>L3 filtering is not used</w:t>
              </w:r>
            </w:ins>
          </w:p>
        </w:tc>
      </w:tr>
      <w:tr w:rsidR="0052271E" w14:paraId="1F7CAF0B" w14:textId="77777777" w:rsidTr="008A4BAB">
        <w:trPr>
          <w:cantSplit/>
          <w:ins w:id="1866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7EA3A99" w14:textId="77777777" w:rsidR="0052271E" w:rsidRDefault="0052271E" w:rsidP="008A4BAB">
            <w:pPr>
              <w:pStyle w:val="TAL"/>
              <w:spacing w:line="256" w:lineRule="auto"/>
              <w:rPr>
                <w:ins w:id="18670" w:author="vivo-105" w:date="2022-11-07T14:46:00Z"/>
                <w:rFonts w:cs="Arial"/>
              </w:rPr>
            </w:pPr>
            <w:ins w:id="18671" w:author="vivo-105" w:date="2022-11-07T14:46: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1FD6F67F" w14:textId="77777777" w:rsidR="0052271E" w:rsidRDefault="0052271E" w:rsidP="008A4BAB">
            <w:pPr>
              <w:pStyle w:val="TAC"/>
              <w:spacing w:line="256" w:lineRule="auto"/>
              <w:rPr>
                <w:ins w:id="18672"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B23BB" w14:textId="77777777" w:rsidR="0052271E" w:rsidRDefault="0052271E" w:rsidP="008A4BAB">
            <w:pPr>
              <w:pStyle w:val="TAC"/>
              <w:spacing w:line="256" w:lineRule="auto"/>
              <w:rPr>
                <w:ins w:id="18673" w:author="vivo-105" w:date="2022-11-07T14:46:00Z"/>
                <w:rFonts w:cs="Arial"/>
                <w:lang w:eastAsia="zh-CN"/>
              </w:rPr>
            </w:pPr>
            <w:ins w:id="1867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A567C3F" w14:textId="77777777" w:rsidR="0052271E" w:rsidRDefault="0052271E" w:rsidP="008A4BAB">
            <w:pPr>
              <w:pStyle w:val="TAC"/>
              <w:spacing w:line="256" w:lineRule="auto"/>
              <w:rPr>
                <w:ins w:id="18675" w:author="vivo-105" w:date="2022-11-07T14:46:00Z"/>
                <w:rFonts w:cs="Arial"/>
                <w:lang w:eastAsia="zh-CN"/>
              </w:rPr>
            </w:pPr>
            <w:ins w:id="18676" w:author="vivo-105" w:date="2022-11-07T14:46: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12E96963" w14:textId="77777777" w:rsidR="0052271E" w:rsidRDefault="0052271E" w:rsidP="008A4BAB">
            <w:pPr>
              <w:rPr>
                <w:ins w:id="18677" w:author="vivo-105" w:date="2022-11-07T14:46:00Z"/>
                <w:rFonts w:cs="Arial"/>
                <w:lang w:eastAsia="zh-CN"/>
              </w:rPr>
            </w:pPr>
          </w:p>
        </w:tc>
      </w:tr>
      <w:tr w:rsidR="0052271E" w14:paraId="1216E285" w14:textId="77777777" w:rsidTr="008A4BAB">
        <w:trPr>
          <w:cantSplit/>
          <w:ins w:id="1867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D53F5B1" w14:textId="77777777" w:rsidR="0052271E" w:rsidRDefault="0052271E" w:rsidP="008A4BAB">
            <w:pPr>
              <w:pStyle w:val="TAL"/>
              <w:spacing w:line="256" w:lineRule="auto"/>
              <w:rPr>
                <w:ins w:id="18679" w:author="vivo-105" w:date="2022-11-07T14:46:00Z"/>
                <w:rFonts w:cs="Arial"/>
              </w:rPr>
            </w:pPr>
            <w:ins w:id="18680" w:author="vivo-105" w:date="2022-11-07T14:46: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69053FB8" w14:textId="77777777" w:rsidR="0052271E" w:rsidRDefault="0052271E" w:rsidP="008A4BAB">
            <w:pPr>
              <w:pStyle w:val="TAC"/>
              <w:spacing w:line="256" w:lineRule="auto"/>
              <w:rPr>
                <w:ins w:id="18681"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A6D6F" w14:textId="77777777" w:rsidR="0052271E" w:rsidRDefault="0052271E" w:rsidP="008A4BAB">
            <w:pPr>
              <w:pStyle w:val="TAC"/>
              <w:spacing w:line="256" w:lineRule="auto"/>
              <w:rPr>
                <w:ins w:id="18682" w:author="vivo-105" w:date="2022-11-07T14:46:00Z"/>
                <w:rFonts w:cs="v4.2.0"/>
              </w:rPr>
            </w:pPr>
            <w:ins w:id="18683"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52F4EAE7" w14:textId="77777777" w:rsidR="0052271E" w:rsidRDefault="0052271E" w:rsidP="008A4BAB">
            <w:pPr>
              <w:pStyle w:val="TAC"/>
              <w:spacing w:line="256" w:lineRule="auto"/>
              <w:rPr>
                <w:ins w:id="18684" w:author="vivo-105" w:date="2022-11-07T14:46:00Z"/>
                <w:rFonts w:cs="Arial"/>
              </w:rPr>
            </w:pPr>
            <w:ins w:id="18685" w:author="vivo-105" w:date="2022-11-07T14:46: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18E486DF" w14:textId="77777777" w:rsidR="0052271E" w:rsidRDefault="0052271E" w:rsidP="008A4BAB">
            <w:pPr>
              <w:pStyle w:val="TAL"/>
              <w:spacing w:line="256" w:lineRule="auto"/>
              <w:rPr>
                <w:ins w:id="18686" w:author="vivo-105" w:date="2022-11-07T14:46:00Z"/>
              </w:rPr>
            </w:pPr>
            <w:ins w:id="18687" w:author="vivo-105" w:date="2022-11-07T14:46:00Z">
              <w:r>
                <w:rPr>
                  <w:rFonts w:cs="v4.2.0"/>
                </w:rPr>
                <w:t>Synchronous cells</w:t>
              </w:r>
            </w:ins>
          </w:p>
        </w:tc>
      </w:tr>
      <w:tr w:rsidR="0052271E" w14:paraId="28F83DDD" w14:textId="77777777" w:rsidTr="008A4BAB">
        <w:trPr>
          <w:cantSplit/>
          <w:ins w:id="1868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2FCC310" w14:textId="77777777" w:rsidR="0052271E" w:rsidRDefault="0052271E" w:rsidP="008A4BAB">
            <w:pPr>
              <w:pStyle w:val="TAL"/>
              <w:spacing w:line="256" w:lineRule="auto"/>
              <w:rPr>
                <w:ins w:id="18689" w:author="vivo-105" w:date="2022-11-07T14:46:00Z"/>
                <w:rFonts w:cs="Arial"/>
              </w:rPr>
            </w:pPr>
            <w:ins w:id="18690" w:author="vivo-105" w:date="2022-11-07T14:46:00Z">
              <w:r>
                <w:t>T1</w:t>
              </w:r>
            </w:ins>
          </w:p>
        </w:tc>
        <w:tc>
          <w:tcPr>
            <w:tcW w:w="0" w:type="auto"/>
            <w:tcBorders>
              <w:top w:val="single" w:sz="4" w:space="0" w:color="auto"/>
              <w:left w:val="single" w:sz="4" w:space="0" w:color="auto"/>
              <w:bottom w:val="single" w:sz="4" w:space="0" w:color="auto"/>
              <w:right w:val="single" w:sz="4" w:space="0" w:color="auto"/>
            </w:tcBorders>
            <w:hideMark/>
          </w:tcPr>
          <w:p w14:paraId="05D3FFE1" w14:textId="77777777" w:rsidR="0052271E" w:rsidRDefault="0052271E" w:rsidP="008A4BAB">
            <w:pPr>
              <w:pStyle w:val="TAC"/>
              <w:spacing w:line="256" w:lineRule="auto"/>
              <w:rPr>
                <w:ins w:id="18691" w:author="vivo-105" w:date="2022-11-07T14:46:00Z"/>
                <w:rFonts w:cs="Arial"/>
              </w:rPr>
            </w:pPr>
            <w:ins w:id="18692"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0BFDA8" w14:textId="77777777" w:rsidR="0052271E" w:rsidRDefault="0052271E" w:rsidP="008A4BAB">
            <w:pPr>
              <w:pStyle w:val="TAC"/>
              <w:spacing w:line="256" w:lineRule="auto"/>
              <w:rPr>
                <w:ins w:id="18693" w:author="vivo-105" w:date="2022-11-07T14:46:00Z"/>
                <w:rFonts w:cs="v4.2.0"/>
              </w:rPr>
            </w:pPr>
            <w:ins w:id="1869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40EE23C" w14:textId="77777777" w:rsidR="0052271E" w:rsidRDefault="0052271E" w:rsidP="008A4BAB">
            <w:pPr>
              <w:pStyle w:val="TAC"/>
              <w:spacing w:line="256" w:lineRule="auto"/>
              <w:rPr>
                <w:ins w:id="18695" w:author="vivo-105" w:date="2022-11-07T14:46:00Z"/>
                <w:rFonts w:cs="Arial"/>
              </w:rPr>
            </w:pPr>
            <w:ins w:id="18696" w:author="vivo-105" w:date="2022-11-07T14:46: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3A09E739" w14:textId="77777777" w:rsidR="0052271E" w:rsidRDefault="0052271E" w:rsidP="008A4BAB">
            <w:pPr>
              <w:pStyle w:val="TAL"/>
              <w:spacing w:line="256" w:lineRule="auto"/>
              <w:rPr>
                <w:ins w:id="18697" w:author="vivo-105" w:date="2022-11-07T14:46:00Z"/>
              </w:rPr>
            </w:pPr>
          </w:p>
        </w:tc>
      </w:tr>
      <w:tr w:rsidR="0052271E" w14:paraId="594F6877" w14:textId="77777777" w:rsidTr="008A4BAB">
        <w:trPr>
          <w:cantSplit/>
          <w:ins w:id="1869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66A1E0D" w14:textId="77777777" w:rsidR="0052271E" w:rsidRDefault="0052271E" w:rsidP="008A4BAB">
            <w:pPr>
              <w:pStyle w:val="TAL"/>
              <w:spacing w:line="256" w:lineRule="auto"/>
              <w:rPr>
                <w:ins w:id="18699" w:author="vivo-105" w:date="2022-11-07T14:46:00Z"/>
                <w:rFonts w:cs="Arial"/>
              </w:rPr>
            </w:pPr>
            <w:ins w:id="18700" w:author="vivo-105" w:date="2022-11-07T14:46:00Z">
              <w:r>
                <w:t>T2</w:t>
              </w:r>
            </w:ins>
          </w:p>
        </w:tc>
        <w:tc>
          <w:tcPr>
            <w:tcW w:w="0" w:type="auto"/>
            <w:tcBorders>
              <w:top w:val="single" w:sz="4" w:space="0" w:color="auto"/>
              <w:left w:val="single" w:sz="4" w:space="0" w:color="auto"/>
              <w:bottom w:val="single" w:sz="4" w:space="0" w:color="auto"/>
              <w:right w:val="single" w:sz="4" w:space="0" w:color="auto"/>
            </w:tcBorders>
            <w:hideMark/>
          </w:tcPr>
          <w:p w14:paraId="400FBF99" w14:textId="77777777" w:rsidR="0052271E" w:rsidRDefault="0052271E" w:rsidP="008A4BAB">
            <w:pPr>
              <w:pStyle w:val="TAC"/>
              <w:spacing w:line="256" w:lineRule="auto"/>
              <w:rPr>
                <w:ins w:id="18701" w:author="vivo-105" w:date="2022-11-07T14:46:00Z"/>
                <w:rFonts w:cs="Arial"/>
              </w:rPr>
            </w:pPr>
            <w:ins w:id="18702"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36397C" w14:textId="77777777" w:rsidR="0052271E" w:rsidRDefault="0052271E" w:rsidP="008A4BAB">
            <w:pPr>
              <w:pStyle w:val="TAC"/>
              <w:spacing w:line="256" w:lineRule="auto"/>
              <w:rPr>
                <w:ins w:id="18703" w:author="vivo-105" w:date="2022-11-07T14:46:00Z"/>
                <w:rFonts w:cs="v4.2.0"/>
              </w:rPr>
            </w:pPr>
            <w:ins w:id="1870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64808EA" w14:textId="77777777" w:rsidR="0052271E" w:rsidRDefault="0052271E" w:rsidP="008A4BAB">
            <w:pPr>
              <w:pStyle w:val="TAC"/>
              <w:spacing w:line="256" w:lineRule="auto"/>
              <w:rPr>
                <w:ins w:id="18705" w:author="vivo-105" w:date="2022-11-07T14:46:00Z"/>
                <w:rFonts w:cs="Arial"/>
                <w:lang w:eastAsia="zh-CN"/>
              </w:rPr>
            </w:pPr>
            <w:ins w:id="18706" w:author="vivo-105" w:date="2022-11-07T14:46: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048ABBB3" w14:textId="77777777" w:rsidR="0052271E" w:rsidRDefault="0052271E" w:rsidP="008A4BAB">
            <w:pPr>
              <w:pStyle w:val="TAL"/>
              <w:spacing w:line="256" w:lineRule="auto"/>
              <w:rPr>
                <w:ins w:id="18707" w:author="vivo-105" w:date="2022-11-07T14:46:00Z"/>
              </w:rPr>
            </w:pPr>
          </w:p>
        </w:tc>
      </w:tr>
    </w:tbl>
    <w:p w14:paraId="56677E09" w14:textId="77777777" w:rsidR="0052271E" w:rsidRDefault="0052271E" w:rsidP="0052271E">
      <w:pPr>
        <w:rPr>
          <w:ins w:id="18708" w:author="vivo-105" w:date="2022-11-07T14:46:00Z"/>
        </w:rPr>
      </w:pPr>
    </w:p>
    <w:p w14:paraId="5B5B132F" w14:textId="5575507B" w:rsidR="0052271E" w:rsidRDefault="0052271E" w:rsidP="0052271E">
      <w:pPr>
        <w:pStyle w:val="TH"/>
        <w:rPr>
          <w:ins w:id="18709" w:author="vivo-105" w:date="2022-11-07T14:46:00Z"/>
        </w:rPr>
      </w:pPr>
      <w:ins w:id="18710" w:author="vivo-105" w:date="2022-11-07T14:46:00Z">
        <w:r>
          <w:t xml:space="preserve">Table </w:t>
        </w:r>
      </w:ins>
      <w:r w:rsidR="00040E99">
        <w:t>A.15.4</w:t>
      </w:r>
      <w:ins w:id="18711" w:author="vivo-105" w:date="2022-11-07T16:06:00Z">
        <w:r>
          <w:t>.1.1</w:t>
        </w:r>
      </w:ins>
      <w:ins w:id="18712" w:author="vivo-105" w:date="2022-11-07T14:46:00Z">
        <w:r>
          <w:t>.1-3: NR Cell specific test parameters for intra-frequency event triggered reporting for SA with TDD PCell in FR2-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14:paraId="0DDD51BC" w14:textId="77777777" w:rsidTr="008A4BAB">
        <w:trPr>
          <w:cantSplit/>
          <w:jc w:val="center"/>
          <w:ins w:id="18713" w:author="vivo-105" w:date="2022-11-07T14:46:00Z"/>
        </w:trPr>
        <w:tc>
          <w:tcPr>
            <w:tcW w:w="1751" w:type="dxa"/>
            <w:tcBorders>
              <w:top w:val="single" w:sz="4" w:space="0" w:color="auto"/>
              <w:left w:val="single" w:sz="4" w:space="0" w:color="auto"/>
              <w:bottom w:val="nil"/>
              <w:right w:val="single" w:sz="4" w:space="0" w:color="auto"/>
            </w:tcBorders>
            <w:hideMark/>
          </w:tcPr>
          <w:p w14:paraId="4FFBCBD6" w14:textId="77777777" w:rsidR="0052271E" w:rsidRDefault="0052271E" w:rsidP="008A4BAB">
            <w:pPr>
              <w:pStyle w:val="TAH"/>
              <w:spacing w:line="256" w:lineRule="auto"/>
              <w:rPr>
                <w:ins w:id="18714" w:author="vivo-105" w:date="2022-11-07T14:46:00Z"/>
                <w:rFonts w:cs="Arial"/>
              </w:rPr>
            </w:pPr>
            <w:ins w:id="18715" w:author="vivo-105" w:date="2022-11-07T14:46:00Z">
              <w:r>
                <w:t>Parameter</w:t>
              </w:r>
            </w:ins>
          </w:p>
        </w:tc>
        <w:tc>
          <w:tcPr>
            <w:tcW w:w="1612" w:type="dxa"/>
            <w:tcBorders>
              <w:top w:val="single" w:sz="4" w:space="0" w:color="auto"/>
              <w:left w:val="single" w:sz="4" w:space="0" w:color="auto"/>
              <w:bottom w:val="nil"/>
              <w:right w:val="single" w:sz="4" w:space="0" w:color="auto"/>
            </w:tcBorders>
            <w:hideMark/>
          </w:tcPr>
          <w:p w14:paraId="09C7C1D0" w14:textId="77777777" w:rsidR="0052271E" w:rsidRDefault="0052271E" w:rsidP="008A4BAB">
            <w:pPr>
              <w:pStyle w:val="TAH"/>
              <w:spacing w:line="256" w:lineRule="auto"/>
              <w:rPr>
                <w:ins w:id="18716" w:author="vivo-105" w:date="2022-11-07T14:46:00Z"/>
                <w:rFonts w:cs="Arial"/>
              </w:rPr>
            </w:pPr>
            <w:ins w:id="18717" w:author="vivo-105" w:date="2022-11-07T14:46:00Z">
              <w:r>
                <w:t>Unit</w:t>
              </w:r>
            </w:ins>
          </w:p>
        </w:tc>
        <w:tc>
          <w:tcPr>
            <w:tcW w:w="1699" w:type="dxa"/>
            <w:tcBorders>
              <w:top w:val="single" w:sz="4" w:space="0" w:color="auto"/>
              <w:left w:val="single" w:sz="4" w:space="0" w:color="auto"/>
              <w:bottom w:val="nil"/>
              <w:right w:val="single" w:sz="4" w:space="0" w:color="auto"/>
            </w:tcBorders>
            <w:hideMark/>
          </w:tcPr>
          <w:p w14:paraId="4F62FFB6" w14:textId="77777777" w:rsidR="0052271E" w:rsidRDefault="0052271E" w:rsidP="008A4BAB">
            <w:pPr>
              <w:pStyle w:val="TAH"/>
              <w:spacing w:line="256" w:lineRule="auto"/>
              <w:rPr>
                <w:ins w:id="18718" w:author="vivo-105" w:date="2022-11-07T14:46:00Z"/>
              </w:rPr>
            </w:pPr>
            <w:ins w:id="18719"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3F8B6F8" w14:textId="77777777" w:rsidR="0052271E" w:rsidRDefault="0052271E" w:rsidP="008A4BAB">
            <w:pPr>
              <w:pStyle w:val="TAH"/>
              <w:spacing w:line="256" w:lineRule="auto"/>
              <w:rPr>
                <w:ins w:id="18720" w:author="vivo-105" w:date="2022-11-07T14:46:00Z"/>
                <w:rFonts w:cs="Arial"/>
              </w:rPr>
            </w:pPr>
            <w:ins w:id="18721" w:author="vivo-105" w:date="2022-11-07T14:46: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790175F" w14:textId="77777777" w:rsidR="0052271E" w:rsidRDefault="0052271E" w:rsidP="008A4BAB">
            <w:pPr>
              <w:pStyle w:val="TAH"/>
              <w:spacing w:line="256" w:lineRule="auto"/>
              <w:rPr>
                <w:ins w:id="18722" w:author="vivo-105" w:date="2022-11-07T14:46:00Z"/>
                <w:lang w:eastAsia="zh-CN"/>
              </w:rPr>
            </w:pPr>
            <w:ins w:id="18723" w:author="vivo-105" w:date="2022-11-07T14:46:00Z">
              <w:r>
                <w:rPr>
                  <w:lang w:eastAsia="zh-CN"/>
                </w:rPr>
                <w:t>Cell 2</w:t>
              </w:r>
            </w:ins>
          </w:p>
        </w:tc>
      </w:tr>
      <w:tr w:rsidR="0052271E" w14:paraId="6B80723F" w14:textId="77777777" w:rsidTr="008A4BAB">
        <w:trPr>
          <w:cantSplit/>
          <w:jc w:val="center"/>
          <w:ins w:id="18724"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7E9551F0" w14:textId="77777777" w:rsidR="0052271E" w:rsidRDefault="0052271E" w:rsidP="008A4BAB">
            <w:pPr>
              <w:rPr>
                <w:ins w:id="18725" w:author="vivo-105" w:date="2022-11-07T14:46: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417570AE" w14:textId="77777777" w:rsidR="0052271E" w:rsidRDefault="0052271E" w:rsidP="008A4BAB">
            <w:pPr>
              <w:spacing w:after="0" w:line="256" w:lineRule="auto"/>
              <w:rPr>
                <w:ins w:id="18726" w:author="vivo-105" w:date="2022-11-07T14:46: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51708CDD" w14:textId="77777777" w:rsidR="0052271E" w:rsidRDefault="0052271E" w:rsidP="008A4BAB">
            <w:pPr>
              <w:spacing w:after="0" w:line="256" w:lineRule="auto"/>
              <w:rPr>
                <w:ins w:id="18727"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5D8E954" w14:textId="77777777" w:rsidR="0052271E" w:rsidRDefault="0052271E" w:rsidP="008A4BAB">
            <w:pPr>
              <w:pStyle w:val="TAH"/>
              <w:spacing w:line="256" w:lineRule="auto"/>
              <w:rPr>
                <w:ins w:id="18728" w:author="vivo-105" w:date="2022-11-07T14:46:00Z"/>
                <w:rFonts w:cs="Arial"/>
              </w:rPr>
            </w:pPr>
            <w:ins w:id="18729"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4D7C1CB2" w14:textId="77777777" w:rsidR="0052271E" w:rsidRDefault="0052271E" w:rsidP="008A4BAB">
            <w:pPr>
              <w:pStyle w:val="TAH"/>
              <w:spacing w:line="256" w:lineRule="auto"/>
              <w:rPr>
                <w:ins w:id="18730" w:author="vivo-105" w:date="2022-11-07T14:46:00Z"/>
                <w:rFonts w:cs="Arial"/>
              </w:rPr>
            </w:pPr>
            <w:ins w:id="18731"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2D65C90F" w14:textId="77777777" w:rsidR="0052271E" w:rsidRDefault="0052271E" w:rsidP="008A4BAB">
            <w:pPr>
              <w:pStyle w:val="TAH"/>
              <w:spacing w:line="256" w:lineRule="auto"/>
              <w:rPr>
                <w:ins w:id="18732" w:author="vivo-105" w:date="2022-11-07T14:46:00Z"/>
                <w:lang w:eastAsia="zh-CN"/>
              </w:rPr>
            </w:pPr>
            <w:ins w:id="18733" w:author="vivo-105" w:date="2022-11-07T14:46: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34DF099C" w14:textId="77777777" w:rsidR="0052271E" w:rsidRDefault="0052271E" w:rsidP="008A4BAB">
            <w:pPr>
              <w:pStyle w:val="TAH"/>
              <w:spacing w:line="256" w:lineRule="auto"/>
              <w:rPr>
                <w:ins w:id="18734" w:author="vivo-105" w:date="2022-11-07T14:46:00Z"/>
                <w:lang w:eastAsia="zh-CN"/>
              </w:rPr>
            </w:pPr>
            <w:ins w:id="18735" w:author="vivo-105" w:date="2022-11-07T14:46:00Z">
              <w:r>
                <w:rPr>
                  <w:lang w:eastAsia="zh-CN"/>
                </w:rPr>
                <w:t>T2</w:t>
              </w:r>
            </w:ins>
          </w:p>
        </w:tc>
      </w:tr>
      <w:tr w:rsidR="0052271E" w14:paraId="2350E812" w14:textId="77777777" w:rsidTr="008A4BAB">
        <w:trPr>
          <w:cantSplit/>
          <w:jc w:val="center"/>
          <w:ins w:id="18736"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9ABCD27" w14:textId="77777777" w:rsidR="0052271E" w:rsidRDefault="0052271E" w:rsidP="008A4BAB">
            <w:pPr>
              <w:pStyle w:val="TAL"/>
              <w:spacing w:line="256" w:lineRule="auto"/>
              <w:rPr>
                <w:ins w:id="18737" w:author="vivo-105" w:date="2022-11-07T14:46:00Z"/>
                <w:lang w:eastAsia="zh-CN"/>
              </w:rPr>
            </w:pPr>
            <w:ins w:id="18738" w:author="vivo-105" w:date="2022-11-07T14:46: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0EEA2B29" w14:textId="77777777" w:rsidR="0052271E" w:rsidRDefault="0052271E" w:rsidP="008A4BAB">
            <w:pPr>
              <w:pStyle w:val="TAC"/>
              <w:spacing w:line="256" w:lineRule="auto"/>
              <w:rPr>
                <w:ins w:id="18739"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8867D24" w14:textId="77777777" w:rsidR="0052271E" w:rsidRDefault="0052271E" w:rsidP="008A4BAB">
            <w:pPr>
              <w:pStyle w:val="TAC"/>
              <w:spacing w:line="256" w:lineRule="auto"/>
              <w:rPr>
                <w:ins w:id="18740" w:author="vivo-105" w:date="2022-11-07T14:46:00Z"/>
                <w:rFonts w:cs="v4.2.0"/>
                <w:bCs/>
              </w:rPr>
            </w:pPr>
            <w:ins w:id="18741"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A7B9F39" w14:textId="77777777" w:rsidR="0052271E" w:rsidRDefault="0052271E" w:rsidP="008A4BAB">
            <w:pPr>
              <w:pStyle w:val="TAC"/>
              <w:spacing w:line="256" w:lineRule="auto"/>
              <w:rPr>
                <w:ins w:id="18742" w:author="vivo-105" w:date="2022-11-07T14:46:00Z"/>
                <w:rFonts w:cs="v4.2.0"/>
                <w:lang w:eastAsia="zh-CN"/>
              </w:rPr>
            </w:pPr>
            <w:ins w:id="18743" w:author="vivo-105" w:date="2022-11-07T14:46: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98430C" w14:textId="77777777" w:rsidR="0052271E" w:rsidRDefault="0052271E" w:rsidP="008A4BAB">
            <w:pPr>
              <w:pStyle w:val="TAC"/>
              <w:spacing w:line="256" w:lineRule="auto"/>
              <w:rPr>
                <w:ins w:id="18744" w:author="vivo-105" w:date="2022-11-07T14:46:00Z"/>
                <w:rFonts w:cs="v4.2.0"/>
                <w:lang w:eastAsia="zh-CN"/>
              </w:rPr>
            </w:pPr>
            <w:ins w:id="18745" w:author="vivo-105" w:date="2022-11-07T14:46:00Z">
              <w:r>
                <w:rPr>
                  <w:rFonts w:cs="v4.2.0"/>
                  <w:lang w:eastAsia="zh-CN"/>
                </w:rPr>
                <w:t>TDDConf.3.1</w:t>
              </w:r>
            </w:ins>
          </w:p>
        </w:tc>
      </w:tr>
      <w:tr w:rsidR="0052271E" w14:paraId="0A64D6E0" w14:textId="77777777" w:rsidTr="008A4BAB">
        <w:trPr>
          <w:cantSplit/>
          <w:trHeight w:val="48"/>
          <w:jc w:val="center"/>
          <w:ins w:id="18746" w:author="vivo-105" w:date="2022-11-07T14:46:00Z"/>
        </w:trPr>
        <w:tc>
          <w:tcPr>
            <w:tcW w:w="1751" w:type="dxa"/>
            <w:vMerge w:val="restart"/>
            <w:tcBorders>
              <w:top w:val="single" w:sz="4" w:space="0" w:color="auto"/>
              <w:left w:val="single" w:sz="4" w:space="0" w:color="auto"/>
              <w:right w:val="single" w:sz="4" w:space="0" w:color="auto"/>
            </w:tcBorders>
            <w:hideMark/>
          </w:tcPr>
          <w:p w14:paraId="71E3C3AB" w14:textId="77777777" w:rsidR="0052271E" w:rsidRDefault="0052271E" w:rsidP="008A4BAB">
            <w:pPr>
              <w:pStyle w:val="TAL"/>
              <w:spacing w:line="256" w:lineRule="auto"/>
              <w:rPr>
                <w:ins w:id="18747" w:author="vivo-105" w:date="2022-11-07T14:46:00Z"/>
                <w:lang w:eastAsia="zh-CN"/>
              </w:rPr>
            </w:pPr>
            <w:ins w:id="18748" w:author="vivo-105" w:date="2022-11-07T14:46:00Z">
              <w:r>
                <w:rPr>
                  <w:bCs/>
                </w:rPr>
                <w:t>BW</w:t>
              </w:r>
              <w:r>
                <w:rPr>
                  <w:vertAlign w:val="subscript"/>
                </w:rPr>
                <w:t>channel</w:t>
              </w:r>
            </w:ins>
          </w:p>
        </w:tc>
        <w:tc>
          <w:tcPr>
            <w:tcW w:w="1612" w:type="dxa"/>
            <w:vMerge w:val="restart"/>
            <w:tcBorders>
              <w:top w:val="single" w:sz="4" w:space="0" w:color="auto"/>
              <w:left w:val="single" w:sz="4" w:space="0" w:color="auto"/>
              <w:right w:val="single" w:sz="4" w:space="0" w:color="auto"/>
            </w:tcBorders>
            <w:hideMark/>
          </w:tcPr>
          <w:p w14:paraId="49D65BC0" w14:textId="77777777" w:rsidR="0052271E" w:rsidRDefault="0052271E" w:rsidP="008A4BAB">
            <w:pPr>
              <w:pStyle w:val="TAC"/>
              <w:spacing w:line="256" w:lineRule="auto"/>
              <w:rPr>
                <w:ins w:id="18749" w:author="vivo-105" w:date="2022-11-07T14:46:00Z"/>
              </w:rPr>
            </w:pPr>
            <w:ins w:id="18750" w:author="vivo-105" w:date="2022-11-07T14:46: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3F8AAC7E" w14:textId="77777777" w:rsidR="0052271E" w:rsidRDefault="0052271E" w:rsidP="008A4BAB">
            <w:pPr>
              <w:pStyle w:val="TAC"/>
              <w:spacing w:line="256" w:lineRule="auto"/>
              <w:rPr>
                <w:ins w:id="18751" w:author="vivo-105" w:date="2022-11-07T14:46:00Z"/>
                <w:rFonts w:cs="v4.2.0"/>
                <w:bCs/>
              </w:rPr>
            </w:pPr>
            <w:ins w:id="18752" w:author="vivo-105" w:date="2022-11-07T14:46: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46082C26" w14:textId="77777777" w:rsidR="0052271E" w:rsidRDefault="0052271E" w:rsidP="008A4BAB">
            <w:pPr>
              <w:pStyle w:val="TAC"/>
              <w:spacing w:line="256" w:lineRule="auto"/>
              <w:rPr>
                <w:ins w:id="18753" w:author="vivo-105" w:date="2022-11-07T14:46:00Z"/>
                <w:rFonts w:cs="v4.2.0"/>
                <w:lang w:eastAsia="zh-CN"/>
              </w:rPr>
            </w:pPr>
            <w:ins w:id="18754"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4292877E" w14:textId="77777777" w:rsidR="0052271E" w:rsidRDefault="0052271E" w:rsidP="008A4BAB">
            <w:pPr>
              <w:pStyle w:val="TAC"/>
              <w:spacing w:line="256" w:lineRule="auto"/>
              <w:rPr>
                <w:ins w:id="18755" w:author="vivo-105" w:date="2022-11-07T14:46:00Z"/>
                <w:rFonts w:cs="v4.2.0"/>
                <w:lang w:eastAsia="zh-CN"/>
              </w:rPr>
            </w:pPr>
            <w:ins w:id="18756"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52271E" w14:paraId="3131DF19" w14:textId="77777777" w:rsidTr="008A4BAB">
        <w:trPr>
          <w:cantSplit/>
          <w:trHeight w:val="46"/>
          <w:jc w:val="center"/>
          <w:ins w:id="18757" w:author="vivo-105" w:date="2022-11-07T14:46:00Z"/>
        </w:trPr>
        <w:tc>
          <w:tcPr>
            <w:tcW w:w="1751" w:type="dxa"/>
            <w:vMerge/>
            <w:tcBorders>
              <w:left w:val="single" w:sz="4" w:space="0" w:color="auto"/>
              <w:right w:val="single" w:sz="4" w:space="0" w:color="auto"/>
            </w:tcBorders>
          </w:tcPr>
          <w:p w14:paraId="59940AA4" w14:textId="77777777" w:rsidR="0052271E" w:rsidRDefault="0052271E" w:rsidP="008A4BAB">
            <w:pPr>
              <w:pStyle w:val="TAL"/>
              <w:spacing w:line="256" w:lineRule="auto"/>
              <w:rPr>
                <w:ins w:id="18758" w:author="vivo-105" w:date="2022-11-07T14:46:00Z"/>
                <w:bCs/>
              </w:rPr>
            </w:pPr>
          </w:p>
        </w:tc>
        <w:tc>
          <w:tcPr>
            <w:tcW w:w="1612" w:type="dxa"/>
            <w:vMerge/>
            <w:tcBorders>
              <w:left w:val="single" w:sz="4" w:space="0" w:color="auto"/>
              <w:right w:val="single" w:sz="4" w:space="0" w:color="auto"/>
            </w:tcBorders>
          </w:tcPr>
          <w:p w14:paraId="1F69296B" w14:textId="77777777" w:rsidR="0052271E" w:rsidRDefault="0052271E" w:rsidP="008A4BAB">
            <w:pPr>
              <w:pStyle w:val="TAC"/>
              <w:spacing w:line="256" w:lineRule="auto"/>
              <w:rPr>
                <w:ins w:id="18759"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2066C0AB" w14:textId="77777777" w:rsidR="0052271E" w:rsidRDefault="0052271E" w:rsidP="008A4BAB">
            <w:pPr>
              <w:pStyle w:val="TAC"/>
              <w:spacing w:line="256" w:lineRule="auto"/>
              <w:rPr>
                <w:ins w:id="18760" w:author="vivo-105" w:date="2022-11-07T14:46:00Z"/>
                <w:rFonts w:cs="v4.2.0"/>
                <w:bCs/>
                <w:lang w:eastAsia="zh-CN"/>
              </w:rPr>
            </w:pPr>
            <w:ins w:id="18761" w:author="vivo-105" w:date="2022-11-07T14:46: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20FA2EF3" w14:textId="77777777" w:rsidR="0052271E" w:rsidRDefault="0052271E" w:rsidP="008A4BAB">
            <w:pPr>
              <w:pStyle w:val="TAC"/>
              <w:spacing w:line="256" w:lineRule="auto"/>
              <w:rPr>
                <w:ins w:id="18762" w:author="vivo-105" w:date="2022-11-07T14:46:00Z"/>
                <w:szCs w:val="18"/>
                <w:lang w:val="de-DE" w:eastAsia="zh-CN"/>
              </w:rPr>
            </w:pPr>
            <w:ins w:id="18763"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38E7D70D" w14:textId="77777777" w:rsidR="0052271E" w:rsidRDefault="0052271E" w:rsidP="008A4BAB">
            <w:pPr>
              <w:pStyle w:val="TAC"/>
              <w:spacing w:line="256" w:lineRule="auto"/>
              <w:rPr>
                <w:ins w:id="18764" w:author="vivo-105" w:date="2022-11-07T14:46:00Z"/>
                <w:szCs w:val="18"/>
                <w:lang w:val="de-DE" w:eastAsia="zh-CN"/>
              </w:rPr>
            </w:pPr>
            <w:ins w:id="18765"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52271E" w14:paraId="3F849399" w14:textId="77777777" w:rsidTr="008A4BAB">
        <w:trPr>
          <w:cantSplit/>
          <w:trHeight w:val="46"/>
          <w:jc w:val="center"/>
          <w:ins w:id="18766" w:author="vivo-105" w:date="2022-11-07T14:46:00Z"/>
        </w:trPr>
        <w:tc>
          <w:tcPr>
            <w:tcW w:w="1751" w:type="dxa"/>
            <w:vMerge/>
            <w:tcBorders>
              <w:left w:val="single" w:sz="4" w:space="0" w:color="auto"/>
              <w:bottom w:val="single" w:sz="4" w:space="0" w:color="auto"/>
              <w:right w:val="single" w:sz="4" w:space="0" w:color="auto"/>
            </w:tcBorders>
          </w:tcPr>
          <w:p w14:paraId="61487F99" w14:textId="77777777" w:rsidR="0052271E" w:rsidRDefault="0052271E" w:rsidP="008A4BAB">
            <w:pPr>
              <w:pStyle w:val="TAL"/>
              <w:spacing w:line="256" w:lineRule="auto"/>
              <w:rPr>
                <w:ins w:id="18767" w:author="vivo-105" w:date="2022-11-07T14:46:00Z"/>
                <w:bCs/>
              </w:rPr>
            </w:pPr>
          </w:p>
        </w:tc>
        <w:tc>
          <w:tcPr>
            <w:tcW w:w="1612" w:type="dxa"/>
            <w:vMerge/>
            <w:tcBorders>
              <w:left w:val="single" w:sz="4" w:space="0" w:color="auto"/>
              <w:bottom w:val="single" w:sz="4" w:space="0" w:color="auto"/>
              <w:right w:val="single" w:sz="4" w:space="0" w:color="auto"/>
            </w:tcBorders>
          </w:tcPr>
          <w:p w14:paraId="3553EF4B" w14:textId="77777777" w:rsidR="0052271E" w:rsidRDefault="0052271E" w:rsidP="008A4BAB">
            <w:pPr>
              <w:pStyle w:val="TAC"/>
              <w:spacing w:line="256" w:lineRule="auto"/>
              <w:rPr>
                <w:ins w:id="18768"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700FDA7F" w14:textId="77777777" w:rsidR="0052271E" w:rsidRDefault="0052271E" w:rsidP="008A4BAB">
            <w:pPr>
              <w:pStyle w:val="TAC"/>
              <w:spacing w:line="256" w:lineRule="auto"/>
              <w:rPr>
                <w:ins w:id="18769" w:author="vivo-105" w:date="2022-11-07T14:46:00Z"/>
                <w:rFonts w:cs="v4.2.0"/>
                <w:bCs/>
                <w:lang w:eastAsia="zh-CN"/>
              </w:rPr>
            </w:pPr>
            <w:ins w:id="18770" w:author="vivo-105" w:date="2022-11-07T14:46: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2B3E3A91" w14:textId="77777777" w:rsidR="0052271E" w:rsidRDefault="0052271E" w:rsidP="008A4BAB">
            <w:pPr>
              <w:pStyle w:val="TAC"/>
              <w:spacing w:line="256" w:lineRule="auto"/>
              <w:rPr>
                <w:ins w:id="18771" w:author="vivo-105" w:date="2022-11-07T14:46:00Z"/>
                <w:szCs w:val="18"/>
                <w:lang w:val="de-DE" w:eastAsia="zh-CN"/>
              </w:rPr>
            </w:pPr>
            <w:ins w:id="18772"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0D598D0B" w14:textId="77777777" w:rsidR="0052271E" w:rsidRDefault="0052271E" w:rsidP="008A4BAB">
            <w:pPr>
              <w:pStyle w:val="TAC"/>
              <w:spacing w:line="256" w:lineRule="auto"/>
              <w:rPr>
                <w:ins w:id="18773" w:author="vivo-105" w:date="2022-11-07T14:46:00Z"/>
                <w:szCs w:val="18"/>
                <w:lang w:val="de-DE" w:eastAsia="zh-CN"/>
              </w:rPr>
            </w:pPr>
            <w:ins w:id="18774"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52271E" w14:paraId="51DBE861" w14:textId="77777777" w:rsidTr="008A4BAB">
        <w:trPr>
          <w:cantSplit/>
          <w:trHeight w:val="46"/>
          <w:jc w:val="center"/>
          <w:ins w:id="18775" w:author="vivo-105" w:date="2022-11-07T16:24:00Z"/>
        </w:trPr>
        <w:tc>
          <w:tcPr>
            <w:tcW w:w="1751" w:type="dxa"/>
            <w:tcBorders>
              <w:left w:val="single" w:sz="4" w:space="0" w:color="auto"/>
              <w:bottom w:val="single" w:sz="4" w:space="0" w:color="auto"/>
              <w:right w:val="single" w:sz="4" w:space="0" w:color="auto"/>
            </w:tcBorders>
          </w:tcPr>
          <w:p w14:paraId="5C1F1BB0" w14:textId="77777777" w:rsidR="0052271E" w:rsidRDefault="0052271E" w:rsidP="008A4BAB">
            <w:pPr>
              <w:pStyle w:val="TAL"/>
              <w:spacing w:line="256" w:lineRule="auto"/>
              <w:rPr>
                <w:ins w:id="18776" w:author="vivo-105" w:date="2022-11-07T16:24:00Z"/>
                <w:bCs/>
              </w:rPr>
            </w:pPr>
            <w:ins w:id="18777" w:author="vivo-105" w:date="2022-11-07T16:24:00Z">
              <w:r w:rsidRPr="007275DF">
                <w:rPr>
                  <w:lang w:val="en-US" w:eastAsia="zh-CN"/>
                </w:rPr>
                <w:t>DL CCA model</w:t>
              </w:r>
            </w:ins>
          </w:p>
        </w:tc>
        <w:tc>
          <w:tcPr>
            <w:tcW w:w="1612" w:type="dxa"/>
            <w:tcBorders>
              <w:left w:val="single" w:sz="4" w:space="0" w:color="auto"/>
              <w:bottom w:val="single" w:sz="4" w:space="0" w:color="auto"/>
              <w:right w:val="single" w:sz="4" w:space="0" w:color="auto"/>
            </w:tcBorders>
          </w:tcPr>
          <w:p w14:paraId="3076173D" w14:textId="77777777" w:rsidR="0052271E" w:rsidRDefault="0052271E" w:rsidP="008A4BAB">
            <w:pPr>
              <w:pStyle w:val="TAC"/>
              <w:spacing w:line="256" w:lineRule="auto"/>
              <w:rPr>
                <w:ins w:id="18778" w:author="vivo-105" w:date="2022-11-07T16:24:00Z"/>
                <w:rFonts w:cs="v4.2.0"/>
              </w:rPr>
            </w:pPr>
          </w:p>
        </w:tc>
        <w:tc>
          <w:tcPr>
            <w:tcW w:w="1699" w:type="dxa"/>
            <w:tcBorders>
              <w:top w:val="single" w:sz="4" w:space="0" w:color="auto"/>
              <w:left w:val="single" w:sz="4" w:space="0" w:color="auto"/>
              <w:bottom w:val="single" w:sz="4" w:space="0" w:color="auto"/>
              <w:right w:val="single" w:sz="4" w:space="0" w:color="auto"/>
            </w:tcBorders>
          </w:tcPr>
          <w:p w14:paraId="3D665301" w14:textId="77777777" w:rsidR="0052271E" w:rsidRPr="00B53171" w:rsidRDefault="0052271E" w:rsidP="008A4BAB">
            <w:pPr>
              <w:pStyle w:val="TAC"/>
              <w:spacing w:line="256" w:lineRule="auto"/>
              <w:rPr>
                <w:ins w:id="18779" w:author="vivo-105" w:date="2022-11-07T16:24:00Z"/>
                <w:rFonts w:cs="v4.2.0"/>
                <w:bCs/>
                <w:lang w:eastAsia="zh-CN"/>
              </w:rPr>
            </w:pPr>
            <w:ins w:id="18780" w:author="vivo-105" w:date="2022-11-07T16:30: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198B3105" w14:textId="77777777" w:rsidR="0052271E" w:rsidRDefault="0052271E" w:rsidP="008A4BAB">
            <w:pPr>
              <w:pStyle w:val="TAC"/>
              <w:spacing w:line="256" w:lineRule="auto"/>
              <w:rPr>
                <w:ins w:id="18781" w:author="vivo-105" w:date="2022-11-07T16:24:00Z"/>
                <w:szCs w:val="18"/>
                <w:lang w:val="de-DE" w:eastAsia="zh-CN"/>
              </w:rPr>
            </w:pPr>
            <w:ins w:id="18782" w:author="vivo-105" w:date="2022-11-07T16:27:00Z">
              <w:r w:rsidRPr="009A2BC7">
                <w:rPr>
                  <w:szCs w:val="18"/>
                  <w:lang w:val="de-DE" w:eastAsia="zh-CN"/>
                </w:rPr>
                <w:t xml:space="preserve">As specified in clause </w:t>
              </w:r>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0BE456A0" w14:textId="77777777" w:rsidR="0052271E" w:rsidRDefault="0052271E" w:rsidP="008A4BAB">
            <w:pPr>
              <w:pStyle w:val="TAC"/>
              <w:spacing w:line="256" w:lineRule="auto"/>
              <w:rPr>
                <w:ins w:id="18783" w:author="vivo-105" w:date="2022-11-07T16:24:00Z"/>
                <w:szCs w:val="18"/>
                <w:lang w:val="de-DE" w:eastAsia="zh-CN"/>
              </w:rPr>
            </w:pPr>
            <w:ins w:id="18784" w:author="vivo-105" w:date="2022-11-07T16:27:00Z">
              <w:r w:rsidRPr="009A2BC7">
                <w:rPr>
                  <w:szCs w:val="18"/>
                  <w:lang w:val="de-DE" w:eastAsia="zh-CN"/>
                </w:rPr>
                <w:t xml:space="preserve">As specified in clause </w:t>
              </w:r>
              <w:r>
                <w:rPr>
                  <w:szCs w:val="18"/>
                  <w:lang w:val="de-DE" w:eastAsia="zh-CN"/>
                </w:rPr>
                <w:t>TBD</w:t>
              </w:r>
            </w:ins>
          </w:p>
        </w:tc>
      </w:tr>
      <w:tr w:rsidR="0052271E" w14:paraId="52D8840C" w14:textId="77777777" w:rsidTr="008A4BAB">
        <w:trPr>
          <w:cantSplit/>
          <w:trHeight w:val="46"/>
          <w:jc w:val="center"/>
          <w:ins w:id="18785" w:author="vivo-105" w:date="2022-11-07T16:24:00Z"/>
        </w:trPr>
        <w:tc>
          <w:tcPr>
            <w:tcW w:w="1751" w:type="dxa"/>
            <w:tcBorders>
              <w:left w:val="single" w:sz="4" w:space="0" w:color="auto"/>
              <w:bottom w:val="single" w:sz="4" w:space="0" w:color="auto"/>
              <w:right w:val="single" w:sz="4" w:space="0" w:color="auto"/>
            </w:tcBorders>
          </w:tcPr>
          <w:p w14:paraId="7C6EAA2D" w14:textId="77777777" w:rsidR="0052271E" w:rsidRDefault="0052271E" w:rsidP="008A4BAB">
            <w:pPr>
              <w:pStyle w:val="TAL"/>
              <w:spacing w:line="256" w:lineRule="auto"/>
              <w:rPr>
                <w:ins w:id="18786" w:author="vivo-105" w:date="2022-11-07T16:24:00Z"/>
                <w:bCs/>
              </w:rPr>
            </w:pPr>
            <w:ins w:id="18787" w:author="vivo-105" w:date="2022-11-07T16:25:00Z">
              <w:r w:rsidRPr="007275DF">
                <w:rPr>
                  <w:lang w:val="en-US" w:eastAsia="zh-CN"/>
                </w:rPr>
                <w:t>DL CCA probability</w:t>
              </w:r>
            </w:ins>
          </w:p>
        </w:tc>
        <w:tc>
          <w:tcPr>
            <w:tcW w:w="1612" w:type="dxa"/>
            <w:tcBorders>
              <w:left w:val="single" w:sz="4" w:space="0" w:color="auto"/>
              <w:bottom w:val="single" w:sz="4" w:space="0" w:color="auto"/>
              <w:right w:val="single" w:sz="4" w:space="0" w:color="auto"/>
            </w:tcBorders>
          </w:tcPr>
          <w:p w14:paraId="3C83717D" w14:textId="77777777" w:rsidR="0052271E" w:rsidRDefault="0052271E" w:rsidP="008A4BAB">
            <w:pPr>
              <w:pStyle w:val="TAC"/>
              <w:spacing w:line="256" w:lineRule="auto"/>
              <w:rPr>
                <w:ins w:id="18788" w:author="vivo-105" w:date="2022-11-07T16:24:00Z"/>
                <w:rFonts w:cs="v4.2.0"/>
              </w:rPr>
            </w:pPr>
          </w:p>
        </w:tc>
        <w:tc>
          <w:tcPr>
            <w:tcW w:w="1699" w:type="dxa"/>
            <w:tcBorders>
              <w:top w:val="single" w:sz="4" w:space="0" w:color="auto"/>
              <w:left w:val="single" w:sz="4" w:space="0" w:color="auto"/>
              <w:bottom w:val="single" w:sz="4" w:space="0" w:color="auto"/>
              <w:right w:val="single" w:sz="4" w:space="0" w:color="auto"/>
            </w:tcBorders>
          </w:tcPr>
          <w:p w14:paraId="19A5AD0B" w14:textId="77777777" w:rsidR="0052271E" w:rsidRDefault="0052271E" w:rsidP="008A4BAB">
            <w:pPr>
              <w:pStyle w:val="TAC"/>
              <w:spacing w:line="256" w:lineRule="auto"/>
              <w:rPr>
                <w:ins w:id="18789" w:author="vivo-105" w:date="2022-11-07T16:24:00Z"/>
                <w:rFonts w:cs="v4.2.0"/>
                <w:bCs/>
                <w:lang w:eastAsia="zh-CN"/>
              </w:rPr>
            </w:pPr>
            <w:ins w:id="18790" w:author="vivo-105" w:date="2022-11-07T16:30: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03EC304E" w14:textId="77777777" w:rsidR="0052271E" w:rsidRPr="009A2BC7" w:rsidRDefault="0052271E" w:rsidP="008A4BAB">
            <w:pPr>
              <w:pStyle w:val="TAC"/>
              <w:spacing w:line="256" w:lineRule="auto"/>
              <w:rPr>
                <w:ins w:id="18791" w:author="vivo-105" w:date="2022-11-07T16:24:00Z"/>
                <w:szCs w:val="18"/>
                <w:lang w:val="de-DE" w:eastAsia="zh-CN"/>
              </w:rPr>
            </w:pPr>
            <w:ins w:id="18792" w:author="vivo-105" w:date="2022-11-07T16:27:00Z">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1705C162" w14:textId="77777777" w:rsidR="0052271E" w:rsidRDefault="0052271E" w:rsidP="008A4BAB">
            <w:pPr>
              <w:pStyle w:val="TAC"/>
              <w:spacing w:line="256" w:lineRule="auto"/>
              <w:rPr>
                <w:ins w:id="18793" w:author="vivo-105" w:date="2022-11-07T16:24:00Z"/>
                <w:szCs w:val="18"/>
                <w:lang w:val="de-DE" w:eastAsia="zh-CN"/>
              </w:rPr>
            </w:pPr>
            <w:ins w:id="18794" w:author="vivo-105" w:date="2022-11-07T16:27:00Z">
              <w:r>
                <w:rPr>
                  <w:szCs w:val="18"/>
                  <w:lang w:val="de-DE" w:eastAsia="zh-CN"/>
                </w:rPr>
                <w:t>TBD</w:t>
              </w:r>
            </w:ins>
          </w:p>
        </w:tc>
      </w:tr>
      <w:tr w:rsidR="0052271E" w14:paraId="0EFDFC47" w14:textId="77777777" w:rsidTr="008A4BAB">
        <w:trPr>
          <w:cantSplit/>
          <w:jc w:val="center"/>
          <w:ins w:id="18795" w:author="vivo-105" w:date="2022-11-07T14:46:00Z"/>
        </w:trPr>
        <w:tc>
          <w:tcPr>
            <w:tcW w:w="1751" w:type="dxa"/>
            <w:vMerge w:val="restart"/>
            <w:tcBorders>
              <w:top w:val="single" w:sz="4" w:space="0" w:color="auto"/>
              <w:left w:val="single" w:sz="4" w:space="0" w:color="auto"/>
              <w:right w:val="single" w:sz="4" w:space="0" w:color="auto"/>
            </w:tcBorders>
            <w:hideMark/>
          </w:tcPr>
          <w:p w14:paraId="574EAA15" w14:textId="77777777" w:rsidR="0052271E" w:rsidRDefault="0052271E" w:rsidP="008A4BAB">
            <w:pPr>
              <w:pStyle w:val="TAL"/>
              <w:spacing w:line="256" w:lineRule="auto"/>
              <w:rPr>
                <w:ins w:id="18796" w:author="vivo-105" w:date="2022-11-07T14:46:00Z"/>
                <w:lang w:eastAsia="zh-CN"/>
              </w:rPr>
            </w:pPr>
            <w:ins w:id="18797" w:author="vivo-105" w:date="2022-11-07T14:46: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7FDFCCC7" w14:textId="77777777" w:rsidR="0052271E" w:rsidRDefault="0052271E" w:rsidP="008A4BAB">
            <w:pPr>
              <w:pStyle w:val="TAC"/>
              <w:spacing w:line="256" w:lineRule="auto"/>
              <w:rPr>
                <w:ins w:id="1879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7BFF6BD" w14:textId="77777777" w:rsidR="0052271E" w:rsidRDefault="0052271E" w:rsidP="008A4BAB">
            <w:pPr>
              <w:pStyle w:val="TAC"/>
              <w:spacing w:line="256" w:lineRule="auto"/>
              <w:rPr>
                <w:ins w:id="18799" w:author="vivo-105" w:date="2022-11-07T14:46:00Z"/>
                <w:rFonts w:cs="v4.2.0"/>
                <w:bCs/>
              </w:rPr>
            </w:pPr>
            <w:ins w:id="1880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A6981A9" w14:textId="77777777" w:rsidR="0052271E" w:rsidRDefault="0052271E" w:rsidP="008A4BAB">
            <w:pPr>
              <w:pStyle w:val="TAC"/>
              <w:spacing w:line="256" w:lineRule="auto"/>
              <w:rPr>
                <w:ins w:id="18801" w:author="vivo-105" w:date="2022-11-07T14:46:00Z"/>
                <w:rFonts w:cs="v4.2.0"/>
                <w:lang w:eastAsia="zh-CN"/>
              </w:rPr>
            </w:pPr>
            <w:ins w:id="18802"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C9FF16F" w14:textId="77777777" w:rsidR="0052271E" w:rsidRDefault="0052271E" w:rsidP="008A4BAB">
            <w:pPr>
              <w:pStyle w:val="TAC"/>
              <w:spacing w:line="256" w:lineRule="auto"/>
              <w:rPr>
                <w:ins w:id="18803" w:author="vivo-105" w:date="2022-11-07T14:46:00Z"/>
                <w:rFonts w:cs="v4.2.0"/>
                <w:lang w:eastAsia="zh-CN"/>
              </w:rPr>
            </w:pPr>
            <w:ins w:id="18804" w:author="vivo-105" w:date="2022-11-07T14:46:00Z">
              <w:r>
                <w:rPr>
                  <w:rFonts w:cs="v4.2.0"/>
                  <w:bCs/>
                </w:rPr>
                <w:t>66</w:t>
              </w:r>
            </w:ins>
          </w:p>
        </w:tc>
      </w:tr>
      <w:tr w:rsidR="0052271E" w14:paraId="12F4F2C9" w14:textId="77777777" w:rsidTr="008A4BAB">
        <w:trPr>
          <w:cantSplit/>
          <w:jc w:val="center"/>
          <w:ins w:id="18805" w:author="vivo-105" w:date="2022-11-07T14:46:00Z"/>
        </w:trPr>
        <w:tc>
          <w:tcPr>
            <w:tcW w:w="1751" w:type="dxa"/>
            <w:vMerge/>
            <w:tcBorders>
              <w:left w:val="single" w:sz="4" w:space="0" w:color="auto"/>
              <w:right w:val="single" w:sz="4" w:space="0" w:color="auto"/>
            </w:tcBorders>
            <w:vAlign w:val="center"/>
            <w:hideMark/>
          </w:tcPr>
          <w:p w14:paraId="40C3F82D" w14:textId="77777777" w:rsidR="0052271E" w:rsidRDefault="0052271E" w:rsidP="008A4BAB">
            <w:pPr>
              <w:spacing w:after="0" w:line="256" w:lineRule="auto"/>
              <w:rPr>
                <w:ins w:id="18806" w:author="vivo-105" w:date="2022-11-07T14:46:00Z"/>
                <w:rFonts w:ascii="Arial" w:hAnsi="Arial"/>
                <w:sz w:val="18"/>
                <w:lang w:eastAsia="zh-CN"/>
              </w:rPr>
            </w:pPr>
          </w:p>
        </w:tc>
        <w:tc>
          <w:tcPr>
            <w:tcW w:w="1612" w:type="dxa"/>
            <w:vMerge/>
            <w:tcBorders>
              <w:left w:val="single" w:sz="4" w:space="0" w:color="auto"/>
              <w:right w:val="single" w:sz="4" w:space="0" w:color="auto"/>
            </w:tcBorders>
            <w:vAlign w:val="center"/>
            <w:hideMark/>
          </w:tcPr>
          <w:p w14:paraId="39149BA8" w14:textId="77777777" w:rsidR="0052271E" w:rsidRDefault="0052271E" w:rsidP="008A4BAB">
            <w:pPr>
              <w:spacing w:after="0" w:line="256" w:lineRule="auto"/>
              <w:rPr>
                <w:ins w:id="18807"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6A4568B" w14:textId="77777777" w:rsidR="0052271E" w:rsidRDefault="0052271E" w:rsidP="008A4BAB">
            <w:pPr>
              <w:pStyle w:val="TAC"/>
              <w:spacing w:line="256" w:lineRule="auto"/>
              <w:rPr>
                <w:ins w:id="18808" w:author="vivo-105" w:date="2022-11-07T14:46:00Z"/>
                <w:rFonts w:cs="v4.2.0"/>
                <w:bCs/>
              </w:rPr>
            </w:pPr>
            <w:ins w:id="18809"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998FC85" w14:textId="77777777" w:rsidR="0052271E" w:rsidRDefault="0052271E" w:rsidP="008A4BAB">
            <w:pPr>
              <w:pStyle w:val="TAC"/>
              <w:spacing w:line="256" w:lineRule="auto"/>
              <w:rPr>
                <w:ins w:id="18810" w:author="vivo-105" w:date="2022-11-07T14:46:00Z"/>
                <w:rFonts w:cs="v4.2.0"/>
                <w:lang w:eastAsia="zh-CN"/>
              </w:rPr>
            </w:pPr>
            <w:ins w:id="18811"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D1C54FC" w14:textId="77777777" w:rsidR="0052271E" w:rsidRDefault="0052271E" w:rsidP="008A4BAB">
            <w:pPr>
              <w:pStyle w:val="TAC"/>
              <w:spacing w:line="256" w:lineRule="auto"/>
              <w:rPr>
                <w:ins w:id="18812" w:author="vivo-105" w:date="2022-11-07T14:46:00Z"/>
                <w:rFonts w:cs="v4.2.0"/>
                <w:lang w:eastAsia="zh-CN"/>
              </w:rPr>
            </w:pPr>
            <w:ins w:id="18813" w:author="vivo-105" w:date="2022-11-07T14:46:00Z">
              <w:r>
                <w:rPr>
                  <w:rFonts w:cs="v4.2.0"/>
                  <w:bCs/>
                </w:rPr>
                <w:t>66</w:t>
              </w:r>
            </w:ins>
          </w:p>
        </w:tc>
      </w:tr>
      <w:tr w:rsidR="0052271E" w14:paraId="60E7DAD7" w14:textId="77777777" w:rsidTr="008A4BAB">
        <w:trPr>
          <w:cantSplit/>
          <w:jc w:val="center"/>
          <w:ins w:id="18814" w:author="vivo-105" w:date="2022-11-07T14:46:00Z"/>
        </w:trPr>
        <w:tc>
          <w:tcPr>
            <w:tcW w:w="1751" w:type="dxa"/>
            <w:vMerge/>
            <w:tcBorders>
              <w:left w:val="single" w:sz="4" w:space="0" w:color="auto"/>
              <w:bottom w:val="single" w:sz="4" w:space="0" w:color="auto"/>
              <w:right w:val="single" w:sz="4" w:space="0" w:color="auto"/>
            </w:tcBorders>
            <w:vAlign w:val="center"/>
          </w:tcPr>
          <w:p w14:paraId="5A12B513" w14:textId="77777777" w:rsidR="0052271E" w:rsidRDefault="0052271E" w:rsidP="008A4BAB">
            <w:pPr>
              <w:spacing w:after="0" w:line="256" w:lineRule="auto"/>
              <w:rPr>
                <w:ins w:id="18815" w:author="vivo-105" w:date="2022-11-07T14:46: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1AB9929D" w14:textId="77777777" w:rsidR="0052271E" w:rsidRDefault="0052271E" w:rsidP="008A4BAB">
            <w:pPr>
              <w:spacing w:after="0" w:line="256" w:lineRule="auto"/>
              <w:rPr>
                <w:ins w:id="18816"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C3A5C69" w14:textId="77777777" w:rsidR="0052271E" w:rsidRDefault="0052271E" w:rsidP="008A4BAB">
            <w:pPr>
              <w:pStyle w:val="TAC"/>
              <w:spacing w:line="256" w:lineRule="auto"/>
              <w:rPr>
                <w:ins w:id="18817" w:author="vivo-105" w:date="2022-11-07T14:46:00Z"/>
                <w:rFonts w:cs="v4.2.0"/>
                <w:bCs/>
                <w:lang w:eastAsia="zh-CN"/>
              </w:rPr>
            </w:pPr>
            <w:ins w:id="18818"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5F81E02" w14:textId="77777777" w:rsidR="0052271E" w:rsidRDefault="0052271E" w:rsidP="008A4BAB">
            <w:pPr>
              <w:pStyle w:val="TAC"/>
              <w:spacing w:line="256" w:lineRule="auto"/>
              <w:rPr>
                <w:ins w:id="18819" w:author="vivo-105" w:date="2022-11-07T14:46:00Z"/>
                <w:rFonts w:cs="v4.2.0"/>
                <w:bCs/>
                <w:lang w:eastAsia="zh-CN"/>
              </w:rPr>
            </w:pPr>
            <w:ins w:id="18820" w:author="vivo-105" w:date="2022-11-07T14:46: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AA401D9" w14:textId="77777777" w:rsidR="0052271E" w:rsidRDefault="0052271E" w:rsidP="008A4BAB">
            <w:pPr>
              <w:pStyle w:val="TAC"/>
              <w:spacing w:line="256" w:lineRule="auto"/>
              <w:rPr>
                <w:ins w:id="18821" w:author="vivo-105" w:date="2022-11-07T14:46:00Z"/>
                <w:rFonts w:cs="v4.2.0"/>
                <w:bCs/>
                <w:lang w:eastAsia="zh-CN"/>
              </w:rPr>
            </w:pPr>
            <w:ins w:id="18822" w:author="vivo-105" w:date="2022-11-07T14:46:00Z">
              <w:r>
                <w:rPr>
                  <w:rFonts w:cs="v4.2.0" w:hint="eastAsia"/>
                  <w:bCs/>
                  <w:lang w:eastAsia="zh-CN"/>
                </w:rPr>
                <w:t>3</w:t>
              </w:r>
              <w:r>
                <w:rPr>
                  <w:rFonts w:cs="v4.2.0"/>
                  <w:bCs/>
                  <w:lang w:eastAsia="zh-CN"/>
                </w:rPr>
                <w:t>3</w:t>
              </w:r>
            </w:ins>
          </w:p>
        </w:tc>
      </w:tr>
      <w:tr w:rsidR="0052271E" w14:paraId="0FE2577F" w14:textId="77777777" w:rsidTr="008A4BAB">
        <w:trPr>
          <w:cantSplit/>
          <w:jc w:val="center"/>
          <w:ins w:id="1882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9C3515B" w14:textId="77777777" w:rsidR="0052271E" w:rsidRDefault="0052271E" w:rsidP="008A4BAB">
            <w:pPr>
              <w:pStyle w:val="TAL"/>
              <w:spacing w:line="256" w:lineRule="auto"/>
              <w:rPr>
                <w:ins w:id="18824" w:author="vivo-105" w:date="2022-11-07T14:46:00Z"/>
                <w:lang w:eastAsia="zh-CN"/>
              </w:rPr>
            </w:pPr>
            <w:ins w:id="18825" w:author="vivo-105" w:date="2022-11-07T14:46:00Z">
              <w:r>
                <w:rPr>
                  <w:bCs/>
                  <w:lang w:eastAsia="zh-CN"/>
                </w:rPr>
                <w:lastRenderedPageBreak/>
                <w:t>Intial BWP configuration</w:t>
              </w:r>
            </w:ins>
          </w:p>
        </w:tc>
        <w:tc>
          <w:tcPr>
            <w:tcW w:w="1612" w:type="dxa"/>
            <w:tcBorders>
              <w:top w:val="single" w:sz="4" w:space="0" w:color="auto"/>
              <w:left w:val="single" w:sz="4" w:space="0" w:color="auto"/>
              <w:bottom w:val="single" w:sz="4" w:space="0" w:color="auto"/>
              <w:right w:val="single" w:sz="4" w:space="0" w:color="auto"/>
            </w:tcBorders>
          </w:tcPr>
          <w:p w14:paraId="1514F571" w14:textId="77777777" w:rsidR="0052271E" w:rsidRDefault="0052271E" w:rsidP="008A4BAB">
            <w:pPr>
              <w:pStyle w:val="TAC"/>
              <w:spacing w:line="256" w:lineRule="auto"/>
              <w:rPr>
                <w:ins w:id="1882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0189A4F" w14:textId="77777777" w:rsidR="0052271E" w:rsidRDefault="0052271E" w:rsidP="008A4BAB">
            <w:pPr>
              <w:pStyle w:val="TAC"/>
              <w:spacing w:line="256" w:lineRule="auto"/>
              <w:rPr>
                <w:ins w:id="18827" w:author="vivo-105" w:date="2022-11-07T14:46:00Z"/>
                <w:rFonts w:cs="v4.2.0"/>
                <w:bCs/>
              </w:rPr>
            </w:pPr>
            <w:ins w:id="18828"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AE4B3A0" w14:textId="77777777" w:rsidR="0052271E" w:rsidRDefault="0052271E" w:rsidP="008A4BAB">
            <w:pPr>
              <w:pStyle w:val="TAC"/>
              <w:spacing w:line="256" w:lineRule="auto"/>
              <w:rPr>
                <w:ins w:id="18829" w:author="vivo-105" w:date="2022-11-07T14:46:00Z"/>
                <w:rFonts w:cs="v4.2.0"/>
                <w:lang w:eastAsia="zh-CN"/>
              </w:rPr>
            </w:pPr>
            <w:ins w:id="18830" w:author="vivo-105" w:date="2022-11-07T14:46:00Z">
              <w:r>
                <w:rPr>
                  <w:rFonts w:cs="v4.2.0"/>
                  <w:lang w:eastAsia="zh-CN"/>
                </w:rPr>
                <w:t>DLBWP.0.1</w:t>
              </w:r>
            </w:ins>
          </w:p>
          <w:p w14:paraId="22CBBC52" w14:textId="77777777" w:rsidR="0052271E" w:rsidRDefault="0052271E" w:rsidP="008A4BAB">
            <w:pPr>
              <w:pStyle w:val="TAC"/>
              <w:spacing w:line="256" w:lineRule="auto"/>
              <w:rPr>
                <w:ins w:id="18831" w:author="vivo-105" w:date="2022-11-07T14:46:00Z"/>
                <w:rFonts w:cs="v4.2.0"/>
                <w:lang w:eastAsia="zh-CN"/>
              </w:rPr>
            </w:pPr>
            <w:ins w:id="18832" w:author="vivo-105" w:date="2022-11-07T14:46: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D045C4B" w14:textId="77777777" w:rsidR="0052271E" w:rsidRDefault="0052271E" w:rsidP="008A4BAB">
            <w:pPr>
              <w:pStyle w:val="TAC"/>
              <w:spacing w:line="256" w:lineRule="auto"/>
              <w:rPr>
                <w:ins w:id="18833" w:author="vivo-105" w:date="2022-11-07T14:46:00Z"/>
                <w:rFonts w:cs="v4.2.0"/>
                <w:lang w:eastAsia="zh-CN"/>
              </w:rPr>
            </w:pPr>
            <w:ins w:id="18834" w:author="vivo-105" w:date="2022-11-07T14:46:00Z">
              <w:r>
                <w:rPr>
                  <w:rFonts w:cs="v4.2.0"/>
                  <w:lang w:eastAsia="zh-CN"/>
                </w:rPr>
                <w:t>DLBWP.0.1</w:t>
              </w:r>
            </w:ins>
          </w:p>
          <w:p w14:paraId="2B55A687" w14:textId="77777777" w:rsidR="0052271E" w:rsidRDefault="0052271E" w:rsidP="008A4BAB">
            <w:pPr>
              <w:pStyle w:val="TAC"/>
              <w:spacing w:line="256" w:lineRule="auto"/>
              <w:rPr>
                <w:ins w:id="18835" w:author="vivo-105" w:date="2022-11-07T14:46:00Z"/>
                <w:rFonts w:cs="v4.2.0"/>
                <w:lang w:eastAsia="zh-CN"/>
              </w:rPr>
            </w:pPr>
            <w:ins w:id="18836" w:author="vivo-105" w:date="2022-11-07T14:46:00Z">
              <w:r>
                <w:rPr>
                  <w:rFonts w:cs="v4.2.0"/>
                  <w:lang w:eastAsia="zh-CN"/>
                </w:rPr>
                <w:t>ULBWP.0.1</w:t>
              </w:r>
            </w:ins>
          </w:p>
        </w:tc>
      </w:tr>
      <w:tr w:rsidR="0052271E" w14:paraId="0FAA890B" w14:textId="77777777" w:rsidTr="008A4BAB">
        <w:trPr>
          <w:cantSplit/>
          <w:jc w:val="center"/>
          <w:ins w:id="1883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79435D6E" w14:textId="77777777" w:rsidR="0052271E" w:rsidRDefault="0052271E" w:rsidP="008A4BAB">
            <w:pPr>
              <w:pStyle w:val="TAL"/>
              <w:spacing w:line="256" w:lineRule="auto"/>
              <w:rPr>
                <w:ins w:id="18838" w:author="vivo-105" w:date="2022-11-07T14:46:00Z"/>
                <w:bCs/>
                <w:lang w:eastAsia="zh-CN"/>
              </w:rPr>
            </w:pPr>
            <w:ins w:id="18839" w:author="vivo-105" w:date="2022-11-07T14:46: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28642AF1" w14:textId="77777777" w:rsidR="0052271E" w:rsidRDefault="0052271E" w:rsidP="008A4BAB">
            <w:pPr>
              <w:pStyle w:val="TAC"/>
              <w:spacing w:line="256" w:lineRule="auto"/>
              <w:rPr>
                <w:ins w:id="1884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25D01B45" w14:textId="77777777" w:rsidR="0052271E" w:rsidRDefault="0052271E" w:rsidP="008A4BAB">
            <w:pPr>
              <w:pStyle w:val="TAC"/>
              <w:spacing w:line="256" w:lineRule="auto"/>
              <w:rPr>
                <w:ins w:id="18841" w:author="vivo-105" w:date="2022-11-07T14:46:00Z"/>
                <w:rFonts w:cs="v4.2.0"/>
                <w:lang w:eastAsia="zh-CN"/>
              </w:rPr>
            </w:pPr>
            <w:ins w:id="1884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BB2F6FD" w14:textId="77777777" w:rsidR="0052271E" w:rsidRDefault="0052271E" w:rsidP="008A4BAB">
            <w:pPr>
              <w:pStyle w:val="TAC"/>
              <w:spacing w:line="256" w:lineRule="auto"/>
              <w:rPr>
                <w:ins w:id="18843" w:author="vivo-105" w:date="2022-11-07T14:46:00Z"/>
                <w:rFonts w:cs="v4.2.0"/>
                <w:lang w:eastAsia="zh-CN"/>
              </w:rPr>
            </w:pPr>
            <w:ins w:id="18844" w:author="vivo-105" w:date="2022-11-07T14:46:00Z">
              <w:r>
                <w:rPr>
                  <w:rFonts w:cs="v4.2.0"/>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BBA2857" w14:textId="77777777" w:rsidR="0052271E" w:rsidRDefault="0052271E" w:rsidP="008A4BAB">
            <w:pPr>
              <w:pStyle w:val="TAC"/>
              <w:spacing w:line="256" w:lineRule="auto"/>
              <w:rPr>
                <w:ins w:id="18845" w:author="vivo-105" w:date="2022-11-07T14:46:00Z"/>
                <w:rFonts w:cs="v4.2.0"/>
                <w:lang w:eastAsia="zh-CN"/>
              </w:rPr>
            </w:pPr>
            <w:ins w:id="18846" w:author="vivo-105" w:date="2022-11-07T14:46:00Z">
              <w:r>
                <w:rPr>
                  <w:rFonts w:cs="v4.2.0"/>
                  <w:lang w:eastAsia="zh-CN"/>
                </w:rPr>
                <w:t>DLBWP.1.1</w:t>
              </w:r>
            </w:ins>
          </w:p>
        </w:tc>
      </w:tr>
      <w:tr w:rsidR="0052271E" w14:paraId="2C490D48" w14:textId="77777777" w:rsidTr="008A4BAB">
        <w:trPr>
          <w:cantSplit/>
          <w:jc w:val="center"/>
          <w:ins w:id="1884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C583301" w14:textId="77777777" w:rsidR="0052271E" w:rsidRDefault="0052271E" w:rsidP="008A4BAB">
            <w:pPr>
              <w:pStyle w:val="TAL"/>
              <w:spacing w:line="256" w:lineRule="auto"/>
              <w:rPr>
                <w:ins w:id="18848" w:author="vivo-105" w:date="2022-11-07T14:46:00Z"/>
                <w:bCs/>
                <w:lang w:eastAsia="zh-CN"/>
              </w:rPr>
            </w:pPr>
            <w:ins w:id="18849" w:author="vivo-105" w:date="2022-11-07T14:46: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7EA97631" w14:textId="77777777" w:rsidR="0052271E" w:rsidRDefault="0052271E" w:rsidP="008A4BAB">
            <w:pPr>
              <w:pStyle w:val="TAC"/>
              <w:spacing w:line="256" w:lineRule="auto"/>
              <w:rPr>
                <w:ins w:id="1885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62824EB" w14:textId="77777777" w:rsidR="0052271E" w:rsidRDefault="0052271E" w:rsidP="008A4BAB">
            <w:pPr>
              <w:pStyle w:val="TAC"/>
              <w:spacing w:line="256" w:lineRule="auto"/>
              <w:rPr>
                <w:ins w:id="18851" w:author="vivo-105" w:date="2022-11-07T14:46:00Z"/>
                <w:rFonts w:cs="v4.2.0"/>
                <w:lang w:eastAsia="zh-CN"/>
              </w:rPr>
            </w:pPr>
            <w:ins w:id="1885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D1D339A" w14:textId="77777777" w:rsidR="0052271E" w:rsidRDefault="0052271E" w:rsidP="008A4BAB">
            <w:pPr>
              <w:pStyle w:val="TAC"/>
              <w:spacing w:line="256" w:lineRule="auto"/>
              <w:rPr>
                <w:ins w:id="18853" w:author="vivo-105" w:date="2022-11-07T14:46:00Z"/>
                <w:rFonts w:cs="v4.2.0"/>
                <w:lang w:eastAsia="zh-CN"/>
              </w:rPr>
            </w:pPr>
            <w:ins w:id="18854" w:author="vivo-105" w:date="2022-11-07T14:46:00Z">
              <w:r>
                <w:rPr>
                  <w:rFonts w:cs="v4.2.0"/>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4514176" w14:textId="77777777" w:rsidR="0052271E" w:rsidRDefault="0052271E" w:rsidP="008A4BAB">
            <w:pPr>
              <w:pStyle w:val="TAC"/>
              <w:spacing w:line="256" w:lineRule="auto"/>
              <w:rPr>
                <w:ins w:id="18855" w:author="vivo-105" w:date="2022-11-07T14:46:00Z"/>
                <w:rFonts w:cs="v4.2.0"/>
                <w:lang w:eastAsia="zh-CN"/>
              </w:rPr>
            </w:pPr>
            <w:ins w:id="18856" w:author="vivo-105" w:date="2022-11-07T14:46:00Z">
              <w:r>
                <w:rPr>
                  <w:rFonts w:cs="v4.2.0"/>
                  <w:lang w:eastAsia="zh-CN"/>
                </w:rPr>
                <w:t>ULBWP.1.1</w:t>
              </w:r>
            </w:ins>
          </w:p>
        </w:tc>
      </w:tr>
      <w:tr w:rsidR="0052271E" w14:paraId="04371493" w14:textId="77777777" w:rsidTr="008A4BAB">
        <w:trPr>
          <w:cantSplit/>
          <w:jc w:val="center"/>
          <w:ins w:id="1885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98F4C97" w14:textId="77777777" w:rsidR="0052271E" w:rsidRDefault="0052271E" w:rsidP="008A4BAB">
            <w:pPr>
              <w:pStyle w:val="TAL"/>
              <w:spacing w:line="256" w:lineRule="auto"/>
              <w:rPr>
                <w:ins w:id="18858" w:author="vivo-105" w:date="2022-11-07T14:46:00Z"/>
                <w:bCs/>
                <w:lang w:eastAsia="zh-CN"/>
              </w:rPr>
            </w:pPr>
            <w:ins w:id="18859" w:author="vivo-105" w:date="2022-11-07T14:46: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5979F0A1" w14:textId="77777777" w:rsidR="0052271E" w:rsidRDefault="0052271E" w:rsidP="008A4BAB">
            <w:pPr>
              <w:pStyle w:val="TAC"/>
              <w:spacing w:line="256" w:lineRule="auto"/>
              <w:rPr>
                <w:ins w:id="1886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6113E09" w14:textId="77777777" w:rsidR="0052271E" w:rsidRDefault="0052271E" w:rsidP="008A4BAB">
            <w:pPr>
              <w:pStyle w:val="TAC"/>
              <w:spacing w:line="256" w:lineRule="auto"/>
              <w:rPr>
                <w:ins w:id="18861" w:author="vivo-105" w:date="2022-11-07T14:46:00Z"/>
                <w:rFonts w:cs="v4.2.0"/>
                <w:lang w:eastAsia="zh-CN"/>
              </w:rPr>
            </w:pPr>
            <w:ins w:id="1886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85A82D" w14:textId="77777777" w:rsidR="0052271E" w:rsidRDefault="0052271E" w:rsidP="008A4BAB">
            <w:pPr>
              <w:pStyle w:val="TAC"/>
              <w:spacing w:line="256" w:lineRule="auto"/>
              <w:rPr>
                <w:ins w:id="18863" w:author="vivo-105" w:date="2022-11-07T14:46:00Z"/>
                <w:rFonts w:cs="v4.2.0"/>
                <w:lang w:eastAsia="zh-CN"/>
              </w:rPr>
            </w:pPr>
            <w:ins w:id="18864" w:author="vivo-105" w:date="2022-11-07T14:46:00Z">
              <w:r>
                <w:rPr>
                  <w:rFonts w:cs="v4.2.0"/>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8919611" w14:textId="77777777" w:rsidR="0052271E" w:rsidRDefault="0052271E" w:rsidP="008A4BAB">
            <w:pPr>
              <w:pStyle w:val="TAC"/>
              <w:spacing w:line="256" w:lineRule="auto"/>
              <w:rPr>
                <w:ins w:id="18865" w:author="vivo-105" w:date="2022-11-07T14:46:00Z"/>
                <w:rFonts w:cs="v4.2.0"/>
                <w:lang w:eastAsia="zh-CN"/>
              </w:rPr>
            </w:pPr>
            <w:ins w:id="18866" w:author="vivo-105" w:date="2022-11-07T14:46:00Z">
              <w:r>
                <w:rPr>
                  <w:rFonts w:cs="v4.2.0"/>
                  <w:lang w:eastAsia="zh-CN"/>
                </w:rPr>
                <w:t>SSB</w:t>
              </w:r>
            </w:ins>
          </w:p>
        </w:tc>
      </w:tr>
      <w:tr w:rsidR="0052271E" w14:paraId="2B2C6FD2" w14:textId="77777777" w:rsidTr="008A4BAB">
        <w:trPr>
          <w:cantSplit/>
          <w:trHeight w:val="213"/>
          <w:jc w:val="center"/>
          <w:ins w:id="18867"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501CEB65" w14:textId="77777777" w:rsidR="0052271E" w:rsidRDefault="0052271E" w:rsidP="008A4BAB">
            <w:pPr>
              <w:pStyle w:val="TAL"/>
              <w:spacing w:line="256" w:lineRule="auto"/>
              <w:rPr>
                <w:ins w:id="18868" w:author="vivo-105" w:date="2022-11-07T14:46:00Z"/>
                <w:lang w:eastAsia="zh-CN"/>
              </w:rPr>
            </w:pPr>
            <w:ins w:id="18869" w:author="vivo-105" w:date="2022-11-07T14:46: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07F710A" w14:textId="77777777" w:rsidR="0052271E" w:rsidRDefault="0052271E" w:rsidP="008A4BAB">
            <w:pPr>
              <w:pStyle w:val="TAC"/>
              <w:spacing w:line="256" w:lineRule="auto"/>
              <w:rPr>
                <w:ins w:id="1887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4203CF6" w14:textId="77777777" w:rsidR="0052271E" w:rsidRDefault="0052271E" w:rsidP="008A4BAB">
            <w:pPr>
              <w:pStyle w:val="TAC"/>
              <w:spacing w:line="256" w:lineRule="auto"/>
              <w:rPr>
                <w:ins w:id="18871" w:author="vivo-105" w:date="2022-11-07T14:46:00Z"/>
                <w:rFonts w:cs="v4.2.0"/>
                <w:lang w:eastAsia="zh-CN"/>
              </w:rPr>
            </w:pPr>
            <w:ins w:id="18872"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3CF8947" w14:textId="77777777" w:rsidR="0052271E" w:rsidRDefault="0052271E" w:rsidP="008A4BAB">
            <w:pPr>
              <w:pStyle w:val="TAC"/>
              <w:spacing w:line="256" w:lineRule="auto"/>
              <w:rPr>
                <w:ins w:id="18873" w:author="vivo-105" w:date="2022-11-07T14:46:00Z"/>
                <w:rFonts w:cs="v4.2.0"/>
                <w:lang w:eastAsia="zh-CN"/>
              </w:rPr>
            </w:pPr>
            <w:ins w:id="18874" w:author="vivo-105" w:date="2022-11-07T14:46: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BD23AF3" w14:textId="77777777" w:rsidR="0052271E" w:rsidRDefault="0052271E" w:rsidP="008A4BAB">
            <w:pPr>
              <w:pStyle w:val="TAC"/>
              <w:spacing w:line="256" w:lineRule="auto"/>
              <w:rPr>
                <w:ins w:id="18875" w:author="vivo-105" w:date="2022-11-07T14:46:00Z"/>
                <w:rFonts w:cs="v4.2.0"/>
                <w:lang w:eastAsia="zh-CN"/>
              </w:rPr>
            </w:pPr>
            <w:ins w:id="18876" w:author="vivo-105" w:date="2022-11-07T14:46:00Z">
              <w:r>
                <w:rPr>
                  <w:rFonts w:cs="v4.2.0"/>
                  <w:lang w:eastAsia="zh-CN"/>
                </w:rPr>
                <w:t>N/A</w:t>
              </w:r>
            </w:ins>
          </w:p>
        </w:tc>
      </w:tr>
      <w:tr w:rsidR="0052271E" w14:paraId="77834627" w14:textId="77777777" w:rsidTr="008A4BAB">
        <w:trPr>
          <w:cantSplit/>
          <w:trHeight w:val="213"/>
          <w:jc w:val="center"/>
          <w:ins w:id="18877"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2CA8236" w14:textId="77777777" w:rsidR="0052271E" w:rsidRDefault="0052271E" w:rsidP="008A4BAB">
            <w:pPr>
              <w:spacing w:after="0" w:line="256" w:lineRule="auto"/>
              <w:rPr>
                <w:ins w:id="18878"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DF230EE" w14:textId="77777777" w:rsidR="0052271E" w:rsidRDefault="0052271E" w:rsidP="008A4BAB">
            <w:pPr>
              <w:spacing w:after="0" w:line="256" w:lineRule="auto"/>
              <w:rPr>
                <w:ins w:id="18879"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4BCFBD" w14:textId="77777777" w:rsidR="0052271E" w:rsidRDefault="0052271E" w:rsidP="008A4BAB">
            <w:pPr>
              <w:pStyle w:val="TAC"/>
              <w:spacing w:line="256" w:lineRule="auto"/>
              <w:rPr>
                <w:ins w:id="18880" w:author="vivo-105" w:date="2022-11-07T14:46:00Z"/>
                <w:rFonts w:cs="v4.2.0"/>
                <w:bCs/>
              </w:rPr>
            </w:pPr>
            <w:ins w:id="18881"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A6D3EC2" w14:textId="77777777" w:rsidR="0052271E" w:rsidRDefault="0052271E" w:rsidP="008A4BAB">
            <w:pPr>
              <w:pStyle w:val="TAC"/>
              <w:spacing w:line="256" w:lineRule="auto"/>
              <w:rPr>
                <w:ins w:id="18882" w:author="vivo-105" w:date="2022-11-07T14:46:00Z"/>
                <w:rFonts w:cs="v4.2.0"/>
                <w:lang w:eastAsia="zh-CN"/>
              </w:rPr>
            </w:pPr>
            <w:ins w:id="18883" w:author="vivo-105" w:date="2022-11-07T14:46:00Z">
              <w:r>
                <w:rPr>
                  <w:rFonts w:cs="v4.2.0"/>
                  <w:lang w:eastAsia="zh-CN"/>
                </w:rPr>
                <w:t>SR.3.3 TDD</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0C0D5BB1" w14:textId="77777777" w:rsidR="0052271E" w:rsidRDefault="0052271E" w:rsidP="008A4BAB">
            <w:pPr>
              <w:spacing w:after="0" w:line="256" w:lineRule="auto"/>
              <w:rPr>
                <w:ins w:id="18884" w:author="vivo-105" w:date="2022-11-07T14:46:00Z"/>
                <w:rFonts w:ascii="Arial" w:hAnsi="Arial" w:cs="v4.2.0"/>
                <w:sz w:val="18"/>
                <w:lang w:eastAsia="zh-CN"/>
              </w:rPr>
            </w:pPr>
          </w:p>
        </w:tc>
      </w:tr>
      <w:tr w:rsidR="0052271E" w14:paraId="57656213" w14:textId="77777777" w:rsidTr="008A4BAB">
        <w:trPr>
          <w:cantSplit/>
          <w:trHeight w:val="213"/>
          <w:jc w:val="center"/>
          <w:ins w:id="18885"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0227307F" w14:textId="77777777" w:rsidR="0052271E" w:rsidRDefault="0052271E" w:rsidP="008A4BAB">
            <w:pPr>
              <w:pStyle w:val="TAL"/>
              <w:spacing w:line="256" w:lineRule="auto"/>
              <w:rPr>
                <w:ins w:id="18886" w:author="vivo-105" w:date="2022-11-07T14:46:00Z"/>
                <w:lang w:eastAsia="zh-CN"/>
              </w:rPr>
            </w:pPr>
            <w:ins w:id="18887" w:author="vivo-105" w:date="2022-11-07T14:46: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347C2206" w14:textId="77777777" w:rsidR="0052271E" w:rsidRDefault="0052271E" w:rsidP="008A4BAB">
            <w:pPr>
              <w:pStyle w:val="TAC"/>
              <w:spacing w:line="256" w:lineRule="auto"/>
              <w:rPr>
                <w:ins w:id="1888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9320844" w14:textId="77777777" w:rsidR="0052271E" w:rsidRDefault="0052271E" w:rsidP="008A4BAB">
            <w:pPr>
              <w:pStyle w:val="TAC"/>
              <w:spacing w:line="256" w:lineRule="auto"/>
              <w:rPr>
                <w:ins w:id="18889" w:author="vivo-105" w:date="2022-11-07T14:46:00Z"/>
                <w:rFonts w:cs="v4.2.0"/>
                <w:lang w:eastAsia="zh-CN"/>
              </w:rPr>
            </w:pPr>
            <w:ins w:id="1889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73D925" w14:textId="77777777" w:rsidR="0052271E" w:rsidRDefault="0052271E" w:rsidP="008A4BAB">
            <w:pPr>
              <w:pStyle w:val="TAC"/>
              <w:spacing w:line="256" w:lineRule="auto"/>
              <w:rPr>
                <w:ins w:id="18891" w:author="vivo-105" w:date="2022-11-07T14:46:00Z"/>
                <w:rFonts w:cs="v4.2.0"/>
                <w:lang w:eastAsia="zh-CN"/>
              </w:rPr>
            </w:pPr>
            <w:ins w:id="18892" w:author="vivo-105" w:date="2022-11-07T14:46: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A5E1C03" w14:textId="77777777" w:rsidR="0052271E" w:rsidRDefault="0052271E" w:rsidP="008A4BAB">
            <w:pPr>
              <w:pStyle w:val="TAC"/>
              <w:spacing w:line="256" w:lineRule="auto"/>
              <w:rPr>
                <w:ins w:id="18893" w:author="vivo-105" w:date="2022-11-07T14:46:00Z"/>
                <w:rFonts w:cs="v4.2.0"/>
                <w:lang w:eastAsia="zh-CN"/>
              </w:rPr>
            </w:pPr>
            <w:ins w:id="18894" w:author="vivo-105" w:date="2022-11-07T14:46:00Z">
              <w:r>
                <w:rPr>
                  <w:rFonts w:cs="v4.2.0"/>
                  <w:lang w:val="fr-FR" w:eastAsia="zh-CN"/>
                </w:rPr>
                <w:t>N/A</w:t>
              </w:r>
            </w:ins>
          </w:p>
        </w:tc>
      </w:tr>
      <w:tr w:rsidR="0052271E" w14:paraId="7EEA4860" w14:textId="77777777" w:rsidTr="008A4BAB">
        <w:trPr>
          <w:cantSplit/>
          <w:trHeight w:val="213"/>
          <w:jc w:val="center"/>
          <w:ins w:id="18895"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7705B93" w14:textId="77777777" w:rsidR="0052271E" w:rsidRDefault="0052271E" w:rsidP="008A4BAB">
            <w:pPr>
              <w:spacing w:after="0" w:line="256" w:lineRule="auto"/>
              <w:rPr>
                <w:ins w:id="18896"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C760D16" w14:textId="77777777" w:rsidR="0052271E" w:rsidRDefault="0052271E" w:rsidP="008A4BAB">
            <w:pPr>
              <w:spacing w:after="0" w:line="256" w:lineRule="auto"/>
              <w:rPr>
                <w:ins w:id="18897"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7E0FA68" w14:textId="77777777" w:rsidR="0052271E" w:rsidRDefault="0052271E" w:rsidP="008A4BAB">
            <w:pPr>
              <w:pStyle w:val="TAC"/>
              <w:spacing w:line="256" w:lineRule="auto"/>
              <w:rPr>
                <w:ins w:id="18898" w:author="vivo-105" w:date="2022-11-07T14:46:00Z"/>
                <w:rFonts w:cs="v4.2.0"/>
                <w:bCs/>
              </w:rPr>
            </w:pPr>
            <w:ins w:id="18899"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CF33375" w14:textId="77777777" w:rsidR="0052271E" w:rsidRDefault="0052271E" w:rsidP="008A4BAB">
            <w:pPr>
              <w:pStyle w:val="TAC"/>
              <w:spacing w:line="256" w:lineRule="auto"/>
              <w:rPr>
                <w:ins w:id="18900" w:author="vivo-105" w:date="2022-11-07T14:46:00Z"/>
                <w:rFonts w:cs="v4.2.0"/>
                <w:lang w:eastAsia="zh-CN"/>
              </w:rPr>
            </w:pPr>
            <w:ins w:id="18901" w:author="vivo-105" w:date="2022-11-07T14:46: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909FAE1" w14:textId="77777777" w:rsidR="0052271E" w:rsidRDefault="0052271E" w:rsidP="008A4BAB">
            <w:pPr>
              <w:pStyle w:val="TAC"/>
              <w:spacing w:line="256" w:lineRule="auto"/>
              <w:rPr>
                <w:ins w:id="18902" w:author="vivo-105" w:date="2022-11-07T14:46:00Z"/>
                <w:rFonts w:cs="v4.2.0"/>
                <w:lang w:eastAsia="zh-CN"/>
              </w:rPr>
            </w:pPr>
            <w:ins w:id="18903" w:author="vivo-105" w:date="2022-11-07T14:46:00Z">
              <w:r>
                <w:rPr>
                  <w:rFonts w:cs="v4.2.0"/>
                  <w:lang w:val="fr-FR" w:eastAsia="zh-CN"/>
                </w:rPr>
                <w:t>N/A</w:t>
              </w:r>
            </w:ins>
          </w:p>
        </w:tc>
      </w:tr>
      <w:tr w:rsidR="0052271E" w14:paraId="3103B134" w14:textId="77777777" w:rsidTr="008A4BAB">
        <w:trPr>
          <w:cantSplit/>
          <w:trHeight w:val="317"/>
          <w:jc w:val="center"/>
          <w:ins w:id="18904"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7CE78561" w14:textId="77777777" w:rsidR="0052271E" w:rsidRDefault="0052271E" w:rsidP="008A4BAB">
            <w:pPr>
              <w:pStyle w:val="TAL"/>
              <w:spacing w:line="256" w:lineRule="auto"/>
              <w:rPr>
                <w:ins w:id="18905" w:author="vivo-105" w:date="2022-11-07T14:46:00Z"/>
              </w:rPr>
            </w:pPr>
            <w:ins w:id="18906" w:author="vivo-105" w:date="2022-11-07T14:46: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58F4D9D7" w14:textId="77777777" w:rsidR="0052271E" w:rsidRDefault="0052271E" w:rsidP="008A4BAB">
            <w:pPr>
              <w:pStyle w:val="TAC"/>
              <w:spacing w:line="256" w:lineRule="auto"/>
              <w:rPr>
                <w:ins w:id="18907"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455F3D5" w14:textId="77777777" w:rsidR="0052271E" w:rsidRDefault="0052271E" w:rsidP="008A4BAB">
            <w:pPr>
              <w:pStyle w:val="TAC"/>
              <w:spacing w:line="256" w:lineRule="auto"/>
              <w:rPr>
                <w:ins w:id="18908" w:author="vivo-105" w:date="2022-11-07T14:46:00Z"/>
                <w:rFonts w:cs="v4.2.0"/>
                <w:bCs/>
              </w:rPr>
            </w:pPr>
            <w:ins w:id="18909"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0780D58" w14:textId="77777777" w:rsidR="0052271E" w:rsidRDefault="0052271E" w:rsidP="008A4BAB">
            <w:pPr>
              <w:pStyle w:val="TAC"/>
              <w:spacing w:line="256" w:lineRule="auto"/>
              <w:rPr>
                <w:ins w:id="18910" w:author="vivo-105" w:date="2022-11-07T14:46:00Z"/>
                <w:rFonts w:cs="v4.2.0"/>
                <w:lang w:eastAsia="zh-CN"/>
              </w:rPr>
            </w:pPr>
            <w:ins w:id="18911" w:author="vivo-105" w:date="2022-11-07T14:46: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8A4B014" w14:textId="77777777" w:rsidR="0052271E" w:rsidRDefault="0052271E" w:rsidP="008A4BAB">
            <w:pPr>
              <w:pStyle w:val="TAC"/>
              <w:spacing w:line="256" w:lineRule="auto"/>
              <w:rPr>
                <w:ins w:id="18912" w:author="vivo-105" w:date="2022-11-07T14:46:00Z"/>
                <w:rFonts w:cs="v4.2.0"/>
                <w:lang w:eastAsia="zh-CN"/>
              </w:rPr>
            </w:pPr>
            <w:ins w:id="18913" w:author="vivo-105" w:date="2022-11-07T14:46:00Z">
              <w:r>
                <w:rPr>
                  <w:rFonts w:cs="v4.2.0"/>
                  <w:lang w:val="fr-FR" w:eastAsia="zh-CN"/>
                </w:rPr>
                <w:t>N/A</w:t>
              </w:r>
            </w:ins>
          </w:p>
        </w:tc>
      </w:tr>
      <w:tr w:rsidR="0052271E" w14:paraId="2F5BCB04" w14:textId="77777777" w:rsidTr="008A4BAB">
        <w:trPr>
          <w:cantSplit/>
          <w:trHeight w:val="317"/>
          <w:jc w:val="center"/>
          <w:ins w:id="18914"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5B1EBBC" w14:textId="77777777" w:rsidR="0052271E" w:rsidRDefault="0052271E" w:rsidP="008A4BAB">
            <w:pPr>
              <w:spacing w:after="0" w:line="256" w:lineRule="auto"/>
              <w:rPr>
                <w:ins w:id="18915" w:author="vivo-105" w:date="2022-11-07T14:46: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5AD6EF4" w14:textId="77777777" w:rsidR="0052271E" w:rsidRDefault="0052271E" w:rsidP="008A4BAB">
            <w:pPr>
              <w:spacing w:after="0" w:line="256" w:lineRule="auto"/>
              <w:rPr>
                <w:ins w:id="18916"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9865099" w14:textId="77777777" w:rsidR="0052271E" w:rsidRDefault="0052271E" w:rsidP="008A4BAB">
            <w:pPr>
              <w:pStyle w:val="TAC"/>
              <w:spacing w:line="256" w:lineRule="auto"/>
              <w:rPr>
                <w:ins w:id="18917" w:author="vivo-105" w:date="2022-11-07T14:46:00Z"/>
                <w:rFonts w:cs="v4.2.0"/>
                <w:bCs/>
              </w:rPr>
            </w:pPr>
            <w:ins w:id="18918"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CEBBC6" w14:textId="77777777" w:rsidR="0052271E" w:rsidRDefault="0052271E" w:rsidP="008A4BAB">
            <w:pPr>
              <w:pStyle w:val="TAC"/>
              <w:spacing w:line="256" w:lineRule="auto"/>
              <w:rPr>
                <w:ins w:id="18919" w:author="vivo-105" w:date="2022-11-07T14:46:00Z"/>
                <w:rFonts w:cs="v4.2.0"/>
                <w:lang w:eastAsia="zh-CN"/>
              </w:rPr>
            </w:pPr>
            <w:ins w:id="18920" w:author="vivo-105" w:date="2022-11-07T14:46: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6066BA1" w14:textId="77777777" w:rsidR="0052271E" w:rsidRDefault="0052271E" w:rsidP="008A4BAB">
            <w:pPr>
              <w:pStyle w:val="TAC"/>
              <w:spacing w:line="256" w:lineRule="auto"/>
              <w:rPr>
                <w:ins w:id="18921" w:author="vivo-105" w:date="2022-11-07T14:46:00Z"/>
                <w:rFonts w:cs="v4.2.0"/>
                <w:lang w:eastAsia="zh-CN"/>
              </w:rPr>
            </w:pPr>
            <w:ins w:id="18922" w:author="vivo-105" w:date="2022-11-07T14:46:00Z">
              <w:r>
                <w:rPr>
                  <w:rFonts w:cs="v4.2.0"/>
                  <w:lang w:val="fr-FR" w:eastAsia="zh-CN"/>
                </w:rPr>
                <w:t>N/A</w:t>
              </w:r>
            </w:ins>
          </w:p>
        </w:tc>
      </w:tr>
      <w:tr w:rsidR="0052271E" w14:paraId="7720C45A" w14:textId="77777777" w:rsidTr="008A4BAB">
        <w:trPr>
          <w:cantSplit/>
          <w:jc w:val="center"/>
          <w:ins w:id="1892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F8835E3" w14:textId="77777777" w:rsidR="0052271E" w:rsidRDefault="0052271E" w:rsidP="008A4BAB">
            <w:pPr>
              <w:pStyle w:val="TAL"/>
              <w:spacing w:line="256" w:lineRule="auto"/>
              <w:rPr>
                <w:ins w:id="18924" w:author="vivo-105" w:date="2022-11-07T14:46:00Z"/>
                <w:bCs/>
              </w:rPr>
            </w:pPr>
            <w:ins w:id="18925" w:author="vivo-105" w:date="2022-11-07T14:46: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578832B6" w14:textId="77777777" w:rsidR="0052271E" w:rsidRDefault="0052271E" w:rsidP="008A4BAB">
            <w:pPr>
              <w:pStyle w:val="TAC"/>
              <w:spacing w:line="256" w:lineRule="auto"/>
              <w:rPr>
                <w:ins w:id="1892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F0E43AA" w14:textId="77777777" w:rsidR="0052271E" w:rsidRDefault="0052271E" w:rsidP="008A4BAB">
            <w:pPr>
              <w:pStyle w:val="TAC"/>
              <w:spacing w:line="256" w:lineRule="auto"/>
              <w:rPr>
                <w:ins w:id="18927" w:author="vivo-105" w:date="2022-11-07T14:46:00Z"/>
                <w:rFonts w:cs="v4.2.0"/>
                <w:bCs/>
              </w:rPr>
            </w:pPr>
            <w:ins w:id="18928"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46988B" w14:textId="77777777" w:rsidR="0052271E" w:rsidRDefault="0052271E" w:rsidP="008A4BAB">
            <w:pPr>
              <w:pStyle w:val="TAC"/>
              <w:spacing w:line="256" w:lineRule="auto"/>
              <w:rPr>
                <w:ins w:id="18929" w:author="vivo-105" w:date="2022-11-07T14:46:00Z"/>
                <w:lang w:eastAsia="zh-CN"/>
              </w:rPr>
            </w:pPr>
            <w:ins w:id="18930" w:author="vivo-105" w:date="2022-11-07T14:46: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C56C06D" w14:textId="77777777" w:rsidR="0052271E" w:rsidRDefault="0052271E" w:rsidP="008A4BAB">
            <w:pPr>
              <w:pStyle w:val="TAC"/>
              <w:spacing w:line="256" w:lineRule="auto"/>
              <w:rPr>
                <w:ins w:id="18931" w:author="vivo-105" w:date="2022-11-07T14:46:00Z"/>
                <w:lang w:eastAsia="x-none"/>
              </w:rPr>
            </w:pPr>
            <w:ins w:id="18932" w:author="vivo-105" w:date="2022-11-07T14:46:00Z">
              <w:r>
                <w:rPr>
                  <w:rFonts w:cs="v4.2.0"/>
                  <w:lang w:eastAsia="zh-CN"/>
                </w:rPr>
                <w:t>N/A</w:t>
              </w:r>
            </w:ins>
          </w:p>
        </w:tc>
      </w:tr>
      <w:tr w:rsidR="0052271E" w14:paraId="356C3290" w14:textId="77777777" w:rsidTr="008A4BAB">
        <w:trPr>
          <w:cantSplit/>
          <w:jc w:val="center"/>
          <w:ins w:id="1893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F19A339" w14:textId="77777777" w:rsidR="0052271E" w:rsidRDefault="0052271E" w:rsidP="008A4BAB">
            <w:pPr>
              <w:pStyle w:val="TAL"/>
              <w:spacing w:line="256" w:lineRule="auto"/>
              <w:rPr>
                <w:ins w:id="18934" w:author="vivo-105" w:date="2022-11-07T14:46:00Z"/>
                <w:bCs/>
                <w:lang w:eastAsia="zh-CN"/>
              </w:rPr>
            </w:pPr>
            <w:ins w:id="18935" w:author="vivo-105" w:date="2022-11-07T14:46: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5597A0F1" w14:textId="77777777" w:rsidR="0052271E" w:rsidRDefault="0052271E" w:rsidP="008A4BAB">
            <w:pPr>
              <w:pStyle w:val="TAC"/>
              <w:spacing w:line="256" w:lineRule="auto"/>
              <w:rPr>
                <w:ins w:id="1893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5061239" w14:textId="77777777" w:rsidR="0052271E" w:rsidRDefault="0052271E" w:rsidP="008A4BAB">
            <w:pPr>
              <w:pStyle w:val="TAC"/>
              <w:spacing w:line="256" w:lineRule="auto"/>
              <w:rPr>
                <w:ins w:id="18937" w:author="vivo-105" w:date="2022-11-07T14:46:00Z"/>
                <w:rFonts w:cs="v4.2.0"/>
                <w:bCs/>
              </w:rPr>
            </w:pPr>
            <w:ins w:id="18938"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4F5D1EC" w14:textId="77777777" w:rsidR="0052271E" w:rsidRDefault="0052271E" w:rsidP="008A4BAB">
            <w:pPr>
              <w:pStyle w:val="TAC"/>
              <w:spacing w:line="256" w:lineRule="auto"/>
              <w:rPr>
                <w:ins w:id="18939" w:author="vivo-105" w:date="2022-11-07T14:46:00Z"/>
                <w:lang w:eastAsia="zh-CN"/>
              </w:rPr>
            </w:pPr>
            <w:ins w:id="18940" w:author="vivo-105" w:date="2022-11-07T14:46: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58333F0" w14:textId="77777777" w:rsidR="0052271E" w:rsidRDefault="0052271E" w:rsidP="008A4BAB">
            <w:pPr>
              <w:pStyle w:val="TAC"/>
              <w:spacing w:line="256" w:lineRule="auto"/>
              <w:rPr>
                <w:ins w:id="18941" w:author="vivo-105" w:date="2022-11-07T14:46:00Z"/>
                <w:lang w:eastAsia="x-none"/>
              </w:rPr>
            </w:pPr>
            <w:ins w:id="18942" w:author="vivo-105" w:date="2022-11-07T14:46:00Z">
              <w:r>
                <w:rPr>
                  <w:rFonts w:cs="v4.2.0"/>
                  <w:lang w:eastAsia="zh-CN"/>
                </w:rPr>
                <w:t>N/A</w:t>
              </w:r>
            </w:ins>
          </w:p>
        </w:tc>
      </w:tr>
      <w:tr w:rsidR="0052271E" w14:paraId="560BE392" w14:textId="77777777" w:rsidTr="008A4BAB">
        <w:trPr>
          <w:cantSplit/>
          <w:jc w:val="center"/>
          <w:ins w:id="1894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2DC96E1" w14:textId="77777777" w:rsidR="0052271E" w:rsidRDefault="0052271E" w:rsidP="008A4BAB">
            <w:pPr>
              <w:pStyle w:val="TAL"/>
              <w:spacing w:line="256" w:lineRule="auto"/>
              <w:rPr>
                <w:ins w:id="18944" w:author="vivo-105" w:date="2022-11-07T14:46:00Z"/>
                <w:bCs/>
                <w:lang w:eastAsia="zh-CN"/>
              </w:rPr>
            </w:pPr>
            <w:ins w:id="18945" w:author="vivo-105" w:date="2022-11-07T14:46: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3395040A" w14:textId="77777777" w:rsidR="0052271E" w:rsidRDefault="0052271E" w:rsidP="008A4BAB">
            <w:pPr>
              <w:pStyle w:val="TAC"/>
              <w:spacing w:line="256" w:lineRule="auto"/>
              <w:rPr>
                <w:ins w:id="18946" w:author="vivo-105" w:date="2022-11-07T14:46:00Z"/>
              </w:rPr>
            </w:pPr>
            <w:ins w:id="18947" w:author="vivo-105" w:date="2022-11-07T14:46:00Z">
              <w:r>
                <w:t>kHz</w:t>
              </w:r>
            </w:ins>
          </w:p>
        </w:tc>
        <w:tc>
          <w:tcPr>
            <w:tcW w:w="1699" w:type="dxa"/>
            <w:tcBorders>
              <w:top w:val="single" w:sz="4" w:space="0" w:color="auto"/>
              <w:left w:val="single" w:sz="4" w:space="0" w:color="auto"/>
              <w:bottom w:val="single" w:sz="4" w:space="0" w:color="auto"/>
              <w:right w:val="single" w:sz="4" w:space="0" w:color="auto"/>
            </w:tcBorders>
            <w:hideMark/>
          </w:tcPr>
          <w:p w14:paraId="76C8C65A" w14:textId="77777777" w:rsidR="0052271E" w:rsidRDefault="0052271E" w:rsidP="008A4BAB">
            <w:pPr>
              <w:pStyle w:val="TAC"/>
              <w:spacing w:line="256" w:lineRule="auto"/>
              <w:rPr>
                <w:ins w:id="18948" w:author="vivo-105" w:date="2022-11-07T14:46:00Z"/>
                <w:rFonts w:cs="v4.2.0"/>
                <w:bCs/>
              </w:rPr>
            </w:pPr>
            <w:ins w:id="18949"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6E58EB" w14:textId="77777777" w:rsidR="0052271E" w:rsidRDefault="0052271E" w:rsidP="008A4BAB">
            <w:pPr>
              <w:pStyle w:val="TAC"/>
              <w:spacing w:line="256" w:lineRule="auto"/>
              <w:rPr>
                <w:ins w:id="18950" w:author="vivo-105" w:date="2022-11-07T14:46:00Z"/>
                <w:lang w:eastAsia="zh-CN"/>
              </w:rPr>
            </w:pPr>
            <w:ins w:id="18951" w:author="vivo-105" w:date="2022-11-07T14:46:00Z">
              <w:r>
                <w:rPr>
                  <w:rFonts w:hint="eastAsia"/>
                  <w:lang w:eastAsia="zh-CN"/>
                </w:rPr>
                <w:t>12</w:t>
              </w:r>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755EA58" w14:textId="77777777" w:rsidR="0052271E" w:rsidRDefault="0052271E" w:rsidP="008A4BAB">
            <w:pPr>
              <w:pStyle w:val="TAC"/>
              <w:spacing w:line="256" w:lineRule="auto"/>
              <w:rPr>
                <w:ins w:id="18952" w:author="vivo-105" w:date="2022-11-07T14:46:00Z"/>
                <w:rFonts w:cs="v4.2.0"/>
                <w:lang w:eastAsia="zh-CN"/>
              </w:rPr>
            </w:pPr>
            <w:ins w:id="18953" w:author="vivo-105" w:date="2022-11-07T14:46:00Z">
              <w:r>
                <w:rPr>
                  <w:rFonts w:cs="v4.2.0" w:hint="eastAsia"/>
                  <w:lang w:eastAsia="zh-CN"/>
                </w:rPr>
                <w:t>12</w:t>
              </w:r>
              <w:r>
                <w:rPr>
                  <w:rFonts w:cs="v4.2.0"/>
                  <w:lang w:eastAsia="zh-CN"/>
                </w:rPr>
                <w:t>0</w:t>
              </w:r>
            </w:ins>
          </w:p>
        </w:tc>
      </w:tr>
      <w:tr w:rsidR="0052271E" w14:paraId="44A20C42" w14:textId="77777777" w:rsidTr="008A4BAB">
        <w:trPr>
          <w:cantSplit/>
          <w:jc w:val="center"/>
          <w:ins w:id="18954"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21263B52" w14:textId="77777777" w:rsidR="0052271E" w:rsidRDefault="0052271E" w:rsidP="008A4BAB">
            <w:pPr>
              <w:pStyle w:val="TAL"/>
              <w:spacing w:line="256" w:lineRule="auto"/>
              <w:rPr>
                <w:ins w:id="18955" w:author="vivo-105" w:date="2022-11-07T14:46:00Z"/>
              </w:rPr>
            </w:pPr>
            <w:ins w:id="18956" w:author="vivo-105" w:date="2022-11-07T14:46: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52BE861D" w14:textId="77777777" w:rsidR="0052271E" w:rsidRDefault="0052271E" w:rsidP="008A4BAB">
            <w:pPr>
              <w:pStyle w:val="TAC"/>
              <w:spacing w:line="256" w:lineRule="auto"/>
              <w:rPr>
                <w:ins w:id="18957"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22BF1C1" w14:textId="77777777" w:rsidR="0052271E" w:rsidRDefault="0052271E" w:rsidP="008A4BAB">
            <w:pPr>
              <w:pStyle w:val="TAC"/>
              <w:spacing w:line="256" w:lineRule="auto"/>
              <w:rPr>
                <w:ins w:id="18958" w:author="vivo-105" w:date="2022-11-07T14:46:00Z"/>
              </w:rPr>
            </w:pPr>
            <w:ins w:id="18959"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AE6768C" w14:textId="77777777" w:rsidR="0052271E" w:rsidRDefault="0052271E" w:rsidP="008A4BAB">
            <w:pPr>
              <w:pStyle w:val="TAC"/>
              <w:spacing w:line="256" w:lineRule="auto"/>
              <w:rPr>
                <w:ins w:id="18960" w:author="vivo-105" w:date="2022-11-07T14:46:00Z"/>
                <w:rFonts w:cs="v4.2.0"/>
              </w:rPr>
            </w:pPr>
            <w:ins w:id="18961" w:author="vivo-105" w:date="2022-11-07T14:46: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65E8F09" w14:textId="77777777" w:rsidR="0052271E" w:rsidRDefault="0052271E" w:rsidP="008A4BAB">
            <w:pPr>
              <w:pStyle w:val="TAC"/>
              <w:spacing w:line="256" w:lineRule="auto"/>
              <w:rPr>
                <w:ins w:id="18962" w:author="vivo-105" w:date="2022-11-07T14:46:00Z"/>
              </w:rPr>
            </w:pPr>
            <w:ins w:id="18963" w:author="vivo-105" w:date="2022-11-07T14:46:00Z">
              <w:r>
                <w:t>N/A</w:t>
              </w:r>
            </w:ins>
          </w:p>
        </w:tc>
      </w:tr>
      <w:tr w:rsidR="0052271E" w14:paraId="5C348BB1" w14:textId="77777777" w:rsidTr="008A4BAB">
        <w:trPr>
          <w:cantSplit/>
          <w:jc w:val="center"/>
          <w:ins w:id="18964"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7BD1E77" w14:textId="77777777" w:rsidR="0052271E" w:rsidRDefault="0052271E" w:rsidP="008A4BAB">
            <w:pPr>
              <w:pStyle w:val="TAL"/>
              <w:spacing w:line="256" w:lineRule="auto"/>
              <w:rPr>
                <w:ins w:id="18965" w:author="vivo-105" w:date="2022-11-07T14:46:00Z"/>
                <w:bCs/>
              </w:rPr>
            </w:pPr>
            <w:ins w:id="18966" w:author="vivo-105" w:date="2022-11-07T14:46:00Z">
              <w:r>
                <w:rPr>
                  <w:rFonts w:cs="Arial"/>
                  <w:bCs/>
                </w:rPr>
                <w:t>cellIndividualOffset</w:t>
              </w:r>
            </w:ins>
          </w:p>
        </w:tc>
        <w:tc>
          <w:tcPr>
            <w:tcW w:w="1612" w:type="dxa"/>
            <w:tcBorders>
              <w:top w:val="single" w:sz="4" w:space="0" w:color="auto"/>
              <w:left w:val="single" w:sz="4" w:space="0" w:color="auto"/>
              <w:bottom w:val="single" w:sz="4" w:space="0" w:color="auto"/>
              <w:right w:val="single" w:sz="4" w:space="0" w:color="auto"/>
            </w:tcBorders>
            <w:hideMark/>
          </w:tcPr>
          <w:p w14:paraId="4D467094" w14:textId="77777777" w:rsidR="0052271E" w:rsidRDefault="0052271E" w:rsidP="008A4BAB">
            <w:pPr>
              <w:pStyle w:val="TAC"/>
              <w:spacing w:line="256" w:lineRule="auto"/>
              <w:rPr>
                <w:ins w:id="18967" w:author="vivo-105" w:date="2022-11-07T14:46:00Z"/>
              </w:rPr>
            </w:pPr>
            <w:ins w:id="18968" w:author="vivo-105" w:date="2022-11-07T14:46: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2259C432" w14:textId="77777777" w:rsidR="0052271E" w:rsidRDefault="0052271E" w:rsidP="008A4BAB">
            <w:pPr>
              <w:pStyle w:val="TAC"/>
              <w:spacing w:line="256" w:lineRule="auto"/>
              <w:rPr>
                <w:ins w:id="18969" w:author="vivo-105" w:date="2022-11-07T14:46:00Z"/>
                <w:rFonts w:cs="v4.2.0"/>
                <w:bCs/>
              </w:rPr>
            </w:pPr>
            <w:ins w:id="18970" w:author="vivo-105" w:date="2022-11-07T14:46:00Z">
              <w:r>
                <w:rPr>
                  <w:rFonts w:cs="Arial"/>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8C87140" w14:textId="77777777" w:rsidR="0052271E" w:rsidRDefault="0052271E" w:rsidP="008A4BAB">
            <w:pPr>
              <w:pStyle w:val="TAC"/>
              <w:spacing w:line="256" w:lineRule="auto"/>
              <w:rPr>
                <w:ins w:id="18971" w:author="vivo-105" w:date="2022-11-07T14:46:00Z"/>
              </w:rPr>
            </w:pPr>
            <w:ins w:id="18972" w:author="vivo-105" w:date="2022-11-07T14:46: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CADA234" w14:textId="77777777" w:rsidR="0052271E" w:rsidRDefault="0052271E" w:rsidP="008A4BAB">
            <w:pPr>
              <w:pStyle w:val="TAC"/>
              <w:spacing w:line="256" w:lineRule="auto"/>
              <w:rPr>
                <w:ins w:id="18973" w:author="vivo-105" w:date="2022-11-07T14:46:00Z"/>
              </w:rPr>
            </w:pPr>
            <w:ins w:id="18974" w:author="vivo-105" w:date="2022-11-07T14:46:00Z">
              <w:r>
                <w:rPr>
                  <w:rFonts w:cs="Arial"/>
                  <w:bCs/>
                </w:rPr>
                <w:t>16</w:t>
              </w:r>
            </w:ins>
          </w:p>
        </w:tc>
      </w:tr>
      <w:tr w:rsidR="0052271E" w14:paraId="5C18333A" w14:textId="77777777" w:rsidTr="008A4BAB">
        <w:trPr>
          <w:cantSplit/>
          <w:trHeight w:val="84"/>
          <w:jc w:val="center"/>
          <w:ins w:id="18975" w:author="vivo-105" w:date="2022-11-07T14:46:00Z"/>
        </w:trPr>
        <w:tc>
          <w:tcPr>
            <w:tcW w:w="1751" w:type="dxa"/>
            <w:vMerge w:val="restart"/>
            <w:tcBorders>
              <w:top w:val="single" w:sz="4" w:space="0" w:color="auto"/>
              <w:left w:val="single" w:sz="4" w:space="0" w:color="auto"/>
              <w:right w:val="single" w:sz="4" w:space="0" w:color="auto"/>
            </w:tcBorders>
            <w:hideMark/>
          </w:tcPr>
          <w:p w14:paraId="66DFE73B" w14:textId="77777777" w:rsidR="0052271E" w:rsidRDefault="0052271E" w:rsidP="008A4BAB">
            <w:pPr>
              <w:pStyle w:val="TAL"/>
              <w:spacing w:line="256" w:lineRule="auto"/>
              <w:rPr>
                <w:ins w:id="18976" w:author="vivo-105" w:date="2022-11-07T14:46:00Z"/>
                <w:bCs/>
              </w:rPr>
            </w:pPr>
            <w:ins w:id="18977" w:author="vivo-105" w:date="2022-11-07T14:46:00Z">
              <w:r>
                <w:rPr>
                  <w:bCs/>
                </w:rPr>
                <w:t xml:space="preserve">SSB </w:t>
              </w:r>
            </w:ins>
          </w:p>
        </w:tc>
        <w:tc>
          <w:tcPr>
            <w:tcW w:w="1612" w:type="dxa"/>
            <w:vMerge w:val="restart"/>
            <w:tcBorders>
              <w:top w:val="single" w:sz="4" w:space="0" w:color="auto"/>
              <w:left w:val="single" w:sz="4" w:space="0" w:color="auto"/>
              <w:right w:val="single" w:sz="4" w:space="0" w:color="auto"/>
            </w:tcBorders>
          </w:tcPr>
          <w:p w14:paraId="36B6ABC9" w14:textId="77777777" w:rsidR="0052271E" w:rsidRDefault="0052271E" w:rsidP="008A4BAB">
            <w:pPr>
              <w:pStyle w:val="TAC"/>
              <w:spacing w:line="256" w:lineRule="auto"/>
              <w:rPr>
                <w:ins w:id="1897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8E90055" w14:textId="77777777" w:rsidR="0052271E" w:rsidRDefault="0052271E" w:rsidP="008A4BAB">
            <w:pPr>
              <w:pStyle w:val="TAC"/>
              <w:spacing w:line="256" w:lineRule="auto"/>
              <w:rPr>
                <w:ins w:id="18979" w:author="vivo-105" w:date="2022-11-07T14:46:00Z"/>
                <w:rFonts w:cs="v4.2.0"/>
                <w:bCs/>
              </w:rPr>
            </w:pPr>
            <w:ins w:id="1898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DBE8D34" w14:textId="77777777" w:rsidR="0052271E" w:rsidRDefault="0052271E" w:rsidP="008A4BAB">
            <w:pPr>
              <w:pStyle w:val="TAC"/>
              <w:spacing w:line="256" w:lineRule="auto"/>
              <w:rPr>
                <w:ins w:id="18981" w:author="vivo-105" w:date="2022-11-07T14:46:00Z"/>
              </w:rPr>
            </w:pPr>
            <w:ins w:id="18982" w:author="vivo-105" w:date="2022-11-07T14:46: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23BD2F0" w14:textId="77777777" w:rsidR="0052271E" w:rsidRDefault="0052271E" w:rsidP="008A4BAB">
            <w:pPr>
              <w:pStyle w:val="TAC"/>
              <w:spacing w:line="256" w:lineRule="auto"/>
              <w:rPr>
                <w:ins w:id="18983" w:author="vivo-105" w:date="2022-11-07T14:46:00Z"/>
              </w:rPr>
            </w:pPr>
            <w:ins w:id="18984" w:author="vivo-105" w:date="2022-11-07T14:46:00Z">
              <w:r>
                <w:t>SSB.7 FR2</w:t>
              </w:r>
            </w:ins>
          </w:p>
        </w:tc>
      </w:tr>
      <w:tr w:rsidR="0052271E" w14:paraId="29F4CDE5" w14:textId="77777777" w:rsidTr="008A4BAB">
        <w:trPr>
          <w:cantSplit/>
          <w:trHeight w:val="84"/>
          <w:jc w:val="center"/>
          <w:ins w:id="18985" w:author="vivo-105" w:date="2022-11-07T14:46:00Z"/>
        </w:trPr>
        <w:tc>
          <w:tcPr>
            <w:tcW w:w="1751" w:type="dxa"/>
            <w:vMerge/>
            <w:tcBorders>
              <w:left w:val="single" w:sz="4" w:space="0" w:color="auto"/>
              <w:right w:val="single" w:sz="4" w:space="0" w:color="auto"/>
            </w:tcBorders>
            <w:vAlign w:val="center"/>
            <w:hideMark/>
          </w:tcPr>
          <w:p w14:paraId="27722372" w14:textId="77777777" w:rsidR="0052271E" w:rsidRDefault="0052271E" w:rsidP="008A4BAB">
            <w:pPr>
              <w:rPr>
                <w:ins w:id="18986" w:author="vivo-105" w:date="2022-11-07T14:46:00Z"/>
              </w:rPr>
            </w:pPr>
          </w:p>
        </w:tc>
        <w:tc>
          <w:tcPr>
            <w:tcW w:w="1612" w:type="dxa"/>
            <w:vMerge/>
            <w:tcBorders>
              <w:left w:val="single" w:sz="4" w:space="0" w:color="auto"/>
              <w:right w:val="single" w:sz="4" w:space="0" w:color="auto"/>
            </w:tcBorders>
            <w:vAlign w:val="center"/>
            <w:hideMark/>
          </w:tcPr>
          <w:p w14:paraId="60C68B0D" w14:textId="77777777" w:rsidR="0052271E" w:rsidRDefault="0052271E" w:rsidP="008A4BAB">
            <w:pPr>
              <w:spacing w:after="0" w:line="256" w:lineRule="auto"/>
              <w:rPr>
                <w:ins w:id="18987"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BD16C3B" w14:textId="77777777" w:rsidR="0052271E" w:rsidRDefault="0052271E" w:rsidP="008A4BAB">
            <w:pPr>
              <w:pStyle w:val="TAC"/>
              <w:spacing w:line="256" w:lineRule="auto"/>
              <w:rPr>
                <w:ins w:id="18988" w:author="vivo-105" w:date="2022-11-07T14:46:00Z"/>
                <w:rFonts w:cs="v4.2.0"/>
                <w:bCs/>
              </w:rPr>
            </w:pPr>
            <w:ins w:id="18989"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C31EC99" w14:textId="77777777" w:rsidR="0052271E" w:rsidRDefault="0052271E" w:rsidP="008A4BAB">
            <w:pPr>
              <w:pStyle w:val="TAC"/>
              <w:spacing w:line="256" w:lineRule="auto"/>
              <w:rPr>
                <w:ins w:id="18990" w:author="vivo-105" w:date="2022-11-07T14:46:00Z"/>
              </w:rPr>
            </w:pPr>
            <w:ins w:id="18991" w:author="vivo-105" w:date="2022-11-07T14:46:00Z">
              <w:r>
                <w:t>SSB.9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24E8944" w14:textId="77777777" w:rsidR="0052271E" w:rsidRDefault="0052271E" w:rsidP="008A4BAB">
            <w:pPr>
              <w:pStyle w:val="TAC"/>
              <w:spacing w:line="256" w:lineRule="auto"/>
              <w:rPr>
                <w:ins w:id="18992" w:author="vivo-105" w:date="2022-11-07T14:46:00Z"/>
              </w:rPr>
            </w:pPr>
            <w:ins w:id="18993" w:author="vivo-105" w:date="2022-11-07T14:46:00Z">
              <w:r>
                <w:t>SSB.15 FR2</w:t>
              </w:r>
            </w:ins>
          </w:p>
        </w:tc>
      </w:tr>
      <w:tr w:rsidR="0052271E" w14:paraId="30CAB96C" w14:textId="77777777" w:rsidTr="008A4BAB">
        <w:trPr>
          <w:cantSplit/>
          <w:trHeight w:val="84"/>
          <w:jc w:val="center"/>
          <w:ins w:id="18994" w:author="vivo-105" w:date="2022-11-07T14:46:00Z"/>
        </w:trPr>
        <w:tc>
          <w:tcPr>
            <w:tcW w:w="1751" w:type="dxa"/>
            <w:vMerge/>
            <w:tcBorders>
              <w:left w:val="single" w:sz="4" w:space="0" w:color="auto"/>
              <w:bottom w:val="single" w:sz="4" w:space="0" w:color="auto"/>
              <w:right w:val="single" w:sz="4" w:space="0" w:color="auto"/>
            </w:tcBorders>
            <w:vAlign w:val="center"/>
          </w:tcPr>
          <w:p w14:paraId="2F8B9C04" w14:textId="77777777" w:rsidR="0052271E" w:rsidRDefault="0052271E" w:rsidP="008A4BAB">
            <w:pPr>
              <w:rPr>
                <w:ins w:id="18995" w:author="vivo-105" w:date="2022-11-07T14:46:00Z"/>
              </w:rPr>
            </w:pPr>
          </w:p>
        </w:tc>
        <w:tc>
          <w:tcPr>
            <w:tcW w:w="1612" w:type="dxa"/>
            <w:vMerge/>
            <w:tcBorders>
              <w:left w:val="single" w:sz="4" w:space="0" w:color="auto"/>
              <w:bottom w:val="single" w:sz="4" w:space="0" w:color="auto"/>
              <w:right w:val="single" w:sz="4" w:space="0" w:color="auto"/>
            </w:tcBorders>
            <w:vAlign w:val="center"/>
          </w:tcPr>
          <w:p w14:paraId="19ED066B" w14:textId="77777777" w:rsidR="0052271E" w:rsidRDefault="0052271E" w:rsidP="008A4BAB">
            <w:pPr>
              <w:spacing w:after="0" w:line="256" w:lineRule="auto"/>
              <w:rPr>
                <w:ins w:id="18996"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51BFCDB" w14:textId="77777777" w:rsidR="0052271E" w:rsidRDefault="0052271E" w:rsidP="008A4BAB">
            <w:pPr>
              <w:pStyle w:val="TAC"/>
              <w:spacing w:line="256" w:lineRule="auto"/>
              <w:rPr>
                <w:ins w:id="18997" w:author="vivo-105" w:date="2022-11-07T14:46:00Z"/>
                <w:rFonts w:cs="v4.2.0"/>
                <w:bCs/>
                <w:lang w:eastAsia="zh-CN"/>
              </w:rPr>
            </w:pPr>
            <w:ins w:id="18998"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DC02A10" w14:textId="77777777" w:rsidR="0052271E" w:rsidRDefault="0052271E" w:rsidP="008A4BAB">
            <w:pPr>
              <w:pStyle w:val="TAC"/>
              <w:spacing w:line="256" w:lineRule="auto"/>
              <w:rPr>
                <w:ins w:id="18999" w:author="vivo-105" w:date="2022-11-07T14:46:00Z"/>
              </w:rPr>
            </w:pPr>
            <w:ins w:id="19000" w:author="vivo-105" w:date="2022-11-07T14:46:00Z">
              <w:r>
                <w:t>SSB.10 FR2</w:t>
              </w:r>
            </w:ins>
          </w:p>
        </w:tc>
        <w:tc>
          <w:tcPr>
            <w:tcW w:w="1847" w:type="dxa"/>
            <w:gridSpan w:val="2"/>
            <w:tcBorders>
              <w:top w:val="single" w:sz="4" w:space="0" w:color="auto"/>
              <w:left w:val="single" w:sz="4" w:space="0" w:color="auto"/>
              <w:bottom w:val="single" w:sz="4" w:space="0" w:color="auto"/>
              <w:right w:val="single" w:sz="4" w:space="0" w:color="auto"/>
            </w:tcBorders>
          </w:tcPr>
          <w:p w14:paraId="201A6CC0" w14:textId="77777777" w:rsidR="0052271E" w:rsidRDefault="0052271E" w:rsidP="008A4BAB">
            <w:pPr>
              <w:pStyle w:val="TAC"/>
              <w:spacing w:line="256" w:lineRule="auto"/>
              <w:rPr>
                <w:ins w:id="19001" w:author="vivo-105" w:date="2022-11-07T14:46:00Z"/>
              </w:rPr>
            </w:pPr>
            <w:ins w:id="19002" w:author="vivo-105" w:date="2022-11-07T14:46:00Z">
              <w:r>
                <w:t>SSB.16 FR2</w:t>
              </w:r>
            </w:ins>
          </w:p>
        </w:tc>
      </w:tr>
      <w:tr w:rsidR="0052271E" w14:paraId="71D633C2" w14:textId="77777777" w:rsidTr="008A4BAB">
        <w:trPr>
          <w:cantSplit/>
          <w:jc w:val="center"/>
          <w:ins w:id="1900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C383C7F" w14:textId="77777777" w:rsidR="0052271E" w:rsidRDefault="0052271E" w:rsidP="008A4BAB">
            <w:pPr>
              <w:pStyle w:val="TAL"/>
              <w:spacing w:line="256" w:lineRule="auto"/>
              <w:rPr>
                <w:ins w:id="19004" w:author="vivo-105" w:date="2022-11-07T14:46:00Z"/>
              </w:rPr>
            </w:pPr>
            <w:ins w:id="19005" w:author="vivo-105" w:date="2022-11-07T14:46: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4475D34A" w14:textId="77777777" w:rsidR="0052271E" w:rsidRDefault="0052271E" w:rsidP="008A4BAB">
            <w:pPr>
              <w:pStyle w:val="TAC"/>
              <w:spacing w:line="256" w:lineRule="auto"/>
              <w:rPr>
                <w:ins w:id="1900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737A129" w14:textId="77777777" w:rsidR="0052271E" w:rsidRDefault="0052271E" w:rsidP="008A4BAB">
            <w:pPr>
              <w:pStyle w:val="TAC"/>
              <w:spacing w:line="256" w:lineRule="auto"/>
              <w:rPr>
                <w:ins w:id="19007" w:author="vivo-105" w:date="2022-11-07T14:46:00Z"/>
                <w:rFonts w:cs="v4.2.0"/>
              </w:rPr>
            </w:pPr>
            <w:ins w:id="19008" w:author="vivo-105" w:date="2022-11-07T14:46:00Z">
              <w:r>
                <w:rPr>
                  <w:rFonts w:cs="v4.2.0"/>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C2E9596" w14:textId="77777777" w:rsidR="0052271E" w:rsidRDefault="0052271E" w:rsidP="008A4BAB">
            <w:pPr>
              <w:pStyle w:val="TAC"/>
              <w:spacing w:line="256" w:lineRule="auto"/>
              <w:rPr>
                <w:ins w:id="19009" w:author="vivo-105" w:date="2022-11-07T14:46:00Z"/>
                <w:rFonts w:cs="v4.2.0"/>
              </w:rPr>
            </w:pPr>
            <w:ins w:id="19010" w:author="vivo-105" w:date="2022-11-07T14:46: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22D605B" w14:textId="77777777" w:rsidR="0052271E" w:rsidRDefault="0052271E" w:rsidP="008A4BAB">
            <w:pPr>
              <w:pStyle w:val="TAC"/>
              <w:spacing w:line="256" w:lineRule="auto"/>
              <w:rPr>
                <w:ins w:id="19011" w:author="vivo-105" w:date="2022-11-07T14:46:00Z"/>
                <w:rFonts w:cs="v4.2.0"/>
              </w:rPr>
            </w:pPr>
            <w:ins w:id="19012" w:author="vivo-105" w:date="2022-11-07T14:46:00Z">
              <w:r>
                <w:rPr>
                  <w:rFonts w:cs="v4.2.0"/>
                </w:rPr>
                <w:t>AWGN</w:t>
              </w:r>
            </w:ins>
          </w:p>
        </w:tc>
      </w:tr>
    </w:tbl>
    <w:p w14:paraId="418C9C3A" w14:textId="77777777" w:rsidR="0052271E" w:rsidRDefault="0052271E" w:rsidP="0052271E">
      <w:pPr>
        <w:rPr>
          <w:ins w:id="19013" w:author="vivo-105" w:date="2022-11-07T14:46:00Z"/>
        </w:rPr>
      </w:pPr>
    </w:p>
    <w:p w14:paraId="4A52358F" w14:textId="155A9FFD" w:rsidR="0052271E" w:rsidRDefault="0052271E" w:rsidP="0052271E">
      <w:pPr>
        <w:pStyle w:val="TH"/>
        <w:rPr>
          <w:ins w:id="19014" w:author="vivo-105" w:date="2022-11-07T14:46:00Z"/>
        </w:rPr>
      </w:pPr>
      <w:ins w:id="19015" w:author="vivo-105" w:date="2022-11-07T14:46:00Z">
        <w:r>
          <w:t xml:space="preserve">Table </w:t>
        </w:r>
      </w:ins>
      <w:r w:rsidR="00040E99">
        <w:t>A.15.4</w:t>
      </w:r>
      <w:ins w:id="19016" w:author="vivo-105" w:date="2022-11-07T16:06:00Z">
        <w:r>
          <w:t>.1.1</w:t>
        </w:r>
      </w:ins>
      <w:ins w:id="19017" w:author="vivo-105" w:date="2022-11-07T14:46:00Z">
        <w:r>
          <w:t>.1-4: NR OTA Cell specific test parameters for intra-frequency event triggered reporting for SA with TDD PCell in FR2-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52271E" w14:paraId="46121217" w14:textId="77777777" w:rsidTr="008A4BAB">
        <w:trPr>
          <w:cantSplit/>
          <w:jc w:val="center"/>
          <w:ins w:id="19018" w:author="vivo-105" w:date="2022-11-07T14:46:00Z"/>
        </w:trPr>
        <w:tc>
          <w:tcPr>
            <w:tcW w:w="1646" w:type="dxa"/>
            <w:tcBorders>
              <w:top w:val="single" w:sz="4" w:space="0" w:color="auto"/>
              <w:left w:val="single" w:sz="4" w:space="0" w:color="auto"/>
              <w:bottom w:val="nil"/>
              <w:right w:val="single" w:sz="4" w:space="0" w:color="auto"/>
            </w:tcBorders>
            <w:hideMark/>
          </w:tcPr>
          <w:p w14:paraId="4EDD9CA5" w14:textId="77777777" w:rsidR="0052271E" w:rsidRDefault="0052271E" w:rsidP="008A4BAB">
            <w:pPr>
              <w:pStyle w:val="TAH"/>
              <w:spacing w:line="256" w:lineRule="auto"/>
              <w:rPr>
                <w:ins w:id="19019" w:author="vivo-105" w:date="2022-11-07T14:46:00Z"/>
                <w:rFonts w:cs="Arial"/>
              </w:rPr>
            </w:pPr>
            <w:ins w:id="19020" w:author="vivo-105" w:date="2022-11-07T14:46:00Z">
              <w:r>
                <w:t>Parameter</w:t>
              </w:r>
            </w:ins>
          </w:p>
        </w:tc>
        <w:tc>
          <w:tcPr>
            <w:tcW w:w="1721" w:type="dxa"/>
            <w:tcBorders>
              <w:top w:val="single" w:sz="4" w:space="0" w:color="auto"/>
              <w:left w:val="single" w:sz="4" w:space="0" w:color="auto"/>
              <w:bottom w:val="nil"/>
              <w:right w:val="single" w:sz="4" w:space="0" w:color="auto"/>
            </w:tcBorders>
            <w:hideMark/>
          </w:tcPr>
          <w:p w14:paraId="26CF3CC9" w14:textId="77777777" w:rsidR="0052271E" w:rsidRDefault="0052271E" w:rsidP="008A4BAB">
            <w:pPr>
              <w:pStyle w:val="TAH"/>
              <w:spacing w:line="256" w:lineRule="auto"/>
              <w:rPr>
                <w:ins w:id="19021" w:author="vivo-105" w:date="2022-11-07T14:46:00Z"/>
                <w:rFonts w:cs="Arial"/>
              </w:rPr>
            </w:pPr>
            <w:ins w:id="19022" w:author="vivo-105" w:date="2022-11-07T14:46:00Z">
              <w:r>
                <w:t>Unit</w:t>
              </w:r>
            </w:ins>
          </w:p>
        </w:tc>
        <w:tc>
          <w:tcPr>
            <w:tcW w:w="1700" w:type="dxa"/>
            <w:tcBorders>
              <w:top w:val="single" w:sz="4" w:space="0" w:color="auto"/>
              <w:left w:val="single" w:sz="4" w:space="0" w:color="auto"/>
              <w:bottom w:val="nil"/>
              <w:right w:val="single" w:sz="4" w:space="0" w:color="auto"/>
            </w:tcBorders>
            <w:hideMark/>
          </w:tcPr>
          <w:p w14:paraId="775BB280" w14:textId="77777777" w:rsidR="0052271E" w:rsidRDefault="0052271E" w:rsidP="008A4BAB">
            <w:pPr>
              <w:pStyle w:val="TAH"/>
              <w:spacing w:line="256" w:lineRule="auto"/>
              <w:rPr>
                <w:ins w:id="19023" w:author="vivo-105" w:date="2022-11-07T14:46:00Z"/>
              </w:rPr>
            </w:pPr>
            <w:ins w:id="19024"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3DBBD48" w14:textId="77777777" w:rsidR="0052271E" w:rsidRDefault="0052271E" w:rsidP="008A4BAB">
            <w:pPr>
              <w:pStyle w:val="TAH"/>
              <w:spacing w:line="256" w:lineRule="auto"/>
              <w:rPr>
                <w:ins w:id="19025" w:author="vivo-105" w:date="2022-11-07T14:46:00Z"/>
                <w:rFonts w:cs="Arial"/>
              </w:rPr>
            </w:pPr>
            <w:ins w:id="19026" w:author="vivo-105" w:date="2022-11-07T14:46: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FF93278" w14:textId="77777777" w:rsidR="0052271E" w:rsidRDefault="0052271E" w:rsidP="008A4BAB">
            <w:pPr>
              <w:pStyle w:val="TAH"/>
              <w:spacing w:line="256" w:lineRule="auto"/>
              <w:rPr>
                <w:ins w:id="19027" w:author="vivo-105" w:date="2022-11-07T14:46:00Z"/>
                <w:lang w:eastAsia="zh-CN"/>
              </w:rPr>
            </w:pPr>
            <w:ins w:id="19028" w:author="vivo-105" w:date="2022-11-07T14:46:00Z">
              <w:r>
                <w:rPr>
                  <w:lang w:eastAsia="zh-CN"/>
                </w:rPr>
                <w:t>Cell 2</w:t>
              </w:r>
            </w:ins>
          </w:p>
        </w:tc>
      </w:tr>
      <w:tr w:rsidR="0052271E" w14:paraId="1FD494E6" w14:textId="77777777" w:rsidTr="008A4BAB">
        <w:trPr>
          <w:cantSplit/>
          <w:jc w:val="center"/>
          <w:ins w:id="19029" w:author="vivo-105" w:date="2022-11-07T14:46:00Z"/>
        </w:trPr>
        <w:tc>
          <w:tcPr>
            <w:tcW w:w="1646" w:type="dxa"/>
            <w:tcBorders>
              <w:top w:val="nil"/>
              <w:left w:val="single" w:sz="4" w:space="0" w:color="auto"/>
              <w:bottom w:val="single" w:sz="4" w:space="0" w:color="auto"/>
              <w:right w:val="single" w:sz="4" w:space="0" w:color="auto"/>
            </w:tcBorders>
            <w:vAlign w:val="center"/>
            <w:hideMark/>
          </w:tcPr>
          <w:p w14:paraId="3E4CD6CB" w14:textId="77777777" w:rsidR="0052271E" w:rsidRDefault="0052271E" w:rsidP="008A4BAB">
            <w:pPr>
              <w:rPr>
                <w:ins w:id="19030" w:author="vivo-105" w:date="2022-11-07T14:46: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24D90CCE" w14:textId="77777777" w:rsidR="0052271E" w:rsidRDefault="0052271E" w:rsidP="008A4BAB">
            <w:pPr>
              <w:spacing w:after="0" w:line="256" w:lineRule="auto"/>
              <w:rPr>
                <w:ins w:id="19031" w:author="vivo-105" w:date="2022-11-07T14:46: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35CCF342" w14:textId="77777777" w:rsidR="0052271E" w:rsidRDefault="0052271E" w:rsidP="008A4BAB">
            <w:pPr>
              <w:spacing w:after="0" w:line="256" w:lineRule="auto"/>
              <w:rPr>
                <w:ins w:id="19032" w:author="vivo-105" w:date="2022-11-07T14:46:00Z"/>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129CFC34" w14:textId="77777777" w:rsidR="0052271E" w:rsidRDefault="0052271E" w:rsidP="008A4BAB">
            <w:pPr>
              <w:pStyle w:val="TAH"/>
              <w:spacing w:line="256" w:lineRule="auto"/>
              <w:rPr>
                <w:ins w:id="19033" w:author="vivo-105" w:date="2022-11-07T14:46:00Z"/>
                <w:rFonts w:cs="Arial"/>
              </w:rPr>
            </w:pPr>
            <w:ins w:id="19034" w:author="vivo-105" w:date="2022-11-07T14:46:00Z">
              <w:r>
                <w:t>T1</w:t>
              </w:r>
            </w:ins>
          </w:p>
        </w:tc>
        <w:tc>
          <w:tcPr>
            <w:tcW w:w="907" w:type="dxa"/>
            <w:tcBorders>
              <w:top w:val="single" w:sz="4" w:space="0" w:color="auto"/>
              <w:left w:val="single" w:sz="4" w:space="0" w:color="auto"/>
              <w:bottom w:val="single" w:sz="4" w:space="0" w:color="auto"/>
              <w:right w:val="single" w:sz="4" w:space="0" w:color="auto"/>
            </w:tcBorders>
            <w:hideMark/>
          </w:tcPr>
          <w:p w14:paraId="2B840679" w14:textId="77777777" w:rsidR="0052271E" w:rsidRDefault="0052271E" w:rsidP="008A4BAB">
            <w:pPr>
              <w:pStyle w:val="TAH"/>
              <w:spacing w:line="256" w:lineRule="auto"/>
              <w:rPr>
                <w:ins w:id="19035" w:author="vivo-105" w:date="2022-11-07T14:46:00Z"/>
                <w:rFonts w:cs="Arial"/>
              </w:rPr>
            </w:pPr>
            <w:ins w:id="19036" w:author="vivo-105" w:date="2022-11-07T14:46: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02F9108D" w14:textId="77777777" w:rsidR="0052271E" w:rsidRDefault="0052271E" w:rsidP="008A4BAB">
            <w:pPr>
              <w:pStyle w:val="TAH"/>
              <w:spacing w:line="256" w:lineRule="auto"/>
              <w:rPr>
                <w:ins w:id="19037" w:author="vivo-105" w:date="2022-11-07T14:46:00Z"/>
                <w:lang w:eastAsia="zh-CN"/>
              </w:rPr>
            </w:pPr>
            <w:ins w:id="19038" w:author="vivo-105" w:date="2022-11-07T14:46: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27FC945E" w14:textId="77777777" w:rsidR="0052271E" w:rsidRDefault="0052271E" w:rsidP="008A4BAB">
            <w:pPr>
              <w:pStyle w:val="TAH"/>
              <w:spacing w:line="256" w:lineRule="auto"/>
              <w:rPr>
                <w:ins w:id="19039" w:author="vivo-105" w:date="2022-11-07T14:46:00Z"/>
                <w:lang w:eastAsia="zh-CN"/>
              </w:rPr>
            </w:pPr>
            <w:ins w:id="19040" w:author="vivo-105" w:date="2022-11-07T14:46:00Z">
              <w:r>
                <w:rPr>
                  <w:lang w:eastAsia="zh-CN"/>
                </w:rPr>
                <w:t>T2</w:t>
              </w:r>
            </w:ins>
          </w:p>
        </w:tc>
      </w:tr>
      <w:tr w:rsidR="0052271E" w14:paraId="31863256" w14:textId="77777777" w:rsidTr="008A4BAB">
        <w:trPr>
          <w:cantSplit/>
          <w:trHeight w:val="219"/>
          <w:jc w:val="center"/>
          <w:ins w:id="19041" w:author="vivo-105" w:date="2022-11-07T14:46:00Z"/>
        </w:trPr>
        <w:tc>
          <w:tcPr>
            <w:tcW w:w="1646" w:type="dxa"/>
            <w:tcBorders>
              <w:top w:val="single" w:sz="4" w:space="0" w:color="auto"/>
              <w:left w:val="single" w:sz="4" w:space="0" w:color="auto"/>
              <w:bottom w:val="nil"/>
              <w:right w:val="single" w:sz="4" w:space="0" w:color="auto"/>
            </w:tcBorders>
            <w:hideMark/>
          </w:tcPr>
          <w:p w14:paraId="3960EF42" w14:textId="77777777" w:rsidR="0052271E" w:rsidRDefault="0052271E" w:rsidP="008A4BAB">
            <w:pPr>
              <w:pStyle w:val="TAC"/>
              <w:spacing w:line="256" w:lineRule="auto"/>
              <w:rPr>
                <w:ins w:id="19042" w:author="vivo-105" w:date="2022-11-07T14:46:00Z"/>
                <w:noProof/>
                <w:position w:val="-12"/>
                <w:lang w:eastAsia="zh-CN"/>
              </w:rPr>
            </w:pPr>
            <w:ins w:id="19043" w:author="vivo-105" w:date="2022-11-07T14:46:00Z">
              <w:r>
                <w:t>AoA setup</w:t>
              </w:r>
            </w:ins>
          </w:p>
        </w:tc>
        <w:tc>
          <w:tcPr>
            <w:tcW w:w="1721" w:type="dxa"/>
            <w:tcBorders>
              <w:top w:val="single" w:sz="4" w:space="0" w:color="auto"/>
              <w:left w:val="single" w:sz="4" w:space="0" w:color="auto"/>
              <w:bottom w:val="nil"/>
              <w:right w:val="single" w:sz="4" w:space="0" w:color="auto"/>
            </w:tcBorders>
          </w:tcPr>
          <w:p w14:paraId="56C77730" w14:textId="77777777" w:rsidR="0052271E" w:rsidRDefault="0052271E" w:rsidP="008A4BAB">
            <w:pPr>
              <w:pStyle w:val="TAC"/>
              <w:spacing w:line="256" w:lineRule="auto"/>
              <w:rPr>
                <w:ins w:id="19044" w:author="vivo-105" w:date="2022-11-07T14:46:00Z"/>
              </w:rPr>
            </w:pPr>
          </w:p>
        </w:tc>
        <w:tc>
          <w:tcPr>
            <w:tcW w:w="1700" w:type="dxa"/>
            <w:tcBorders>
              <w:top w:val="single" w:sz="4" w:space="0" w:color="auto"/>
              <w:left w:val="single" w:sz="4" w:space="0" w:color="auto"/>
              <w:bottom w:val="nil"/>
              <w:right w:val="single" w:sz="4" w:space="0" w:color="auto"/>
            </w:tcBorders>
            <w:hideMark/>
          </w:tcPr>
          <w:p w14:paraId="3D345FD4" w14:textId="77777777" w:rsidR="0052271E" w:rsidRDefault="0052271E" w:rsidP="008A4BAB">
            <w:pPr>
              <w:pStyle w:val="TAC"/>
              <w:spacing w:line="256" w:lineRule="auto"/>
              <w:rPr>
                <w:ins w:id="19045" w:author="vivo-105" w:date="2022-11-07T14:46:00Z"/>
              </w:rPr>
            </w:pPr>
            <w:ins w:id="19046" w:author="vivo-105" w:date="2022-11-07T14:46:00Z">
              <w:r>
                <w:t>1,2,3</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1D4D175E" w14:textId="77777777" w:rsidR="0052271E" w:rsidRDefault="0052271E" w:rsidP="008A4BAB">
            <w:pPr>
              <w:pStyle w:val="TAC"/>
              <w:spacing w:line="256" w:lineRule="auto"/>
              <w:rPr>
                <w:ins w:id="19047" w:author="vivo-105" w:date="2022-11-07T14:46:00Z"/>
                <w:lang w:eastAsia="zh-CN"/>
              </w:rPr>
            </w:pPr>
            <w:ins w:id="19048" w:author="vivo-105" w:date="2022-11-07T14:46:00Z">
              <w:r>
                <w:rPr>
                  <w:lang w:eastAsia="zh-CN"/>
                </w:rPr>
                <w:t>Setup 3 defined in A.3.15.3</w:t>
              </w:r>
            </w:ins>
          </w:p>
        </w:tc>
      </w:tr>
      <w:tr w:rsidR="0052271E" w14:paraId="02A3F824" w14:textId="77777777" w:rsidTr="008A4BAB">
        <w:trPr>
          <w:cantSplit/>
          <w:trHeight w:val="219"/>
          <w:jc w:val="center"/>
          <w:ins w:id="19049" w:author="vivo-105" w:date="2022-11-07T14:46:00Z"/>
        </w:trPr>
        <w:tc>
          <w:tcPr>
            <w:tcW w:w="1646" w:type="dxa"/>
            <w:tcBorders>
              <w:top w:val="nil"/>
              <w:left w:val="single" w:sz="4" w:space="0" w:color="auto"/>
              <w:bottom w:val="single" w:sz="4" w:space="0" w:color="auto"/>
              <w:right w:val="single" w:sz="4" w:space="0" w:color="auto"/>
            </w:tcBorders>
          </w:tcPr>
          <w:p w14:paraId="0445E822" w14:textId="77777777" w:rsidR="0052271E" w:rsidRDefault="0052271E" w:rsidP="008A4BAB">
            <w:pPr>
              <w:pStyle w:val="TAC"/>
              <w:spacing w:line="256" w:lineRule="auto"/>
              <w:rPr>
                <w:ins w:id="19050" w:author="vivo-105" w:date="2022-11-07T14:46:00Z"/>
                <w:noProof/>
                <w:position w:val="-12"/>
                <w:lang w:eastAsia="zh-CN"/>
              </w:rPr>
            </w:pPr>
          </w:p>
        </w:tc>
        <w:tc>
          <w:tcPr>
            <w:tcW w:w="1721" w:type="dxa"/>
            <w:tcBorders>
              <w:top w:val="nil"/>
              <w:left w:val="single" w:sz="4" w:space="0" w:color="auto"/>
              <w:bottom w:val="single" w:sz="4" w:space="0" w:color="auto"/>
              <w:right w:val="single" w:sz="4" w:space="0" w:color="auto"/>
            </w:tcBorders>
          </w:tcPr>
          <w:p w14:paraId="08E7207E" w14:textId="77777777" w:rsidR="0052271E" w:rsidRDefault="0052271E" w:rsidP="008A4BAB">
            <w:pPr>
              <w:pStyle w:val="TAC"/>
              <w:spacing w:line="256" w:lineRule="auto"/>
              <w:rPr>
                <w:ins w:id="19051" w:author="vivo-105" w:date="2022-11-07T14:46:00Z"/>
              </w:rPr>
            </w:pPr>
          </w:p>
        </w:tc>
        <w:tc>
          <w:tcPr>
            <w:tcW w:w="1700" w:type="dxa"/>
            <w:tcBorders>
              <w:top w:val="nil"/>
              <w:left w:val="single" w:sz="4" w:space="0" w:color="auto"/>
              <w:bottom w:val="single" w:sz="4" w:space="0" w:color="auto"/>
              <w:right w:val="single" w:sz="4" w:space="0" w:color="auto"/>
            </w:tcBorders>
          </w:tcPr>
          <w:p w14:paraId="25D647D5" w14:textId="77777777" w:rsidR="0052271E" w:rsidRDefault="0052271E" w:rsidP="008A4BAB">
            <w:pPr>
              <w:pStyle w:val="TAC"/>
              <w:spacing w:line="256" w:lineRule="auto"/>
              <w:rPr>
                <w:ins w:id="19052" w:author="vivo-105" w:date="2022-11-07T14:46: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288E89DA" w14:textId="77777777" w:rsidR="0052271E" w:rsidRDefault="0052271E" w:rsidP="008A4BAB">
            <w:pPr>
              <w:pStyle w:val="TAC"/>
              <w:spacing w:line="256" w:lineRule="auto"/>
              <w:rPr>
                <w:ins w:id="19053" w:author="vivo-105" w:date="2022-11-07T14:46:00Z"/>
              </w:rPr>
            </w:pPr>
            <w:ins w:id="19054" w:author="vivo-105" w:date="2022-11-07T14:46: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7F4B3101" w14:textId="77777777" w:rsidR="0052271E" w:rsidRDefault="0052271E" w:rsidP="008A4BAB">
            <w:pPr>
              <w:pStyle w:val="TAC"/>
              <w:spacing w:line="256" w:lineRule="auto"/>
              <w:rPr>
                <w:ins w:id="19055" w:author="vivo-105" w:date="2022-11-07T14:46:00Z"/>
                <w:lang w:eastAsia="zh-CN"/>
              </w:rPr>
            </w:pPr>
            <w:ins w:id="19056" w:author="vivo-105" w:date="2022-11-07T14:46:00Z">
              <w:r>
                <w:rPr>
                  <w:rFonts w:cs="v4.2.0"/>
                  <w:lang w:eastAsia="zh-CN"/>
                </w:rPr>
                <w:t>AoA2</w:t>
              </w:r>
            </w:ins>
          </w:p>
        </w:tc>
      </w:tr>
      <w:tr w:rsidR="0052271E" w14:paraId="02869915" w14:textId="77777777" w:rsidTr="008A4BAB">
        <w:trPr>
          <w:cantSplit/>
          <w:trHeight w:val="219"/>
          <w:jc w:val="center"/>
          <w:ins w:id="19057" w:author="vivo-105" w:date="2022-11-07T14:46:00Z"/>
        </w:trPr>
        <w:tc>
          <w:tcPr>
            <w:tcW w:w="1646" w:type="dxa"/>
            <w:tcBorders>
              <w:top w:val="nil"/>
              <w:left w:val="single" w:sz="4" w:space="0" w:color="auto"/>
              <w:bottom w:val="single" w:sz="4" w:space="0" w:color="auto"/>
              <w:right w:val="single" w:sz="4" w:space="0" w:color="auto"/>
            </w:tcBorders>
            <w:hideMark/>
          </w:tcPr>
          <w:p w14:paraId="67732B75" w14:textId="77777777" w:rsidR="0052271E" w:rsidRDefault="0052271E" w:rsidP="008A4BAB">
            <w:pPr>
              <w:pStyle w:val="TAC"/>
              <w:spacing w:line="256" w:lineRule="auto"/>
              <w:rPr>
                <w:ins w:id="19058" w:author="vivo-105" w:date="2022-11-07T14:46:00Z"/>
                <w:noProof/>
                <w:position w:val="-12"/>
                <w:lang w:eastAsia="zh-CN"/>
              </w:rPr>
            </w:pPr>
            <w:ins w:id="19059" w:author="vivo-105" w:date="2022-11-07T14:46: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4857120E" w14:textId="77777777" w:rsidR="0052271E" w:rsidRDefault="0052271E" w:rsidP="008A4BAB">
            <w:pPr>
              <w:pStyle w:val="TAC"/>
              <w:spacing w:line="256" w:lineRule="auto"/>
              <w:rPr>
                <w:ins w:id="19060" w:author="vivo-105" w:date="2022-11-07T14:46:00Z"/>
              </w:rPr>
            </w:pPr>
          </w:p>
        </w:tc>
        <w:tc>
          <w:tcPr>
            <w:tcW w:w="1700" w:type="dxa"/>
            <w:tcBorders>
              <w:top w:val="nil"/>
              <w:left w:val="single" w:sz="4" w:space="0" w:color="auto"/>
              <w:bottom w:val="single" w:sz="4" w:space="0" w:color="auto"/>
              <w:right w:val="single" w:sz="4" w:space="0" w:color="auto"/>
            </w:tcBorders>
            <w:hideMark/>
          </w:tcPr>
          <w:p w14:paraId="4F5C78CE" w14:textId="77777777" w:rsidR="0052271E" w:rsidRDefault="0052271E" w:rsidP="008A4BAB">
            <w:pPr>
              <w:pStyle w:val="TAC"/>
              <w:spacing w:line="256" w:lineRule="auto"/>
              <w:rPr>
                <w:ins w:id="19061" w:author="vivo-105" w:date="2022-11-07T14:46:00Z"/>
              </w:rPr>
            </w:pPr>
            <w:ins w:id="19062" w:author="vivo-105" w:date="2022-11-07T14:46:00Z">
              <w: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99348E2" w14:textId="77777777" w:rsidR="0052271E" w:rsidRDefault="0052271E" w:rsidP="008A4BAB">
            <w:pPr>
              <w:pStyle w:val="TAC"/>
              <w:spacing w:line="256" w:lineRule="auto"/>
              <w:rPr>
                <w:ins w:id="19063" w:author="vivo-105" w:date="2022-11-07T14:46:00Z"/>
              </w:rPr>
            </w:pPr>
            <w:ins w:id="19064" w:author="vivo-105" w:date="2022-11-07T14:46: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25FDBF9" w14:textId="77777777" w:rsidR="0052271E" w:rsidRDefault="0052271E" w:rsidP="008A4BAB">
            <w:pPr>
              <w:pStyle w:val="TAC"/>
              <w:spacing w:line="256" w:lineRule="auto"/>
              <w:rPr>
                <w:ins w:id="19065" w:author="vivo-105" w:date="2022-11-07T14:46:00Z"/>
                <w:rFonts w:cs="v4.2.0"/>
                <w:lang w:eastAsia="zh-CN"/>
              </w:rPr>
            </w:pPr>
            <w:ins w:id="19066" w:author="vivo-105" w:date="2022-11-07T14:46:00Z">
              <w:r>
                <w:rPr>
                  <w:lang w:eastAsia="zh-CN"/>
                </w:rPr>
                <w:t>Rough</w:t>
              </w:r>
            </w:ins>
          </w:p>
        </w:tc>
      </w:tr>
      <w:tr w:rsidR="0052271E" w14:paraId="5B3F4848" w14:textId="77777777" w:rsidTr="008A4BAB">
        <w:trPr>
          <w:cantSplit/>
          <w:trHeight w:val="162"/>
          <w:jc w:val="center"/>
          <w:ins w:id="19067" w:author="vivo-105" w:date="2022-11-07T14:46:00Z"/>
        </w:trPr>
        <w:tc>
          <w:tcPr>
            <w:tcW w:w="1646" w:type="dxa"/>
            <w:vMerge w:val="restart"/>
            <w:tcBorders>
              <w:top w:val="single" w:sz="4" w:space="0" w:color="auto"/>
              <w:left w:val="single" w:sz="4" w:space="0" w:color="auto"/>
              <w:right w:val="single" w:sz="4" w:space="0" w:color="auto"/>
            </w:tcBorders>
            <w:hideMark/>
          </w:tcPr>
          <w:p w14:paraId="00AB61E5" w14:textId="77777777" w:rsidR="0052271E" w:rsidRDefault="0052271E" w:rsidP="008A4BAB">
            <w:pPr>
              <w:pStyle w:val="TAC"/>
              <w:spacing w:line="256" w:lineRule="auto"/>
              <w:rPr>
                <w:ins w:id="19068" w:author="vivo-105" w:date="2022-11-07T14:46:00Z"/>
              </w:rPr>
            </w:pPr>
            <w:ins w:id="19069" w:author="vivo-105" w:date="2022-11-07T14:46:00Z">
              <w:r>
                <w:rPr>
                  <w:rFonts w:cs="Arial"/>
                  <w:lang w:val="da-DK"/>
                </w:rPr>
                <w:t xml:space="preserve"> E</w:t>
              </w:r>
              <w:r>
                <w:rPr>
                  <w:rFonts w:cs="Arial"/>
                  <w:vertAlign w:val="subscript"/>
                  <w:lang w:val="da-DK"/>
                </w:rPr>
                <w:t>s</w:t>
              </w:r>
            </w:ins>
          </w:p>
        </w:tc>
        <w:tc>
          <w:tcPr>
            <w:tcW w:w="1721" w:type="dxa"/>
            <w:vMerge w:val="restart"/>
            <w:tcBorders>
              <w:top w:val="single" w:sz="4" w:space="0" w:color="auto"/>
              <w:left w:val="single" w:sz="4" w:space="0" w:color="auto"/>
              <w:right w:val="single" w:sz="4" w:space="0" w:color="auto"/>
            </w:tcBorders>
            <w:hideMark/>
          </w:tcPr>
          <w:p w14:paraId="49D74890" w14:textId="77777777" w:rsidR="0052271E" w:rsidRDefault="0052271E" w:rsidP="008A4BAB">
            <w:pPr>
              <w:pStyle w:val="TAC"/>
              <w:spacing w:line="256" w:lineRule="auto"/>
              <w:rPr>
                <w:ins w:id="19070" w:author="vivo-105" w:date="2022-11-07T14:46:00Z"/>
              </w:rPr>
            </w:pPr>
            <w:ins w:id="19071"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630799E4" w14:textId="77777777" w:rsidR="0052271E" w:rsidRDefault="0052271E" w:rsidP="008A4BAB">
            <w:pPr>
              <w:pStyle w:val="TAC"/>
              <w:spacing w:line="256" w:lineRule="auto"/>
              <w:rPr>
                <w:ins w:id="19072" w:author="vivo-105" w:date="2022-11-07T14:46:00Z"/>
                <w:rFonts w:cs="Arial"/>
              </w:rPr>
            </w:pPr>
            <w:ins w:id="19073" w:author="vivo-105" w:date="2022-11-07T14:46: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35A7A7E8" w14:textId="77777777" w:rsidR="0052271E" w:rsidRDefault="0052271E" w:rsidP="008A4BAB">
            <w:pPr>
              <w:pStyle w:val="TAC"/>
              <w:spacing w:line="256" w:lineRule="auto"/>
              <w:rPr>
                <w:ins w:id="19074" w:author="vivo-105" w:date="2022-11-07T14:46:00Z"/>
                <w:rFonts w:cs="Arial"/>
              </w:rPr>
            </w:pPr>
            <w:ins w:id="19075" w:author="vivo-105" w:date="2022-11-07T14:46:00Z">
              <w:r>
                <w:rPr>
                  <w:rFonts w:cs="Arial"/>
                </w:rPr>
                <w:t>-</w:t>
              </w:r>
              <w:r>
                <w:rPr>
                  <w:rFonts w:cs="Arial" w:hint="eastAsia"/>
                  <w:lang w:eastAsia="zh-CN"/>
                </w:rPr>
                <w:t>8</w:t>
              </w:r>
              <w:r>
                <w:rPr>
                  <w:rFonts w:cs="Arial"/>
                  <w:lang w:eastAsia="zh-CN"/>
                </w:rPr>
                <w:t>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BE12E38" w14:textId="77777777" w:rsidR="0052271E" w:rsidRDefault="0052271E" w:rsidP="008A4BAB">
            <w:pPr>
              <w:pStyle w:val="TAC"/>
              <w:spacing w:line="256" w:lineRule="auto"/>
              <w:rPr>
                <w:ins w:id="19076" w:author="vivo-105" w:date="2022-11-07T14:46:00Z"/>
                <w:rFonts w:cs="Arial"/>
              </w:rPr>
            </w:pPr>
            <w:ins w:id="19077" w:author="vivo-105" w:date="2022-11-07T14:46:00Z">
              <w:r>
                <w:rPr>
                  <w:rFonts w:cs="Arial"/>
                </w:rPr>
                <w:t>-8</w:t>
              </w:r>
              <w:r>
                <w:rPr>
                  <w:rFonts w:cs="Arial"/>
                  <w:lang w:eastAsia="zh-CN"/>
                </w:rPr>
                <w:t>9</w:t>
              </w:r>
            </w:ins>
          </w:p>
        </w:tc>
        <w:tc>
          <w:tcPr>
            <w:tcW w:w="866" w:type="dxa"/>
            <w:tcBorders>
              <w:top w:val="single" w:sz="4" w:space="0" w:color="auto"/>
              <w:left w:val="single" w:sz="4" w:space="0" w:color="auto"/>
              <w:bottom w:val="single" w:sz="4" w:space="0" w:color="auto"/>
              <w:right w:val="single" w:sz="4" w:space="0" w:color="auto"/>
            </w:tcBorders>
            <w:hideMark/>
          </w:tcPr>
          <w:p w14:paraId="08B70A5E" w14:textId="77777777" w:rsidR="0052271E" w:rsidRDefault="0052271E" w:rsidP="008A4BAB">
            <w:pPr>
              <w:pStyle w:val="TAC"/>
              <w:spacing w:line="256" w:lineRule="auto"/>
              <w:rPr>
                <w:ins w:id="19078" w:author="vivo-105" w:date="2022-11-07T14:46:00Z"/>
                <w:rFonts w:cs="Arial"/>
              </w:rPr>
            </w:pPr>
            <w:ins w:id="19079"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71155A8A" w14:textId="77777777" w:rsidR="0052271E" w:rsidRDefault="0052271E" w:rsidP="008A4BAB">
            <w:pPr>
              <w:pStyle w:val="TAC"/>
              <w:spacing w:line="256" w:lineRule="auto"/>
              <w:rPr>
                <w:ins w:id="19080" w:author="vivo-105" w:date="2022-11-07T14:46:00Z"/>
                <w:rFonts w:cs="Arial"/>
              </w:rPr>
            </w:pPr>
            <w:ins w:id="19081" w:author="vivo-105" w:date="2022-11-07T14:46:00Z">
              <w:r>
                <w:rPr>
                  <w:rFonts w:cs="Arial"/>
                </w:rPr>
                <w:t>-8</w:t>
              </w:r>
              <w:r>
                <w:rPr>
                  <w:rFonts w:cs="Arial"/>
                  <w:lang w:eastAsia="zh-CN"/>
                </w:rPr>
                <w:t>9</w:t>
              </w:r>
            </w:ins>
          </w:p>
        </w:tc>
      </w:tr>
      <w:tr w:rsidR="0052271E" w14:paraId="3BBDDEFF" w14:textId="77777777" w:rsidTr="008A4BAB">
        <w:trPr>
          <w:cantSplit/>
          <w:trHeight w:val="162"/>
          <w:jc w:val="center"/>
          <w:ins w:id="19082" w:author="vivo-105" w:date="2022-11-07T14:46:00Z"/>
        </w:trPr>
        <w:tc>
          <w:tcPr>
            <w:tcW w:w="1646" w:type="dxa"/>
            <w:vMerge/>
            <w:tcBorders>
              <w:left w:val="single" w:sz="4" w:space="0" w:color="auto"/>
              <w:right w:val="single" w:sz="4" w:space="0" w:color="auto"/>
            </w:tcBorders>
            <w:hideMark/>
          </w:tcPr>
          <w:p w14:paraId="25C4DE94" w14:textId="77777777" w:rsidR="0052271E" w:rsidRDefault="0052271E" w:rsidP="008A4BAB">
            <w:pPr>
              <w:rPr>
                <w:ins w:id="19083" w:author="vivo-105" w:date="2022-11-07T14:46:00Z"/>
                <w:rFonts w:cs="Arial"/>
              </w:rPr>
            </w:pPr>
          </w:p>
        </w:tc>
        <w:tc>
          <w:tcPr>
            <w:tcW w:w="1721" w:type="dxa"/>
            <w:vMerge/>
            <w:tcBorders>
              <w:left w:val="single" w:sz="4" w:space="0" w:color="auto"/>
              <w:right w:val="single" w:sz="4" w:space="0" w:color="auto"/>
            </w:tcBorders>
            <w:hideMark/>
          </w:tcPr>
          <w:p w14:paraId="0C9BA73D" w14:textId="77777777" w:rsidR="0052271E" w:rsidRDefault="0052271E" w:rsidP="008A4BAB">
            <w:pPr>
              <w:spacing w:after="0" w:line="256" w:lineRule="auto"/>
              <w:rPr>
                <w:ins w:id="19084"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A6B8FF9" w14:textId="77777777" w:rsidR="0052271E" w:rsidRDefault="0052271E" w:rsidP="008A4BAB">
            <w:pPr>
              <w:pStyle w:val="TAC"/>
              <w:spacing w:line="256" w:lineRule="auto"/>
              <w:rPr>
                <w:ins w:id="19085" w:author="vivo-105" w:date="2022-11-07T14:46:00Z"/>
                <w:rFonts w:cs="Arial"/>
              </w:rPr>
            </w:pPr>
            <w:ins w:id="19086" w:author="vivo-105" w:date="2022-11-07T14:46:00Z">
              <w:r>
                <w:rPr>
                  <w:rFonts w:cs="Arial"/>
                </w:rPr>
                <w:t>2</w:t>
              </w:r>
            </w:ins>
          </w:p>
        </w:tc>
        <w:tc>
          <w:tcPr>
            <w:tcW w:w="794" w:type="dxa"/>
            <w:tcBorders>
              <w:top w:val="single" w:sz="4" w:space="0" w:color="auto"/>
              <w:left w:val="single" w:sz="4" w:space="0" w:color="auto"/>
              <w:bottom w:val="single" w:sz="4" w:space="0" w:color="auto"/>
              <w:right w:val="single" w:sz="4" w:space="0" w:color="auto"/>
            </w:tcBorders>
            <w:hideMark/>
          </w:tcPr>
          <w:p w14:paraId="1B7F21DF" w14:textId="77777777" w:rsidR="0052271E" w:rsidRDefault="0052271E" w:rsidP="008A4BAB">
            <w:pPr>
              <w:pStyle w:val="TAC"/>
              <w:spacing w:line="256" w:lineRule="auto"/>
              <w:rPr>
                <w:ins w:id="19087" w:author="vivo-105" w:date="2022-11-07T14:46:00Z"/>
                <w:rFonts w:cs="Arial"/>
              </w:rPr>
            </w:pPr>
            <w:ins w:id="19088" w:author="vivo-105" w:date="2022-11-07T14:46:00Z">
              <w:r>
                <w:rPr>
                  <w:rFonts w:cs="Arial"/>
                </w:rPr>
                <w:t>-</w:t>
              </w:r>
              <w:r>
                <w:rPr>
                  <w:rFonts w:cs="Arial" w:hint="eastAsia"/>
                  <w:lang w:eastAsia="zh-CN"/>
                </w:rPr>
                <w:t>83</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7431664" w14:textId="77777777" w:rsidR="0052271E" w:rsidRDefault="0052271E" w:rsidP="008A4BAB">
            <w:pPr>
              <w:pStyle w:val="TAC"/>
              <w:spacing w:line="256" w:lineRule="auto"/>
              <w:rPr>
                <w:ins w:id="19089" w:author="vivo-105" w:date="2022-11-07T14:46:00Z"/>
                <w:rFonts w:cs="Arial"/>
              </w:rPr>
            </w:pPr>
            <w:ins w:id="19090" w:author="vivo-105" w:date="2022-11-07T14:46:00Z">
              <w:r>
                <w:rPr>
                  <w:rFonts w:cs="Arial"/>
                </w:rPr>
                <w:t>-8</w:t>
              </w:r>
              <w:r>
                <w:rPr>
                  <w:rFonts w:cs="Arial" w:hint="eastAsia"/>
                  <w:lang w:eastAsia="zh-CN"/>
                </w:rPr>
                <w:t>3</w:t>
              </w:r>
            </w:ins>
          </w:p>
        </w:tc>
        <w:tc>
          <w:tcPr>
            <w:tcW w:w="866" w:type="dxa"/>
            <w:tcBorders>
              <w:top w:val="single" w:sz="4" w:space="0" w:color="auto"/>
              <w:left w:val="single" w:sz="4" w:space="0" w:color="auto"/>
              <w:bottom w:val="single" w:sz="4" w:space="0" w:color="auto"/>
              <w:right w:val="single" w:sz="4" w:space="0" w:color="auto"/>
            </w:tcBorders>
            <w:hideMark/>
          </w:tcPr>
          <w:p w14:paraId="63BEE4E0" w14:textId="77777777" w:rsidR="0052271E" w:rsidRDefault="0052271E" w:rsidP="008A4BAB">
            <w:pPr>
              <w:pStyle w:val="TAC"/>
              <w:spacing w:line="256" w:lineRule="auto"/>
              <w:rPr>
                <w:ins w:id="19091" w:author="vivo-105" w:date="2022-11-07T14:46:00Z"/>
                <w:rFonts w:cs="Arial"/>
              </w:rPr>
            </w:pPr>
            <w:ins w:id="19092"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2D5F4A9B" w14:textId="77777777" w:rsidR="0052271E" w:rsidRDefault="0052271E" w:rsidP="008A4BAB">
            <w:pPr>
              <w:pStyle w:val="TAC"/>
              <w:spacing w:line="256" w:lineRule="auto"/>
              <w:rPr>
                <w:ins w:id="19093" w:author="vivo-105" w:date="2022-11-07T14:46:00Z"/>
                <w:rFonts w:cs="Arial"/>
              </w:rPr>
            </w:pPr>
            <w:ins w:id="19094" w:author="vivo-105" w:date="2022-11-07T14:46:00Z">
              <w:r>
                <w:rPr>
                  <w:rFonts w:cs="Arial"/>
                </w:rPr>
                <w:t>-8</w:t>
              </w:r>
              <w:r>
                <w:rPr>
                  <w:rFonts w:cs="Arial" w:hint="eastAsia"/>
                  <w:lang w:eastAsia="zh-CN"/>
                </w:rPr>
                <w:t>3</w:t>
              </w:r>
            </w:ins>
          </w:p>
        </w:tc>
      </w:tr>
      <w:tr w:rsidR="0052271E" w14:paraId="0D4742DF" w14:textId="77777777" w:rsidTr="008A4BAB">
        <w:trPr>
          <w:cantSplit/>
          <w:trHeight w:val="162"/>
          <w:jc w:val="center"/>
          <w:ins w:id="19095" w:author="vivo-105" w:date="2022-11-07T14:46:00Z"/>
        </w:trPr>
        <w:tc>
          <w:tcPr>
            <w:tcW w:w="1646" w:type="dxa"/>
            <w:vMerge/>
            <w:tcBorders>
              <w:left w:val="single" w:sz="4" w:space="0" w:color="auto"/>
              <w:bottom w:val="single" w:sz="4" w:space="0" w:color="auto"/>
              <w:right w:val="single" w:sz="4" w:space="0" w:color="auto"/>
            </w:tcBorders>
          </w:tcPr>
          <w:p w14:paraId="7E20A96F" w14:textId="77777777" w:rsidR="0052271E" w:rsidRDefault="0052271E" w:rsidP="008A4BAB">
            <w:pPr>
              <w:rPr>
                <w:ins w:id="19096" w:author="vivo-105" w:date="2022-11-07T14:46:00Z"/>
                <w:rFonts w:cs="Arial"/>
              </w:rPr>
            </w:pPr>
          </w:p>
        </w:tc>
        <w:tc>
          <w:tcPr>
            <w:tcW w:w="1721" w:type="dxa"/>
            <w:vMerge/>
            <w:tcBorders>
              <w:left w:val="single" w:sz="4" w:space="0" w:color="auto"/>
              <w:bottom w:val="single" w:sz="4" w:space="0" w:color="auto"/>
              <w:right w:val="single" w:sz="4" w:space="0" w:color="auto"/>
            </w:tcBorders>
          </w:tcPr>
          <w:p w14:paraId="46110E7F" w14:textId="77777777" w:rsidR="0052271E" w:rsidRDefault="0052271E" w:rsidP="008A4BAB">
            <w:pPr>
              <w:spacing w:after="0" w:line="256" w:lineRule="auto"/>
              <w:rPr>
                <w:ins w:id="19097"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765EBB1" w14:textId="77777777" w:rsidR="0052271E" w:rsidRDefault="0052271E" w:rsidP="008A4BAB">
            <w:pPr>
              <w:pStyle w:val="TAC"/>
              <w:spacing w:line="256" w:lineRule="auto"/>
              <w:rPr>
                <w:ins w:id="19098" w:author="vivo-105" w:date="2022-11-07T14:46:00Z"/>
                <w:rFonts w:cs="Arial"/>
                <w:lang w:eastAsia="zh-CN"/>
              </w:rPr>
            </w:pPr>
            <w:ins w:id="19099" w:author="vivo-105" w:date="2022-11-07T14:46:00Z">
              <w:r>
                <w:rPr>
                  <w:rFonts w:cs="Arial" w:hint="eastAsia"/>
                  <w:lang w:eastAsia="zh-CN"/>
                </w:rPr>
                <w:t>3</w:t>
              </w:r>
            </w:ins>
          </w:p>
        </w:tc>
        <w:tc>
          <w:tcPr>
            <w:tcW w:w="794" w:type="dxa"/>
            <w:tcBorders>
              <w:top w:val="single" w:sz="4" w:space="0" w:color="auto"/>
              <w:left w:val="single" w:sz="4" w:space="0" w:color="auto"/>
              <w:bottom w:val="single" w:sz="4" w:space="0" w:color="auto"/>
              <w:right w:val="single" w:sz="4" w:space="0" w:color="auto"/>
            </w:tcBorders>
          </w:tcPr>
          <w:p w14:paraId="3C0F98B4" w14:textId="77777777" w:rsidR="0052271E" w:rsidRDefault="0052271E" w:rsidP="008A4BAB">
            <w:pPr>
              <w:pStyle w:val="TAC"/>
              <w:spacing w:line="256" w:lineRule="auto"/>
              <w:rPr>
                <w:ins w:id="19100" w:author="vivo-105" w:date="2022-11-07T14:46:00Z"/>
                <w:rFonts w:cs="Arial"/>
              </w:rPr>
            </w:pPr>
            <w:ins w:id="19101" w:author="vivo-105" w:date="2022-11-07T14:46:00Z">
              <w:r>
                <w:rPr>
                  <w:rFonts w:cs="Arial"/>
                </w:rPr>
                <w:t>-8</w:t>
              </w:r>
              <w:r>
                <w:rPr>
                  <w:rFonts w:cs="Arial" w:hint="eastAsia"/>
                  <w:lang w:eastAsia="zh-CN"/>
                </w:rPr>
                <w:t>0</w:t>
              </w:r>
            </w:ins>
          </w:p>
        </w:tc>
        <w:tc>
          <w:tcPr>
            <w:tcW w:w="977" w:type="dxa"/>
            <w:gridSpan w:val="2"/>
            <w:tcBorders>
              <w:top w:val="single" w:sz="4" w:space="0" w:color="auto"/>
              <w:left w:val="single" w:sz="4" w:space="0" w:color="auto"/>
              <w:bottom w:val="single" w:sz="4" w:space="0" w:color="auto"/>
              <w:right w:val="single" w:sz="4" w:space="0" w:color="auto"/>
            </w:tcBorders>
          </w:tcPr>
          <w:p w14:paraId="3D61FC18" w14:textId="77777777" w:rsidR="0052271E" w:rsidRDefault="0052271E" w:rsidP="008A4BAB">
            <w:pPr>
              <w:pStyle w:val="TAC"/>
              <w:spacing w:line="256" w:lineRule="auto"/>
              <w:rPr>
                <w:ins w:id="19102" w:author="vivo-105" w:date="2022-11-07T14:46:00Z"/>
                <w:rFonts w:cs="Arial"/>
              </w:rPr>
            </w:pPr>
            <w:ins w:id="19103" w:author="vivo-105" w:date="2022-11-07T14:46:00Z">
              <w:r>
                <w:rPr>
                  <w:rFonts w:cs="Arial"/>
                </w:rPr>
                <w:t>-8</w:t>
              </w:r>
              <w:r>
                <w:rPr>
                  <w:rFonts w:cs="Arial" w:hint="eastAsia"/>
                  <w:lang w:eastAsia="zh-CN"/>
                </w:rPr>
                <w:t>0</w:t>
              </w:r>
            </w:ins>
          </w:p>
        </w:tc>
        <w:tc>
          <w:tcPr>
            <w:tcW w:w="866" w:type="dxa"/>
            <w:tcBorders>
              <w:top w:val="single" w:sz="4" w:space="0" w:color="auto"/>
              <w:left w:val="single" w:sz="4" w:space="0" w:color="auto"/>
              <w:bottom w:val="single" w:sz="4" w:space="0" w:color="auto"/>
              <w:right w:val="single" w:sz="4" w:space="0" w:color="auto"/>
            </w:tcBorders>
          </w:tcPr>
          <w:p w14:paraId="7311023A" w14:textId="77777777" w:rsidR="0052271E" w:rsidRDefault="0052271E" w:rsidP="008A4BAB">
            <w:pPr>
              <w:pStyle w:val="TAC"/>
              <w:spacing w:line="256" w:lineRule="auto"/>
              <w:rPr>
                <w:ins w:id="19104" w:author="vivo-105" w:date="2022-11-07T14:46:00Z"/>
                <w:rFonts w:cs="Arial"/>
              </w:rPr>
            </w:pPr>
            <w:ins w:id="19105"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6E8F5F48" w14:textId="77777777" w:rsidR="0052271E" w:rsidRDefault="0052271E" w:rsidP="008A4BAB">
            <w:pPr>
              <w:pStyle w:val="TAC"/>
              <w:spacing w:line="256" w:lineRule="auto"/>
              <w:rPr>
                <w:ins w:id="19106" w:author="vivo-105" w:date="2022-11-07T14:46:00Z"/>
                <w:rFonts w:cs="Arial"/>
              </w:rPr>
            </w:pPr>
            <w:ins w:id="19107" w:author="vivo-105" w:date="2022-11-07T14:46:00Z">
              <w:r>
                <w:rPr>
                  <w:rFonts w:cs="Arial"/>
                </w:rPr>
                <w:t>-8</w:t>
              </w:r>
              <w:r>
                <w:rPr>
                  <w:rFonts w:cs="Arial" w:hint="eastAsia"/>
                  <w:lang w:eastAsia="zh-CN"/>
                </w:rPr>
                <w:t>0</w:t>
              </w:r>
            </w:ins>
          </w:p>
        </w:tc>
      </w:tr>
      <w:tr w:rsidR="0052271E" w14:paraId="056BCBE4" w14:textId="77777777" w:rsidTr="008A4BAB">
        <w:trPr>
          <w:cantSplit/>
          <w:trHeight w:val="162"/>
          <w:jc w:val="center"/>
          <w:ins w:id="19108" w:author="vivo-105" w:date="2022-11-07T14:46:00Z"/>
        </w:trPr>
        <w:tc>
          <w:tcPr>
            <w:tcW w:w="1646" w:type="dxa"/>
            <w:tcBorders>
              <w:top w:val="nil"/>
              <w:left w:val="single" w:sz="4" w:space="0" w:color="auto"/>
              <w:bottom w:val="single" w:sz="4" w:space="0" w:color="auto"/>
              <w:right w:val="single" w:sz="4" w:space="0" w:color="auto"/>
            </w:tcBorders>
            <w:hideMark/>
          </w:tcPr>
          <w:p w14:paraId="01DD2647" w14:textId="77777777" w:rsidR="0052271E" w:rsidRDefault="0052271E" w:rsidP="008A4BAB">
            <w:pPr>
              <w:pStyle w:val="TAC"/>
              <w:spacing w:line="256" w:lineRule="auto"/>
              <w:rPr>
                <w:ins w:id="19109" w:author="vivo-105" w:date="2022-11-07T14:46:00Z"/>
              </w:rPr>
            </w:pPr>
            <w:ins w:id="19110" w:author="vivo-105" w:date="2022-11-07T14:46:00Z">
              <w:r>
                <w:rPr>
                  <w:rFonts w:cs="v4.2.0"/>
                  <w:noProof/>
                </w:rPr>
                <w:drawing>
                  <wp:inline distT="0" distB="0" distL="0" distR="0" wp14:anchorId="13416A7C" wp14:editId="4F9ECA72">
                    <wp:extent cx="400050" cy="247650"/>
                    <wp:effectExtent l="0" t="0" r="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1C122D4A" w14:textId="77777777" w:rsidR="0052271E" w:rsidRDefault="0052271E" w:rsidP="008A4BAB">
            <w:pPr>
              <w:pStyle w:val="TAC"/>
              <w:spacing w:line="256" w:lineRule="auto"/>
              <w:rPr>
                <w:ins w:id="19111" w:author="vivo-105" w:date="2022-11-07T14:46:00Z"/>
              </w:rPr>
            </w:pPr>
            <w:ins w:id="19112" w:author="vivo-105" w:date="2022-11-07T14:46: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00602BE8" w14:textId="77777777" w:rsidR="0052271E" w:rsidRDefault="0052271E" w:rsidP="008A4BAB">
            <w:pPr>
              <w:pStyle w:val="TAC"/>
              <w:spacing w:line="256" w:lineRule="auto"/>
              <w:rPr>
                <w:ins w:id="19113" w:author="vivo-105" w:date="2022-11-07T14:46:00Z"/>
                <w:rFonts w:cs="Arial"/>
              </w:rPr>
            </w:pPr>
            <w:ins w:id="19114" w:author="vivo-105" w:date="2022-11-07T14:46:00Z">
              <w:r>
                <w:rPr>
                  <w:rFonts w:cs="Arial"/>
                </w:rPr>
                <w:t>1, 2,3</w:t>
              </w:r>
            </w:ins>
          </w:p>
        </w:tc>
        <w:tc>
          <w:tcPr>
            <w:tcW w:w="794" w:type="dxa"/>
            <w:tcBorders>
              <w:top w:val="single" w:sz="4" w:space="0" w:color="auto"/>
              <w:left w:val="single" w:sz="4" w:space="0" w:color="auto"/>
              <w:bottom w:val="single" w:sz="4" w:space="0" w:color="auto"/>
              <w:right w:val="single" w:sz="4" w:space="0" w:color="auto"/>
            </w:tcBorders>
            <w:hideMark/>
          </w:tcPr>
          <w:p w14:paraId="04811A5C" w14:textId="77777777" w:rsidR="0052271E" w:rsidRDefault="0052271E" w:rsidP="008A4BAB">
            <w:pPr>
              <w:pStyle w:val="TAC"/>
              <w:spacing w:line="256" w:lineRule="auto"/>
              <w:rPr>
                <w:ins w:id="19115" w:author="vivo-105" w:date="2022-11-07T14:46:00Z"/>
                <w:rFonts w:cs="Arial"/>
              </w:rPr>
            </w:pPr>
            <w:ins w:id="19116" w:author="vivo-105" w:date="2022-11-07T14:46:00Z">
              <w: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67DCDBF1" w14:textId="77777777" w:rsidR="0052271E" w:rsidRDefault="0052271E" w:rsidP="008A4BAB">
            <w:pPr>
              <w:pStyle w:val="TAC"/>
              <w:spacing w:line="256" w:lineRule="auto"/>
              <w:rPr>
                <w:ins w:id="19117" w:author="vivo-105" w:date="2022-11-07T14:46:00Z"/>
                <w:rFonts w:cs="Arial"/>
              </w:rPr>
            </w:pPr>
            <w:ins w:id="19118" w:author="vivo-105" w:date="2022-11-07T14:46:00Z">
              <w:r>
                <w:t>-0.12</w:t>
              </w:r>
            </w:ins>
          </w:p>
        </w:tc>
        <w:tc>
          <w:tcPr>
            <w:tcW w:w="866" w:type="dxa"/>
            <w:tcBorders>
              <w:top w:val="single" w:sz="4" w:space="0" w:color="auto"/>
              <w:left w:val="single" w:sz="4" w:space="0" w:color="auto"/>
              <w:bottom w:val="single" w:sz="4" w:space="0" w:color="auto"/>
              <w:right w:val="single" w:sz="4" w:space="0" w:color="auto"/>
            </w:tcBorders>
            <w:hideMark/>
          </w:tcPr>
          <w:p w14:paraId="1EEE8E52" w14:textId="77777777" w:rsidR="0052271E" w:rsidRDefault="0052271E" w:rsidP="008A4BAB">
            <w:pPr>
              <w:pStyle w:val="TAC"/>
              <w:spacing w:line="256" w:lineRule="auto"/>
              <w:rPr>
                <w:ins w:id="19119" w:author="vivo-105" w:date="2022-11-07T14:46:00Z"/>
                <w:rFonts w:cs="Arial"/>
              </w:rPr>
            </w:pPr>
            <w:ins w:id="19120" w:author="vivo-105" w:date="2022-11-07T14:46: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40D6A459" w14:textId="77777777" w:rsidR="0052271E" w:rsidRDefault="0052271E" w:rsidP="008A4BAB">
            <w:pPr>
              <w:pStyle w:val="TAC"/>
              <w:spacing w:line="256" w:lineRule="auto"/>
              <w:rPr>
                <w:ins w:id="19121" w:author="vivo-105" w:date="2022-11-07T14:46:00Z"/>
                <w:rFonts w:cs="Arial"/>
              </w:rPr>
            </w:pPr>
            <w:ins w:id="19122" w:author="vivo-105" w:date="2022-11-07T14:46:00Z">
              <w:r>
                <w:t>-0.12</w:t>
              </w:r>
            </w:ins>
          </w:p>
        </w:tc>
      </w:tr>
      <w:tr w:rsidR="0052271E" w14:paraId="1902B946" w14:textId="77777777" w:rsidTr="008A4BAB">
        <w:trPr>
          <w:cantSplit/>
          <w:trHeight w:val="90"/>
          <w:jc w:val="center"/>
          <w:ins w:id="19123" w:author="vivo-105" w:date="2022-11-07T14:46:00Z"/>
        </w:trPr>
        <w:tc>
          <w:tcPr>
            <w:tcW w:w="1646" w:type="dxa"/>
            <w:vMerge w:val="restart"/>
            <w:tcBorders>
              <w:top w:val="single" w:sz="4" w:space="0" w:color="auto"/>
              <w:left w:val="single" w:sz="4" w:space="0" w:color="auto"/>
              <w:right w:val="single" w:sz="4" w:space="0" w:color="auto"/>
            </w:tcBorders>
            <w:vAlign w:val="center"/>
          </w:tcPr>
          <w:p w14:paraId="1379B057" w14:textId="77777777" w:rsidR="0052271E" w:rsidRDefault="0052271E" w:rsidP="008A4BAB">
            <w:pPr>
              <w:pStyle w:val="TAC"/>
              <w:spacing w:line="256" w:lineRule="auto"/>
              <w:rPr>
                <w:ins w:id="19124" w:author="vivo-105" w:date="2022-11-07T14:46:00Z"/>
              </w:rPr>
            </w:pPr>
            <w:ins w:id="19125" w:author="vivo-105" w:date="2022-11-07T14:46:00Z">
              <w:r>
                <w:t>SSB_RP</w:t>
              </w:r>
            </w:ins>
          </w:p>
        </w:tc>
        <w:tc>
          <w:tcPr>
            <w:tcW w:w="1721" w:type="dxa"/>
            <w:vMerge w:val="restart"/>
            <w:tcBorders>
              <w:top w:val="single" w:sz="4" w:space="0" w:color="auto"/>
              <w:left w:val="single" w:sz="4" w:space="0" w:color="auto"/>
              <w:right w:val="single" w:sz="4" w:space="0" w:color="auto"/>
            </w:tcBorders>
            <w:vAlign w:val="center"/>
          </w:tcPr>
          <w:p w14:paraId="3E6EAA29" w14:textId="77777777" w:rsidR="0052271E" w:rsidRDefault="0052271E" w:rsidP="008A4BAB">
            <w:pPr>
              <w:pStyle w:val="TAC"/>
              <w:spacing w:line="256" w:lineRule="auto"/>
              <w:rPr>
                <w:ins w:id="19126" w:author="vivo-105" w:date="2022-11-07T14:46:00Z"/>
              </w:rPr>
            </w:pPr>
            <w:ins w:id="19127"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tcPr>
          <w:p w14:paraId="3682B558" w14:textId="77777777" w:rsidR="0052271E" w:rsidRDefault="0052271E" w:rsidP="008A4BAB">
            <w:pPr>
              <w:pStyle w:val="TAC"/>
              <w:spacing w:line="256" w:lineRule="auto"/>
              <w:rPr>
                <w:ins w:id="19128" w:author="vivo-105" w:date="2022-11-07T14:46:00Z"/>
                <w:lang w:eastAsia="zh-CN"/>
              </w:rPr>
            </w:pPr>
            <w:ins w:id="19129" w:author="vivo-105" w:date="2022-11-07T14:46:00Z">
              <w:r>
                <w:rPr>
                  <w:rFonts w:hint="eastAsia"/>
                  <w:lang w:eastAsia="zh-CN"/>
                </w:rPr>
                <w:t>1</w:t>
              </w:r>
            </w:ins>
          </w:p>
        </w:tc>
        <w:tc>
          <w:tcPr>
            <w:tcW w:w="794" w:type="dxa"/>
            <w:tcBorders>
              <w:top w:val="single" w:sz="4" w:space="0" w:color="auto"/>
              <w:left w:val="single" w:sz="4" w:space="0" w:color="auto"/>
              <w:bottom w:val="single" w:sz="4" w:space="0" w:color="auto"/>
              <w:right w:val="single" w:sz="4" w:space="0" w:color="auto"/>
            </w:tcBorders>
          </w:tcPr>
          <w:p w14:paraId="4F73D1A0" w14:textId="77777777" w:rsidR="0052271E" w:rsidRDefault="0052271E" w:rsidP="008A4BAB">
            <w:pPr>
              <w:pStyle w:val="TAC"/>
              <w:spacing w:line="256" w:lineRule="auto"/>
              <w:rPr>
                <w:ins w:id="19130" w:author="vivo-105" w:date="2022-11-07T14:46:00Z"/>
              </w:rPr>
            </w:pPr>
            <w:ins w:id="19131" w:author="vivo-105" w:date="2022-11-07T14:46:00Z">
              <w:r>
                <w:rPr>
                  <w:rFonts w:cs="Arial"/>
                </w:rPr>
                <w:t>-</w:t>
              </w:r>
              <w:r>
                <w:rPr>
                  <w:rFonts w:cs="Arial" w:hint="eastAsia"/>
                  <w:lang w:eastAsia="zh-CN"/>
                </w:rPr>
                <w:t>8</w:t>
              </w:r>
              <w:r>
                <w:rPr>
                  <w:rFonts w:cs="Arial"/>
                  <w:lang w:eastAsia="zh-CN"/>
                </w:rPr>
                <w:t>9</w:t>
              </w:r>
            </w:ins>
          </w:p>
        </w:tc>
        <w:tc>
          <w:tcPr>
            <w:tcW w:w="907" w:type="dxa"/>
            <w:tcBorders>
              <w:top w:val="single" w:sz="4" w:space="0" w:color="auto"/>
              <w:left w:val="single" w:sz="4" w:space="0" w:color="auto"/>
              <w:bottom w:val="single" w:sz="4" w:space="0" w:color="auto"/>
              <w:right w:val="single" w:sz="4" w:space="0" w:color="auto"/>
            </w:tcBorders>
          </w:tcPr>
          <w:p w14:paraId="293DCD1B" w14:textId="77777777" w:rsidR="0052271E" w:rsidRDefault="0052271E" w:rsidP="008A4BAB">
            <w:pPr>
              <w:pStyle w:val="TAC"/>
              <w:spacing w:line="256" w:lineRule="auto"/>
              <w:rPr>
                <w:ins w:id="19132" w:author="vivo-105" w:date="2022-11-07T14:46:00Z"/>
              </w:rPr>
            </w:pPr>
            <w:ins w:id="19133" w:author="vivo-105" w:date="2022-11-07T14:46:00Z">
              <w:r>
                <w:rPr>
                  <w:rFonts w:cs="Arial"/>
                </w:rPr>
                <w:t>-8</w:t>
              </w:r>
              <w:r>
                <w:rPr>
                  <w:rFonts w:cs="Arial"/>
                  <w:lang w:eastAsia="zh-CN"/>
                </w:rPr>
                <w:t>9</w:t>
              </w:r>
            </w:ins>
          </w:p>
        </w:tc>
        <w:tc>
          <w:tcPr>
            <w:tcW w:w="936" w:type="dxa"/>
            <w:gridSpan w:val="2"/>
            <w:tcBorders>
              <w:top w:val="single" w:sz="4" w:space="0" w:color="auto"/>
              <w:left w:val="single" w:sz="4" w:space="0" w:color="auto"/>
              <w:bottom w:val="single" w:sz="4" w:space="0" w:color="auto"/>
              <w:right w:val="single" w:sz="4" w:space="0" w:color="auto"/>
            </w:tcBorders>
          </w:tcPr>
          <w:p w14:paraId="42F24074" w14:textId="77777777" w:rsidR="0052271E" w:rsidRDefault="0052271E" w:rsidP="008A4BAB">
            <w:pPr>
              <w:pStyle w:val="TAC"/>
              <w:spacing w:line="256" w:lineRule="auto"/>
              <w:rPr>
                <w:ins w:id="19134" w:author="vivo-105" w:date="2022-11-07T14:46:00Z"/>
                <w:lang w:eastAsia="zh-CN"/>
              </w:rPr>
            </w:pPr>
            <w:ins w:id="19135"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629F6C18" w14:textId="77777777" w:rsidR="0052271E" w:rsidRDefault="0052271E" w:rsidP="008A4BAB">
            <w:pPr>
              <w:pStyle w:val="TAC"/>
              <w:spacing w:line="256" w:lineRule="auto"/>
              <w:rPr>
                <w:ins w:id="19136" w:author="vivo-105" w:date="2022-11-07T14:46:00Z"/>
              </w:rPr>
            </w:pPr>
            <w:ins w:id="19137" w:author="vivo-105" w:date="2022-11-07T14:46:00Z">
              <w:r>
                <w:rPr>
                  <w:rFonts w:cs="Arial"/>
                </w:rPr>
                <w:t>-8</w:t>
              </w:r>
              <w:r>
                <w:rPr>
                  <w:rFonts w:cs="Arial"/>
                  <w:lang w:eastAsia="zh-CN"/>
                </w:rPr>
                <w:t>9</w:t>
              </w:r>
            </w:ins>
          </w:p>
        </w:tc>
      </w:tr>
      <w:tr w:rsidR="0052271E" w14:paraId="089E9173" w14:textId="77777777" w:rsidTr="008A4BAB">
        <w:trPr>
          <w:cantSplit/>
          <w:trHeight w:val="90"/>
          <w:jc w:val="center"/>
          <w:ins w:id="19138" w:author="vivo-105" w:date="2022-11-07T14:46:00Z"/>
        </w:trPr>
        <w:tc>
          <w:tcPr>
            <w:tcW w:w="1646" w:type="dxa"/>
            <w:vMerge/>
            <w:tcBorders>
              <w:left w:val="single" w:sz="4" w:space="0" w:color="auto"/>
              <w:right w:val="single" w:sz="4" w:space="0" w:color="auto"/>
            </w:tcBorders>
            <w:hideMark/>
          </w:tcPr>
          <w:p w14:paraId="188A8321" w14:textId="77777777" w:rsidR="0052271E" w:rsidRDefault="0052271E" w:rsidP="008A4BAB">
            <w:pPr>
              <w:pStyle w:val="TAC"/>
              <w:spacing w:line="256" w:lineRule="auto"/>
              <w:rPr>
                <w:ins w:id="19139" w:author="vivo-105" w:date="2022-11-07T14:46:00Z"/>
              </w:rPr>
            </w:pPr>
          </w:p>
        </w:tc>
        <w:tc>
          <w:tcPr>
            <w:tcW w:w="1721" w:type="dxa"/>
            <w:vMerge/>
            <w:tcBorders>
              <w:left w:val="single" w:sz="4" w:space="0" w:color="auto"/>
              <w:bottom w:val="nil"/>
              <w:right w:val="single" w:sz="4" w:space="0" w:color="auto"/>
            </w:tcBorders>
            <w:hideMark/>
          </w:tcPr>
          <w:p w14:paraId="14D55485" w14:textId="77777777" w:rsidR="0052271E" w:rsidRDefault="0052271E" w:rsidP="008A4BAB">
            <w:pPr>
              <w:pStyle w:val="TAC"/>
              <w:spacing w:line="256" w:lineRule="auto"/>
              <w:rPr>
                <w:ins w:id="19140"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57182963" w14:textId="77777777" w:rsidR="0052271E" w:rsidRDefault="0052271E" w:rsidP="008A4BAB">
            <w:pPr>
              <w:pStyle w:val="TAC"/>
              <w:spacing w:line="256" w:lineRule="auto"/>
              <w:rPr>
                <w:ins w:id="19141" w:author="vivo-105" w:date="2022-11-07T14:46:00Z"/>
              </w:rPr>
            </w:pPr>
            <w:ins w:id="19142" w:author="vivo-105" w:date="2022-11-07T14:46:00Z">
              <w:r>
                <w:t>2</w:t>
              </w:r>
            </w:ins>
          </w:p>
        </w:tc>
        <w:tc>
          <w:tcPr>
            <w:tcW w:w="794" w:type="dxa"/>
            <w:tcBorders>
              <w:top w:val="single" w:sz="4" w:space="0" w:color="auto"/>
              <w:left w:val="single" w:sz="4" w:space="0" w:color="auto"/>
              <w:bottom w:val="single" w:sz="4" w:space="0" w:color="auto"/>
              <w:right w:val="single" w:sz="4" w:space="0" w:color="auto"/>
            </w:tcBorders>
            <w:hideMark/>
          </w:tcPr>
          <w:p w14:paraId="54F8A836" w14:textId="77777777" w:rsidR="0052271E" w:rsidRDefault="0052271E" w:rsidP="008A4BAB">
            <w:pPr>
              <w:pStyle w:val="TAC"/>
              <w:spacing w:line="256" w:lineRule="auto"/>
              <w:rPr>
                <w:ins w:id="19143" w:author="vivo-105" w:date="2022-11-07T14:46:00Z"/>
              </w:rPr>
            </w:pPr>
            <w:ins w:id="19144" w:author="vivo-105" w:date="2022-11-07T14:46:00Z">
              <w:r>
                <w:t>-8</w:t>
              </w:r>
              <w:r>
                <w:rPr>
                  <w:rFonts w:hint="eastAsia"/>
                  <w:lang w:eastAsia="zh-CN"/>
                </w:rPr>
                <w:t>3</w:t>
              </w:r>
            </w:ins>
          </w:p>
        </w:tc>
        <w:tc>
          <w:tcPr>
            <w:tcW w:w="907" w:type="dxa"/>
            <w:tcBorders>
              <w:top w:val="single" w:sz="4" w:space="0" w:color="auto"/>
              <w:left w:val="single" w:sz="4" w:space="0" w:color="auto"/>
              <w:bottom w:val="single" w:sz="4" w:space="0" w:color="auto"/>
              <w:right w:val="single" w:sz="4" w:space="0" w:color="auto"/>
            </w:tcBorders>
            <w:hideMark/>
          </w:tcPr>
          <w:p w14:paraId="6259F303" w14:textId="77777777" w:rsidR="0052271E" w:rsidRDefault="0052271E" w:rsidP="008A4BAB">
            <w:pPr>
              <w:pStyle w:val="TAC"/>
              <w:spacing w:line="256" w:lineRule="auto"/>
              <w:rPr>
                <w:ins w:id="19145" w:author="vivo-105" w:date="2022-11-07T14:46:00Z"/>
              </w:rPr>
            </w:pPr>
            <w:ins w:id="19146" w:author="vivo-105" w:date="2022-11-07T14:46:00Z">
              <w:r>
                <w:t>-8</w:t>
              </w:r>
              <w:r>
                <w:rPr>
                  <w:rFonts w:hint="eastAsia"/>
                  <w:lang w:eastAsia="zh-CN"/>
                </w:rPr>
                <w:t>3</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FCC9A4D" w14:textId="77777777" w:rsidR="0052271E" w:rsidRDefault="0052271E" w:rsidP="008A4BAB">
            <w:pPr>
              <w:pStyle w:val="TAC"/>
              <w:spacing w:line="256" w:lineRule="auto"/>
              <w:rPr>
                <w:ins w:id="19147" w:author="vivo-105" w:date="2022-11-07T14:46:00Z"/>
              </w:rPr>
            </w:pPr>
            <w:ins w:id="19148" w:author="vivo-105" w:date="2022-11-07T14:46: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57483824" w14:textId="77777777" w:rsidR="0052271E" w:rsidRDefault="0052271E" w:rsidP="008A4BAB">
            <w:pPr>
              <w:pStyle w:val="TAC"/>
              <w:spacing w:line="256" w:lineRule="auto"/>
              <w:rPr>
                <w:ins w:id="19149" w:author="vivo-105" w:date="2022-11-07T14:46:00Z"/>
              </w:rPr>
            </w:pPr>
            <w:ins w:id="19150" w:author="vivo-105" w:date="2022-11-07T14:46:00Z">
              <w:r>
                <w:t>-8</w:t>
              </w:r>
              <w:r>
                <w:rPr>
                  <w:rFonts w:hint="eastAsia"/>
                  <w:lang w:eastAsia="zh-CN"/>
                </w:rPr>
                <w:t>3</w:t>
              </w:r>
            </w:ins>
          </w:p>
        </w:tc>
      </w:tr>
      <w:tr w:rsidR="0052271E" w14:paraId="06811A21" w14:textId="77777777" w:rsidTr="008A4BAB">
        <w:trPr>
          <w:cantSplit/>
          <w:trHeight w:val="90"/>
          <w:jc w:val="center"/>
          <w:ins w:id="19151" w:author="vivo-105" w:date="2022-11-07T14:46:00Z"/>
        </w:trPr>
        <w:tc>
          <w:tcPr>
            <w:tcW w:w="1646" w:type="dxa"/>
            <w:vMerge/>
            <w:tcBorders>
              <w:left w:val="single" w:sz="4" w:space="0" w:color="auto"/>
              <w:bottom w:val="single" w:sz="4" w:space="0" w:color="auto"/>
              <w:right w:val="single" w:sz="4" w:space="0" w:color="auto"/>
            </w:tcBorders>
            <w:hideMark/>
          </w:tcPr>
          <w:p w14:paraId="463EB07C" w14:textId="77777777" w:rsidR="0052271E" w:rsidRDefault="0052271E" w:rsidP="008A4BAB">
            <w:pPr>
              <w:rPr>
                <w:ins w:id="19152" w:author="vivo-105" w:date="2022-11-07T14:46:00Z"/>
              </w:rPr>
            </w:pPr>
          </w:p>
        </w:tc>
        <w:tc>
          <w:tcPr>
            <w:tcW w:w="1721" w:type="dxa"/>
            <w:tcBorders>
              <w:top w:val="nil"/>
              <w:left w:val="single" w:sz="4" w:space="0" w:color="auto"/>
              <w:bottom w:val="single" w:sz="4" w:space="0" w:color="auto"/>
              <w:right w:val="single" w:sz="4" w:space="0" w:color="auto"/>
            </w:tcBorders>
            <w:hideMark/>
          </w:tcPr>
          <w:p w14:paraId="6E05585D" w14:textId="77777777" w:rsidR="0052271E" w:rsidRDefault="0052271E" w:rsidP="008A4BAB">
            <w:pPr>
              <w:spacing w:after="0" w:line="256" w:lineRule="auto"/>
              <w:rPr>
                <w:ins w:id="19153"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E1BE763" w14:textId="77777777" w:rsidR="0052271E" w:rsidRDefault="0052271E" w:rsidP="008A4BAB">
            <w:pPr>
              <w:pStyle w:val="TAC"/>
              <w:spacing w:line="256" w:lineRule="auto"/>
              <w:rPr>
                <w:ins w:id="19154" w:author="vivo-105" w:date="2022-11-07T14:46:00Z"/>
                <w:u w:val="words"/>
              </w:rPr>
            </w:pPr>
            <w:ins w:id="19155" w:author="vivo-105" w:date="2022-11-07T14:46:00Z">
              <w:r>
                <w:rPr>
                  <w:u w:val="words"/>
                </w:rPr>
                <w:t>3</w:t>
              </w:r>
            </w:ins>
          </w:p>
        </w:tc>
        <w:tc>
          <w:tcPr>
            <w:tcW w:w="794" w:type="dxa"/>
            <w:tcBorders>
              <w:top w:val="single" w:sz="4" w:space="0" w:color="auto"/>
              <w:left w:val="single" w:sz="4" w:space="0" w:color="auto"/>
              <w:bottom w:val="single" w:sz="4" w:space="0" w:color="auto"/>
              <w:right w:val="single" w:sz="4" w:space="0" w:color="auto"/>
            </w:tcBorders>
            <w:hideMark/>
          </w:tcPr>
          <w:p w14:paraId="6F88A7B0" w14:textId="77777777" w:rsidR="0052271E" w:rsidRDefault="0052271E" w:rsidP="008A4BAB">
            <w:pPr>
              <w:pStyle w:val="TAC"/>
              <w:spacing w:line="256" w:lineRule="auto"/>
              <w:rPr>
                <w:ins w:id="19156" w:author="vivo-105" w:date="2022-11-07T14:46:00Z"/>
              </w:rPr>
            </w:pPr>
            <w:ins w:id="19157" w:author="vivo-105" w:date="2022-11-07T14:46:00Z">
              <w:r>
                <w:t>-8</w:t>
              </w:r>
              <w:r>
                <w:rPr>
                  <w:rFonts w:hint="eastAsia"/>
                  <w:lang w:eastAsia="zh-CN"/>
                </w:rPr>
                <w:t>0</w:t>
              </w:r>
            </w:ins>
          </w:p>
        </w:tc>
        <w:tc>
          <w:tcPr>
            <w:tcW w:w="907" w:type="dxa"/>
            <w:tcBorders>
              <w:top w:val="single" w:sz="4" w:space="0" w:color="auto"/>
              <w:left w:val="single" w:sz="4" w:space="0" w:color="auto"/>
              <w:bottom w:val="single" w:sz="4" w:space="0" w:color="auto"/>
              <w:right w:val="single" w:sz="4" w:space="0" w:color="auto"/>
            </w:tcBorders>
            <w:hideMark/>
          </w:tcPr>
          <w:p w14:paraId="68960C43" w14:textId="77777777" w:rsidR="0052271E" w:rsidRDefault="0052271E" w:rsidP="008A4BAB">
            <w:pPr>
              <w:pStyle w:val="TAC"/>
              <w:spacing w:line="256" w:lineRule="auto"/>
              <w:rPr>
                <w:ins w:id="19158" w:author="vivo-105" w:date="2022-11-07T14:46:00Z"/>
              </w:rPr>
            </w:pPr>
            <w:ins w:id="19159" w:author="vivo-105" w:date="2022-11-07T14:46:00Z">
              <w:r>
                <w:t>-8</w:t>
              </w:r>
              <w:r>
                <w:rPr>
                  <w:rFonts w:hint="eastAsia"/>
                  <w:lang w:eastAsia="zh-CN"/>
                </w:rPr>
                <w:t>0</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F6153F5" w14:textId="77777777" w:rsidR="0052271E" w:rsidRDefault="0052271E" w:rsidP="008A4BAB">
            <w:pPr>
              <w:pStyle w:val="TAC"/>
              <w:spacing w:line="256" w:lineRule="auto"/>
              <w:rPr>
                <w:ins w:id="19160" w:author="vivo-105" w:date="2022-11-07T14:46:00Z"/>
              </w:rPr>
            </w:pPr>
            <w:ins w:id="19161" w:author="vivo-105" w:date="2022-11-07T14:46: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3DED43E" w14:textId="77777777" w:rsidR="0052271E" w:rsidRDefault="0052271E" w:rsidP="008A4BAB">
            <w:pPr>
              <w:pStyle w:val="TAC"/>
              <w:spacing w:line="256" w:lineRule="auto"/>
              <w:rPr>
                <w:ins w:id="19162" w:author="vivo-105" w:date="2022-11-07T14:46:00Z"/>
              </w:rPr>
            </w:pPr>
            <w:ins w:id="19163" w:author="vivo-105" w:date="2022-11-07T14:46:00Z">
              <w:r>
                <w:t>-8</w:t>
              </w:r>
              <w:r>
                <w:rPr>
                  <w:rFonts w:hint="eastAsia"/>
                  <w:lang w:eastAsia="zh-CN"/>
                </w:rPr>
                <w:t>0</w:t>
              </w:r>
            </w:ins>
          </w:p>
        </w:tc>
      </w:tr>
      <w:tr w:rsidR="0052271E" w14:paraId="4D715506" w14:textId="77777777" w:rsidTr="008A4BAB">
        <w:trPr>
          <w:cantSplit/>
          <w:trHeight w:val="682"/>
          <w:jc w:val="center"/>
          <w:ins w:id="19164" w:author="vivo-105" w:date="2022-11-07T14:46:00Z"/>
        </w:trPr>
        <w:tc>
          <w:tcPr>
            <w:tcW w:w="1646" w:type="dxa"/>
            <w:tcBorders>
              <w:top w:val="single" w:sz="4" w:space="0" w:color="auto"/>
              <w:left w:val="single" w:sz="4" w:space="0" w:color="auto"/>
              <w:right w:val="single" w:sz="4" w:space="0" w:color="auto"/>
            </w:tcBorders>
            <w:vAlign w:val="center"/>
          </w:tcPr>
          <w:p w14:paraId="21D42208" w14:textId="77777777" w:rsidR="0052271E" w:rsidRDefault="0052271E" w:rsidP="008A4BAB">
            <w:pPr>
              <w:pStyle w:val="TAC"/>
              <w:spacing w:line="256" w:lineRule="auto"/>
              <w:rPr>
                <w:ins w:id="19165" w:author="vivo-105" w:date="2022-11-07T14:46:00Z"/>
                <w:noProof/>
                <w:position w:val="-6"/>
                <w:lang w:eastAsia="zh-CN"/>
              </w:rPr>
            </w:pPr>
            <w:ins w:id="19166" w:author="vivo-105" w:date="2022-11-07T14:46:00Z">
              <w:r>
                <w:rPr>
                  <w:noProof/>
                  <w:position w:val="-6"/>
                  <w:lang w:eastAsia="zh-CN"/>
                </w:rPr>
                <w:drawing>
                  <wp:inline distT="0" distB="0" distL="0" distR="0" wp14:anchorId="19C9687C" wp14:editId="5EBA1431">
                    <wp:extent cx="180975" cy="180975"/>
                    <wp:effectExtent l="0" t="0" r="9525"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right w:val="single" w:sz="4" w:space="0" w:color="auto"/>
            </w:tcBorders>
            <w:vAlign w:val="center"/>
          </w:tcPr>
          <w:p w14:paraId="622A4FAA" w14:textId="77777777" w:rsidR="0052271E" w:rsidRDefault="0052271E" w:rsidP="008A4BAB">
            <w:pPr>
              <w:pStyle w:val="TAC"/>
              <w:spacing w:line="256" w:lineRule="auto"/>
              <w:rPr>
                <w:ins w:id="19167" w:author="vivo-105" w:date="2022-11-07T14:46:00Z"/>
              </w:rPr>
            </w:pPr>
            <w:ins w:id="19168" w:author="vivo-105" w:date="2022-11-07T14:46:00Z">
              <w:r>
                <w:t>dBm/95.04MHz</w:t>
              </w:r>
            </w:ins>
          </w:p>
        </w:tc>
        <w:tc>
          <w:tcPr>
            <w:tcW w:w="1700" w:type="dxa"/>
            <w:tcBorders>
              <w:top w:val="single" w:sz="4" w:space="0" w:color="auto"/>
              <w:left w:val="single" w:sz="4" w:space="0" w:color="auto"/>
              <w:right w:val="single" w:sz="4" w:space="0" w:color="auto"/>
            </w:tcBorders>
            <w:vAlign w:val="center"/>
          </w:tcPr>
          <w:p w14:paraId="0C3F26E5" w14:textId="77777777" w:rsidR="0052271E" w:rsidRDefault="0052271E" w:rsidP="008A4BAB">
            <w:pPr>
              <w:pStyle w:val="TAC"/>
              <w:spacing w:line="256" w:lineRule="auto"/>
              <w:rPr>
                <w:ins w:id="19169" w:author="vivo-105" w:date="2022-11-07T14:46:00Z"/>
                <w:rFonts w:cs="v4.2.0"/>
                <w:lang w:eastAsia="zh-CN"/>
              </w:rPr>
            </w:pPr>
            <w:ins w:id="19170" w:author="vivo-105" w:date="2022-11-07T14:46:00Z">
              <w:r>
                <w:rPr>
                  <w:rFonts w:cs="v4.2.0"/>
                  <w:lang w:eastAsia="zh-CN"/>
                </w:rPr>
                <w:t>1,2,3</w:t>
              </w:r>
            </w:ins>
          </w:p>
        </w:tc>
        <w:tc>
          <w:tcPr>
            <w:tcW w:w="794" w:type="dxa"/>
            <w:tcBorders>
              <w:top w:val="single" w:sz="4" w:space="0" w:color="auto"/>
              <w:left w:val="single" w:sz="4" w:space="0" w:color="auto"/>
              <w:right w:val="single" w:sz="4" w:space="0" w:color="auto"/>
            </w:tcBorders>
          </w:tcPr>
          <w:p w14:paraId="6DC3D583" w14:textId="77777777" w:rsidR="0052271E" w:rsidRDefault="0052271E" w:rsidP="008A4BAB">
            <w:pPr>
              <w:pStyle w:val="TAC"/>
              <w:spacing w:line="256" w:lineRule="auto"/>
              <w:rPr>
                <w:ins w:id="19171" w:author="vivo-105" w:date="2022-11-07T14:46:00Z"/>
              </w:rPr>
            </w:pPr>
          </w:p>
          <w:p w14:paraId="0CE2F6E2" w14:textId="77777777" w:rsidR="0052271E" w:rsidRDefault="0052271E" w:rsidP="008A4BAB">
            <w:pPr>
              <w:pStyle w:val="TAC"/>
              <w:spacing w:line="256" w:lineRule="auto"/>
              <w:rPr>
                <w:ins w:id="19172" w:author="vivo-105" w:date="2022-11-07T14:46:00Z"/>
                <w:rFonts w:cs="v4.2.0"/>
              </w:rPr>
            </w:pPr>
            <w:ins w:id="19173" w:author="vivo-105" w:date="2022-11-07T14:46:00Z">
              <w:r>
                <w:rPr>
                  <w:rFonts w:cs="v4.2.0"/>
                </w:rPr>
                <w:t>-61.41</w:t>
              </w:r>
            </w:ins>
          </w:p>
        </w:tc>
        <w:tc>
          <w:tcPr>
            <w:tcW w:w="907" w:type="dxa"/>
            <w:tcBorders>
              <w:top w:val="single" w:sz="4" w:space="0" w:color="auto"/>
              <w:left w:val="single" w:sz="4" w:space="0" w:color="auto"/>
              <w:right w:val="single" w:sz="4" w:space="0" w:color="auto"/>
            </w:tcBorders>
          </w:tcPr>
          <w:p w14:paraId="7A25EBFA" w14:textId="77777777" w:rsidR="0052271E" w:rsidRDefault="0052271E" w:rsidP="008A4BAB">
            <w:pPr>
              <w:pStyle w:val="TAC"/>
              <w:spacing w:line="256" w:lineRule="auto"/>
              <w:rPr>
                <w:ins w:id="19174" w:author="vivo-105" w:date="2022-11-07T14:46:00Z"/>
              </w:rPr>
            </w:pPr>
          </w:p>
          <w:p w14:paraId="1BDAD8A6" w14:textId="77777777" w:rsidR="0052271E" w:rsidRDefault="0052271E" w:rsidP="008A4BAB">
            <w:pPr>
              <w:pStyle w:val="TAC"/>
              <w:spacing w:line="256" w:lineRule="auto"/>
              <w:rPr>
                <w:ins w:id="19175" w:author="vivo-105" w:date="2022-11-07T14:46:00Z"/>
                <w:rFonts w:cs="v4.2.0"/>
              </w:rPr>
            </w:pPr>
            <w:ins w:id="19176" w:author="vivo-105" w:date="2022-11-07T14:46:00Z">
              <w:r>
                <w:rPr>
                  <w:rFonts w:cs="v4.2.0"/>
                </w:rPr>
                <w:t>-61.41</w:t>
              </w:r>
            </w:ins>
          </w:p>
        </w:tc>
        <w:tc>
          <w:tcPr>
            <w:tcW w:w="936" w:type="dxa"/>
            <w:gridSpan w:val="2"/>
            <w:tcBorders>
              <w:top w:val="single" w:sz="4" w:space="0" w:color="auto"/>
              <w:left w:val="single" w:sz="4" w:space="0" w:color="auto"/>
              <w:right w:val="single" w:sz="4" w:space="0" w:color="auto"/>
            </w:tcBorders>
          </w:tcPr>
          <w:p w14:paraId="35B6117A" w14:textId="77777777" w:rsidR="0052271E" w:rsidRDefault="0052271E" w:rsidP="008A4BAB">
            <w:pPr>
              <w:pStyle w:val="TAC"/>
              <w:spacing w:line="256" w:lineRule="auto"/>
              <w:rPr>
                <w:ins w:id="19177" w:author="vivo-105" w:date="2022-11-07T14:46:00Z"/>
              </w:rPr>
            </w:pPr>
          </w:p>
          <w:p w14:paraId="24C93F80" w14:textId="77777777" w:rsidR="0052271E" w:rsidRDefault="0052271E" w:rsidP="008A4BAB">
            <w:pPr>
              <w:pStyle w:val="TAC"/>
              <w:spacing w:line="256" w:lineRule="auto"/>
              <w:rPr>
                <w:ins w:id="19178" w:author="vivo-105" w:date="2022-11-07T14:46:00Z"/>
                <w:rFonts w:cs="v4.2.0"/>
              </w:rPr>
            </w:pPr>
            <w:ins w:id="19179" w:author="vivo-105" w:date="2022-11-07T14:46:00Z">
              <w:r>
                <w:rPr>
                  <w:rFonts w:cs="v4.2.0"/>
                </w:rPr>
                <w:t>-Infinity</w:t>
              </w:r>
            </w:ins>
          </w:p>
        </w:tc>
        <w:tc>
          <w:tcPr>
            <w:tcW w:w="906" w:type="dxa"/>
            <w:tcBorders>
              <w:top w:val="single" w:sz="4" w:space="0" w:color="auto"/>
              <w:left w:val="single" w:sz="4" w:space="0" w:color="auto"/>
              <w:right w:val="single" w:sz="4" w:space="0" w:color="auto"/>
            </w:tcBorders>
          </w:tcPr>
          <w:p w14:paraId="5795E498" w14:textId="77777777" w:rsidR="0052271E" w:rsidRDefault="0052271E" w:rsidP="008A4BAB">
            <w:pPr>
              <w:pStyle w:val="TAC"/>
              <w:spacing w:line="256" w:lineRule="auto"/>
              <w:rPr>
                <w:ins w:id="19180" w:author="vivo-105" w:date="2022-11-07T14:46:00Z"/>
              </w:rPr>
            </w:pPr>
          </w:p>
          <w:p w14:paraId="2C6F85EB" w14:textId="77777777" w:rsidR="0052271E" w:rsidRDefault="0052271E" w:rsidP="008A4BAB">
            <w:pPr>
              <w:pStyle w:val="TAC"/>
              <w:spacing w:line="256" w:lineRule="auto"/>
              <w:rPr>
                <w:ins w:id="19181" w:author="vivo-105" w:date="2022-11-07T14:46:00Z"/>
                <w:rFonts w:cs="v4.2.0"/>
              </w:rPr>
            </w:pPr>
            <w:ins w:id="19182" w:author="vivo-105" w:date="2022-11-07T14:46:00Z">
              <w:r>
                <w:rPr>
                  <w:rFonts w:cs="v4.2.0"/>
                </w:rPr>
                <w:t>-61.41</w:t>
              </w:r>
            </w:ins>
          </w:p>
        </w:tc>
      </w:tr>
      <w:tr w:rsidR="0052271E" w14:paraId="5B9525D7" w14:textId="77777777" w:rsidTr="008A4BAB">
        <w:trPr>
          <w:cantSplit/>
          <w:trHeight w:val="219"/>
          <w:jc w:val="center"/>
          <w:ins w:id="19183" w:author="vivo-105" w:date="2022-11-07T14:46:00Z"/>
        </w:trPr>
        <w:tc>
          <w:tcPr>
            <w:tcW w:w="3367" w:type="dxa"/>
            <w:gridSpan w:val="2"/>
            <w:tcBorders>
              <w:top w:val="single" w:sz="4" w:space="0" w:color="auto"/>
              <w:left w:val="single" w:sz="4" w:space="0" w:color="auto"/>
              <w:bottom w:val="single" w:sz="4" w:space="0" w:color="auto"/>
              <w:right w:val="single" w:sz="4" w:space="0" w:color="auto"/>
            </w:tcBorders>
            <w:hideMark/>
          </w:tcPr>
          <w:p w14:paraId="0FD79A0E" w14:textId="77777777" w:rsidR="0052271E" w:rsidRDefault="0052271E" w:rsidP="008A4BAB">
            <w:pPr>
              <w:pStyle w:val="TAL"/>
              <w:spacing w:line="256" w:lineRule="auto"/>
              <w:rPr>
                <w:ins w:id="19184" w:author="vivo-105" w:date="2022-11-07T14:46:00Z"/>
              </w:rPr>
            </w:pPr>
            <w:ins w:id="19185" w:author="vivo-105" w:date="2022-11-07T14:46:00Z">
              <w:r>
                <w:t>Time multiplexing of the downlink transmissions from each AoA</w:t>
              </w:r>
            </w:ins>
          </w:p>
        </w:tc>
        <w:tc>
          <w:tcPr>
            <w:tcW w:w="1700" w:type="dxa"/>
            <w:tcBorders>
              <w:top w:val="single" w:sz="4" w:space="0" w:color="auto"/>
              <w:left w:val="single" w:sz="4" w:space="0" w:color="auto"/>
              <w:bottom w:val="single" w:sz="4" w:space="0" w:color="auto"/>
              <w:right w:val="single" w:sz="4" w:space="0" w:color="auto"/>
            </w:tcBorders>
            <w:hideMark/>
          </w:tcPr>
          <w:p w14:paraId="5D3DBA84" w14:textId="77777777" w:rsidR="0052271E" w:rsidRDefault="0052271E" w:rsidP="008A4BAB">
            <w:pPr>
              <w:pStyle w:val="TAC"/>
              <w:spacing w:line="256" w:lineRule="auto"/>
              <w:rPr>
                <w:ins w:id="19186" w:author="vivo-105" w:date="2022-11-07T14:46:00Z"/>
              </w:rPr>
            </w:pPr>
            <w:ins w:id="19187" w:author="vivo-105" w:date="2022-11-07T14:46:00Z">
              <w:r>
                <w:rPr>
                  <w:rFonts w:cs="Arial"/>
                </w:rPr>
                <w:t>1, 2,3</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42932F8" w14:textId="77777777" w:rsidR="0052271E" w:rsidRDefault="0052271E" w:rsidP="008A4BAB">
            <w:pPr>
              <w:pStyle w:val="TAC"/>
              <w:spacing w:line="256" w:lineRule="auto"/>
              <w:rPr>
                <w:ins w:id="19188" w:author="vivo-105" w:date="2022-11-07T14:46:00Z"/>
              </w:rPr>
            </w:pPr>
            <w:ins w:id="19189" w:author="vivo-105" w:date="2022-11-07T14:46:00Z">
              <w:r>
                <w:rPr>
                  <w:rFonts w:eastAsia="?? ??"/>
                  <w:lang w:val="en-US"/>
                </w:rPr>
                <w:t>Defined in Figure A.7.6.1.1.1-1</w:t>
              </w:r>
            </w:ins>
          </w:p>
        </w:tc>
      </w:tr>
      <w:tr w:rsidR="0052271E" w14:paraId="3720A3E8" w14:textId="77777777" w:rsidTr="008A4BAB">
        <w:trPr>
          <w:cantSplit/>
          <w:jc w:val="center"/>
          <w:ins w:id="19190" w:author="vivo-105" w:date="2022-11-07T14:46:00Z"/>
        </w:trPr>
        <w:tc>
          <w:tcPr>
            <w:tcW w:w="8610" w:type="dxa"/>
            <w:gridSpan w:val="8"/>
            <w:tcBorders>
              <w:top w:val="single" w:sz="4" w:space="0" w:color="auto"/>
              <w:left w:val="single" w:sz="4" w:space="0" w:color="auto"/>
              <w:bottom w:val="single" w:sz="4" w:space="0" w:color="auto"/>
              <w:right w:val="single" w:sz="4" w:space="0" w:color="auto"/>
            </w:tcBorders>
            <w:hideMark/>
          </w:tcPr>
          <w:p w14:paraId="03D98978" w14:textId="77777777" w:rsidR="0052271E" w:rsidRDefault="0052271E" w:rsidP="008A4BAB">
            <w:pPr>
              <w:pStyle w:val="TAN"/>
              <w:spacing w:line="256" w:lineRule="auto"/>
              <w:rPr>
                <w:ins w:id="19191" w:author="vivo-105" w:date="2022-11-07T14:46:00Z"/>
              </w:rPr>
            </w:pPr>
            <w:ins w:id="19192" w:author="vivo-105" w:date="2022-11-07T14:46:00Z">
              <w:r>
                <w:t>Note 1:</w:t>
              </w:r>
              <w:r>
                <w:tab/>
                <w:t>The resources for uplink transmission are assigned to the UE prior to the start of time period T2.</w:t>
              </w:r>
            </w:ins>
          </w:p>
          <w:p w14:paraId="4B7B6456" w14:textId="77777777" w:rsidR="0052271E" w:rsidRDefault="0052271E" w:rsidP="008A4BAB">
            <w:pPr>
              <w:pStyle w:val="TAN"/>
              <w:spacing w:line="256" w:lineRule="auto"/>
              <w:rPr>
                <w:ins w:id="19193" w:author="vivo-105" w:date="2022-11-07T14:46:00Z"/>
              </w:rPr>
            </w:pPr>
            <w:ins w:id="19194" w:author="vivo-105" w:date="2022-11-07T14:46:00Z">
              <w:r>
                <w:t>Note 2:</w:t>
              </w:r>
              <w:r>
                <w:tab/>
                <w:t>Void</w:t>
              </w:r>
            </w:ins>
          </w:p>
          <w:p w14:paraId="57C5035E" w14:textId="77777777" w:rsidR="0052271E" w:rsidRDefault="0052271E" w:rsidP="008A4BAB">
            <w:pPr>
              <w:pStyle w:val="TAN"/>
              <w:spacing w:line="254" w:lineRule="auto"/>
              <w:rPr>
                <w:ins w:id="19195" w:author="vivo-105" w:date="2022-11-07T14:46:00Z"/>
              </w:rPr>
            </w:pPr>
            <w:ins w:id="19196" w:author="vivo-105" w:date="2022-11-07T14:46:00Z">
              <w:r>
                <w:t>Note 3:</w:t>
              </w:r>
              <w:r>
                <w:tab/>
                <w:t>Es/Iot, SSB_RP and Io levels have been derived from other parameters for information purposes. They are not settable parameters themselves.</w:t>
              </w:r>
            </w:ins>
          </w:p>
          <w:p w14:paraId="3C1F1BF8" w14:textId="77777777" w:rsidR="0052271E" w:rsidRDefault="0052271E" w:rsidP="008A4BAB">
            <w:pPr>
              <w:pStyle w:val="TAN"/>
              <w:spacing w:line="256" w:lineRule="auto"/>
              <w:rPr>
                <w:ins w:id="19197" w:author="vivo-105" w:date="2022-11-07T14:46:00Z"/>
                <w:rFonts w:cs="Arial"/>
              </w:rPr>
            </w:pPr>
            <w:ins w:id="19198" w:author="vivo-105" w:date="2022-11-07T14:46:00Z">
              <w:r>
                <w:rPr>
                  <w:rFonts w:cs="Arial"/>
                </w:rPr>
                <w:t>Note 4:</w:t>
              </w:r>
              <w:r>
                <w:rPr>
                  <w:rFonts w:cs="Arial"/>
                </w:rPr>
                <w:tab/>
                <w:t>Information about types of UE beam is given in B.2.1.3, and does not limit UE implementation or test system implementation</w:t>
              </w:r>
            </w:ins>
          </w:p>
          <w:p w14:paraId="1080C560" w14:textId="77777777" w:rsidR="0052271E" w:rsidRDefault="0052271E" w:rsidP="008A4BAB">
            <w:pPr>
              <w:pStyle w:val="TAN"/>
              <w:spacing w:line="256" w:lineRule="auto"/>
              <w:rPr>
                <w:ins w:id="19199" w:author="vivo-105" w:date="2022-11-07T14:46:00Z"/>
              </w:rPr>
            </w:pPr>
            <w:ins w:id="19200" w:author="vivo-105" w:date="2022-11-07T14:46: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7A3CBF50" w14:textId="77777777" w:rsidR="0052271E" w:rsidRDefault="0052271E" w:rsidP="0052271E">
      <w:pPr>
        <w:rPr>
          <w:ins w:id="19201" w:author="vivo-105" w:date="2022-11-07T14:46:00Z"/>
          <w:snapToGrid w:val="0"/>
        </w:rPr>
      </w:pPr>
    </w:p>
    <w:p w14:paraId="07845D92" w14:textId="77777777" w:rsidR="0052271E" w:rsidRDefault="0052271E" w:rsidP="0052271E">
      <w:pPr>
        <w:pStyle w:val="TF"/>
        <w:rPr>
          <w:ins w:id="19202" w:author="vivo-105" w:date="2022-11-07T14:46:00Z"/>
        </w:rPr>
      </w:pPr>
      <w:ins w:id="19203" w:author="vivo-105" w:date="2022-11-07T14:46:00Z">
        <w:r>
          <w:object w:dxaOrig="7245" w:dyaOrig="4860" w14:anchorId="3E73FE14">
            <v:shape id="_x0000_i1167" type="#_x0000_t75" style="width:363.5pt;height:243pt" o:ole="">
              <v:imagedata r:id="rId44" o:title=""/>
            </v:shape>
            <o:OLEObject Type="Embed" ProgID="Visio.Drawing.15" ShapeID="_x0000_i1167" DrawAspect="Content" ObjectID="_1731450576" r:id="rId188"/>
          </w:object>
        </w:r>
      </w:ins>
    </w:p>
    <w:p w14:paraId="7C06671A" w14:textId="4DA6D881" w:rsidR="0052271E" w:rsidRDefault="0052271E" w:rsidP="0052271E">
      <w:pPr>
        <w:pStyle w:val="TF"/>
        <w:rPr>
          <w:ins w:id="19204" w:author="vivo-105" w:date="2022-11-07T14:46:00Z"/>
          <w:lang w:val="en-US"/>
        </w:rPr>
      </w:pPr>
      <w:ins w:id="19205" w:author="vivo-105" w:date="2022-11-07T14:46:00Z">
        <w:r>
          <w:rPr>
            <w:lang w:val="en-US"/>
          </w:rPr>
          <w:t xml:space="preserve">Figure </w:t>
        </w:r>
      </w:ins>
      <w:r w:rsidR="00040E99">
        <w:rPr>
          <w:lang w:val="en-US"/>
        </w:rPr>
        <w:t>A.15.4</w:t>
      </w:r>
      <w:ins w:id="19206" w:author="vivo-105" w:date="2022-11-07T16:06:00Z">
        <w:r>
          <w:rPr>
            <w:lang w:val="en-US"/>
          </w:rPr>
          <w:t>.1.1</w:t>
        </w:r>
      </w:ins>
      <w:ins w:id="19207" w:author="vivo-105" w:date="2022-11-07T14:46:00Z">
        <w:r>
          <w:rPr>
            <w:lang w:val="en-US"/>
          </w:rPr>
          <w:t xml:space="preserve">.1-1: </w:t>
        </w:r>
        <w:r>
          <w:t>Time multiplexed downlink transmissions (Config 1 example)</w:t>
        </w:r>
      </w:ins>
    </w:p>
    <w:p w14:paraId="1CAE5213" w14:textId="77777777" w:rsidR="0052271E" w:rsidRDefault="0052271E" w:rsidP="0052271E">
      <w:pPr>
        <w:rPr>
          <w:ins w:id="19208" w:author="vivo-105" w:date="2022-11-07T14:46:00Z"/>
          <w:snapToGrid w:val="0"/>
        </w:rPr>
      </w:pPr>
    </w:p>
    <w:p w14:paraId="668F5FAB" w14:textId="0C8E1D43" w:rsidR="0052271E" w:rsidRDefault="00040E99" w:rsidP="0052271E">
      <w:pPr>
        <w:pStyle w:val="Heading5"/>
        <w:rPr>
          <w:ins w:id="19209" w:author="vivo-105" w:date="2022-11-07T14:46:00Z"/>
          <w:snapToGrid w:val="0"/>
        </w:rPr>
      </w:pPr>
      <w:r>
        <w:rPr>
          <w:snapToGrid w:val="0"/>
        </w:rPr>
        <w:t>A.15.4</w:t>
      </w:r>
      <w:ins w:id="19210" w:author="vivo-105" w:date="2022-11-07T16:06:00Z">
        <w:r w:rsidR="0052271E">
          <w:rPr>
            <w:snapToGrid w:val="0"/>
          </w:rPr>
          <w:t>.1.1</w:t>
        </w:r>
      </w:ins>
      <w:ins w:id="19211" w:author="vivo-105" w:date="2022-11-07T14:46:00Z">
        <w:r w:rsidR="0052271E">
          <w:rPr>
            <w:snapToGrid w:val="0"/>
          </w:rPr>
          <w:t>.2</w:t>
        </w:r>
        <w:r w:rsidR="0052271E">
          <w:rPr>
            <w:snapToGrid w:val="0"/>
          </w:rPr>
          <w:tab/>
          <w:t>Test Requirements</w:t>
        </w:r>
      </w:ins>
    </w:p>
    <w:p w14:paraId="255608E0" w14:textId="77777777" w:rsidR="0052271E" w:rsidRDefault="0052271E" w:rsidP="0052271E">
      <w:pPr>
        <w:rPr>
          <w:ins w:id="19212" w:author="vivo-105" w:date="2022-11-07T14:46:00Z"/>
        </w:rPr>
      </w:pPr>
      <w:ins w:id="19213" w:author="vivo-105" w:date="2022-11-07T14:46:00Z">
        <w:r>
          <w:t>In the test, the UE shall send one Event A3 triggered measurement report, with a measurement reporting delay less than X ms from the beginning of time period T2, where X is</w:t>
        </w:r>
      </w:ins>
    </w:p>
    <w:p w14:paraId="709F4679" w14:textId="77777777" w:rsidR="0052271E" w:rsidRDefault="0052271E" w:rsidP="0052271E">
      <w:pPr>
        <w:ind w:leftChars="100" w:left="200"/>
        <w:rPr>
          <w:ins w:id="19214" w:author="vivo-105" w:date="2022-11-07T14:46:00Z"/>
        </w:rPr>
      </w:pPr>
      <w:ins w:id="19215"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295F8CA4" w14:textId="77777777" w:rsidR="0052271E" w:rsidRDefault="0052271E" w:rsidP="0052271E">
      <w:pPr>
        <w:pStyle w:val="B1"/>
        <w:rPr>
          <w:ins w:id="19216" w:author="vivo-105" w:date="2022-11-07T14:46:00Z"/>
          <w:rFonts w:cs="v4.2.0"/>
        </w:rPr>
      </w:pPr>
      <w:ins w:id="19217" w:author="vivo-105" w:date="2022-11-07T14:46:00Z">
        <w:r>
          <w:rPr>
            <w:rFonts w:cs="v4.2.0"/>
          </w:rPr>
          <w:t>-</w:t>
        </w:r>
        <w:r>
          <w:rPr>
            <w:rFonts w:cs="v4.2.0"/>
          </w:rPr>
          <w:tab/>
        </w:r>
      </w:ins>
      <w:ins w:id="19218" w:author="vivo-105" w:date="2022-11-07T16:45:00Z">
        <w:r>
          <w:t>TBD</w:t>
        </w:r>
      </w:ins>
      <w:ins w:id="19219" w:author="vivo-105" w:date="2022-11-07T16:30:00Z">
        <w:r>
          <w:rPr>
            <w:lang w:eastAsia="zh-CN"/>
          </w:rPr>
          <w:t xml:space="preserve"> </w:t>
        </w:r>
      </w:ins>
      <w:ins w:id="19220" w:author="vivo-105" w:date="2022-11-07T14:46:00Z">
        <w:r>
          <w:rPr>
            <w:rFonts w:cs="v4.2.0"/>
          </w:rPr>
          <w:t xml:space="preserve">for </w:t>
        </w:r>
        <w:r>
          <w:t>a UE supporting power class 1,</w:t>
        </w:r>
      </w:ins>
    </w:p>
    <w:p w14:paraId="51A32CA5" w14:textId="77777777" w:rsidR="0052271E" w:rsidRPr="00B52463" w:rsidRDefault="0052271E" w:rsidP="0052271E">
      <w:pPr>
        <w:pStyle w:val="B1"/>
        <w:rPr>
          <w:ins w:id="19221" w:author="vivo-105" w:date="2022-11-07T14:46:00Z"/>
        </w:rPr>
      </w:pPr>
      <w:ins w:id="19222" w:author="vivo-105" w:date="2022-11-07T14:46:00Z">
        <w:r>
          <w:t>-</w:t>
        </w:r>
        <w:r>
          <w:tab/>
        </w:r>
      </w:ins>
      <w:ins w:id="19223" w:author="vivo-105" w:date="2022-11-07T16:45:00Z">
        <w:r>
          <w:t>TBD</w:t>
        </w:r>
      </w:ins>
      <w:ins w:id="1922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7BF49133" w14:textId="77777777" w:rsidR="0052271E" w:rsidRDefault="0052271E" w:rsidP="0052271E">
      <w:pPr>
        <w:ind w:leftChars="100" w:left="200"/>
        <w:rPr>
          <w:ins w:id="19225" w:author="vivo-105" w:date="2022-11-07T14:46:00Z"/>
        </w:rPr>
      </w:pPr>
      <w:ins w:id="19226"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70735ADE" w14:textId="77777777" w:rsidR="0052271E" w:rsidRDefault="0052271E" w:rsidP="0052271E">
      <w:pPr>
        <w:pStyle w:val="B1"/>
        <w:rPr>
          <w:ins w:id="19227" w:author="vivo-105" w:date="2022-11-07T14:46:00Z"/>
          <w:rFonts w:cs="v4.2.0"/>
        </w:rPr>
      </w:pPr>
      <w:ins w:id="19228" w:author="vivo-105" w:date="2022-11-07T14:46:00Z">
        <w:r>
          <w:rPr>
            <w:rFonts w:cs="v4.2.0"/>
          </w:rPr>
          <w:t>-</w:t>
        </w:r>
        <w:r>
          <w:rPr>
            <w:rFonts w:cs="v4.2.0"/>
          </w:rPr>
          <w:tab/>
        </w:r>
      </w:ins>
      <w:ins w:id="19229" w:author="vivo-105" w:date="2022-11-07T16:45:00Z">
        <w:r>
          <w:t>TBD</w:t>
        </w:r>
      </w:ins>
      <w:ins w:id="19230" w:author="vivo-105" w:date="2022-11-07T14:46:00Z">
        <w:r>
          <w:rPr>
            <w:rFonts w:cs="v4.2.0"/>
          </w:rPr>
          <w:t xml:space="preserve"> for </w:t>
        </w:r>
        <w:r>
          <w:t>a UE supporting power class 1,</w:t>
        </w:r>
      </w:ins>
    </w:p>
    <w:p w14:paraId="1471F4E8" w14:textId="77777777" w:rsidR="0052271E" w:rsidRDefault="0052271E" w:rsidP="0052271E">
      <w:pPr>
        <w:pStyle w:val="B1"/>
        <w:rPr>
          <w:ins w:id="19231" w:author="vivo-105" w:date="2022-11-07T14:46:00Z"/>
        </w:rPr>
      </w:pPr>
      <w:ins w:id="19232" w:author="vivo-105" w:date="2022-11-07T14:46:00Z">
        <w:r>
          <w:t>-</w:t>
        </w:r>
        <w:r>
          <w:tab/>
        </w:r>
      </w:ins>
      <w:ins w:id="19233" w:author="vivo-105" w:date="2022-11-07T16:45:00Z">
        <w:r>
          <w:t>TBD</w:t>
        </w:r>
      </w:ins>
      <w:ins w:id="1923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72CD1E4D" w14:textId="77777777" w:rsidR="0052271E" w:rsidRDefault="0052271E" w:rsidP="0052271E">
      <w:pPr>
        <w:ind w:leftChars="100" w:left="200"/>
        <w:rPr>
          <w:ins w:id="19235" w:author="vivo-105" w:date="2022-11-07T14:46:00Z"/>
        </w:rPr>
      </w:pPr>
      <w:ins w:id="19236"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42106EC0" w14:textId="77777777" w:rsidR="0052271E" w:rsidRDefault="0052271E" w:rsidP="0052271E">
      <w:pPr>
        <w:pStyle w:val="B1"/>
        <w:rPr>
          <w:ins w:id="19237" w:author="vivo-105" w:date="2022-11-07T14:46:00Z"/>
          <w:rFonts w:cs="v4.2.0"/>
        </w:rPr>
      </w:pPr>
      <w:ins w:id="19238" w:author="vivo-105" w:date="2022-11-07T14:46:00Z">
        <w:r>
          <w:rPr>
            <w:rFonts w:cs="v4.2.0"/>
          </w:rPr>
          <w:t>-</w:t>
        </w:r>
        <w:r>
          <w:rPr>
            <w:rFonts w:cs="v4.2.0"/>
          </w:rPr>
          <w:tab/>
        </w:r>
      </w:ins>
      <w:ins w:id="19239" w:author="vivo-105" w:date="2022-11-07T16:46:00Z">
        <w:r>
          <w:t>TBD</w:t>
        </w:r>
      </w:ins>
      <w:ins w:id="19240" w:author="vivo-105" w:date="2022-11-07T14:46:00Z">
        <w:r>
          <w:rPr>
            <w:rFonts w:cs="v4.2.0"/>
          </w:rPr>
          <w:t xml:space="preserve"> for </w:t>
        </w:r>
        <w:r>
          <w:t>a UE supporting power class 1,</w:t>
        </w:r>
      </w:ins>
    </w:p>
    <w:p w14:paraId="0B75A27B" w14:textId="77777777" w:rsidR="0052271E" w:rsidRPr="00CB7BD5" w:rsidRDefault="0052271E" w:rsidP="0052271E">
      <w:pPr>
        <w:pStyle w:val="B1"/>
        <w:rPr>
          <w:ins w:id="19241" w:author="vivo-105" w:date="2022-11-07T14:46:00Z"/>
          <w:rFonts w:cs="v4.2.0"/>
        </w:rPr>
      </w:pPr>
      <w:ins w:id="19242" w:author="vivo-105" w:date="2022-11-07T14:46:00Z">
        <w:r>
          <w:t>-</w:t>
        </w:r>
        <w:r>
          <w:tab/>
        </w:r>
      </w:ins>
      <w:ins w:id="19243" w:author="vivo-105" w:date="2022-11-07T16:46:00Z">
        <w:r>
          <w:t>TBD</w:t>
        </w:r>
      </w:ins>
      <w:ins w:id="1924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3AE6FD49" w14:textId="77777777" w:rsidR="0052271E" w:rsidRDefault="0052271E" w:rsidP="0052271E">
      <w:pPr>
        <w:rPr>
          <w:ins w:id="19245" w:author="vivo-105" w:date="2022-11-07T14:46:00Z"/>
        </w:rPr>
      </w:pPr>
      <w:ins w:id="19246" w:author="vivo-105" w:date="2022-11-07T14:46:00Z">
        <w:r>
          <w:t>The UE is not required to read the neighbour cell SSB index in this test.</w:t>
        </w:r>
      </w:ins>
    </w:p>
    <w:p w14:paraId="4A8FA0A0" w14:textId="77777777" w:rsidR="0052271E" w:rsidRDefault="0052271E" w:rsidP="0052271E">
      <w:pPr>
        <w:rPr>
          <w:ins w:id="19247" w:author="vivo-105" w:date="2022-11-07T14:46:00Z"/>
        </w:rPr>
      </w:pPr>
      <w:ins w:id="19248" w:author="vivo-105" w:date="2022-11-07T14:46:00Z">
        <w:r>
          <w:t>The UE shall not send event triggered measurement reports, as long as the reporting criteria are not fulfilled.</w:t>
        </w:r>
      </w:ins>
    </w:p>
    <w:p w14:paraId="0312026E" w14:textId="77777777" w:rsidR="0052271E" w:rsidRDefault="0052271E" w:rsidP="0052271E">
      <w:pPr>
        <w:rPr>
          <w:ins w:id="19249" w:author="vivo-105" w:date="2022-11-07T14:46:00Z"/>
        </w:rPr>
      </w:pPr>
      <w:ins w:id="19250" w:author="vivo-105" w:date="2022-11-07T14:46:00Z">
        <w:r>
          <w:t>The rate of correct events observed during repeated tests shall be at least 90%.</w:t>
        </w:r>
      </w:ins>
    </w:p>
    <w:p w14:paraId="64F3E371" w14:textId="77777777" w:rsidR="0052271E" w:rsidRDefault="0052271E" w:rsidP="0052271E">
      <w:pPr>
        <w:pStyle w:val="NO"/>
        <w:rPr>
          <w:ins w:id="19251" w:author="vivo-105" w:date="2022-11-07T14:46:00Z"/>
        </w:rPr>
      </w:pPr>
      <w:ins w:id="19252" w:author="vivo-105" w:date="2022-11-07T14:46: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7B6949B4" w14:textId="77777777" w:rsidR="0052271E" w:rsidDel="00437605" w:rsidRDefault="0052271E" w:rsidP="0052271E">
      <w:pPr>
        <w:pStyle w:val="Heading4"/>
        <w:rPr>
          <w:ins w:id="19253" w:author="vivo-105" w:date="2022-11-07T14:46:00Z"/>
          <w:del w:id="19254" w:author="vivo-105-1" w:date="2022-11-17T19:50:00Z"/>
          <w:snapToGrid w:val="0"/>
        </w:rPr>
      </w:pPr>
      <w:ins w:id="19255" w:author="vivo-105" w:date="2022-11-07T17:04:00Z">
        <w:del w:id="19256" w:author="vivo-105-1" w:date="2022-11-17T19:50:00Z">
          <w:r w:rsidDel="00437605">
            <w:rPr>
              <w:snapToGrid w:val="0"/>
            </w:rPr>
            <w:lastRenderedPageBreak/>
            <w:delText>A.15.3.1.2</w:delText>
          </w:r>
        </w:del>
      </w:ins>
      <w:ins w:id="19257" w:author="vivo-105" w:date="2022-11-07T14:46:00Z">
        <w:del w:id="19258" w:author="vivo-105-1" w:date="2022-11-17T19:50:00Z">
          <w:r w:rsidDel="00437605">
            <w:rPr>
              <w:snapToGrid w:val="0"/>
            </w:rPr>
            <w:tab/>
            <w:delText>SA event triggered reporting</w:delText>
          </w:r>
          <w:r w:rsidDel="00437605">
            <w:rPr>
              <w:snapToGrid w:val="0"/>
              <w:lang w:eastAsia="zh-CN"/>
            </w:rPr>
            <w:delText xml:space="preserve"> test without gap under DRX for FR2-2</w:delText>
          </w:r>
        </w:del>
      </w:ins>
      <w:ins w:id="19259" w:author="vivo-105" w:date="2022-11-07T15:52:00Z">
        <w:del w:id="19260" w:author="vivo-105-1" w:date="2022-11-17T19:50:00Z">
          <w:r w:rsidDel="00437605">
            <w:rPr>
              <w:snapToGrid w:val="0"/>
              <w:lang w:eastAsia="zh-CN"/>
            </w:rPr>
            <w:delText xml:space="preserve"> with CCA</w:delText>
          </w:r>
        </w:del>
      </w:ins>
    </w:p>
    <w:p w14:paraId="113D8590" w14:textId="77777777" w:rsidR="0052271E" w:rsidDel="00437605" w:rsidRDefault="0052271E" w:rsidP="0052271E">
      <w:pPr>
        <w:pStyle w:val="Heading5"/>
        <w:rPr>
          <w:ins w:id="19261" w:author="vivo-105" w:date="2022-11-07T14:46:00Z"/>
          <w:del w:id="19262" w:author="vivo-105-1" w:date="2022-11-17T19:50:00Z"/>
          <w:snapToGrid w:val="0"/>
        </w:rPr>
      </w:pPr>
      <w:ins w:id="19263" w:author="vivo-105" w:date="2022-11-07T17:04:00Z">
        <w:del w:id="19264" w:author="vivo-105-1" w:date="2022-11-17T19:50:00Z">
          <w:r w:rsidDel="00437605">
            <w:rPr>
              <w:snapToGrid w:val="0"/>
            </w:rPr>
            <w:delText>A.15.3.1.2</w:delText>
          </w:r>
        </w:del>
      </w:ins>
      <w:ins w:id="19265" w:author="vivo-105" w:date="2022-11-07T14:46:00Z">
        <w:del w:id="19266" w:author="vivo-105-1" w:date="2022-11-17T19:50:00Z">
          <w:r w:rsidDel="00437605">
            <w:rPr>
              <w:snapToGrid w:val="0"/>
            </w:rPr>
            <w:delText>.1</w:delText>
          </w:r>
          <w:r w:rsidDel="00437605">
            <w:rPr>
              <w:snapToGrid w:val="0"/>
            </w:rPr>
            <w:tab/>
            <w:delText>Test purpose and Environment</w:delText>
          </w:r>
        </w:del>
      </w:ins>
    </w:p>
    <w:p w14:paraId="0039B2DE" w14:textId="77777777" w:rsidR="0052271E" w:rsidDel="00437605" w:rsidRDefault="0052271E" w:rsidP="0052271E">
      <w:pPr>
        <w:rPr>
          <w:ins w:id="19267" w:author="vivo-105" w:date="2022-11-07T14:46:00Z"/>
          <w:del w:id="19268" w:author="vivo-105-1" w:date="2022-11-17T19:50:00Z"/>
        </w:rPr>
      </w:pPr>
      <w:ins w:id="19269" w:author="vivo-105" w:date="2022-11-07T14:46:00Z">
        <w:del w:id="19270" w:author="vivo-105-1" w:date="2022-11-17T19:50:00Z">
          <w:r w:rsidDel="00437605">
            <w:delText>The purpose of this test is to verify that the UE makes correct reporting of an event. This test will partly verify the TDD intra-frequency cell search requirements in clause</w:delText>
          </w:r>
        </w:del>
      </w:ins>
      <w:ins w:id="19271" w:author="vivo-105" w:date="2022-11-07T17:04:00Z">
        <w:del w:id="19272" w:author="vivo-105-1" w:date="2022-11-17T19:50:00Z">
          <w:r w:rsidDel="00437605">
            <w:delText xml:space="preserve"> </w:delText>
          </w:r>
        </w:del>
      </w:ins>
      <w:ins w:id="19273" w:author="vivo-105" w:date="2022-11-07T14:46:00Z">
        <w:del w:id="19274" w:author="vivo-105-1" w:date="2022-11-17T19:50:00Z">
          <w:r w:rsidDel="00437605">
            <w:delText>9.2</w:delText>
          </w:r>
        </w:del>
      </w:ins>
      <w:ins w:id="19275" w:author="vivo-105" w:date="2022-11-07T16:49:00Z">
        <w:del w:id="19276" w:author="vivo-105-1" w:date="2022-11-17T19:50:00Z">
          <w:r w:rsidDel="00437605">
            <w:delText>A</w:delText>
          </w:r>
        </w:del>
      </w:ins>
      <w:ins w:id="19277" w:author="vivo-105" w:date="2022-11-07T14:46:00Z">
        <w:del w:id="19278" w:author="vivo-105-1" w:date="2022-11-17T19:50:00Z">
          <w:r w:rsidDel="00437605">
            <w:delText>.5.1 and 9.2</w:delText>
          </w:r>
        </w:del>
      </w:ins>
      <w:ins w:id="19279" w:author="vivo-105" w:date="2022-11-07T16:49:00Z">
        <w:del w:id="19280" w:author="vivo-105-1" w:date="2022-11-17T19:50:00Z">
          <w:r w:rsidDel="00437605">
            <w:delText>A</w:delText>
          </w:r>
        </w:del>
      </w:ins>
      <w:ins w:id="19281" w:author="vivo-105" w:date="2022-11-07T14:46:00Z">
        <w:del w:id="19282" w:author="vivo-105-1" w:date="2022-11-17T19:50:00Z">
          <w:r w:rsidDel="00437605">
            <w:delText xml:space="preserve">.5.2. Supported test configurations are shown in table </w:delText>
          </w:r>
        </w:del>
      </w:ins>
      <w:ins w:id="19283" w:author="vivo-105" w:date="2022-11-07T17:04:00Z">
        <w:del w:id="19284" w:author="vivo-105-1" w:date="2022-11-17T19:50:00Z">
          <w:r w:rsidDel="00437605">
            <w:delText>A.15.3.1.2</w:delText>
          </w:r>
        </w:del>
      </w:ins>
      <w:ins w:id="19285" w:author="vivo-105" w:date="2022-11-07T14:46:00Z">
        <w:del w:id="19286" w:author="vivo-105-1" w:date="2022-11-17T19:50:00Z">
          <w:r w:rsidDel="00437605">
            <w:delText>.1-1.</w:delText>
          </w:r>
        </w:del>
      </w:ins>
    </w:p>
    <w:p w14:paraId="408FA20D" w14:textId="77777777" w:rsidR="0052271E" w:rsidDel="00437605" w:rsidRDefault="0052271E" w:rsidP="0052271E">
      <w:pPr>
        <w:pStyle w:val="TH"/>
        <w:rPr>
          <w:ins w:id="19287" w:author="vivo-105" w:date="2022-11-07T14:46:00Z"/>
          <w:del w:id="19288" w:author="vivo-105-1" w:date="2022-11-17T19:50:00Z"/>
        </w:rPr>
      </w:pPr>
      <w:ins w:id="19289" w:author="vivo-105" w:date="2022-11-07T14:46:00Z">
        <w:del w:id="19290" w:author="vivo-105-1" w:date="2022-11-17T19:50:00Z">
          <w:r w:rsidDel="00437605">
            <w:delText xml:space="preserve">Table </w:delText>
          </w:r>
        </w:del>
      </w:ins>
      <w:ins w:id="19291" w:author="vivo-105" w:date="2022-11-07T17:04:00Z">
        <w:del w:id="19292" w:author="vivo-105-1" w:date="2022-11-17T19:50:00Z">
          <w:r w:rsidDel="00437605">
            <w:delText>A.15.3.1.2</w:delText>
          </w:r>
        </w:del>
      </w:ins>
      <w:ins w:id="19293" w:author="vivo-105" w:date="2022-11-07T14:46:00Z">
        <w:del w:id="19294" w:author="vivo-105-1" w:date="2022-11-17T19:50:00Z">
          <w:r w:rsidDel="00437605">
            <w:delText>.1-1: supported test configuration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rsidDel="00437605" w14:paraId="6EDFFD30" w14:textId="77777777" w:rsidTr="008A4BAB">
        <w:trPr>
          <w:ins w:id="19295" w:author="vivo-105" w:date="2022-11-07T14:46:00Z"/>
          <w:del w:id="1929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6148976D" w14:textId="77777777" w:rsidR="0052271E" w:rsidDel="00437605" w:rsidRDefault="0052271E" w:rsidP="008A4BAB">
            <w:pPr>
              <w:pStyle w:val="TAH"/>
              <w:spacing w:line="256" w:lineRule="auto"/>
              <w:rPr>
                <w:ins w:id="19297" w:author="vivo-105" w:date="2022-11-07T14:46:00Z"/>
                <w:del w:id="19298" w:author="vivo-105-1" w:date="2022-11-17T19:50:00Z"/>
              </w:rPr>
            </w:pPr>
            <w:ins w:id="19299" w:author="vivo-105" w:date="2022-11-07T14:46:00Z">
              <w:del w:id="19300" w:author="vivo-105-1" w:date="2022-11-17T19:50:00Z">
                <w:r w:rsidDel="00437605">
                  <w:delText>Configuration</w:delText>
                </w:r>
              </w:del>
            </w:ins>
          </w:p>
        </w:tc>
        <w:tc>
          <w:tcPr>
            <w:tcW w:w="7284" w:type="dxa"/>
            <w:tcBorders>
              <w:top w:val="single" w:sz="4" w:space="0" w:color="auto"/>
              <w:left w:val="single" w:sz="4" w:space="0" w:color="auto"/>
              <w:bottom w:val="single" w:sz="4" w:space="0" w:color="auto"/>
              <w:right w:val="single" w:sz="4" w:space="0" w:color="auto"/>
            </w:tcBorders>
            <w:hideMark/>
          </w:tcPr>
          <w:p w14:paraId="38E61C7F" w14:textId="77777777" w:rsidR="0052271E" w:rsidDel="00437605" w:rsidRDefault="0052271E" w:rsidP="008A4BAB">
            <w:pPr>
              <w:pStyle w:val="TAH"/>
              <w:spacing w:line="256" w:lineRule="auto"/>
              <w:rPr>
                <w:ins w:id="19301" w:author="vivo-105" w:date="2022-11-07T14:46:00Z"/>
                <w:del w:id="19302" w:author="vivo-105-1" w:date="2022-11-17T19:50:00Z"/>
              </w:rPr>
            </w:pPr>
            <w:ins w:id="19303" w:author="vivo-105" w:date="2022-11-07T14:46:00Z">
              <w:del w:id="19304" w:author="vivo-105-1" w:date="2022-11-17T19:50:00Z">
                <w:r w:rsidDel="00437605">
                  <w:delText>Description</w:delText>
                </w:r>
              </w:del>
            </w:ins>
          </w:p>
        </w:tc>
      </w:tr>
      <w:tr w:rsidR="0052271E" w:rsidDel="00437605" w14:paraId="65C663CD" w14:textId="77777777" w:rsidTr="008A4BAB">
        <w:trPr>
          <w:ins w:id="19305" w:author="vivo-105" w:date="2022-11-07T14:46:00Z"/>
          <w:del w:id="19306" w:author="vivo-105-1" w:date="2022-11-17T19:50:00Z"/>
        </w:trPr>
        <w:tc>
          <w:tcPr>
            <w:tcW w:w="2345" w:type="dxa"/>
            <w:tcBorders>
              <w:top w:val="single" w:sz="4" w:space="0" w:color="auto"/>
              <w:left w:val="single" w:sz="4" w:space="0" w:color="auto"/>
              <w:bottom w:val="single" w:sz="4" w:space="0" w:color="auto"/>
              <w:right w:val="single" w:sz="4" w:space="0" w:color="auto"/>
            </w:tcBorders>
          </w:tcPr>
          <w:p w14:paraId="22011E77" w14:textId="77777777" w:rsidR="0052271E" w:rsidDel="00437605" w:rsidRDefault="0052271E" w:rsidP="008A4BAB">
            <w:pPr>
              <w:pStyle w:val="TAL"/>
              <w:spacing w:line="256" w:lineRule="auto"/>
              <w:rPr>
                <w:ins w:id="19307" w:author="vivo-105" w:date="2022-11-07T14:46:00Z"/>
                <w:del w:id="19308" w:author="vivo-105-1" w:date="2022-11-17T19:50:00Z"/>
                <w:lang w:eastAsia="zh-CN"/>
              </w:rPr>
            </w:pPr>
            <w:ins w:id="19309" w:author="vivo-105" w:date="2022-11-07T14:46:00Z">
              <w:del w:id="19310" w:author="vivo-105-1" w:date="2022-11-17T19:50:00Z">
                <w:r w:rsidDel="00437605">
                  <w:rPr>
                    <w:rFonts w:hint="eastAsia"/>
                    <w:lang w:eastAsia="zh-CN"/>
                  </w:rPr>
                  <w:delText>1</w:delText>
                </w:r>
              </w:del>
            </w:ins>
          </w:p>
        </w:tc>
        <w:tc>
          <w:tcPr>
            <w:tcW w:w="7284" w:type="dxa"/>
            <w:tcBorders>
              <w:top w:val="single" w:sz="4" w:space="0" w:color="auto"/>
              <w:left w:val="single" w:sz="4" w:space="0" w:color="auto"/>
              <w:bottom w:val="single" w:sz="4" w:space="0" w:color="auto"/>
              <w:right w:val="single" w:sz="4" w:space="0" w:color="auto"/>
            </w:tcBorders>
          </w:tcPr>
          <w:p w14:paraId="1FFA70CE" w14:textId="77777777" w:rsidR="0052271E" w:rsidDel="00437605" w:rsidRDefault="0052271E" w:rsidP="008A4BAB">
            <w:pPr>
              <w:pStyle w:val="TAL"/>
              <w:spacing w:line="256" w:lineRule="auto"/>
              <w:rPr>
                <w:ins w:id="19311" w:author="vivo-105" w:date="2022-11-07T14:46:00Z"/>
                <w:del w:id="19312" w:author="vivo-105-1" w:date="2022-11-17T19:50:00Z"/>
              </w:rPr>
            </w:pPr>
            <w:ins w:id="19313" w:author="vivo-105" w:date="2022-11-07T14:46:00Z">
              <w:del w:id="19314" w:author="vivo-105-1" w:date="2022-11-17T19:50:00Z">
                <w:r w:rsidDel="00437605">
                  <w:rPr>
                    <w:rFonts w:hint="eastAsia"/>
                    <w:lang w:eastAsia="zh-CN"/>
                  </w:rPr>
                  <w:delText>1</w:delText>
                </w:r>
                <w:r w:rsidDel="00437605">
                  <w:rPr>
                    <w:lang w:eastAsia="zh-CN"/>
                  </w:rPr>
                  <w:delText>20 kHz SSB SCS, 100 MHz bandwidth, TDD duplex mode</w:delText>
                </w:r>
              </w:del>
            </w:ins>
          </w:p>
        </w:tc>
      </w:tr>
      <w:tr w:rsidR="0052271E" w:rsidDel="00437605" w14:paraId="610B11CC" w14:textId="77777777" w:rsidTr="008A4BAB">
        <w:trPr>
          <w:ins w:id="19315" w:author="vivo-105" w:date="2022-11-07T14:46:00Z"/>
          <w:del w:id="1931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06EFAEEE" w14:textId="77777777" w:rsidR="0052271E" w:rsidDel="00437605" w:rsidRDefault="0052271E" w:rsidP="008A4BAB">
            <w:pPr>
              <w:pStyle w:val="TAL"/>
              <w:spacing w:line="256" w:lineRule="auto"/>
              <w:rPr>
                <w:ins w:id="19317" w:author="vivo-105" w:date="2022-11-07T14:46:00Z"/>
                <w:del w:id="19318" w:author="vivo-105-1" w:date="2022-11-17T19:50:00Z"/>
                <w:lang w:eastAsia="zh-CN"/>
              </w:rPr>
            </w:pPr>
            <w:ins w:id="19319" w:author="vivo-105" w:date="2022-11-07T14:46:00Z">
              <w:del w:id="19320" w:author="vivo-105-1" w:date="2022-11-17T19:50:00Z">
                <w:r w:rsidDel="00437605">
                  <w:rPr>
                    <w:rFonts w:hint="eastAsia"/>
                    <w:lang w:eastAsia="zh-CN"/>
                  </w:rPr>
                  <w:delText>2</w:delText>
                </w:r>
              </w:del>
            </w:ins>
          </w:p>
        </w:tc>
        <w:tc>
          <w:tcPr>
            <w:tcW w:w="7284" w:type="dxa"/>
            <w:tcBorders>
              <w:top w:val="single" w:sz="4" w:space="0" w:color="auto"/>
              <w:left w:val="single" w:sz="4" w:space="0" w:color="auto"/>
              <w:bottom w:val="single" w:sz="4" w:space="0" w:color="auto"/>
              <w:right w:val="single" w:sz="4" w:space="0" w:color="auto"/>
            </w:tcBorders>
            <w:hideMark/>
          </w:tcPr>
          <w:p w14:paraId="341692D0" w14:textId="77777777" w:rsidR="0052271E" w:rsidDel="00437605" w:rsidRDefault="0052271E" w:rsidP="008A4BAB">
            <w:pPr>
              <w:pStyle w:val="TAL"/>
              <w:spacing w:line="256" w:lineRule="auto"/>
              <w:rPr>
                <w:ins w:id="19321" w:author="vivo-105" w:date="2022-11-07T14:46:00Z"/>
                <w:del w:id="19322" w:author="vivo-105-1" w:date="2022-11-17T19:50:00Z"/>
              </w:rPr>
            </w:pPr>
            <w:ins w:id="19323" w:author="vivo-105" w:date="2022-11-07T14:46:00Z">
              <w:del w:id="19324" w:author="vivo-105-1" w:date="2022-11-17T19:50:00Z">
                <w:r w:rsidDel="00437605">
                  <w:delText>480 kHz SSB SCS, 400 MHz bandwidth, TDD duplex mode</w:delText>
                </w:r>
              </w:del>
            </w:ins>
          </w:p>
        </w:tc>
      </w:tr>
      <w:tr w:rsidR="0052271E" w:rsidDel="00437605" w14:paraId="4EDC071A" w14:textId="77777777" w:rsidTr="008A4BAB">
        <w:trPr>
          <w:ins w:id="19325" w:author="vivo-105" w:date="2022-11-07T14:46:00Z"/>
          <w:del w:id="1932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00B6AFF5" w14:textId="77777777" w:rsidR="0052271E" w:rsidDel="00437605" w:rsidRDefault="0052271E" w:rsidP="008A4BAB">
            <w:pPr>
              <w:pStyle w:val="TAL"/>
              <w:spacing w:line="256" w:lineRule="auto"/>
              <w:rPr>
                <w:ins w:id="19327" w:author="vivo-105" w:date="2022-11-07T14:46:00Z"/>
                <w:del w:id="19328" w:author="vivo-105-1" w:date="2022-11-17T19:50:00Z"/>
                <w:lang w:eastAsia="zh-CN"/>
              </w:rPr>
            </w:pPr>
            <w:ins w:id="19329" w:author="vivo-105" w:date="2022-11-07T14:46:00Z">
              <w:del w:id="19330" w:author="vivo-105-1" w:date="2022-11-17T19:50:00Z">
                <w:r w:rsidDel="00437605">
                  <w:rPr>
                    <w:rFonts w:hint="eastAsia"/>
                    <w:lang w:eastAsia="zh-CN"/>
                  </w:rPr>
                  <w:delText>3</w:delText>
                </w:r>
              </w:del>
            </w:ins>
          </w:p>
        </w:tc>
        <w:tc>
          <w:tcPr>
            <w:tcW w:w="7284" w:type="dxa"/>
            <w:tcBorders>
              <w:top w:val="single" w:sz="4" w:space="0" w:color="auto"/>
              <w:left w:val="single" w:sz="4" w:space="0" w:color="auto"/>
              <w:bottom w:val="single" w:sz="4" w:space="0" w:color="auto"/>
              <w:right w:val="single" w:sz="4" w:space="0" w:color="auto"/>
            </w:tcBorders>
            <w:hideMark/>
          </w:tcPr>
          <w:p w14:paraId="7B88EC3E" w14:textId="77777777" w:rsidR="0052271E" w:rsidDel="00437605" w:rsidRDefault="0052271E" w:rsidP="008A4BAB">
            <w:pPr>
              <w:pStyle w:val="TAL"/>
              <w:spacing w:line="256" w:lineRule="auto"/>
              <w:rPr>
                <w:ins w:id="19331" w:author="vivo-105" w:date="2022-11-07T14:46:00Z"/>
                <w:del w:id="19332" w:author="vivo-105-1" w:date="2022-11-17T19:50:00Z"/>
              </w:rPr>
            </w:pPr>
            <w:ins w:id="19333" w:author="vivo-105" w:date="2022-11-07T14:46:00Z">
              <w:del w:id="19334" w:author="vivo-105-1" w:date="2022-11-17T19:50:00Z">
                <w:r w:rsidDel="00437605">
                  <w:delText>960 kHz SSB SCS, 400 MHz bandwidth, TDD duplex mode</w:delText>
                </w:r>
              </w:del>
            </w:ins>
          </w:p>
        </w:tc>
      </w:tr>
      <w:tr w:rsidR="0052271E" w:rsidDel="00437605" w14:paraId="016DE474" w14:textId="77777777" w:rsidTr="008A4BAB">
        <w:trPr>
          <w:ins w:id="19335" w:author="vivo-105" w:date="2022-11-07T14:46:00Z"/>
          <w:del w:id="19336" w:author="vivo-105-1" w:date="2022-11-17T19:50:00Z"/>
        </w:trPr>
        <w:tc>
          <w:tcPr>
            <w:tcW w:w="9629" w:type="dxa"/>
            <w:gridSpan w:val="2"/>
            <w:tcBorders>
              <w:top w:val="single" w:sz="4" w:space="0" w:color="auto"/>
              <w:left w:val="single" w:sz="4" w:space="0" w:color="auto"/>
              <w:bottom w:val="single" w:sz="4" w:space="0" w:color="auto"/>
              <w:right w:val="single" w:sz="4" w:space="0" w:color="auto"/>
            </w:tcBorders>
          </w:tcPr>
          <w:p w14:paraId="6A094A22" w14:textId="77777777" w:rsidR="0052271E" w:rsidDel="00437605" w:rsidRDefault="0052271E" w:rsidP="008A4BAB">
            <w:pPr>
              <w:pStyle w:val="TAL"/>
              <w:spacing w:line="256" w:lineRule="auto"/>
              <w:rPr>
                <w:ins w:id="19337" w:author="vivo-105" w:date="2022-11-07T14:46:00Z"/>
                <w:del w:id="19338" w:author="vivo-105-1" w:date="2022-11-17T19:50:00Z"/>
              </w:rPr>
            </w:pPr>
            <w:ins w:id="19339" w:author="vivo-105" w:date="2022-11-07T14:46:00Z">
              <w:del w:id="19340" w:author="vivo-105-1" w:date="2022-11-17T19:50:00Z">
                <w:r w:rsidRPr="001C0E1B" w:rsidDel="00437605">
                  <w:rPr>
                    <w:lang w:eastAsia="zh-CN"/>
                  </w:rPr>
                  <w:delText>Note:</w:delText>
                </w:r>
                <w:r w:rsidRPr="001C0E1B" w:rsidDel="00437605">
                  <w:rPr>
                    <w:lang w:eastAsia="zh-CN"/>
                  </w:rPr>
                  <w:tab/>
                </w:r>
                <w:r w:rsidRPr="001C0E1B" w:rsidDel="00437605">
                  <w:delText>The UE is only required to be tested in one of the supported test configurations.</w:delText>
                </w:r>
              </w:del>
            </w:ins>
          </w:p>
        </w:tc>
      </w:tr>
    </w:tbl>
    <w:p w14:paraId="6FE1F168" w14:textId="77777777" w:rsidR="0052271E" w:rsidDel="00437605" w:rsidRDefault="0052271E" w:rsidP="0052271E">
      <w:pPr>
        <w:rPr>
          <w:ins w:id="19341" w:author="vivo-105" w:date="2022-11-07T14:46:00Z"/>
          <w:del w:id="19342" w:author="vivo-105-1" w:date="2022-11-17T19:50:00Z"/>
          <w:rFonts w:cs="v4.2.0"/>
        </w:rPr>
      </w:pPr>
    </w:p>
    <w:p w14:paraId="49F7169F" w14:textId="77777777" w:rsidR="0052271E" w:rsidDel="00437605" w:rsidRDefault="0052271E" w:rsidP="0052271E">
      <w:pPr>
        <w:rPr>
          <w:ins w:id="19343" w:author="vivo-105" w:date="2022-11-07T14:46:00Z"/>
          <w:del w:id="19344" w:author="vivo-105-1" w:date="2022-11-17T19:50:00Z"/>
        </w:rPr>
      </w:pPr>
      <w:ins w:id="19345" w:author="vivo-105" w:date="2022-11-07T14:46:00Z">
        <w:del w:id="19346" w:author="vivo-105-1" w:date="2022-11-17T19:50:00Z">
          <w:r w:rsidDel="00437605">
            <w:delText>There are two cells in the test, PCell (Cell 1) and a FR2-2 neighbour cell (Cell 2) on the same frequency as the PCell</w:delText>
          </w:r>
        </w:del>
      </w:ins>
      <w:ins w:id="19347" w:author="vivo-105" w:date="2022-11-07T16:47:00Z">
        <w:del w:id="19348" w:author="vivo-105-1" w:date="2022-11-17T19:50:00Z">
          <w:r w:rsidRPr="00B207C9" w:rsidDel="00437605">
            <w:delText xml:space="preserve"> </w:delText>
          </w:r>
          <w:r w:rsidDel="00437605">
            <w:delText xml:space="preserve">with </w:delText>
          </w:r>
          <w:r w:rsidRPr="007275DF" w:rsidDel="00437605">
            <w:rPr>
              <w:rFonts w:cs="v4.2.0"/>
            </w:rPr>
            <w:delText xml:space="preserve">CCA </w:delText>
          </w:r>
          <w:r w:rsidRPr="0000267D" w:rsidDel="00437605">
            <w:delText>transmitting SSBs according to DL CCA model</w:delText>
          </w:r>
        </w:del>
      </w:ins>
      <w:ins w:id="19349" w:author="vivo-105" w:date="2022-11-07T14:46:00Z">
        <w:del w:id="19350" w:author="vivo-105-1" w:date="2022-11-17T19:50:00Z">
          <w:r w:rsidDel="00437605">
            <w:delText xml:space="preserve">. The test parameters for the Cell 1 and Cell 2 are given in Table </w:delText>
          </w:r>
        </w:del>
      </w:ins>
      <w:ins w:id="19351" w:author="vivo-105" w:date="2022-11-07T17:04:00Z">
        <w:del w:id="19352" w:author="vivo-105-1" w:date="2022-11-17T19:50:00Z">
          <w:r w:rsidDel="00437605">
            <w:delText>A.15.3.1.2</w:delText>
          </w:r>
        </w:del>
      </w:ins>
      <w:ins w:id="19353" w:author="vivo-105" w:date="2022-11-07T14:46:00Z">
        <w:del w:id="19354" w:author="vivo-105-1" w:date="2022-11-17T19:50:00Z">
          <w:r w:rsidDel="00437605">
            <w:delText>.1-2 ~ 6.</w:delText>
          </w:r>
        </w:del>
      </w:ins>
    </w:p>
    <w:p w14:paraId="272BB019" w14:textId="77777777" w:rsidR="0052271E" w:rsidDel="00437605" w:rsidRDefault="0052271E" w:rsidP="0052271E">
      <w:pPr>
        <w:rPr>
          <w:ins w:id="19355" w:author="vivo-105" w:date="2022-11-07T14:46:00Z"/>
          <w:del w:id="19356" w:author="vivo-105-1" w:date="2022-11-17T19:50:00Z"/>
        </w:rPr>
      </w:pPr>
      <w:ins w:id="19357" w:author="vivo-105" w:date="2022-11-07T14:46:00Z">
        <w:del w:id="19358" w:author="vivo-105-1" w:date="2022-11-17T19:50:00Z">
          <w:r w:rsidDel="00437605">
            <w:delText>In the measurement control information, a measurement object is configured for the frequency of the PCell, and it is indicated to the UE that event-triggered reporting with Event A3 is used.</w:delText>
          </w:r>
        </w:del>
      </w:ins>
    </w:p>
    <w:p w14:paraId="520F7CDB" w14:textId="77777777" w:rsidR="0052271E" w:rsidDel="00437605" w:rsidRDefault="0052271E" w:rsidP="0052271E">
      <w:pPr>
        <w:rPr>
          <w:ins w:id="19359" w:author="vivo-105" w:date="2022-11-07T14:46:00Z"/>
          <w:del w:id="19360" w:author="vivo-105-1" w:date="2022-11-17T19:50:00Z"/>
        </w:rPr>
      </w:pPr>
      <w:ins w:id="19361" w:author="vivo-105" w:date="2022-11-07T14:46:00Z">
        <w:del w:id="19362" w:author="vivo-105-1" w:date="2022-11-17T19:50:00Z">
          <w:r w:rsidDel="00437605">
            <w:delText>The test consists of two successive time periods, with time duration of T1, and T2 respectively. During time duration T1, the UE shall not have any timing information of Cell 2.</w:delText>
          </w:r>
        </w:del>
      </w:ins>
    </w:p>
    <w:p w14:paraId="3735CC3B" w14:textId="77777777" w:rsidR="0052271E" w:rsidDel="00437605" w:rsidRDefault="0052271E" w:rsidP="0052271E">
      <w:pPr>
        <w:rPr>
          <w:ins w:id="19363" w:author="vivo-105" w:date="2022-11-07T14:46:00Z"/>
          <w:del w:id="19364" w:author="vivo-105-1" w:date="2022-11-17T19:50:00Z"/>
        </w:rPr>
      </w:pPr>
      <w:ins w:id="19365" w:author="vivo-105" w:date="2022-11-07T14:46:00Z">
        <w:del w:id="19366" w:author="vivo-105-1" w:date="2022-11-17T19:50:00Z">
          <w:r w:rsidDel="00437605">
            <w:delText xml:space="preserve">UE needs to be provided with new </w:delText>
          </w:r>
          <w:r w:rsidDel="00437605">
            <w:rPr>
              <w:noProof/>
            </w:rPr>
            <w:delText xml:space="preserve">Timing Advance </w:delText>
          </w:r>
          <w:r w:rsidDel="00437605">
            <w:delText xml:space="preserve">Command </w:delText>
          </w:r>
          <w:r w:rsidDel="00437605">
            <w:rPr>
              <w:noProof/>
            </w:rPr>
            <w:delText xml:space="preserve">MAC control element </w:delText>
          </w:r>
          <w:r w:rsidDel="00437605">
            <w:delText>at least once during each</w:delText>
          </w:r>
          <w:r w:rsidDel="00437605">
            <w:rPr>
              <w:noProof/>
            </w:rPr>
            <w:delText xml:space="preserve"> time alignment timer period to maintain uplink time alignment. Furhtermore UE is allocated with PUSCH resource at every DRX cycle.</w:delText>
          </w:r>
        </w:del>
      </w:ins>
    </w:p>
    <w:p w14:paraId="25E8B1C7" w14:textId="77777777" w:rsidR="0052271E" w:rsidDel="00437605" w:rsidRDefault="0052271E" w:rsidP="0052271E">
      <w:pPr>
        <w:rPr>
          <w:ins w:id="19367" w:author="vivo-105" w:date="2022-11-07T14:46:00Z"/>
          <w:del w:id="19368" w:author="vivo-105-1" w:date="2022-11-17T19:50:00Z"/>
          <w:rFonts w:cs="v4.2.0"/>
        </w:rPr>
      </w:pPr>
    </w:p>
    <w:p w14:paraId="6AF8D790" w14:textId="77777777" w:rsidR="0052271E" w:rsidDel="00437605" w:rsidRDefault="0052271E" w:rsidP="0052271E">
      <w:pPr>
        <w:pStyle w:val="TH"/>
        <w:rPr>
          <w:ins w:id="19369" w:author="vivo-105" w:date="2022-11-07T14:46:00Z"/>
          <w:del w:id="19370" w:author="vivo-105-1" w:date="2022-11-17T19:50:00Z"/>
        </w:rPr>
      </w:pPr>
      <w:ins w:id="19371" w:author="vivo-105" w:date="2022-11-07T14:46:00Z">
        <w:del w:id="19372" w:author="vivo-105-1" w:date="2022-11-17T19:50:00Z">
          <w:r w:rsidDel="00437605">
            <w:delText xml:space="preserve">Table </w:delText>
          </w:r>
        </w:del>
      </w:ins>
      <w:ins w:id="19373" w:author="vivo-105" w:date="2022-11-07T17:04:00Z">
        <w:del w:id="19374" w:author="vivo-105-1" w:date="2022-11-17T19:50:00Z">
          <w:r w:rsidDel="00437605">
            <w:delText>A.15.3.1.2</w:delText>
          </w:r>
        </w:del>
      </w:ins>
      <w:ins w:id="19375" w:author="vivo-105" w:date="2022-11-07T14:46:00Z">
        <w:del w:id="19376" w:author="vivo-105-1" w:date="2022-11-17T19:50:00Z">
          <w:r w:rsidDel="00437605">
            <w:delText>.1-2: General test parameters for intra-frequency event triggered reporting for SA with TDD PCell in FR2-2 without gap with DRX</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566"/>
        <w:gridCol w:w="786"/>
        <w:gridCol w:w="873"/>
        <w:gridCol w:w="864"/>
        <w:gridCol w:w="3876"/>
      </w:tblGrid>
      <w:tr w:rsidR="0052271E" w:rsidDel="00437605" w14:paraId="182A661C" w14:textId="77777777" w:rsidTr="008A4BAB">
        <w:trPr>
          <w:cantSplit/>
          <w:trHeight w:val="87"/>
          <w:ins w:id="19377" w:author="vivo-105" w:date="2022-11-07T14:46:00Z"/>
          <w:del w:id="19378" w:author="vivo-105-1" w:date="2022-11-17T19:50:00Z"/>
        </w:trPr>
        <w:tc>
          <w:tcPr>
            <w:tcW w:w="0" w:type="auto"/>
            <w:tcBorders>
              <w:top w:val="single" w:sz="4" w:space="0" w:color="auto"/>
              <w:left w:val="single" w:sz="4" w:space="0" w:color="auto"/>
              <w:bottom w:val="nil"/>
              <w:right w:val="single" w:sz="4" w:space="0" w:color="auto"/>
            </w:tcBorders>
            <w:hideMark/>
          </w:tcPr>
          <w:p w14:paraId="677298F6" w14:textId="77777777" w:rsidR="0052271E" w:rsidDel="00437605" w:rsidRDefault="0052271E" w:rsidP="008A4BAB">
            <w:pPr>
              <w:pStyle w:val="TAH"/>
              <w:spacing w:line="256" w:lineRule="auto"/>
              <w:rPr>
                <w:ins w:id="19379" w:author="vivo-105" w:date="2022-11-07T14:46:00Z"/>
                <w:del w:id="19380" w:author="vivo-105-1" w:date="2022-11-17T19:50:00Z"/>
                <w:rFonts w:cs="Arial"/>
              </w:rPr>
            </w:pPr>
            <w:ins w:id="19381" w:author="vivo-105" w:date="2022-11-07T14:46:00Z">
              <w:del w:id="19382" w:author="vivo-105-1" w:date="2022-11-17T19:50:00Z">
                <w:r w:rsidDel="00437605">
                  <w:delText>Parameter</w:delText>
                </w:r>
              </w:del>
            </w:ins>
          </w:p>
        </w:tc>
        <w:tc>
          <w:tcPr>
            <w:tcW w:w="0" w:type="auto"/>
            <w:tcBorders>
              <w:top w:val="single" w:sz="4" w:space="0" w:color="auto"/>
              <w:left w:val="single" w:sz="4" w:space="0" w:color="auto"/>
              <w:bottom w:val="nil"/>
              <w:right w:val="single" w:sz="4" w:space="0" w:color="auto"/>
            </w:tcBorders>
            <w:hideMark/>
          </w:tcPr>
          <w:p w14:paraId="3262F3B4" w14:textId="77777777" w:rsidR="0052271E" w:rsidDel="00437605" w:rsidRDefault="0052271E" w:rsidP="008A4BAB">
            <w:pPr>
              <w:pStyle w:val="TAH"/>
              <w:spacing w:line="256" w:lineRule="auto"/>
              <w:rPr>
                <w:ins w:id="19383" w:author="vivo-105" w:date="2022-11-07T14:46:00Z"/>
                <w:del w:id="19384" w:author="vivo-105-1" w:date="2022-11-17T19:50:00Z"/>
                <w:rFonts w:cs="Arial"/>
              </w:rPr>
            </w:pPr>
            <w:ins w:id="19385" w:author="vivo-105" w:date="2022-11-07T14:46:00Z">
              <w:del w:id="19386" w:author="vivo-105-1" w:date="2022-11-17T19:50:00Z">
                <w:r w:rsidDel="00437605">
                  <w:delText>Unit</w:delText>
                </w:r>
              </w:del>
            </w:ins>
          </w:p>
        </w:tc>
        <w:tc>
          <w:tcPr>
            <w:tcW w:w="0" w:type="auto"/>
            <w:tcBorders>
              <w:top w:val="single" w:sz="4" w:space="0" w:color="auto"/>
              <w:left w:val="single" w:sz="4" w:space="0" w:color="auto"/>
              <w:bottom w:val="nil"/>
              <w:right w:val="single" w:sz="4" w:space="0" w:color="auto"/>
            </w:tcBorders>
            <w:hideMark/>
          </w:tcPr>
          <w:p w14:paraId="192C0E2B" w14:textId="77777777" w:rsidR="0052271E" w:rsidDel="00437605" w:rsidRDefault="0052271E" w:rsidP="008A4BAB">
            <w:pPr>
              <w:pStyle w:val="TAH"/>
              <w:spacing w:line="256" w:lineRule="auto"/>
              <w:rPr>
                <w:ins w:id="19387" w:author="vivo-105" w:date="2022-11-07T14:46:00Z"/>
                <w:del w:id="19388" w:author="vivo-105-1" w:date="2022-11-17T19:50:00Z"/>
              </w:rPr>
            </w:pPr>
            <w:ins w:id="19389" w:author="vivo-105" w:date="2022-11-07T14:46:00Z">
              <w:del w:id="19390" w:author="vivo-105-1" w:date="2022-11-17T19:50:00Z">
                <w:r w:rsidDel="00437605">
                  <w:rPr>
                    <w:lang w:eastAsia="zh-CN"/>
                  </w:rPr>
                  <w:delText>Config</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4A284FED" w14:textId="77777777" w:rsidR="0052271E" w:rsidDel="00437605" w:rsidRDefault="0052271E" w:rsidP="008A4BAB">
            <w:pPr>
              <w:pStyle w:val="TAH"/>
              <w:spacing w:line="256" w:lineRule="auto"/>
              <w:rPr>
                <w:ins w:id="19391" w:author="vivo-105" w:date="2022-11-07T14:46:00Z"/>
                <w:del w:id="19392" w:author="vivo-105-1" w:date="2022-11-17T19:50:00Z"/>
                <w:rFonts w:cs="Arial"/>
              </w:rPr>
            </w:pPr>
            <w:ins w:id="19393" w:author="vivo-105" w:date="2022-11-07T14:46:00Z">
              <w:del w:id="19394" w:author="vivo-105-1" w:date="2022-11-17T19:50:00Z">
                <w:r w:rsidDel="00437605">
                  <w:delText>Value</w:delText>
                </w:r>
              </w:del>
            </w:ins>
          </w:p>
        </w:tc>
        <w:tc>
          <w:tcPr>
            <w:tcW w:w="0" w:type="auto"/>
            <w:tcBorders>
              <w:top w:val="single" w:sz="4" w:space="0" w:color="auto"/>
              <w:left w:val="single" w:sz="4" w:space="0" w:color="auto"/>
              <w:bottom w:val="nil"/>
              <w:right w:val="single" w:sz="4" w:space="0" w:color="auto"/>
            </w:tcBorders>
            <w:hideMark/>
          </w:tcPr>
          <w:p w14:paraId="078F1BCE" w14:textId="77777777" w:rsidR="0052271E" w:rsidDel="00437605" w:rsidRDefault="0052271E" w:rsidP="008A4BAB">
            <w:pPr>
              <w:pStyle w:val="TAH"/>
              <w:spacing w:line="256" w:lineRule="auto"/>
              <w:rPr>
                <w:ins w:id="19395" w:author="vivo-105" w:date="2022-11-07T14:46:00Z"/>
                <w:del w:id="19396" w:author="vivo-105-1" w:date="2022-11-17T19:50:00Z"/>
                <w:rFonts w:cs="Arial"/>
              </w:rPr>
            </w:pPr>
            <w:ins w:id="19397" w:author="vivo-105" w:date="2022-11-07T14:46:00Z">
              <w:del w:id="19398" w:author="vivo-105-1" w:date="2022-11-17T19:50:00Z">
                <w:r w:rsidDel="00437605">
                  <w:delText>Comment</w:delText>
                </w:r>
              </w:del>
            </w:ins>
          </w:p>
        </w:tc>
      </w:tr>
      <w:tr w:rsidR="0052271E" w:rsidDel="00437605" w14:paraId="255D140D" w14:textId="77777777" w:rsidTr="008A4BAB">
        <w:trPr>
          <w:cantSplit/>
          <w:trHeight w:val="87"/>
          <w:ins w:id="19399" w:author="vivo-105" w:date="2022-11-07T14:46:00Z"/>
          <w:del w:id="19400" w:author="vivo-105-1" w:date="2022-11-17T19:50:00Z"/>
        </w:trPr>
        <w:tc>
          <w:tcPr>
            <w:tcW w:w="0" w:type="auto"/>
            <w:tcBorders>
              <w:top w:val="nil"/>
              <w:left w:val="single" w:sz="4" w:space="0" w:color="auto"/>
              <w:bottom w:val="single" w:sz="4" w:space="0" w:color="auto"/>
              <w:right w:val="single" w:sz="4" w:space="0" w:color="auto"/>
            </w:tcBorders>
            <w:vAlign w:val="center"/>
            <w:hideMark/>
          </w:tcPr>
          <w:p w14:paraId="2D9C0375" w14:textId="77777777" w:rsidR="0052271E" w:rsidDel="00437605" w:rsidRDefault="0052271E" w:rsidP="008A4BAB">
            <w:pPr>
              <w:rPr>
                <w:ins w:id="19401" w:author="vivo-105" w:date="2022-11-07T14:46:00Z"/>
                <w:del w:id="19402" w:author="vivo-105-1" w:date="2022-11-17T19:50:00Z"/>
                <w:rFonts w:cs="Arial"/>
              </w:rPr>
            </w:pPr>
          </w:p>
        </w:tc>
        <w:tc>
          <w:tcPr>
            <w:tcW w:w="0" w:type="auto"/>
            <w:tcBorders>
              <w:top w:val="nil"/>
              <w:left w:val="single" w:sz="4" w:space="0" w:color="auto"/>
              <w:bottom w:val="single" w:sz="4" w:space="0" w:color="auto"/>
              <w:right w:val="single" w:sz="4" w:space="0" w:color="auto"/>
            </w:tcBorders>
            <w:vAlign w:val="center"/>
            <w:hideMark/>
          </w:tcPr>
          <w:p w14:paraId="553D7DB0" w14:textId="77777777" w:rsidR="0052271E" w:rsidDel="00437605" w:rsidRDefault="0052271E" w:rsidP="008A4BAB">
            <w:pPr>
              <w:spacing w:after="0" w:line="256" w:lineRule="auto"/>
              <w:rPr>
                <w:ins w:id="19403" w:author="vivo-105" w:date="2022-11-07T14:46:00Z"/>
                <w:del w:id="19404" w:author="vivo-105-1" w:date="2022-11-17T19:50: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330BAF24" w14:textId="77777777" w:rsidR="0052271E" w:rsidDel="00437605" w:rsidRDefault="0052271E" w:rsidP="008A4BAB">
            <w:pPr>
              <w:spacing w:after="0" w:line="256" w:lineRule="auto"/>
              <w:rPr>
                <w:ins w:id="19405" w:author="vivo-105" w:date="2022-11-07T14:46:00Z"/>
                <w:del w:id="19406" w:author="vivo-105-1" w:date="2022-11-17T19:50: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24AC8A0" w14:textId="77777777" w:rsidR="0052271E" w:rsidDel="00437605" w:rsidRDefault="0052271E" w:rsidP="008A4BAB">
            <w:pPr>
              <w:pStyle w:val="TAH"/>
              <w:spacing w:line="256" w:lineRule="auto"/>
              <w:rPr>
                <w:ins w:id="19407" w:author="vivo-105" w:date="2022-11-07T14:46:00Z"/>
                <w:del w:id="19408" w:author="vivo-105-1" w:date="2022-11-17T19:50:00Z"/>
              </w:rPr>
            </w:pPr>
            <w:ins w:id="19409" w:author="vivo-105" w:date="2022-11-07T14:46:00Z">
              <w:del w:id="19410" w:author="vivo-105-1" w:date="2022-11-17T19:50:00Z">
                <w:r w:rsidDel="00437605">
                  <w:delText>Test 1</w:delText>
                </w:r>
              </w:del>
            </w:ins>
          </w:p>
        </w:tc>
        <w:tc>
          <w:tcPr>
            <w:tcW w:w="0" w:type="auto"/>
            <w:tcBorders>
              <w:top w:val="single" w:sz="4" w:space="0" w:color="auto"/>
              <w:left w:val="single" w:sz="4" w:space="0" w:color="auto"/>
              <w:bottom w:val="single" w:sz="4" w:space="0" w:color="auto"/>
              <w:right w:val="single" w:sz="4" w:space="0" w:color="auto"/>
            </w:tcBorders>
            <w:hideMark/>
          </w:tcPr>
          <w:p w14:paraId="69FF8614" w14:textId="77777777" w:rsidR="0052271E" w:rsidDel="00437605" w:rsidRDefault="0052271E" w:rsidP="008A4BAB">
            <w:pPr>
              <w:pStyle w:val="TAH"/>
              <w:spacing w:line="256" w:lineRule="auto"/>
              <w:rPr>
                <w:ins w:id="19411" w:author="vivo-105" w:date="2022-11-07T14:46:00Z"/>
                <w:del w:id="19412" w:author="vivo-105-1" w:date="2022-11-17T19:50:00Z"/>
              </w:rPr>
            </w:pPr>
            <w:ins w:id="19413" w:author="vivo-105" w:date="2022-11-07T14:46:00Z">
              <w:del w:id="19414" w:author="vivo-105-1" w:date="2022-11-17T19:50:00Z">
                <w:r w:rsidDel="00437605">
                  <w:delText>Test 2</w:delText>
                </w:r>
              </w:del>
            </w:ins>
          </w:p>
        </w:tc>
        <w:tc>
          <w:tcPr>
            <w:tcW w:w="0" w:type="auto"/>
            <w:tcBorders>
              <w:top w:val="nil"/>
              <w:left w:val="single" w:sz="4" w:space="0" w:color="auto"/>
              <w:bottom w:val="single" w:sz="4" w:space="0" w:color="auto"/>
              <w:right w:val="single" w:sz="4" w:space="0" w:color="auto"/>
            </w:tcBorders>
            <w:vAlign w:val="center"/>
            <w:hideMark/>
          </w:tcPr>
          <w:p w14:paraId="0AC792F2" w14:textId="77777777" w:rsidR="0052271E" w:rsidDel="00437605" w:rsidRDefault="0052271E" w:rsidP="008A4BAB">
            <w:pPr>
              <w:rPr>
                <w:ins w:id="19415" w:author="vivo-105" w:date="2022-11-07T14:46:00Z"/>
                <w:del w:id="19416" w:author="vivo-105-1" w:date="2022-11-17T19:50:00Z"/>
              </w:rPr>
            </w:pPr>
          </w:p>
        </w:tc>
      </w:tr>
      <w:tr w:rsidR="0052271E" w:rsidDel="00437605" w14:paraId="09C4F1E1" w14:textId="77777777" w:rsidTr="008A4BAB">
        <w:trPr>
          <w:cantSplit/>
          <w:ins w:id="19417" w:author="vivo-105" w:date="2022-11-07T14:46:00Z"/>
          <w:del w:id="1941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ED6EACB" w14:textId="77777777" w:rsidR="0052271E" w:rsidDel="00437605" w:rsidRDefault="0052271E" w:rsidP="008A4BAB">
            <w:pPr>
              <w:pStyle w:val="TAL"/>
              <w:spacing w:line="256" w:lineRule="auto"/>
              <w:rPr>
                <w:ins w:id="19419" w:author="vivo-105" w:date="2022-11-07T14:46:00Z"/>
                <w:del w:id="19420" w:author="vivo-105-1" w:date="2022-11-17T19:50:00Z"/>
                <w:rFonts w:cs="Arial"/>
              </w:rPr>
            </w:pPr>
            <w:ins w:id="19421" w:author="vivo-105" w:date="2022-11-07T14:46:00Z">
              <w:del w:id="19422" w:author="vivo-105-1" w:date="2022-11-17T19:50:00Z">
                <w:r w:rsidDel="00437605">
                  <w:delText>Active cell</w:delText>
                </w:r>
              </w:del>
            </w:ins>
          </w:p>
        </w:tc>
        <w:tc>
          <w:tcPr>
            <w:tcW w:w="0" w:type="auto"/>
            <w:tcBorders>
              <w:top w:val="single" w:sz="4" w:space="0" w:color="auto"/>
              <w:left w:val="single" w:sz="4" w:space="0" w:color="auto"/>
              <w:bottom w:val="single" w:sz="4" w:space="0" w:color="auto"/>
              <w:right w:val="single" w:sz="4" w:space="0" w:color="auto"/>
            </w:tcBorders>
          </w:tcPr>
          <w:p w14:paraId="15FA772B" w14:textId="77777777" w:rsidR="0052271E" w:rsidDel="00437605" w:rsidRDefault="0052271E" w:rsidP="008A4BAB">
            <w:pPr>
              <w:pStyle w:val="TAC"/>
              <w:spacing w:line="256" w:lineRule="auto"/>
              <w:rPr>
                <w:ins w:id="19423" w:author="vivo-105" w:date="2022-11-07T14:46:00Z"/>
                <w:del w:id="19424"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44BA6531" w14:textId="77777777" w:rsidR="0052271E" w:rsidDel="00437605" w:rsidRDefault="0052271E" w:rsidP="008A4BAB">
            <w:pPr>
              <w:pStyle w:val="TAC"/>
              <w:spacing w:line="256" w:lineRule="auto"/>
              <w:rPr>
                <w:ins w:id="19425" w:author="vivo-105" w:date="2022-11-07T14:46:00Z"/>
                <w:del w:id="19426" w:author="vivo-105-1" w:date="2022-11-17T19:50:00Z"/>
                <w:rFonts w:cs="v4.2.0"/>
              </w:rPr>
            </w:pPr>
            <w:ins w:id="19427" w:author="vivo-105" w:date="2022-11-07T14:46:00Z">
              <w:del w:id="19428" w:author="vivo-105-1" w:date="2022-11-17T19:50:00Z">
                <w:r w:rsidDel="00437605">
                  <w:rPr>
                    <w:rFonts w:cs="v4.2.0"/>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3DC8E7F6" w14:textId="77777777" w:rsidR="0052271E" w:rsidDel="00437605" w:rsidRDefault="0052271E" w:rsidP="008A4BAB">
            <w:pPr>
              <w:pStyle w:val="TAC"/>
              <w:spacing w:line="256" w:lineRule="auto"/>
              <w:rPr>
                <w:ins w:id="19429" w:author="vivo-105" w:date="2022-11-07T14:46:00Z"/>
                <w:del w:id="19430" w:author="vivo-105-1" w:date="2022-11-17T19:50:00Z"/>
                <w:rFonts w:cs="v4.2.0"/>
              </w:rPr>
            </w:pPr>
            <w:ins w:id="19431" w:author="vivo-105" w:date="2022-11-07T14:46:00Z">
              <w:del w:id="19432" w:author="vivo-105-1" w:date="2022-11-17T19:50:00Z">
                <w:r w:rsidDel="00437605">
                  <w:rPr>
                    <w:rFonts w:cs="v4.2.0"/>
                  </w:rPr>
                  <w:delText>PCell (Cell 1)</w:delText>
                </w:r>
              </w:del>
            </w:ins>
          </w:p>
        </w:tc>
        <w:tc>
          <w:tcPr>
            <w:tcW w:w="0" w:type="auto"/>
            <w:tcBorders>
              <w:top w:val="single" w:sz="4" w:space="0" w:color="auto"/>
              <w:left w:val="single" w:sz="4" w:space="0" w:color="auto"/>
              <w:bottom w:val="single" w:sz="4" w:space="0" w:color="auto"/>
              <w:right w:val="single" w:sz="4" w:space="0" w:color="auto"/>
            </w:tcBorders>
          </w:tcPr>
          <w:p w14:paraId="5F779611" w14:textId="77777777" w:rsidR="0052271E" w:rsidDel="00437605" w:rsidRDefault="0052271E" w:rsidP="008A4BAB">
            <w:pPr>
              <w:pStyle w:val="TAC"/>
              <w:spacing w:line="256" w:lineRule="auto"/>
              <w:rPr>
                <w:ins w:id="19433" w:author="vivo-105" w:date="2022-11-07T14:46:00Z"/>
                <w:del w:id="19434" w:author="vivo-105-1" w:date="2022-11-17T19:50:00Z"/>
              </w:rPr>
            </w:pPr>
          </w:p>
        </w:tc>
      </w:tr>
      <w:tr w:rsidR="0052271E" w:rsidDel="00437605" w14:paraId="31636949" w14:textId="77777777" w:rsidTr="008A4BAB">
        <w:trPr>
          <w:cantSplit/>
          <w:ins w:id="19435" w:author="vivo-105" w:date="2022-11-07T14:46:00Z"/>
          <w:del w:id="1943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3800733" w14:textId="77777777" w:rsidR="0052271E" w:rsidDel="00437605" w:rsidRDefault="0052271E" w:rsidP="008A4BAB">
            <w:pPr>
              <w:pStyle w:val="TAL"/>
              <w:spacing w:line="256" w:lineRule="auto"/>
              <w:rPr>
                <w:ins w:id="19437" w:author="vivo-105" w:date="2022-11-07T14:46:00Z"/>
                <w:del w:id="19438" w:author="vivo-105-1" w:date="2022-11-17T19:50:00Z"/>
                <w:rFonts w:cs="Arial"/>
                <w:b/>
              </w:rPr>
            </w:pPr>
            <w:ins w:id="19439" w:author="vivo-105" w:date="2022-11-07T14:46:00Z">
              <w:del w:id="19440" w:author="vivo-105-1" w:date="2022-11-17T19:50:00Z">
                <w:r w:rsidDel="00437605">
                  <w:rPr>
                    <w:bCs/>
                  </w:rPr>
                  <w:delText>Neighbour cell</w:delText>
                </w:r>
              </w:del>
            </w:ins>
          </w:p>
        </w:tc>
        <w:tc>
          <w:tcPr>
            <w:tcW w:w="0" w:type="auto"/>
            <w:tcBorders>
              <w:top w:val="single" w:sz="4" w:space="0" w:color="auto"/>
              <w:left w:val="single" w:sz="4" w:space="0" w:color="auto"/>
              <w:bottom w:val="single" w:sz="4" w:space="0" w:color="auto"/>
              <w:right w:val="single" w:sz="4" w:space="0" w:color="auto"/>
            </w:tcBorders>
          </w:tcPr>
          <w:p w14:paraId="41A10DCA" w14:textId="77777777" w:rsidR="0052271E" w:rsidDel="00437605" w:rsidRDefault="0052271E" w:rsidP="008A4BAB">
            <w:pPr>
              <w:pStyle w:val="TAC"/>
              <w:spacing w:line="256" w:lineRule="auto"/>
              <w:rPr>
                <w:ins w:id="19441" w:author="vivo-105" w:date="2022-11-07T14:46:00Z"/>
                <w:del w:id="19442" w:author="vivo-105-1" w:date="2022-11-17T19:50:00Z"/>
                <w:b/>
              </w:rPr>
            </w:pPr>
          </w:p>
        </w:tc>
        <w:tc>
          <w:tcPr>
            <w:tcW w:w="0" w:type="auto"/>
            <w:tcBorders>
              <w:top w:val="single" w:sz="4" w:space="0" w:color="auto"/>
              <w:left w:val="single" w:sz="4" w:space="0" w:color="auto"/>
              <w:bottom w:val="single" w:sz="4" w:space="0" w:color="auto"/>
              <w:right w:val="single" w:sz="4" w:space="0" w:color="auto"/>
            </w:tcBorders>
            <w:hideMark/>
          </w:tcPr>
          <w:p w14:paraId="5A9AC530" w14:textId="77777777" w:rsidR="0052271E" w:rsidDel="00437605" w:rsidRDefault="0052271E" w:rsidP="008A4BAB">
            <w:pPr>
              <w:pStyle w:val="TAC"/>
              <w:spacing w:line="256" w:lineRule="auto"/>
              <w:rPr>
                <w:ins w:id="19443" w:author="vivo-105" w:date="2022-11-07T14:46:00Z"/>
                <w:del w:id="19444" w:author="vivo-105-1" w:date="2022-11-17T19:50:00Z"/>
                <w:rFonts w:cs="v4.2.0"/>
                <w:bCs/>
              </w:rPr>
            </w:pPr>
            <w:ins w:id="19445" w:author="vivo-105" w:date="2022-11-07T14:46:00Z">
              <w:del w:id="1944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7E8BB539" w14:textId="77777777" w:rsidR="0052271E" w:rsidDel="00437605" w:rsidRDefault="0052271E" w:rsidP="008A4BAB">
            <w:pPr>
              <w:pStyle w:val="TAC"/>
              <w:spacing w:line="256" w:lineRule="auto"/>
              <w:rPr>
                <w:ins w:id="19447" w:author="vivo-105" w:date="2022-11-07T14:46:00Z"/>
                <w:del w:id="19448" w:author="vivo-105-1" w:date="2022-11-17T19:50:00Z"/>
                <w:b/>
              </w:rPr>
            </w:pPr>
            <w:ins w:id="19449" w:author="vivo-105" w:date="2022-11-07T14:46:00Z">
              <w:del w:id="19450" w:author="vivo-105-1" w:date="2022-11-17T19:50:00Z">
                <w:r w:rsidDel="00437605">
                  <w:rPr>
                    <w:rFonts w:cs="v4.2.0"/>
                    <w:bCs/>
                  </w:rPr>
                  <w:delText>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50B45666" w14:textId="77777777" w:rsidR="0052271E" w:rsidDel="00437605" w:rsidRDefault="0052271E" w:rsidP="008A4BAB">
            <w:pPr>
              <w:pStyle w:val="TAC"/>
              <w:spacing w:line="256" w:lineRule="auto"/>
              <w:rPr>
                <w:ins w:id="19451" w:author="vivo-105" w:date="2022-11-07T14:46:00Z"/>
                <w:del w:id="19452" w:author="vivo-105-1" w:date="2022-11-17T19:50:00Z"/>
                <w:b/>
              </w:rPr>
            </w:pPr>
            <w:ins w:id="19453" w:author="vivo-105" w:date="2022-11-07T14:46:00Z">
              <w:del w:id="19454" w:author="vivo-105-1" w:date="2022-11-17T19:50:00Z">
                <w:r w:rsidDel="00437605">
                  <w:rPr>
                    <w:rFonts w:cs="v4.2.0"/>
                    <w:bCs/>
                  </w:rPr>
                  <w:delText>Cell to be identified.</w:delText>
                </w:r>
              </w:del>
            </w:ins>
          </w:p>
        </w:tc>
      </w:tr>
      <w:tr w:rsidR="0052271E" w:rsidDel="00437605" w14:paraId="69517FC7" w14:textId="77777777" w:rsidTr="008A4BAB">
        <w:trPr>
          <w:cantSplit/>
          <w:ins w:id="19455" w:author="vivo-105" w:date="2022-11-07T14:46:00Z"/>
          <w:del w:id="1945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DCAF461" w14:textId="77777777" w:rsidR="0052271E" w:rsidDel="00437605" w:rsidRDefault="0052271E" w:rsidP="008A4BAB">
            <w:pPr>
              <w:pStyle w:val="TAL"/>
              <w:spacing w:line="256" w:lineRule="auto"/>
              <w:rPr>
                <w:ins w:id="19457" w:author="vivo-105" w:date="2022-11-07T14:46:00Z"/>
                <w:del w:id="19458" w:author="vivo-105-1" w:date="2022-11-17T19:50:00Z"/>
                <w:rFonts w:cs="Arial"/>
                <w:b/>
              </w:rPr>
            </w:pPr>
            <w:ins w:id="19459" w:author="vivo-105" w:date="2022-11-07T14:46:00Z">
              <w:del w:id="19460" w:author="vivo-105-1" w:date="2022-11-17T19:50:00Z">
                <w:r w:rsidDel="00437605">
                  <w:delText>RF Channel Number</w:delText>
                </w:r>
              </w:del>
            </w:ins>
          </w:p>
        </w:tc>
        <w:tc>
          <w:tcPr>
            <w:tcW w:w="0" w:type="auto"/>
            <w:tcBorders>
              <w:top w:val="single" w:sz="4" w:space="0" w:color="auto"/>
              <w:left w:val="single" w:sz="4" w:space="0" w:color="auto"/>
              <w:bottom w:val="single" w:sz="4" w:space="0" w:color="auto"/>
              <w:right w:val="single" w:sz="4" w:space="0" w:color="auto"/>
            </w:tcBorders>
          </w:tcPr>
          <w:p w14:paraId="7E0E056D" w14:textId="77777777" w:rsidR="0052271E" w:rsidDel="00437605" w:rsidRDefault="0052271E" w:rsidP="008A4BAB">
            <w:pPr>
              <w:pStyle w:val="TAC"/>
              <w:spacing w:line="256" w:lineRule="auto"/>
              <w:rPr>
                <w:ins w:id="19461" w:author="vivo-105" w:date="2022-11-07T14:46:00Z"/>
                <w:del w:id="19462" w:author="vivo-105-1" w:date="2022-11-17T19:50:00Z"/>
                <w:b/>
              </w:rPr>
            </w:pPr>
          </w:p>
        </w:tc>
        <w:tc>
          <w:tcPr>
            <w:tcW w:w="0" w:type="auto"/>
            <w:tcBorders>
              <w:top w:val="single" w:sz="4" w:space="0" w:color="auto"/>
              <w:left w:val="single" w:sz="4" w:space="0" w:color="auto"/>
              <w:bottom w:val="single" w:sz="4" w:space="0" w:color="auto"/>
              <w:right w:val="single" w:sz="4" w:space="0" w:color="auto"/>
            </w:tcBorders>
            <w:hideMark/>
          </w:tcPr>
          <w:p w14:paraId="7AF31EC8" w14:textId="77777777" w:rsidR="0052271E" w:rsidDel="00437605" w:rsidRDefault="0052271E" w:rsidP="008A4BAB">
            <w:pPr>
              <w:pStyle w:val="TAC"/>
              <w:spacing w:line="256" w:lineRule="auto"/>
              <w:rPr>
                <w:ins w:id="19463" w:author="vivo-105" w:date="2022-11-07T14:46:00Z"/>
                <w:del w:id="19464" w:author="vivo-105-1" w:date="2022-11-17T19:50:00Z"/>
                <w:rFonts w:cs="v4.2.0"/>
                <w:bCs/>
              </w:rPr>
            </w:pPr>
            <w:ins w:id="19465" w:author="vivo-105" w:date="2022-11-07T14:46:00Z">
              <w:del w:id="1946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5BF0C5FB" w14:textId="77777777" w:rsidR="0052271E" w:rsidDel="00437605" w:rsidRDefault="0052271E" w:rsidP="008A4BAB">
            <w:pPr>
              <w:pStyle w:val="TAC"/>
              <w:spacing w:line="256" w:lineRule="auto"/>
              <w:rPr>
                <w:ins w:id="19467" w:author="vivo-105" w:date="2022-11-07T14:46:00Z"/>
                <w:del w:id="19468" w:author="vivo-105-1" w:date="2022-11-17T19:50:00Z"/>
                <w:rFonts w:cs="v4.2.0"/>
                <w:bCs/>
              </w:rPr>
            </w:pPr>
            <w:ins w:id="19469" w:author="vivo-105" w:date="2022-11-07T14:46:00Z">
              <w:del w:id="19470" w:author="vivo-105-1" w:date="2022-11-17T19:50:00Z">
                <w:r w:rsidDel="00437605">
                  <w:rPr>
                    <w:rFonts w:cs="v4.2.0"/>
                    <w:bCs/>
                  </w:rPr>
                  <w:delText>1: Cell 1 and 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3EE81A9B" w14:textId="77777777" w:rsidR="0052271E" w:rsidDel="00437605" w:rsidRDefault="0052271E" w:rsidP="008A4BAB">
            <w:pPr>
              <w:pStyle w:val="TAC"/>
              <w:spacing w:line="256" w:lineRule="auto"/>
              <w:rPr>
                <w:ins w:id="19471" w:author="vivo-105" w:date="2022-11-07T14:46:00Z"/>
                <w:del w:id="19472" w:author="vivo-105-1" w:date="2022-11-17T19:50:00Z"/>
                <w:b/>
              </w:rPr>
            </w:pPr>
            <w:ins w:id="19473" w:author="vivo-105" w:date="2022-11-07T14:46:00Z">
              <w:del w:id="19474" w:author="vivo-105-1" w:date="2022-11-17T19:50:00Z">
                <w:r w:rsidDel="00437605">
                  <w:rPr>
                    <w:rFonts w:cs="v4.2.0"/>
                    <w:bCs/>
                  </w:rPr>
                  <w:delText>One TDD carrier frequency is used for the NR cells.</w:delText>
                </w:r>
              </w:del>
            </w:ins>
          </w:p>
        </w:tc>
      </w:tr>
      <w:tr w:rsidR="0052271E" w:rsidDel="00437605" w14:paraId="3BE89EB8" w14:textId="77777777" w:rsidTr="008A4BAB">
        <w:trPr>
          <w:cantSplit/>
          <w:ins w:id="19475" w:author="vivo-105" w:date="2022-11-07T14:46:00Z"/>
          <w:del w:id="1947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69FDC77" w14:textId="77777777" w:rsidR="0052271E" w:rsidDel="00437605" w:rsidRDefault="0052271E" w:rsidP="008A4BAB">
            <w:pPr>
              <w:pStyle w:val="TAL"/>
              <w:spacing w:line="256" w:lineRule="auto"/>
              <w:rPr>
                <w:ins w:id="19477" w:author="vivo-105" w:date="2022-11-07T14:46:00Z"/>
                <w:del w:id="19478" w:author="vivo-105-1" w:date="2022-11-17T19:50:00Z"/>
                <w:lang w:eastAsia="zh-CN"/>
              </w:rPr>
            </w:pPr>
            <w:ins w:id="19479" w:author="vivo-105" w:date="2022-11-07T14:46:00Z">
              <w:del w:id="19480" w:author="vivo-105-1" w:date="2022-11-17T19:50:00Z">
                <w:r w:rsidDel="00437605">
                  <w:rPr>
                    <w:lang w:eastAsia="zh-CN"/>
                  </w:rPr>
                  <w:delText>SMTC configuration</w:delText>
                </w:r>
              </w:del>
            </w:ins>
          </w:p>
        </w:tc>
        <w:tc>
          <w:tcPr>
            <w:tcW w:w="0" w:type="auto"/>
            <w:tcBorders>
              <w:top w:val="single" w:sz="4" w:space="0" w:color="auto"/>
              <w:left w:val="single" w:sz="4" w:space="0" w:color="auto"/>
              <w:bottom w:val="single" w:sz="4" w:space="0" w:color="auto"/>
              <w:right w:val="single" w:sz="4" w:space="0" w:color="auto"/>
            </w:tcBorders>
          </w:tcPr>
          <w:p w14:paraId="6DD9C600" w14:textId="77777777" w:rsidR="0052271E" w:rsidDel="00437605" w:rsidRDefault="0052271E" w:rsidP="008A4BAB">
            <w:pPr>
              <w:pStyle w:val="TAC"/>
              <w:spacing w:line="256" w:lineRule="auto"/>
              <w:rPr>
                <w:ins w:id="19481" w:author="vivo-105" w:date="2022-11-07T14:46:00Z"/>
                <w:del w:id="19482" w:author="vivo-105-1" w:date="2022-11-17T19:50: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68DE91B" w14:textId="77777777" w:rsidR="0052271E" w:rsidDel="00437605" w:rsidRDefault="0052271E" w:rsidP="008A4BAB">
            <w:pPr>
              <w:pStyle w:val="TAC"/>
              <w:spacing w:line="256" w:lineRule="auto"/>
              <w:rPr>
                <w:ins w:id="19483" w:author="vivo-105" w:date="2022-11-07T14:46:00Z"/>
                <w:del w:id="19484" w:author="vivo-105-1" w:date="2022-11-17T19:50:00Z"/>
                <w:rFonts w:cs="v4.2.0"/>
                <w:bCs/>
                <w:lang w:eastAsia="zh-CN"/>
              </w:rPr>
            </w:pPr>
            <w:ins w:id="19485" w:author="vivo-105" w:date="2022-11-07T14:46:00Z">
              <w:del w:id="1948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D349B6F" w14:textId="77777777" w:rsidR="0052271E" w:rsidDel="00437605" w:rsidRDefault="0052271E" w:rsidP="008A4BAB">
            <w:pPr>
              <w:pStyle w:val="TAC"/>
              <w:spacing w:line="256" w:lineRule="auto"/>
              <w:rPr>
                <w:ins w:id="19487" w:author="vivo-105" w:date="2022-11-07T14:46:00Z"/>
                <w:del w:id="19488" w:author="vivo-105-1" w:date="2022-11-17T19:50:00Z"/>
                <w:rFonts w:cs="v4.2.0"/>
                <w:bCs/>
                <w:lang w:eastAsia="zh-CN"/>
              </w:rPr>
            </w:pPr>
            <w:ins w:id="19489" w:author="vivo-105" w:date="2022-11-07T14:46:00Z">
              <w:del w:id="19490" w:author="vivo-105-1" w:date="2022-11-17T19:50:00Z">
                <w:r w:rsidDel="00437605">
                  <w:rPr>
                    <w:rFonts w:cs="v4.2.0"/>
                    <w:bCs/>
                    <w:lang w:eastAsia="zh-CN"/>
                  </w:rPr>
                  <w:delText>SMTC.1</w:delText>
                </w:r>
              </w:del>
            </w:ins>
          </w:p>
        </w:tc>
        <w:tc>
          <w:tcPr>
            <w:tcW w:w="0" w:type="auto"/>
            <w:tcBorders>
              <w:top w:val="single" w:sz="4" w:space="0" w:color="auto"/>
              <w:left w:val="single" w:sz="4" w:space="0" w:color="auto"/>
              <w:bottom w:val="single" w:sz="4" w:space="0" w:color="auto"/>
              <w:right w:val="single" w:sz="4" w:space="0" w:color="auto"/>
            </w:tcBorders>
          </w:tcPr>
          <w:p w14:paraId="063BB703" w14:textId="77777777" w:rsidR="0052271E" w:rsidDel="00437605" w:rsidRDefault="0052271E" w:rsidP="008A4BAB">
            <w:pPr>
              <w:pStyle w:val="TAC"/>
              <w:spacing w:line="256" w:lineRule="auto"/>
              <w:rPr>
                <w:ins w:id="19491" w:author="vivo-105" w:date="2022-11-07T14:46:00Z"/>
                <w:del w:id="19492" w:author="vivo-105-1" w:date="2022-11-17T19:50:00Z"/>
                <w:rFonts w:cs="v4.2.0"/>
                <w:bCs/>
                <w:lang w:eastAsia="zh-CN"/>
              </w:rPr>
            </w:pPr>
          </w:p>
        </w:tc>
      </w:tr>
      <w:tr w:rsidR="0052271E" w:rsidDel="00437605" w14:paraId="40111989" w14:textId="77777777" w:rsidTr="008A4BAB">
        <w:trPr>
          <w:cantSplit/>
          <w:ins w:id="19493" w:author="vivo-105" w:date="2022-11-07T14:46:00Z"/>
          <w:del w:id="1949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61DCE43" w14:textId="77777777" w:rsidR="0052271E" w:rsidDel="00437605" w:rsidRDefault="0052271E" w:rsidP="008A4BAB">
            <w:pPr>
              <w:pStyle w:val="TAL"/>
              <w:spacing w:line="256" w:lineRule="auto"/>
              <w:rPr>
                <w:ins w:id="19495" w:author="vivo-105" w:date="2022-11-07T14:46:00Z"/>
                <w:del w:id="19496" w:author="vivo-105-1" w:date="2022-11-17T19:50:00Z"/>
                <w:rFonts w:cs="Arial"/>
              </w:rPr>
            </w:pPr>
            <w:ins w:id="19497" w:author="vivo-105" w:date="2022-11-07T14:46:00Z">
              <w:del w:id="19498" w:author="vivo-105-1" w:date="2022-11-17T19:50:00Z">
                <w:r w:rsidDel="00437605">
                  <w:delText>A3-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207EBCE1" w14:textId="77777777" w:rsidR="0052271E" w:rsidDel="00437605" w:rsidRDefault="0052271E" w:rsidP="008A4BAB">
            <w:pPr>
              <w:pStyle w:val="TAC"/>
              <w:spacing w:line="256" w:lineRule="auto"/>
              <w:rPr>
                <w:ins w:id="19499" w:author="vivo-105" w:date="2022-11-07T14:46:00Z"/>
                <w:del w:id="19500" w:author="vivo-105-1" w:date="2022-11-17T19:50:00Z"/>
              </w:rPr>
            </w:pPr>
            <w:ins w:id="19501" w:author="vivo-105" w:date="2022-11-07T14:46:00Z">
              <w:del w:id="19502"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hideMark/>
          </w:tcPr>
          <w:p w14:paraId="3920C3BA" w14:textId="77777777" w:rsidR="0052271E" w:rsidDel="00437605" w:rsidRDefault="0052271E" w:rsidP="008A4BAB">
            <w:pPr>
              <w:pStyle w:val="TAC"/>
              <w:spacing w:line="256" w:lineRule="auto"/>
              <w:rPr>
                <w:ins w:id="19503" w:author="vivo-105" w:date="2022-11-07T14:46:00Z"/>
                <w:del w:id="19504" w:author="vivo-105-1" w:date="2022-11-17T19:50:00Z"/>
                <w:rFonts w:cs="v4.2.0"/>
              </w:rPr>
            </w:pPr>
            <w:ins w:id="19505" w:author="vivo-105" w:date="2022-11-07T14:46:00Z">
              <w:del w:id="1950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3901950E" w14:textId="77777777" w:rsidR="0052271E" w:rsidDel="00437605" w:rsidRDefault="0052271E" w:rsidP="008A4BAB">
            <w:pPr>
              <w:pStyle w:val="TAC"/>
              <w:spacing w:line="256" w:lineRule="auto"/>
              <w:rPr>
                <w:ins w:id="19507" w:author="vivo-105" w:date="2022-11-07T14:46:00Z"/>
                <w:del w:id="19508" w:author="vivo-105-1" w:date="2022-11-17T19:50:00Z"/>
              </w:rPr>
            </w:pPr>
            <w:ins w:id="19509" w:author="vivo-105" w:date="2022-11-07T14:46:00Z">
              <w:del w:id="19510" w:author="vivo-105-1" w:date="2022-11-17T19:50:00Z">
                <w:r w:rsidDel="00437605">
                  <w:rPr>
                    <w:rFonts w:cs="v4.2.0"/>
                  </w:rPr>
                  <w:delText>-6</w:delText>
                </w:r>
              </w:del>
            </w:ins>
          </w:p>
        </w:tc>
        <w:tc>
          <w:tcPr>
            <w:tcW w:w="0" w:type="auto"/>
            <w:tcBorders>
              <w:top w:val="single" w:sz="4" w:space="0" w:color="auto"/>
              <w:left w:val="single" w:sz="4" w:space="0" w:color="auto"/>
              <w:bottom w:val="single" w:sz="4" w:space="0" w:color="auto"/>
              <w:right w:val="single" w:sz="4" w:space="0" w:color="auto"/>
            </w:tcBorders>
          </w:tcPr>
          <w:p w14:paraId="0CC015CD" w14:textId="77777777" w:rsidR="0052271E" w:rsidDel="00437605" w:rsidRDefault="0052271E" w:rsidP="008A4BAB">
            <w:pPr>
              <w:pStyle w:val="TAC"/>
              <w:spacing w:line="256" w:lineRule="auto"/>
              <w:rPr>
                <w:ins w:id="19511" w:author="vivo-105" w:date="2022-11-07T14:46:00Z"/>
                <w:del w:id="19512" w:author="vivo-105-1" w:date="2022-11-17T19:50:00Z"/>
              </w:rPr>
            </w:pPr>
          </w:p>
        </w:tc>
      </w:tr>
      <w:tr w:rsidR="0052271E" w:rsidDel="00437605" w14:paraId="71540D4B" w14:textId="77777777" w:rsidTr="008A4BAB">
        <w:trPr>
          <w:cantSplit/>
          <w:ins w:id="19513" w:author="vivo-105" w:date="2022-11-07T14:46:00Z"/>
          <w:del w:id="1951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B0D8238" w14:textId="77777777" w:rsidR="0052271E" w:rsidDel="00437605" w:rsidRDefault="0052271E" w:rsidP="008A4BAB">
            <w:pPr>
              <w:pStyle w:val="TAL"/>
              <w:spacing w:line="256" w:lineRule="auto"/>
              <w:rPr>
                <w:ins w:id="19515" w:author="vivo-105" w:date="2022-11-07T14:46:00Z"/>
                <w:del w:id="19516" w:author="vivo-105-1" w:date="2022-11-17T19:50:00Z"/>
                <w:rFonts w:cs="Arial"/>
              </w:rPr>
            </w:pPr>
            <w:ins w:id="19517" w:author="vivo-105" w:date="2022-11-07T14:46:00Z">
              <w:del w:id="19518" w:author="vivo-105-1" w:date="2022-11-17T19:50:00Z">
                <w:r w:rsidDel="00437605">
                  <w:delText>CP length</w:delText>
                </w:r>
              </w:del>
            </w:ins>
          </w:p>
        </w:tc>
        <w:tc>
          <w:tcPr>
            <w:tcW w:w="0" w:type="auto"/>
            <w:tcBorders>
              <w:top w:val="single" w:sz="4" w:space="0" w:color="auto"/>
              <w:left w:val="single" w:sz="4" w:space="0" w:color="auto"/>
              <w:bottom w:val="single" w:sz="4" w:space="0" w:color="auto"/>
              <w:right w:val="single" w:sz="4" w:space="0" w:color="auto"/>
            </w:tcBorders>
          </w:tcPr>
          <w:p w14:paraId="00499C4D" w14:textId="77777777" w:rsidR="0052271E" w:rsidDel="00437605" w:rsidRDefault="0052271E" w:rsidP="008A4BAB">
            <w:pPr>
              <w:pStyle w:val="TAC"/>
              <w:spacing w:line="256" w:lineRule="auto"/>
              <w:rPr>
                <w:ins w:id="19519" w:author="vivo-105" w:date="2022-11-07T14:46:00Z"/>
                <w:del w:id="19520"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22FDF67D" w14:textId="77777777" w:rsidR="0052271E" w:rsidDel="00437605" w:rsidRDefault="0052271E" w:rsidP="008A4BAB">
            <w:pPr>
              <w:pStyle w:val="TAC"/>
              <w:spacing w:line="256" w:lineRule="auto"/>
              <w:rPr>
                <w:ins w:id="19521" w:author="vivo-105" w:date="2022-11-07T14:46:00Z"/>
                <w:del w:id="19522" w:author="vivo-105-1" w:date="2022-11-17T19:50:00Z"/>
                <w:rFonts w:cs="v4.2.0"/>
              </w:rPr>
            </w:pPr>
            <w:ins w:id="19523" w:author="vivo-105" w:date="2022-11-07T14:46:00Z">
              <w:del w:id="1952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03E5DBF4" w14:textId="77777777" w:rsidR="0052271E" w:rsidDel="00437605" w:rsidRDefault="0052271E" w:rsidP="008A4BAB">
            <w:pPr>
              <w:pStyle w:val="TAC"/>
              <w:spacing w:line="256" w:lineRule="auto"/>
              <w:rPr>
                <w:ins w:id="19525" w:author="vivo-105" w:date="2022-11-07T14:46:00Z"/>
                <w:del w:id="19526" w:author="vivo-105-1" w:date="2022-11-17T19:50:00Z"/>
              </w:rPr>
            </w:pPr>
            <w:ins w:id="19527" w:author="vivo-105" w:date="2022-11-07T14:46:00Z">
              <w:del w:id="19528" w:author="vivo-105-1" w:date="2022-11-17T19:50:00Z">
                <w:r w:rsidDel="00437605">
                  <w:rPr>
                    <w:rFonts w:cs="v4.2.0"/>
                  </w:rPr>
                  <w:delText>Normal</w:delText>
                </w:r>
              </w:del>
            </w:ins>
          </w:p>
        </w:tc>
        <w:tc>
          <w:tcPr>
            <w:tcW w:w="0" w:type="auto"/>
            <w:tcBorders>
              <w:top w:val="single" w:sz="4" w:space="0" w:color="auto"/>
              <w:left w:val="single" w:sz="4" w:space="0" w:color="auto"/>
              <w:bottom w:val="single" w:sz="4" w:space="0" w:color="auto"/>
              <w:right w:val="single" w:sz="4" w:space="0" w:color="auto"/>
            </w:tcBorders>
          </w:tcPr>
          <w:p w14:paraId="2433C688" w14:textId="77777777" w:rsidR="0052271E" w:rsidDel="00437605" w:rsidRDefault="0052271E" w:rsidP="008A4BAB">
            <w:pPr>
              <w:pStyle w:val="TAC"/>
              <w:spacing w:line="256" w:lineRule="auto"/>
              <w:rPr>
                <w:ins w:id="19529" w:author="vivo-105" w:date="2022-11-07T14:46:00Z"/>
                <w:del w:id="19530" w:author="vivo-105-1" w:date="2022-11-17T19:50:00Z"/>
              </w:rPr>
            </w:pPr>
          </w:p>
        </w:tc>
      </w:tr>
      <w:tr w:rsidR="0052271E" w:rsidDel="00437605" w14:paraId="71B0FD19" w14:textId="77777777" w:rsidTr="008A4BAB">
        <w:trPr>
          <w:cantSplit/>
          <w:ins w:id="19531" w:author="vivo-105" w:date="2022-11-07T14:46:00Z"/>
          <w:del w:id="1953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08EF7CC" w14:textId="77777777" w:rsidR="0052271E" w:rsidDel="00437605" w:rsidRDefault="0052271E" w:rsidP="008A4BAB">
            <w:pPr>
              <w:pStyle w:val="TAL"/>
              <w:spacing w:line="256" w:lineRule="auto"/>
              <w:rPr>
                <w:ins w:id="19533" w:author="vivo-105" w:date="2022-11-07T14:46:00Z"/>
                <w:del w:id="19534" w:author="vivo-105-1" w:date="2022-11-17T19:50:00Z"/>
                <w:rFonts w:cs="Arial"/>
              </w:rPr>
            </w:pPr>
            <w:ins w:id="19535" w:author="vivo-105" w:date="2022-11-07T14:46:00Z">
              <w:del w:id="19536" w:author="vivo-105-1" w:date="2022-11-17T19:50:00Z">
                <w:r w:rsidDel="00437605">
                  <w:delText>Hysteresis</w:delText>
                </w:r>
              </w:del>
            </w:ins>
          </w:p>
        </w:tc>
        <w:tc>
          <w:tcPr>
            <w:tcW w:w="0" w:type="auto"/>
            <w:tcBorders>
              <w:top w:val="single" w:sz="4" w:space="0" w:color="auto"/>
              <w:left w:val="single" w:sz="4" w:space="0" w:color="auto"/>
              <w:bottom w:val="single" w:sz="4" w:space="0" w:color="auto"/>
              <w:right w:val="single" w:sz="4" w:space="0" w:color="auto"/>
            </w:tcBorders>
            <w:hideMark/>
          </w:tcPr>
          <w:p w14:paraId="47C52932" w14:textId="77777777" w:rsidR="0052271E" w:rsidDel="00437605" w:rsidRDefault="0052271E" w:rsidP="008A4BAB">
            <w:pPr>
              <w:pStyle w:val="TAC"/>
              <w:spacing w:line="256" w:lineRule="auto"/>
              <w:rPr>
                <w:ins w:id="19537" w:author="vivo-105" w:date="2022-11-07T14:46:00Z"/>
                <w:del w:id="19538" w:author="vivo-105-1" w:date="2022-11-17T19:50:00Z"/>
              </w:rPr>
            </w:pPr>
            <w:ins w:id="19539" w:author="vivo-105" w:date="2022-11-07T14:46:00Z">
              <w:del w:id="19540"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hideMark/>
          </w:tcPr>
          <w:p w14:paraId="71CA4611" w14:textId="77777777" w:rsidR="0052271E" w:rsidDel="00437605" w:rsidRDefault="0052271E" w:rsidP="008A4BAB">
            <w:pPr>
              <w:pStyle w:val="TAC"/>
              <w:spacing w:line="256" w:lineRule="auto"/>
              <w:rPr>
                <w:ins w:id="19541" w:author="vivo-105" w:date="2022-11-07T14:46:00Z"/>
                <w:del w:id="19542" w:author="vivo-105-1" w:date="2022-11-17T19:50:00Z"/>
                <w:rFonts w:cs="v4.2.0"/>
              </w:rPr>
            </w:pPr>
            <w:ins w:id="19543" w:author="vivo-105" w:date="2022-11-07T14:46:00Z">
              <w:del w:id="1954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77EEF162" w14:textId="77777777" w:rsidR="0052271E" w:rsidDel="00437605" w:rsidRDefault="0052271E" w:rsidP="008A4BAB">
            <w:pPr>
              <w:pStyle w:val="TAC"/>
              <w:spacing w:line="256" w:lineRule="auto"/>
              <w:rPr>
                <w:ins w:id="19545" w:author="vivo-105" w:date="2022-11-07T14:46:00Z"/>
                <w:del w:id="19546" w:author="vivo-105-1" w:date="2022-11-17T19:50:00Z"/>
              </w:rPr>
            </w:pPr>
            <w:ins w:id="19547" w:author="vivo-105" w:date="2022-11-07T14:46:00Z">
              <w:del w:id="19548"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tcPr>
          <w:p w14:paraId="24AF3C82" w14:textId="77777777" w:rsidR="0052271E" w:rsidDel="00437605" w:rsidRDefault="0052271E" w:rsidP="008A4BAB">
            <w:pPr>
              <w:pStyle w:val="TAC"/>
              <w:spacing w:line="256" w:lineRule="auto"/>
              <w:rPr>
                <w:ins w:id="19549" w:author="vivo-105" w:date="2022-11-07T14:46:00Z"/>
                <w:del w:id="19550" w:author="vivo-105-1" w:date="2022-11-17T19:50:00Z"/>
              </w:rPr>
            </w:pPr>
          </w:p>
        </w:tc>
      </w:tr>
      <w:tr w:rsidR="0052271E" w:rsidDel="00437605" w14:paraId="312B7781" w14:textId="77777777" w:rsidTr="008A4BAB">
        <w:trPr>
          <w:cantSplit/>
          <w:ins w:id="19551" w:author="vivo-105" w:date="2022-11-07T14:46:00Z"/>
          <w:del w:id="1955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DEA98ED" w14:textId="77777777" w:rsidR="0052271E" w:rsidDel="00437605" w:rsidRDefault="0052271E" w:rsidP="008A4BAB">
            <w:pPr>
              <w:pStyle w:val="TAL"/>
              <w:spacing w:line="256" w:lineRule="auto"/>
              <w:rPr>
                <w:ins w:id="19553" w:author="vivo-105" w:date="2022-11-07T14:46:00Z"/>
                <w:del w:id="19554" w:author="vivo-105-1" w:date="2022-11-17T19:50:00Z"/>
                <w:rFonts w:cs="Arial"/>
              </w:rPr>
            </w:pPr>
            <w:ins w:id="19555" w:author="vivo-105" w:date="2022-11-07T14:46:00Z">
              <w:del w:id="19556" w:author="vivo-105-1" w:date="2022-11-17T19:50:00Z">
                <w:r w:rsidDel="00437605">
                  <w:delText>Time To Trigger</w:delText>
                </w:r>
              </w:del>
            </w:ins>
          </w:p>
        </w:tc>
        <w:tc>
          <w:tcPr>
            <w:tcW w:w="0" w:type="auto"/>
            <w:tcBorders>
              <w:top w:val="single" w:sz="4" w:space="0" w:color="auto"/>
              <w:left w:val="single" w:sz="4" w:space="0" w:color="auto"/>
              <w:bottom w:val="single" w:sz="4" w:space="0" w:color="auto"/>
              <w:right w:val="single" w:sz="4" w:space="0" w:color="auto"/>
            </w:tcBorders>
            <w:hideMark/>
          </w:tcPr>
          <w:p w14:paraId="1BF984DB" w14:textId="77777777" w:rsidR="0052271E" w:rsidDel="00437605" w:rsidRDefault="0052271E" w:rsidP="008A4BAB">
            <w:pPr>
              <w:pStyle w:val="TAC"/>
              <w:spacing w:line="256" w:lineRule="auto"/>
              <w:rPr>
                <w:ins w:id="19557" w:author="vivo-105" w:date="2022-11-07T14:46:00Z"/>
                <w:del w:id="19558" w:author="vivo-105-1" w:date="2022-11-17T19:50:00Z"/>
              </w:rPr>
            </w:pPr>
            <w:ins w:id="19559" w:author="vivo-105" w:date="2022-11-07T14:46:00Z">
              <w:del w:id="19560"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4E6A8758" w14:textId="77777777" w:rsidR="0052271E" w:rsidDel="00437605" w:rsidRDefault="0052271E" w:rsidP="008A4BAB">
            <w:pPr>
              <w:pStyle w:val="TAC"/>
              <w:spacing w:line="256" w:lineRule="auto"/>
              <w:rPr>
                <w:ins w:id="19561" w:author="vivo-105" w:date="2022-11-07T14:46:00Z"/>
                <w:del w:id="19562" w:author="vivo-105-1" w:date="2022-11-17T19:50:00Z"/>
                <w:rFonts w:cs="v4.2.0"/>
              </w:rPr>
            </w:pPr>
            <w:ins w:id="19563" w:author="vivo-105" w:date="2022-11-07T14:46:00Z">
              <w:del w:id="1956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67D7273D" w14:textId="77777777" w:rsidR="0052271E" w:rsidDel="00437605" w:rsidRDefault="0052271E" w:rsidP="008A4BAB">
            <w:pPr>
              <w:pStyle w:val="TAC"/>
              <w:spacing w:line="256" w:lineRule="auto"/>
              <w:rPr>
                <w:ins w:id="19565" w:author="vivo-105" w:date="2022-11-07T14:46:00Z"/>
                <w:del w:id="19566" w:author="vivo-105-1" w:date="2022-11-17T19:50:00Z"/>
              </w:rPr>
            </w:pPr>
            <w:ins w:id="19567" w:author="vivo-105" w:date="2022-11-07T14:46:00Z">
              <w:del w:id="19568"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tcPr>
          <w:p w14:paraId="44093B0F" w14:textId="77777777" w:rsidR="0052271E" w:rsidDel="00437605" w:rsidRDefault="0052271E" w:rsidP="008A4BAB">
            <w:pPr>
              <w:pStyle w:val="TAC"/>
              <w:spacing w:line="256" w:lineRule="auto"/>
              <w:rPr>
                <w:ins w:id="19569" w:author="vivo-105" w:date="2022-11-07T14:46:00Z"/>
                <w:del w:id="19570" w:author="vivo-105-1" w:date="2022-11-17T19:50:00Z"/>
              </w:rPr>
            </w:pPr>
          </w:p>
        </w:tc>
      </w:tr>
      <w:tr w:rsidR="0052271E" w:rsidDel="00437605" w14:paraId="6F65A513" w14:textId="77777777" w:rsidTr="008A4BAB">
        <w:trPr>
          <w:cantSplit/>
          <w:ins w:id="19571" w:author="vivo-105" w:date="2022-11-07T14:46:00Z"/>
          <w:del w:id="1957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B946D85" w14:textId="77777777" w:rsidR="0052271E" w:rsidDel="00437605" w:rsidRDefault="0052271E" w:rsidP="008A4BAB">
            <w:pPr>
              <w:pStyle w:val="TAL"/>
              <w:spacing w:line="256" w:lineRule="auto"/>
              <w:rPr>
                <w:ins w:id="19573" w:author="vivo-105" w:date="2022-11-07T14:46:00Z"/>
                <w:del w:id="19574" w:author="vivo-105-1" w:date="2022-11-17T19:50:00Z"/>
                <w:rFonts w:cs="Arial"/>
              </w:rPr>
            </w:pPr>
            <w:ins w:id="19575" w:author="vivo-105" w:date="2022-11-07T14:46:00Z">
              <w:del w:id="19576" w:author="vivo-105-1" w:date="2022-11-17T19:50:00Z">
                <w:r w:rsidDel="00437605">
                  <w:rPr>
                    <w:rFonts w:cs="Arial"/>
                  </w:rPr>
                  <w:delText>Filter coefficient</w:delText>
                </w:r>
              </w:del>
            </w:ins>
          </w:p>
        </w:tc>
        <w:tc>
          <w:tcPr>
            <w:tcW w:w="0" w:type="auto"/>
            <w:tcBorders>
              <w:top w:val="single" w:sz="4" w:space="0" w:color="auto"/>
              <w:left w:val="single" w:sz="4" w:space="0" w:color="auto"/>
              <w:bottom w:val="single" w:sz="4" w:space="0" w:color="auto"/>
              <w:right w:val="single" w:sz="4" w:space="0" w:color="auto"/>
            </w:tcBorders>
          </w:tcPr>
          <w:p w14:paraId="383A8978" w14:textId="77777777" w:rsidR="0052271E" w:rsidDel="00437605" w:rsidRDefault="0052271E" w:rsidP="008A4BAB">
            <w:pPr>
              <w:pStyle w:val="TAC"/>
              <w:spacing w:line="256" w:lineRule="auto"/>
              <w:rPr>
                <w:ins w:id="19577" w:author="vivo-105" w:date="2022-11-07T14:46:00Z"/>
                <w:del w:id="19578"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8B887B4" w14:textId="77777777" w:rsidR="0052271E" w:rsidDel="00437605" w:rsidRDefault="0052271E" w:rsidP="008A4BAB">
            <w:pPr>
              <w:pStyle w:val="TAC"/>
              <w:spacing w:line="256" w:lineRule="auto"/>
              <w:rPr>
                <w:ins w:id="19579" w:author="vivo-105" w:date="2022-11-07T14:46:00Z"/>
                <w:del w:id="19580" w:author="vivo-105-1" w:date="2022-11-17T19:50:00Z"/>
                <w:rFonts w:cs="v4.2.0"/>
              </w:rPr>
            </w:pPr>
            <w:ins w:id="19581" w:author="vivo-105" w:date="2022-11-07T14:46:00Z">
              <w:del w:id="19582"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A3AC655" w14:textId="77777777" w:rsidR="0052271E" w:rsidDel="00437605" w:rsidRDefault="0052271E" w:rsidP="008A4BAB">
            <w:pPr>
              <w:pStyle w:val="TAC"/>
              <w:spacing w:line="256" w:lineRule="auto"/>
              <w:rPr>
                <w:ins w:id="19583" w:author="vivo-105" w:date="2022-11-07T14:46:00Z"/>
                <w:del w:id="19584" w:author="vivo-105-1" w:date="2022-11-17T19:50:00Z"/>
              </w:rPr>
            </w:pPr>
            <w:ins w:id="19585" w:author="vivo-105" w:date="2022-11-07T14:46:00Z">
              <w:del w:id="19586"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hideMark/>
          </w:tcPr>
          <w:p w14:paraId="5BD7585C" w14:textId="77777777" w:rsidR="0052271E" w:rsidDel="00437605" w:rsidRDefault="0052271E" w:rsidP="008A4BAB">
            <w:pPr>
              <w:pStyle w:val="TAC"/>
              <w:spacing w:line="256" w:lineRule="auto"/>
              <w:rPr>
                <w:ins w:id="19587" w:author="vivo-105" w:date="2022-11-07T14:46:00Z"/>
                <w:del w:id="19588" w:author="vivo-105-1" w:date="2022-11-17T19:50:00Z"/>
              </w:rPr>
            </w:pPr>
            <w:ins w:id="19589" w:author="vivo-105" w:date="2022-11-07T14:46:00Z">
              <w:del w:id="19590" w:author="vivo-105-1" w:date="2022-11-17T19:50:00Z">
                <w:r w:rsidDel="00437605">
                  <w:rPr>
                    <w:rFonts w:cs="v4.2.0"/>
                  </w:rPr>
                  <w:delText>L3 filtering is not used</w:delText>
                </w:r>
              </w:del>
            </w:ins>
          </w:p>
        </w:tc>
      </w:tr>
      <w:tr w:rsidR="0052271E" w:rsidDel="00437605" w14:paraId="661B56BC" w14:textId="77777777" w:rsidTr="008A4BAB">
        <w:trPr>
          <w:cantSplit/>
          <w:ins w:id="19591" w:author="vivo-105" w:date="2022-11-07T14:46:00Z"/>
          <w:del w:id="1959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97ABA12" w14:textId="77777777" w:rsidR="0052271E" w:rsidDel="00437605" w:rsidRDefault="0052271E" w:rsidP="008A4BAB">
            <w:pPr>
              <w:pStyle w:val="TAL"/>
              <w:spacing w:line="256" w:lineRule="auto"/>
              <w:rPr>
                <w:ins w:id="19593" w:author="vivo-105" w:date="2022-11-07T14:46:00Z"/>
                <w:del w:id="19594" w:author="vivo-105-1" w:date="2022-11-17T19:50:00Z"/>
                <w:rFonts w:cs="Arial"/>
              </w:rPr>
            </w:pPr>
            <w:ins w:id="19595" w:author="vivo-105" w:date="2022-11-07T14:46:00Z">
              <w:del w:id="19596" w:author="vivo-105-1" w:date="2022-11-17T19:50:00Z">
                <w:r w:rsidDel="00437605">
                  <w:rPr>
                    <w:rFonts w:cs="Arial"/>
                  </w:rPr>
                  <w:delText>DRX</w:delText>
                </w:r>
              </w:del>
            </w:ins>
          </w:p>
        </w:tc>
        <w:tc>
          <w:tcPr>
            <w:tcW w:w="0" w:type="auto"/>
            <w:tcBorders>
              <w:top w:val="single" w:sz="4" w:space="0" w:color="auto"/>
              <w:left w:val="single" w:sz="4" w:space="0" w:color="auto"/>
              <w:bottom w:val="single" w:sz="4" w:space="0" w:color="auto"/>
              <w:right w:val="single" w:sz="4" w:space="0" w:color="auto"/>
            </w:tcBorders>
          </w:tcPr>
          <w:p w14:paraId="64411B3B" w14:textId="77777777" w:rsidR="0052271E" w:rsidDel="00437605" w:rsidRDefault="0052271E" w:rsidP="008A4BAB">
            <w:pPr>
              <w:pStyle w:val="TAC"/>
              <w:spacing w:line="256" w:lineRule="auto"/>
              <w:rPr>
                <w:ins w:id="19597" w:author="vivo-105" w:date="2022-11-07T14:46:00Z"/>
                <w:del w:id="19598"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0BE8658" w14:textId="77777777" w:rsidR="0052271E" w:rsidDel="00437605" w:rsidRDefault="0052271E" w:rsidP="008A4BAB">
            <w:pPr>
              <w:pStyle w:val="TAC"/>
              <w:spacing w:line="256" w:lineRule="auto"/>
              <w:rPr>
                <w:ins w:id="19599" w:author="vivo-105" w:date="2022-11-07T14:46:00Z"/>
                <w:del w:id="19600" w:author="vivo-105-1" w:date="2022-11-17T19:50:00Z"/>
                <w:lang w:eastAsia="zh-CN"/>
              </w:rPr>
            </w:pPr>
            <w:ins w:id="19601" w:author="vivo-105" w:date="2022-11-07T14:46:00Z">
              <w:del w:id="19602" w:author="vivo-105-1" w:date="2022-11-17T19:50:00Z">
                <w:r w:rsidDel="00437605">
                  <w:rPr>
                    <w:rFonts w:cs="v4.2.0"/>
                    <w:bCs/>
                  </w:rPr>
                  <w:delText>1, 2,3</w:delText>
                </w:r>
              </w:del>
            </w:ins>
          </w:p>
        </w:tc>
        <w:tc>
          <w:tcPr>
            <w:tcW w:w="873" w:type="dxa"/>
            <w:tcBorders>
              <w:top w:val="single" w:sz="4" w:space="0" w:color="auto"/>
              <w:left w:val="single" w:sz="4" w:space="0" w:color="auto"/>
              <w:bottom w:val="single" w:sz="4" w:space="0" w:color="auto"/>
              <w:right w:val="single" w:sz="4" w:space="0" w:color="auto"/>
            </w:tcBorders>
            <w:hideMark/>
          </w:tcPr>
          <w:p w14:paraId="1834A4A1" w14:textId="77777777" w:rsidR="0052271E" w:rsidDel="00437605" w:rsidRDefault="0052271E" w:rsidP="008A4BAB">
            <w:pPr>
              <w:pStyle w:val="TAC"/>
              <w:spacing w:line="256" w:lineRule="auto"/>
              <w:rPr>
                <w:ins w:id="19603" w:author="vivo-105" w:date="2022-11-07T14:46:00Z"/>
                <w:del w:id="19604" w:author="vivo-105-1" w:date="2022-11-17T19:50:00Z"/>
                <w:lang w:eastAsia="zh-CN"/>
              </w:rPr>
            </w:pPr>
            <w:ins w:id="19605" w:author="vivo-105" w:date="2022-11-07T14:46:00Z">
              <w:del w:id="19606" w:author="vivo-105-1" w:date="2022-11-17T19:50:00Z">
                <w:r w:rsidDel="00437605">
                  <w:rPr>
                    <w:lang w:eastAsia="zh-CN"/>
                  </w:rPr>
                  <w:delText>DRX.1</w:delText>
                </w:r>
              </w:del>
            </w:ins>
          </w:p>
        </w:tc>
        <w:tc>
          <w:tcPr>
            <w:tcW w:w="864" w:type="dxa"/>
            <w:tcBorders>
              <w:top w:val="single" w:sz="4" w:space="0" w:color="auto"/>
              <w:left w:val="single" w:sz="4" w:space="0" w:color="auto"/>
              <w:bottom w:val="single" w:sz="4" w:space="0" w:color="auto"/>
              <w:right w:val="single" w:sz="4" w:space="0" w:color="auto"/>
            </w:tcBorders>
            <w:hideMark/>
          </w:tcPr>
          <w:p w14:paraId="369C72FB" w14:textId="77777777" w:rsidR="0052271E" w:rsidDel="00437605" w:rsidRDefault="0052271E" w:rsidP="008A4BAB">
            <w:pPr>
              <w:pStyle w:val="TAC"/>
              <w:spacing w:line="256" w:lineRule="auto"/>
              <w:rPr>
                <w:ins w:id="19607" w:author="vivo-105" w:date="2022-11-07T14:46:00Z"/>
                <w:del w:id="19608" w:author="vivo-105-1" w:date="2022-11-17T19:50:00Z"/>
                <w:lang w:eastAsia="zh-CN"/>
              </w:rPr>
            </w:pPr>
            <w:ins w:id="19609" w:author="vivo-105" w:date="2022-11-07T14:46:00Z">
              <w:del w:id="19610" w:author="vivo-105-1" w:date="2022-11-17T19:50:00Z">
                <w:r w:rsidDel="00437605">
                  <w:rPr>
                    <w:lang w:eastAsia="zh-CN"/>
                  </w:rPr>
                  <w:delText>DRX.7</w:delText>
                </w:r>
              </w:del>
            </w:ins>
          </w:p>
        </w:tc>
        <w:tc>
          <w:tcPr>
            <w:tcW w:w="0" w:type="auto"/>
            <w:tcBorders>
              <w:top w:val="single" w:sz="4" w:space="0" w:color="auto"/>
              <w:left w:val="single" w:sz="4" w:space="0" w:color="auto"/>
              <w:bottom w:val="single" w:sz="4" w:space="0" w:color="auto"/>
              <w:right w:val="single" w:sz="4" w:space="0" w:color="auto"/>
            </w:tcBorders>
            <w:hideMark/>
          </w:tcPr>
          <w:p w14:paraId="2AF3CD65" w14:textId="77777777" w:rsidR="0052271E" w:rsidDel="00437605" w:rsidRDefault="0052271E" w:rsidP="008A4BAB">
            <w:pPr>
              <w:pStyle w:val="TAC"/>
              <w:spacing w:line="256" w:lineRule="auto"/>
              <w:rPr>
                <w:ins w:id="19611" w:author="vivo-105" w:date="2022-11-07T14:46:00Z"/>
                <w:del w:id="19612" w:author="vivo-105-1" w:date="2022-11-17T19:50:00Z"/>
              </w:rPr>
            </w:pPr>
            <w:ins w:id="19613" w:author="vivo-105" w:date="2022-11-07T14:46:00Z">
              <w:del w:id="19614" w:author="vivo-105-1" w:date="2022-11-17T19:50:00Z">
                <w:r w:rsidDel="00437605">
                  <w:delText>DRX related parameters are defined in Table A.7.6.1.2.1-5</w:delText>
                </w:r>
              </w:del>
            </w:ins>
          </w:p>
        </w:tc>
      </w:tr>
      <w:tr w:rsidR="0052271E" w:rsidDel="00437605" w14:paraId="4957830B" w14:textId="77777777" w:rsidTr="008A4BAB">
        <w:trPr>
          <w:cantSplit/>
          <w:ins w:id="19615" w:author="vivo-105" w:date="2022-11-07T14:46:00Z"/>
          <w:del w:id="1961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1DB493B" w14:textId="77777777" w:rsidR="0052271E" w:rsidDel="00437605" w:rsidRDefault="0052271E" w:rsidP="008A4BAB">
            <w:pPr>
              <w:pStyle w:val="TAL"/>
              <w:spacing w:line="256" w:lineRule="auto"/>
              <w:rPr>
                <w:ins w:id="19617" w:author="vivo-105" w:date="2022-11-07T14:46:00Z"/>
                <w:del w:id="19618" w:author="vivo-105-1" w:date="2022-11-17T19:50:00Z"/>
                <w:rFonts w:cs="Arial"/>
              </w:rPr>
            </w:pPr>
            <w:ins w:id="19619" w:author="vivo-105" w:date="2022-11-07T14:46:00Z">
              <w:del w:id="19620" w:author="vivo-105-1" w:date="2022-11-17T19:50:00Z">
                <w:r w:rsidDel="00437605">
                  <w:rPr>
                    <w:rFonts w:cs="Arial"/>
                  </w:rPr>
                  <w:delText>Time offset between Cell 1 and Cell 2</w:delText>
                </w:r>
              </w:del>
            </w:ins>
          </w:p>
        </w:tc>
        <w:tc>
          <w:tcPr>
            <w:tcW w:w="0" w:type="auto"/>
            <w:tcBorders>
              <w:top w:val="single" w:sz="4" w:space="0" w:color="auto"/>
              <w:left w:val="single" w:sz="4" w:space="0" w:color="auto"/>
              <w:bottom w:val="single" w:sz="4" w:space="0" w:color="auto"/>
              <w:right w:val="single" w:sz="4" w:space="0" w:color="auto"/>
            </w:tcBorders>
          </w:tcPr>
          <w:p w14:paraId="14953B98" w14:textId="77777777" w:rsidR="0052271E" w:rsidDel="00437605" w:rsidRDefault="0052271E" w:rsidP="008A4BAB">
            <w:pPr>
              <w:pStyle w:val="TAC"/>
              <w:spacing w:line="256" w:lineRule="auto"/>
              <w:rPr>
                <w:ins w:id="19621" w:author="vivo-105" w:date="2022-11-07T14:46:00Z"/>
                <w:del w:id="19622"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C1C03EC" w14:textId="77777777" w:rsidR="0052271E" w:rsidDel="00437605" w:rsidRDefault="0052271E" w:rsidP="008A4BAB">
            <w:pPr>
              <w:pStyle w:val="TAC"/>
              <w:spacing w:line="256" w:lineRule="auto"/>
              <w:rPr>
                <w:ins w:id="19623" w:author="vivo-105" w:date="2022-11-07T14:46:00Z"/>
                <w:del w:id="19624" w:author="vivo-105-1" w:date="2022-11-17T19:50:00Z"/>
                <w:rFonts w:cs="v4.2.0"/>
              </w:rPr>
            </w:pPr>
            <w:ins w:id="19625" w:author="vivo-105" w:date="2022-11-07T14:46:00Z">
              <w:del w:id="1962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9CF3613" w14:textId="77777777" w:rsidR="0052271E" w:rsidDel="00437605" w:rsidRDefault="0052271E" w:rsidP="008A4BAB">
            <w:pPr>
              <w:pStyle w:val="TAC"/>
              <w:spacing w:line="256" w:lineRule="auto"/>
              <w:rPr>
                <w:ins w:id="19627" w:author="vivo-105" w:date="2022-11-07T14:46:00Z"/>
                <w:del w:id="19628" w:author="vivo-105-1" w:date="2022-11-17T19:50:00Z"/>
              </w:rPr>
            </w:pPr>
            <w:ins w:id="19629" w:author="vivo-105" w:date="2022-11-07T14:46:00Z">
              <w:del w:id="19630" w:author="vivo-105-1" w:date="2022-11-17T19:50:00Z">
                <w:r w:rsidDel="00437605">
                  <w:rPr>
                    <w:rFonts w:cs="v4.2.0"/>
                  </w:rPr>
                  <w:delText xml:space="preserve">3 </w:delText>
                </w:r>
                <w:r w:rsidDel="00437605">
                  <w:rPr>
                    <w:rFonts w:cs="v4.2.0"/>
                  </w:rPr>
                  <w:sym w:font="Symbol" w:char="F06D"/>
                </w:r>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3D5A395D" w14:textId="77777777" w:rsidR="0052271E" w:rsidDel="00437605" w:rsidRDefault="0052271E" w:rsidP="008A4BAB">
            <w:pPr>
              <w:pStyle w:val="TAC"/>
              <w:spacing w:line="256" w:lineRule="auto"/>
              <w:rPr>
                <w:ins w:id="19631" w:author="vivo-105" w:date="2022-11-07T14:46:00Z"/>
                <w:del w:id="19632" w:author="vivo-105-1" w:date="2022-11-17T19:50:00Z"/>
              </w:rPr>
            </w:pPr>
            <w:ins w:id="19633" w:author="vivo-105" w:date="2022-11-07T14:46:00Z">
              <w:del w:id="19634" w:author="vivo-105-1" w:date="2022-11-17T19:50:00Z">
                <w:r w:rsidDel="00437605">
                  <w:rPr>
                    <w:rFonts w:cs="v4.2.0"/>
                  </w:rPr>
                  <w:delText>Synchronous cells</w:delText>
                </w:r>
              </w:del>
            </w:ins>
          </w:p>
        </w:tc>
      </w:tr>
      <w:tr w:rsidR="0052271E" w:rsidDel="00437605" w14:paraId="1328AEFD" w14:textId="77777777" w:rsidTr="008A4BAB">
        <w:trPr>
          <w:cantSplit/>
          <w:ins w:id="19635" w:author="vivo-105" w:date="2022-11-07T14:46:00Z"/>
          <w:del w:id="1963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D4B2A2B" w14:textId="77777777" w:rsidR="0052271E" w:rsidDel="00437605" w:rsidRDefault="0052271E" w:rsidP="008A4BAB">
            <w:pPr>
              <w:pStyle w:val="TAL"/>
              <w:spacing w:line="256" w:lineRule="auto"/>
              <w:rPr>
                <w:ins w:id="19637" w:author="vivo-105" w:date="2022-11-07T14:46:00Z"/>
                <w:del w:id="19638" w:author="vivo-105-1" w:date="2022-11-17T19:50:00Z"/>
                <w:rFonts w:cs="Arial"/>
              </w:rPr>
            </w:pPr>
            <w:ins w:id="19639" w:author="vivo-105" w:date="2022-11-07T14:46:00Z">
              <w:del w:id="19640" w:author="vivo-105-1" w:date="2022-11-17T19:50:00Z">
                <w:r w:rsidDel="00437605">
                  <w:delText>T1</w:delText>
                </w:r>
              </w:del>
            </w:ins>
          </w:p>
        </w:tc>
        <w:tc>
          <w:tcPr>
            <w:tcW w:w="0" w:type="auto"/>
            <w:tcBorders>
              <w:top w:val="single" w:sz="4" w:space="0" w:color="auto"/>
              <w:left w:val="single" w:sz="4" w:space="0" w:color="auto"/>
              <w:bottom w:val="single" w:sz="4" w:space="0" w:color="auto"/>
              <w:right w:val="single" w:sz="4" w:space="0" w:color="auto"/>
            </w:tcBorders>
            <w:hideMark/>
          </w:tcPr>
          <w:p w14:paraId="079D800D" w14:textId="77777777" w:rsidR="0052271E" w:rsidDel="00437605" w:rsidRDefault="0052271E" w:rsidP="008A4BAB">
            <w:pPr>
              <w:pStyle w:val="TAC"/>
              <w:spacing w:line="256" w:lineRule="auto"/>
              <w:rPr>
                <w:ins w:id="19641" w:author="vivo-105" w:date="2022-11-07T14:46:00Z"/>
                <w:del w:id="19642" w:author="vivo-105-1" w:date="2022-11-17T19:50:00Z"/>
              </w:rPr>
            </w:pPr>
            <w:ins w:id="19643" w:author="vivo-105" w:date="2022-11-07T14:46:00Z">
              <w:del w:id="19644"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404630B0" w14:textId="77777777" w:rsidR="0052271E" w:rsidDel="00437605" w:rsidRDefault="0052271E" w:rsidP="008A4BAB">
            <w:pPr>
              <w:pStyle w:val="TAC"/>
              <w:spacing w:line="256" w:lineRule="auto"/>
              <w:rPr>
                <w:ins w:id="19645" w:author="vivo-105" w:date="2022-11-07T14:46:00Z"/>
                <w:del w:id="19646" w:author="vivo-105-1" w:date="2022-11-17T19:50:00Z"/>
                <w:rFonts w:cs="v4.2.0"/>
              </w:rPr>
            </w:pPr>
            <w:ins w:id="19647" w:author="vivo-105" w:date="2022-11-07T14:46:00Z">
              <w:del w:id="19648"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5FC6B218" w14:textId="77777777" w:rsidR="0052271E" w:rsidDel="00437605" w:rsidRDefault="0052271E" w:rsidP="008A4BAB">
            <w:pPr>
              <w:pStyle w:val="TAC"/>
              <w:spacing w:line="256" w:lineRule="auto"/>
              <w:rPr>
                <w:ins w:id="19649" w:author="vivo-105" w:date="2022-11-07T14:46:00Z"/>
                <w:del w:id="19650" w:author="vivo-105-1" w:date="2022-11-17T19:50:00Z"/>
              </w:rPr>
            </w:pPr>
            <w:ins w:id="19651" w:author="vivo-105" w:date="2022-11-07T14:46:00Z">
              <w:del w:id="19652" w:author="vivo-105-1" w:date="2022-11-17T19:50:00Z">
                <w:r w:rsidDel="00437605">
                  <w:rPr>
                    <w:rFonts w:cs="v4.2.0"/>
                  </w:rPr>
                  <w:delText>5</w:delText>
                </w:r>
              </w:del>
            </w:ins>
          </w:p>
        </w:tc>
        <w:tc>
          <w:tcPr>
            <w:tcW w:w="0" w:type="auto"/>
            <w:tcBorders>
              <w:top w:val="single" w:sz="4" w:space="0" w:color="auto"/>
              <w:left w:val="single" w:sz="4" w:space="0" w:color="auto"/>
              <w:bottom w:val="single" w:sz="4" w:space="0" w:color="auto"/>
              <w:right w:val="single" w:sz="4" w:space="0" w:color="auto"/>
            </w:tcBorders>
          </w:tcPr>
          <w:p w14:paraId="64AB1A9C" w14:textId="77777777" w:rsidR="0052271E" w:rsidDel="00437605" w:rsidRDefault="0052271E" w:rsidP="008A4BAB">
            <w:pPr>
              <w:pStyle w:val="TAC"/>
              <w:spacing w:line="256" w:lineRule="auto"/>
              <w:rPr>
                <w:ins w:id="19653" w:author="vivo-105" w:date="2022-11-07T14:46:00Z"/>
                <w:del w:id="19654" w:author="vivo-105-1" w:date="2022-11-17T19:50:00Z"/>
              </w:rPr>
            </w:pPr>
          </w:p>
        </w:tc>
      </w:tr>
      <w:tr w:rsidR="0052271E" w:rsidDel="00437605" w14:paraId="63080B9D" w14:textId="77777777" w:rsidTr="008A4BAB">
        <w:trPr>
          <w:cantSplit/>
          <w:ins w:id="19655" w:author="vivo-105" w:date="2022-11-07T14:46:00Z"/>
          <w:del w:id="1965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ACDCAFF" w14:textId="77777777" w:rsidR="0052271E" w:rsidDel="00437605" w:rsidRDefault="0052271E" w:rsidP="008A4BAB">
            <w:pPr>
              <w:pStyle w:val="TAL"/>
              <w:spacing w:line="256" w:lineRule="auto"/>
              <w:rPr>
                <w:ins w:id="19657" w:author="vivo-105" w:date="2022-11-07T14:46:00Z"/>
                <w:del w:id="19658" w:author="vivo-105-1" w:date="2022-11-17T19:50:00Z"/>
                <w:rFonts w:cs="Arial"/>
              </w:rPr>
            </w:pPr>
            <w:ins w:id="19659" w:author="vivo-105" w:date="2022-11-07T14:46:00Z">
              <w:del w:id="19660" w:author="vivo-105-1" w:date="2022-11-17T19:50:00Z">
                <w:r w:rsidDel="00437605">
                  <w:delText>T2</w:delText>
                </w:r>
              </w:del>
            </w:ins>
          </w:p>
        </w:tc>
        <w:tc>
          <w:tcPr>
            <w:tcW w:w="0" w:type="auto"/>
            <w:tcBorders>
              <w:top w:val="single" w:sz="4" w:space="0" w:color="auto"/>
              <w:left w:val="single" w:sz="4" w:space="0" w:color="auto"/>
              <w:bottom w:val="single" w:sz="4" w:space="0" w:color="auto"/>
              <w:right w:val="single" w:sz="4" w:space="0" w:color="auto"/>
            </w:tcBorders>
            <w:hideMark/>
          </w:tcPr>
          <w:p w14:paraId="63F15D1F" w14:textId="77777777" w:rsidR="0052271E" w:rsidDel="00437605" w:rsidRDefault="0052271E" w:rsidP="008A4BAB">
            <w:pPr>
              <w:pStyle w:val="TAC"/>
              <w:spacing w:line="256" w:lineRule="auto"/>
              <w:rPr>
                <w:ins w:id="19661" w:author="vivo-105" w:date="2022-11-07T14:46:00Z"/>
                <w:del w:id="19662" w:author="vivo-105-1" w:date="2022-11-17T19:50:00Z"/>
              </w:rPr>
            </w:pPr>
            <w:ins w:id="19663" w:author="vivo-105" w:date="2022-11-07T14:46:00Z">
              <w:del w:id="19664"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3D8E48DA" w14:textId="77777777" w:rsidR="0052271E" w:rsidDel="00437605" w:rsidRDefault="0052271E" w:rsidP="008A4BAB">
            <w:pPr>
              <w:pStyle w:val="TAC"/>
              <w:spacing w:line="256" w:lineRule="auto"/>
              <w:rPr>
                <w:ins w:id="19665" w:author="vivo-105" w:date="2022-11-07T14:46:00Z"/>
                <w:del w:id="19666" w:author="vivo-105-1" w:date="2022-11-17T19:50:00Z"/>
                <w:rFonts w:cs="v4.2.0"/>
              </w:rPr>
            </w:pPr>
            <w:ins w:id="19667" w:author="vivo-105" w:date="2022-11-07T14:46:00Z">
              <w:del w:id="19668" w:author="vivo-105-1" w:date="2022-11-17T19:50:00Z">
                <w:r w:rsidDel="00437605">
                  <w:rPr>
                    <w:rFonts w:cs="v4.2.0"/>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168D9DD4" w14:textId="77777777" w:rsidR="0052271E" w:rsidDel="00437605" w:rsidRDefault="0052271E" w:rsidP="008A4BAB">
            <w:pPr>
              <w:pStyle w:val="TAC"/>
              <w:spacing w:line="256" w:lineRule="auto"/>
              <w:rPr>
                <w:ins w:id="19669" w:author="vivo-105" w:date="2022-11-07T14:46:00Z"/>
                <w:del w:id="19670" w:author="vivo-105-1" w:date="2022-11-17T19:50:00Z"/>
                <w:lang w:eastAsia="zh-CN"/>
              </w:rPr>
            </w:pPr>
            <w:ins w:id="19671" w:author="vivo-105" w:date="2022-11-07T14:46:00Z">
              <w:del w:id="19672" w:author="vivo-105-1" w:date="2022-11-17T19:50:00Z">
                <w:r w:rsidDel="00437605">
                  <w:rPr>
                    <w:rFonts w:cs="v4.2.0"/>
                  </w:rPr>
                  <w:delText>10</w:delText>
                </w:r>
              </w:del>
            </w:ins>
          </w:p>
        </w:tc>
        <w:tc>
          <w:tcPr>
            <w:tcW w:w="0" w:type="auto"/>
            <w:tcBorders>
              <w:top w:val="single" w:sz="4" w:space="0" w:color="auto"/>
              <w:left w:val="single" w:sz="4" w:space="0" w:color="auto"/>
              <w:bottom w:val="single" w:sz="4" w:space="0" w:color="auto"/>
              <w:right w:val="single" w:sz="4" w:space="0" w:color="auto"/>
            </w:tcBorders>
            <w:hideMark/>
          </w:tcPr>
          <w:p w14:paraId="51EC7E32" w14:textId="77777777" w:rsidR="0052271E" w:rsidDel="00437605" w:rsidRDefault="0052271E" w:rsidP="008A4BAB">
            <w:pPr>
              <w:pStyle w:val="TAC"/>
              <w:spacing w:line="256" w:lineRule="auto"/>
              <w:rPr>
                <w:ins w:id="19673" w:author="vivo-105" w:date="2022-11-07T14:46:00Z"/>
                <w:del w:id="19674" w:author="vivo-105-1" w:date="2022-11-17T19:50:00Z"/>
                <w:lang w:eastAsia="zh-CN"/>
              </w:rPr>
            </w:pPr>
            <w:ins w:id="19675" w:author="vivo-105" w:date="2022-11-07T14:46:00Z">
              <w:del w:id="19676" w:author="vivo-105-1" w:date="2022-11-17T19:50:00Z">
                <w:r w:rsidDel="00437605">
                  <w:rPr>
                    <w:lang w:eastAsia="zh-CN"/>
                  </w:rPr>
                  <w:delText>52</w:delText>
                </w:r>
              </w:del>
            </w:ins>
          </w:p>
        </w:tc>
        <w:tc>
          <w:tcPr>
            <w:tcW w:w="0" w:type="auto"/>
            <w:tcBorders>
              <w:top w:val="single" w:sz="4" w:space="0" w:color="auto"/>
              <w:left w:val="single" w:sz="4" w:space="0" w:color="auto"/>
              <w:bottom w:val="single" w:sz="4" w:space="0" w:color="auto"/>
              <w:right w:val="single" w:sz="4" w:space="0" w:color="auto"/>
            </w:tcBorders>
          </w:tcPr>
          <w:p w14:paraId="78B21622" w14:textId="77777777" w:rsidR="0052271E" w:rsidDel="00437605" w:rsidRDefault="0052271E" w:rsidP="008A4BAB">
            <w:pPr>
              <w:pStyle w:val="TAC"/>
              <w:spacing w:line="256" w:lineRule="auto"/>
              <w:rPr>
                <w:ins w:id="19677" w:author="vivo-105" w:date="2022-11-07T14:46:00Z"/>
                <w:del w:id="19678" w:author="vivo-105-1" w:date="2022-11-17T19:50:00Z"/>
              </w:rPr>
            </w:pPr>
          </w:p>
        </w:tc>
      </w:tr>
    </w:tbl>
    <w:p w14:paraId="46B26A37" w14:textId="77777777" w:rsidR="0052271E" w:rsidDel="00437605" w:rsidRDefault="0052271E" w:rsidP="0052271E">
      <w:pPr>
        <w:rPr>
          <w:ins w:id="19679" w:author="vivo-105" w:date="2022-11-07T14:46:00Z"/>
          <w:del w:id="19680" w:author="vivo-105-1" w:date="2022-11-17T19:50:00Z"/>
        </w:rPr>
      </w:pPr>
    </w:p>
    <w:p w14:paraId="45A19433" w14:textId="77777777" w:rsidR="0052271E" w:rsidDel="00437605" w:rsidRDefault="0052271E" w:rsidP="0052271E">
      <w:pPr>
        <w:spacing w:after="160" w:line="256" w:lineRule="auto"/>
        <w:rPr>
          <w:ins w:id="19681" w:author="vivo-105" w:date="2022-11-07T14:46:00Z"/>
          <w:del w:id="19682" w:author="vivo-105-1" w:date="2022-11-17T19:50:00Z"/>
        </w:rPr>
      </w:pPr>
      <w:ins w:id="19683" w:author="vivo-105" w:date="2022-11-07T14:46:00Z">
        <w:del w:id="19684" w:author="vivo-105-1" w:date="2022-11-17T19:50:00Z">
          <w:r w:rsidDel="00437605">
            <w:br w:type="page"/>
          </w:r>
        </w:del>
      </w:ins>
    </w:p>
    <w:p w14:paraId="62BF48A9" w14:textId="77777777" w:rsidR="0052271E" w:rsidDel="00437605" w:rsidRDefault="0052271E" w:rsidP="0052271E">
      <w:pPr>
        <w:pStyle w:val="TH"/>
        <w:rPr>
          <w:ins w:id="19685" w:author="vivo-105" w:date="2022-11-07T14:46:00Z"/>
          <w:del w:id="19686" w:author="vivo-105-1" w:date="2022-11-17T19:50:00Z"/>
        </w:rPr>
      </w:pPr>
      <w:ins w:id="19687" w:author="vivo-105" w:date="2022-11-07T14:46:00Z">
        <w:del w:id="19688" w:author="vivo-105-1" w:date="2022-11-17T19:50:00Z">
          <w:r w:rsidDel="00437605">
            <w:lastRenderedPageBreak/>
            <w:delText xml:space="preserve">Table </w:delText>
          </w:r>
        </w:del>
      </w:ins>
      <w:ins w:id="19689" w:author="vivo-105" w:date="2022-11-07T17:04:00Z">
        <w:del w:id="19690" w:author="vivo-105-1" w:date="2022-11-17T19:50:00Z">
          <w:r w:rsidDel="00437605">
            <w:delText>A.15.3.1.2</w:delText>
          </w:r>
        </w:del>
      </w:ins>
      <w:ins w:id="19691" w:author="vivo-105" w:date="2022-11-07T14:46:00Z">
        <w:del w:id="19692" w:author="vivo-105-1" w:date="2022-11-17T19:50:00Z">
          <w:r w:rsidDel="00437605">
            <w:delText>.1-3: NR Cell specific test parameters for intra-frequency event triggered reporting for SA with TDD PCell in FR2-2 without gap with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rsidDel="00437605" w14:paraId="7C11F065" w14:textId="77777777" w:rsidTr="008A4BAB">
        <w:trPr>
          <w:cantSplit/>
          <w:jc w:val="center"/>
          <w:ins w:id="19693" w:author="vivo-105" w:date="2022-11-07T14:46:00Z"/>
          <w:del w:id="19694" w:author="vivo-105-1" w:date="2022-11-17T19:50:00Z"/>
        </w:trPr>
        <w:tc>
          <w:tcPr>
            <w:tcW w:w="1751" w:type="dxa"/>
            <w:tcBorders>
              <w:top w:val="single" w:sz="4" w:space="0" w:color="auto"/>
              <w:left w:val="single" w:sz="4" w:space="0" w:color="auto"/>
              <w:bottom w:val="nil"/>
              <w:right w:val="single" w:sz="4" w:space="0" w:color="auto"/>
            </w:tcBorders>
            <w:hideMark/>
          </w:tcPr>
          <w:p w14:paraId="5F5356F5" w14:textId="77777777" w:rsidR="0052271E" w:rsidDel="00437605" w:rsidRDefault="0052271E" w:rsidP="008A4BAB">
            <w:pPr>
              <w:pStyle w:val="TAH"/>
              <w:spacing w:line="256" w:lineRule="auto"/>
              <w:rPr>
                <w:ins w:id="19695" w:author="vivo-105" w:date="2022-11-07T14:46:00Z"/>
                <w:del w:id="19696" w:author="vivo-105-1" w:date="2022-11-17T19:50:00Z"/>
                <w:rFonts w:cs="Arial"/>
              </w:rPr>
            </w:pPr>
            <w:ins w:id="19697" w:author="vivo-105" w:date="2022-11-07T14:46:00Z">
              <w:del w:id="19698" w:author="vivo-105-1" w:date="2022-11-17T19:50:00Z">
                <w:r w:rsidDel="00437605">
                  <w:delText>Parameter</w:delText>
                </w:r>
              </w:del>
            </w:ins>
          </w:p>
        </w:tc>
        <w:tc>
          <w:tcPr>
            <w:tcW w:w="1612" w:type="dxa"/>
            <w:tcBorders>
              <w:top w:val="single" w:sz="4" w:space="0" w:color="auto"/>
              <w:left w:val="single" w:sz="4" w:space="0" w:color="auto"/>
              <w:bottom w:val="nil"/>
              <w:right w:val="single" w:sz="4" w:space="0" w:color="auto"/>
            </w:tcBorders>
            <w:hideMark/>
          </w:tcPr>
          <w:p w14:paraId="1B3BCD7F" w14:textId="77777777" w:rsidR="0052271E" w:rsidDel="00437605" w:rsidRDefault="0052271E" w:rsidP="008A4BAB">
            <w:pPr>
              <w:pStyle w:val="TAH"/>
              <w:spacing w:line="256" w:lineRule="auto"/>
              <w:rPr>
                <w:ins w:id="19699" w:author="vivo-105" w:date="2022-11-07T14:46:00Z"/>
                <w:del w:id="19700" w:author="vivo-105-1" w:date="2022-11-17T19:50:00Z"/>
                <w:rFonts w:cs="Arial"/>
              </w:rPr>
            </w:pPr>
            <w:ins w:id="19701" w:author="vivo-105" w:date="2022-11-07T14:46:00Z">
              <w:del w:id="19702" w:author="vivo-105-1" w:date="2022-11-17T19:50:00Z">
                <w:r w:rsidDel="00437605">
                  <w:delText>Unit</w:delText>
                </w:r>
              </w:del>
            </w:ins>
          </w:p>
        </w:tc>
        <w:tc>
          <w:tcPr>
            <w:tcW w:w="1699" w:type="dxa"/>
            <w:tcBorders>
              <w:top w:val="single" w:sz="4" w:space="0" w:color="auto"/>
              <w:left w:val="single" w:sz="4" w:space="0" w:color="auto"/>
              <w:bottom w:val="nil"/>
              <w:right w:val="single" w:sz="4" w:space="0" w:color="auto"/>
            </w:tcBorders>
            <w:hideMark/>
          </w:tcPr>
          <w:p w14:paraId="60474878" w14:textId="77777777" w:rsidR="0052271E" w:rsidDel="00437605" w:rsidRDefault="0052271E" w:rsidP="008A4BAB">
            <w:pPr>
              <w:pStyle w:val="TAH"/>
              <w:spacing w:line="256" w:lineRule="auto"/>
              <w:rPr>
                <w:ins w:id="19703" w:author="vivo-105" w:date="2022-11-07T14:46:00Z"/>
                <w:del w:id="19704" w:author="vivo-105-1" w:date="2022-11-17T19:50:00Z"/>
              </w:rPr>
            </w:pPr>
            <w:ins w:id="19705" w:author="vivo-105" w:date="2022-11-07T14:46:00Z">
              <w:del w:id="19706"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9B3FA70" w14:textId="77777777" w:rsidR="0052271E" w:rsidDel="00437605" w:rsidRDefault="0052271E" w:rsidP="008A4BAB">
            <w:pPr>
              <w:pStyle w:val="TAH"/>
              <w:spacing w:line="256" w:lineRule="auto"/>
              <w:rPr>
                <w:ins w:id="19707" w:author="vivo-105" w:date="2022-11-07T14:46:00Z"/>
                <w:del w:id="19708" w:author="vivo-105-1" w:date="2022-11-17T19:50:00Z"/>
                <w:rFonts w:cs="Arial"/>
              </w:rPr>
            </w:pPr>
            <w:ins w:id="19709" w:author="vivo-105" w:date="2022-11-07T14:46:00Z">
              <w:del w:id="19710" w:author="vivo-105-1" w:date="2022-11-17T19:50:00Z">
                <w:r w:rsidDel="00437605">
                  <w:delText>Cell 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89B622A" w14:textId="77777777" w:rsidR="0052271E" w:rsidDel="00437605" w:rsidRDefault="0052271E" w:rsidP="008A4BAB">
            <w:pPr>
              <w:pStyle w:val="TAH"/>
              <w:spacing w:line="256" w:lineRule="auto"/>
              <w:rPr>
                <w:ins w:id="19711" w:author="vivo-105" w:date="2022-11-07T14:46:00Z"/>
                <w:del w:id="19712" w:author="vivo-105-1" w:date="2022-11-17T19:50:00Z"/>
                <w:lang w:eastAsia="zh-CN"/>
              </w:rPr>
            </w:pPr>
            <w:ins w:id="19713" w:author="vivo-105" w:date="2022-11-07T14:46:00Z">
              <w:del w:id="19714" w:author="vivo-105-1" w:date="2022-11-17T19:50:00Z">
                <w:r w:rsidDel="00437605">
                  <w:rPr>
                    <w:lang w:eastAsia="zh-CN"/>
                  </w:rPr>
                  <w:delText>Cell 2</w:delText>
                </w:r>
              </w:del>
            </w:ins>
          </w:p>
        </w:tc>
      </w:tr>
      <w:tr w:rsidR="0052271E" w:rsidDel="00437605" w14:paraId="4A0D1F32" w14:textId="77777777" w:rsidTr="008A4BAB">
        <w:trPr>
          <w:cantSplit/>
          <w:jc w:val="center"/>
          <w:ins w:id="19715" w:author="vivo-105" w:date="2022-11-07T14:46:00Z"/>
          <w:del w:id="19716" w:author="vivo-105-1" w:date="2022-11-17T19:50:00Z"/>
        </w:trPr>
        <w:tc>
          <w:tcPr>
            <w:tcW w:w="1751" w:type="dxa"/>
            <w:tcBorders>
              <w:top w:val="nil"/>
              <w:left w:val="single" w:sz="4" w:space="0" w:color="auto"/>
              <w:bottom w:val="single" w:sz="4" w:space="0" w:color="auto"/>
              <w:right w:val="single" w:sz="4" w:space="0" w:color="auto"/>
            </w:tcBorders>
            <w:vAlign w:val="center"/>
            <w:hideMark/>
          </w:tcPr>
          <w:p w14:paraId="57405EBB" w14:textId="77777777" w:rsidR="0052271E" w:rsidDel="00437605" w:rsidRDefault="0052271E" w:rsidP="008A4BAB">
            <w:pPr>
              <w:rPr>
                <w:ins w:id="19717" w:author="vivo-105" w:date="2022-11-07T14:46:00Z"/>
                <w:del w:id="19718" w:author="vivo-105-1" w:date="2022-11-17T19:50: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5B7F1881" w14:textId="77777777" w:rsidR="0052271E" w:rsidDel="00437605" w:rsidRDefault="0052271E" w:rsidP="008A4BAB">
            <w:pPr>
              <w:spacing w:after="0" w:line="256" w:lineRule="auto"/>
              <w:rPr>
                <w:ins w:id="19719" w:author="vivo-105" w:date="2022-11-07T14:46:00Z"/>
                <w:del w:id="19720" w:author="vivo-105-1" w:date="2022-11-17T19:5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35DBEE45" w14:textId="77777777" w:rsidR="0052271E" w:rsidDel="00437605" w:rsidRDefault="0052271E" w:rsidP="008A4BAB">
            <w:pPr>
              <w:spacing w:after="0" w:line="256" w:lineRule="auto"/>
              <w:rPr>
                <w:ins w:id="19721" w:author="vivo-105" w:date="2022-11-07T14:46:00Z"/>
                <w:del w:id="19722" w:author="vivo-105-1" w:date="2022-11-17T19:5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150AC00" w14:textId="77777777" w:rsidR="0052271E" w:rsidDel="00437605" w:rsidRDefault="0052271E" w:rsidP="008A4BAB">
            <w:pPr>
              <w:pStyle w:val="TAH"/>
              <w:spacing w:line="256" w:lineRule="auto"/>
              <w:rPr>
                <w:ins w:id="19723" w:author="vivo-105" w:date="2022-11-07T14:46:00Z"/>
                <w:del w:id="19724" w:author="vivo-105-1" w:date="2022-11-17T19:50:00Z"/>
                <w:rFonts w:cs="Arial"/>
              </w:rPr>
            </w:pPr>
            <w:ins w:id="19725" w:author="vivo-105" w:date="2022-11-07T14:46:00Z">
              <w:del w:id="19726" w:author="vivo-105-1" w:date="2022-11-17T19:50:00Z">
                <w:r w:rsidDel="00437605">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1EE35B29" w14:textId="77777777" w:rsidR="0052271E" w:rsidDel="00437605" w:rsidRDefault="0052271E" w:rsidP="008A4BAB">
            <w:pPr>
              <w:pStyle w:val="TAH"/>
              <w:spacing w:line="256" w:lineRule="auto"/>
              <w:rPr>
                <w:ins w:id="19727" w:author="vivo-105" w:date="2022-11-07T14:46:00Z"/>
                <w:del w:id="19728" w:author="vivo-105-1" w:date="2022-11-17T19:50:00Z"/>
                <w:rFonts w:cs="Arial"/>
              </w:rPr>
            </w:pPr>
            <w:ins w:id="19729" w:author="vivo-105" w:date="2022-11-07T14:46:00Z">
              <w:del w:id="19730" w:author="vivo-105-1" w:date="2022-11-17T19:50:00Z">
                <w:r w:rsidDel="00437605">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132D0199" w14:textId="77777777" w:rsidR="0052271E" w:rsidDel="00437605" w:rsidRDefault="0052271E" w:rsidP="008A4BAB">
            <w:pPr>
              <w:pStyle w:val="TAH"/>
              <w:spacing w:line="256" w:lineRule="auto"/>
              <w:rPr>
                <w:ins w:id="19731" w:author="vivo-105" w:date="2022-11-07T14:46:00Z"/>
                <w:del w:id="19732" w:author="vivo-105-1" w:date="2022-11-17T19:50:00Z"/>
                <w:lang w:eastAsia="zh-CN"/>
              </w:rPr>
            </w:pPr>
            <w:ins w:id="19733" w:author="vivo-105" w:date="2022-11-07T14:46:00Z">
              <w:del w:id="19734" w:author="vivo-105-1" w:date="2022-11-17T19:50:00Z">
                <w:r w:rsidDel="00437605">
                  <w:rPr>
                    <w:lang w:eastAsia="zh-CN"/>
                  </w:rPr>
                  <w:delText>T1</w:delText>
                </w:r>
              </w:del>
            </w:ins>
          </w:p>
        </w:tc>
        <w:tc>
          <w:tcPr>
            <w:tcW w:w="926" w:type="dxa"/>
            <w:tcBorders>
              <w:top w:val="single" w:sz="4" w:space="0" w:color="auto"/>
              <w:left w:val="single" w:sz="4" w:space="0" w:color="auto"/>
              <w:bottom w:val="single" w:sz="4" w:space="0" w:color="auto"/>
              <w:right w:val="single" w:sz="4" w:space="0" w:color="auto"/>
            </w:tcBorders>
            <w:hideMark/>
          </w:tcPr>
          <w:p w14:paraId="40A30BEB" w14:textId="77777777" w:rsidR="0052271E" w:rsidDel="00437605" w:rsidRDefault="0052271E" w:rsidP="008A4BAB">
            <w:pPr>
              <w:pStyle w:val="TAH"/>
              <w:spacing w:line="256" w:lineRule="auto"/>
              <w:rPr>
                <w:ins w:id="19735" w:author="vivo-105" w:date="2022-11-07T14:46:00Z"/>
                <w:del w:id="19736" w:author="vivo-105-1" w:date="2022-11-17T19:50:00Z"/>
                <w:lang w:eastAsia="zh-CN"/>
              </w:rPr>
            </w:pPr>
            <w:ins w:id="19737" w:author="vivo-105" w:date="2022-11-07T14:46:00Z">
              <w:del w:id="19738" w:author="vivo-105-1" w:date="2022-11-17T19:50:00Z">
                <w:r w:rsidDel="00437605">
                  <w:rPr>
                    <w:lang w:eastAsia="zh-CN"/>
                  </w:rPr>
                  <w:delText>T2</w:delText>
                </w:r>
              </w:del>
            </w:ins>
          </w:p>
        </w:tc>
      </w:tr>
      <w:tr w:rsidR="0052271E" w:rsidDel="00437605" w14:paraId="121F3661" w14:textId="77777777" w:rsidTr="008A4BAB">
        <w:trPr>
          <w:cantSplit/>
          <w:jc w:val="center"/>
          <w:ins w:id="19739" w:author="vivo-105" w:date="2022-11-07T14:46:00Z"/>
          <w:del w:id="1974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4729F6C" w14:textId="77777777" w:rsidR="0052271E" w:rsidDel="00437605" w:rsidRDefault="0052271E" w:rsidP="008A4BAB">
            <w:pPr>
              <w:pStyle w:val="TAL"/>
              <w:spacing w:line="256" w:lineRule="auto"/>
              <w:rPr>
                <w:ins w:id="19741" w:author="vivo-105" w:date="2022-11-07T14:46:00Z"/>
                <w:del w:id="19742" w:author="vivo-105-1" w:date="2022-11-17T19:50:00Z"/>
                <w:lang w:eastAsia="zh-CN"/>
              </w:rPr>
            </w:pPr>
            <w:ins w:id="19743" w:author="vivo-105" w:date="2022-11-07T14:46:00Z">
              <w:del w:id="19744" w:author="vivo-105-1" w:date="2022-11-17T19:50:00Z">
                <w:r w:rsidDel="00437605">
                  <w:rPr>
                    <w:lang w:eastAsia="zh-CN"/>
                  </w:rPr>
                  <w:delText xml:space="preserve">TDD configuration </w:delText>
                </w:r>
              </w:del>
            </w:ins>
          </w:p>
        </w:tc>
        <w:tc>
          <w:tcPr>
            <w:tcW w:w="1612" w:type="dxa"/>
            <w:tcBorders>
              <w:top w:val="single" w:sz="4" w:space="0" w:color="auto"/>
              <w:left w:val="single" w:sz="4" w:space="0" w:color="auto"/>
              <w:bottom w:val="single" w:sz="4" w:space="0" w:color="auto"/>
              <w:right w:val="single" w:sz="4" w:space="0" w:color="auto"/>
            </w:tcBorders>
          </w:tcPr>
          <w:p w14:paraId="6C5ADF67" w14:textId="77777777" w:rsidR="0052271E" w:rsidDel="00437605" w:rsidRDefault="0052271E" w:rsidP="008A4BAB">
            <w:pPr>
              <w:pStyle w:val="TAC"/>
              <w:spacing w:line="256" w:lineRule="auto"/>
              <w:rPr>
                <w:ins w:id="19745" w:author="vivo-105" w:date="2022-11-07T14:46:00Z"/>
                <w:del w:id="1974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5396548" w14:textId="77777777" w:rsidR="0052271E" w:rsidDel="00437605" w:rsidRDefault="0052271E" w:rsidP="008A4BAB">
            <w:pPr>
              <w:pStyle w:val="TAC"/>
              <w:spacing w:line="256" w:lineRule="auto"/>
              <w:rPr>
                <w:ins w:id="19747" w:author="vivo-105" w:date="2022-11-07T14:46:00Z"/>
                <w:del w:id="19748" w:author="vivo-105-1" w:date="2022-11-17T19:50:00Z"/>
                <w:rFonts w:cs="v4.2.0"/>
                <w:bCs/>
              </w:rPr>
            </w:pPr>
            <w:ins w:id="19749" w:author="vivo-105" w:date="2022-11-07T14:46:00Z">
              <w:del w:id="19750"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5EF6688" w14:textId="77777777" w:rsidR="0052271E" w:rsidDel="00437605" w:rsidRDefault="0052271E" w:rsidP="008A4BAB">
            <w:pPr>
              <w:pStyle w:val="TAC"/>
              <w:spacing w:line="256" w:lineRule="auto"/>
              <w:rPr>
                <w:ins w:id="19751" w:author="vivo-105" w:date="2022-11-07T14:46:00Z"/>
                <w:del w:id="19752" w:author="vivo-105-1" w:date="2022-11-17T19:50:00Z"/>
                <w:rFonts w:cs="v4.2.0"/>
                <w:lang w:eastAsia="zh-CN"/>
              </w:rPr>
            </w:pPr>
            <w:ins w:id="19753" w:author="vivo-105" w:date="2022-11-07T14:46:00Z">
              <w:del w:id="19754" w:author="vivo-105-1" w:date="2022-11-17T19:50:00Z">
                <w:r w:rsidDel="00437605">
                  <w:rPr>
                    <w:rFonts w:cs="v4.2.0"/>
                    <w:lang w:eastAsia="zh-CN"/>
                  </w:rPr>
                  <w:delText>TDDConf.3.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C3D2E1F" w14:textId="77777777" w:rsidR="0052271E" w:rsidDel="00437605" w:rsidRDefault="0052271E" w:rsidP="008A4BAB">
            <w:pPr>
              <w:pStyle w:val="TAC"/>
              <w:spacing w:line="256" w:lineRule="auto"/>
              <w:rPr>
                <w:ins w:id="19755" w:author="vivo-105" w:date="2022-11-07T14:46:00Z"/>
                <w:del w:id="19756" w:author="vivo-105-1" w:date="2022-11-17T19:50:00Z"/>
                <w:rFonts w:cs="v4.2.0"/>
                <w:lang w:eastAsia="zh-CN"/>
              </w:rPr>
            </w:pPr>
            <w:ins w:id="19757" w:author="vivo-105" w:date="2022-11-07T14:46:00Z">
              <w:del w:id="19758" w:author="vivo-105-1" w:date="2022-11-17T19:50:00Z">
                <w:r w:rsidDel="00437605">
                  <w:rPr>
                    <w:rFonts w:cs="v4.2.0"/>
                    <w:lang w:eastAsia="zh-CN"/>
                  </w:rPr>
                  <w:delText>TDDConf.3.1</w:delText>
                </w:r>
              </w:del>
            </w:ins>
          </w:p>
        </w:tc>
      </w:tr>
      <w:tr w:rsidR="0052271E" w:rsidDel="00437605" w14:paraId="46E71A69" w14:textId="77777777" w:rsidTr="008A4BAB">
        <w:trPr>
          <w:cantSplit/>
          <w:trHeight w:val="48"/>
          <w:jc w:val="center"/>
          <w:ins w:id="19759" w:author="vivo-105" w:date="2022-11-07T14:46:00Z"/>
          <w:del w:id="19760" w:author="vivo-105-1" w:date="2022-11-17T19:50:00Z"/>
        </w:trPr>
        <w:tc>
          <w:tcPr>
            <w:tcW w:w="1751" w:type="dxa"/>
            <w:vMerge w:val="restart"/>
            <w:tcBorders>
              <w:top w:val="single" w:sz="4" w:space="0" w:color="auto"/>
              <w:left w:val="single" w:sz="4" w:space="0" w:color="auto"/>
              <w:right w:val="single" w:sz="4" w:space="0" w:color="auto"/>
            </w:tcBorders>
            <w:hideMark/>
          </w:tcPr>
          <w:p w14:paraId="5275D5EB" w14:textId="77777777" w:rsidR="0052271E" w:rsidDel="00437605" w:rsidRDefault="0052271E" w:rsidP="008A4BAB">
            <w:pPr>
              <w:pStyle w:val="TAL"/>
              <w:spacing w:line="256" w:lineRule="auto"/>
              <w:rPr>
                <w:ins w:id="19761" w:author="vivo-105" w:date="2022-11-07T14:46:00Z"/>
                <w:del w:id="19762" w:author="vivo-105-1" w:date="2022-11-17T19:50:00Z"/>
                <w:lang w:eastAsia="zh-CN"/>
              </w:rPr>
            </w:pPr>
            <w:ins w:id="19763" w:author="vivo-105" w:date="2022-11-07T14:46:00Z">
              <w:del w:id="19764" w:author="vivo-105-1" w:date="2022-11-17T19:50:00Z">
                <w:r w:rsidDel="00437605">
                  <w:rPr>
                    <w:bCs/>
                  </w:rPr>
                  <w:delText>BW</w:delText>
                </w:r>
                <w:r w:rsidDel="00437605">
                  <w:rPr>
                    <w:vertAlign w:val="subscript"/>
                  </w:rPr>
                  <w:delText>channel</w:delText>
                </w:r>
              </w:del>
            </w:ins>
          </w:p>
        </w:tc>
        <w:tc>
          <w:tcPr>
            <w:tcW w:w="1612" w:type="dxa"/>
            <w:vMerge w:val="restart"/>
            <w:tcBorders>
              <w:top w:val="single" w:sz="4" w:space="0" w:color="auto"/>
              <w:left w:val="single" w:sz="4" w:space="0" w:color="auto"/>
              <w:right w:val="single" w:sz="4" w:space="0" w:color="auto"/>
            </w:tcBorders>
            <w:hideMark/>
          </w:tcPr>
          <w:p w14:paraId="0D9C786F" w14:textId="77777777" w:rsidR="0052271E" w:rsidDel="00437605" w:rsidRDefault="0052271E" w:rsidP="008A4BAB">
            <w:pPr>
              <w:pStyle w:val="TAC"/>
              <w:spacing w:line="256" w:lineRule="auto"/>
              <w:rPr>
                <w:ins w:id="19765" w:author="vivo-105" w:date="2022-11-07T14:46:00Z"/>
                <w:del w:id="19766" w:author="vivo-105-1" w:date="2022-11-17T19:50:00Z"/>
              </w:rPr>
            </w:pPr>
            <w:ins w:id="19767" w:author="vivo-105" w:date="2022-11-07T14:46:00Z">
              <w:del w:id="19768" w:author="vivo-105-1" w:date="2022-11-17T19:50:00Z">
                <w:r w:rsidDel="00437605">
                  <w:rPr>
                    <w:rFonts w:cs="v4.2.0"/>
                  </w:rPr>
                  <w:delText>MHz</w:delText>
                </w:r>
              </w:del>
            </w:ins>
          </w:p>
        </w:tc>
        <w:tc>
          <w:tcPr>
            <w:tcW w:w="1699" w:type="dxa"/>
            <w:tcBorders>
              <w:top w:val="single" w:sz="4" w:space="0" w:color="auto"/>
              <w:left w:val="single" w:sz="4" w:space="0" w:color="auto"/>
              <w:bottom w:val="single" w:sz="4" w:space="0" w:color="auto"/>
              <w:right w:val="single" w:sz="4" w:space="0" w:color="auto"/>
            </w:tcBorders>
            <w:hideMark/>
          </w:tcPr>
          <w:p w14:paraId="46C4E88E" w14:textId="77777777" w:rsidR="0052271E" w:rsidDel="00437605" w:rsidRDefault="0052271E" w:rsidP="008A4BAB">
            <w:pPr>
              <w:pStyle w:val="TAC"/>
              <w:spacing w:line="256" w:lineRule="auto"/>
              <w:rPr>
                <w:ins w:id="19769" w:author="vivo-105" w:date="2022-11-07T14:46:00Z"/>
                <w:del w:id="19770" w:author="vivo-105-1" w:date="2022-11-17T19:50:00Z"/>
                <w:rFonts w:cs="v4.2.0"/>
                <w:bCs/>
              </w:rPr>
            </w:pPr>
            <w:ins w:id="19771" w:author="vivo-105" w:date="2022-11-07T14:46:00Z">
              <w:del w:id="19772" w:author="vivo-105-1" w:date="2022-11-17T19:50:00Z">
                <w:r w:rsidDel="00437605">
                  <w:rPr>
                    <w:rFonts w:cs="v4.2.0"/>
                    <w:bCs/>
                  </w:rPr>
                  <w:delText>1</w:delText>
                </w:r>
              </w:del>
            </w:ins>
          </w:p>
        </w:tc>
        <w:tc>
          <w:tcPr>
            <w:tcW w:w="1701" w:type="dxa"/>
            <w:gridSpan w:val="2"/>
            <w:tcBorders>
              <w:top w:val="single" w:sz="4" w:space="0" w:color="auto"/>
              <w:left w:val="single" w:sz="4" w:space="0" w:color="auto"/>
              <w:right w:val="single" w:sz="4" w:space="0" w:color="auto"/>
            </w:tcBorders>
            <w:vAlign w:val="center"/>
            <w:hideMark/>
          </w:tcPr>
          <w:p w14:paraId="0B1A6C33" w14:textId="77777777" w:rsidR="0052271E" w:rsidDel="00437605" w:rsidRDefault="0052271E" w:rsidP="008A4BAB">
            <w:pPr>
              <w:pStyle w:val="TAC"/>
              <w:spacing w:line="256" w:lineRule="auto"/>
              <w:rPr>
                <w:ins w:id="19773" w:author="vivo-105" w:date="2022-11-07T14:46:00Z"/>
                <w:del w:id="19774" w:author="vivo-105-1" w:date="2022-11-17T19:50:00Z"/>
                <w:rFonts w:cs="v4.2.0"/>
                <w:lang w:eastAsia="zh-CN"/>
              </w:rPr>
            </w:pPr>
            <w:ins w:id="19775" w:author="vivo-105" w:date="2022-11-07T14:46:00Z">
              <w:del w:id="19776"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top w:val="single" w:sz="4" w:space="0" w:color="auto"/>
              <w:left w:val="single" w:sz="4" w:space="0" w:color="auto"/>
              <w:right w:val="single" w:sz="4" w:space="0" w:color="auto"/>
            </w:tcBorders>
            <w:vAlign w:val="center"/>
            <w:hideMark/>
          </w:tcPr>
          <w:p w14:paraId="0FB5A77D" w14:textId="77777777" w:rsidR="0052271E" w:rsidDel="00437605" w:rsidRDefault="0052271E" w:rsidP="008A4BAB">
            <w:pPr>
              <w:pStyle w:val="TAC"/>
              <w:spacing w:line="256" w:lineRule="auto"/>
              <w:rPr>
                <w:ins w:id="19777" w:author="vivo-105" w:date="2022-11-07T14:46:00Z"/>
                <w:del w:id="19778" w:author="vivo-105-1" w:date="2022-11-17T19:50:00Z"/>
                <w:rFonts w:cs="v4.2.0"/>
                <w:lang w:eastAsia="zh-CN"/>
              </w:rPr>
            </w:pPr>
            <w:ins w:id="19779" w:author="vivo-105" w:date="2022-11-07T14:46:00Z">
              <w:del w:id="19780"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11ED407F" w14:textId="77777777" w:rsidTr="008A4BAB">
        <w:trPr>
          <w:cantSplit/>
          <w:trHeight w:val="46"/>
          <w:jc w:val="center"/>
          <w:ins w:id="19781" w:author="vivo-105" w:date="2022-11-07T14:46:00Z"/>
          <w:del w:id="19782" w:author="vivo-105-1" w:date="2022-11-17T19:50:00Z"/>
        </w:trPr>
        <w:tc>
          <w:tcPr>
            <w:tcW w:w="1751" w:type="dxa"/>
            <w:vMerge/>
            <w:tcBorders>
              <w:left w:val="single" w:sz="4" w:space="0" w:color="auto"/>
              <w:right w:val="single" w:sz="4" w:space="0" w:color="auto"/>
            </w:tcBorders>
          </w:tcPr>
          <w:p w14:paraId="2AED0A3C" w14:textId="77777777" w:rsidR="0052271E" w:rsidDel="00437605" w:rsidRDefault="0052271E" w:rsidP="008A4BAB">
            <w:pPr>
              <w:pStyle w:val="TAL"/>
              <w:spacing w:line="256" w:lineRule="auto"/>
              <w:rPr>
                <w:ins w:id="19783" w:author="vivo-105" w:date="2022-11-07T14:46:00Z"/>
                <w:del w:id="19784" w:author="vivo-105-1" w:date="2022-11-17T19:50:00Z"/>
                <w:bCs/>
              </w:rPr>
            </w:pPr>
          </w:p>
        </w:tc>
        <w:tc>
          <w:tcPr>
            <w:tcW w:w="1612" w:type="dxa"/>
            <w:vMerge/>
            <w:tcBorders>
              <w:left w:val="single" w:sz="4" w:space="0" w:color="auto"/>
              <w:right w:val="single" w:sz="4" w:space="0" w:color="auto"/>
            </w:tcBorders>
          </w:tcPr>
          <w:p w14:paraId="62AE5C56" w14:textId="77777777" w:rsidR="0052271E" w:rsidDel="00437605" w:rsidRDefault="0052271E" w:rsidP="008A4BAB">
            <w:pPr>
              <w:pStyle w:val="TAC"/>
              <w:spacing w:line="256" w:lineRule="auto"/>
              <w:rPr>
                <w:ins w:id="19785" w:author="vivo-105" w:date="2022-11-07T14:46:00Z"/>
                <w:del w:id="19786"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6194674" w14:textId="77777777" w:rsidR="0052271E" w:rsidDel="00437605" w:rsidRDefault="0052271E" w:rsidP="008A4BAB">
            <w:pPr>
              <w:pStyle w:val="TAC"/>
              <w:spacing w:line="256" w:lineRule="auto"/>
              <w:rPr>
                <w:ins w:id="19787" w:author="vivo-105" w:date="2022-11-07T14:46:00Z"/>
                <w:del w:id="19788" w:author="vivo-105-1" w:date="2022-11-17T19:50:00Z"/>
                <w:rFonts w:cs="v4.2.0"/>
                <w:bCs/>
                <w:lang w:eastAsia="zh-CN"/>
              </w:rPr>
            </w:pPr>
            <w:ins w:id="19789" w:author="vivo-105" w:date="2022-11-07T14:46:00Z">
              <w:del w:id="19790" w:author="vivo-105-1" w:date="2022-11-17T19:50:00Z">
                <w:r w:rsidDel="00437605">
                  <w:rPr>
                    <w:rFonts w:cs="v4.2.0" w:hint="eastAsia"/>
                    <w:bCs/>
                    <w:lang w:eastAsia="zh-CN"/>
                  </w:rPr>
                  <w:delText>2</w:delText>
                </w:r>
              </w:del>
            </w:ins>
          </w:p>
        </w:tc>
        <w:tc>
          <w:tcPr>
            <w:tcW w:w="1701" w:type="dxa"/>
            <w:gridSpan w:val="2"/>
            <w:tcBorders>
              <w:left w:val="single" w:sz="4" w:space="0" w:color="auto"/>
              <w:right w:val="single" w:sz="4" w:space="0" w:color="auto"/>
            </w:tcBorders>
            <w:vAlign w:val="center"/>
          </w:tcPr>
          <w:p w14:paraId="22B0A99B" w14:textId="77777777" w:rsidR="0052271E" w:rsidDel="00437605" w:rsidRDefault="0052271E" w:rsidP="008A4BAB">
            <w:pPr>
              <w:pStyle w:val="TAC"/>
              <w:spacing w:line="256" w:lineRule="auto"/>
              <w:rPr>
                <w:ins w:id="19791" w:author="vivo-105" w:date="2022-11-07T14:46:00Z"/>
                <w:del w:id="19792" w:author="vivo-105-1" w:date="2022-11-17T19:50:00Z"/>
                <w:szCs w:val="18"/>
                <w:lang w:val="de-DE" w:eastAsia="zh-CN"/>
              </w:rPr>
            </w:pPr>
            <w:ins w:id="19793" w:author="vivo-105" w:date="2022-11-07T14:46:00Z">
              <w:del w:id="19794"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left w:val="single" w:sz="4" w:space="0" w:color="auto"/>
              <w:right w:val="single" w:sz="4" w:space="0" w:color="auto"/>
            </w:tcBorders>
            <w:vAlign w:val="center"/>
          </w:tcPr>
          <w:p w14:paraId="6E677480" w14:textId="77777777" w:rsidR="0052271E" w:rsidDel="00437605" w:rsidRDefault="0052271E" w:rsidP="008A4BAB">
            <w:pPr>
              <w:pStyle w:val="TAC"/>
              <w:spacing w:line="256" w:lineRule="auto"/>
              <w:rPr>
                <w:ins w:id="19795" w:author="vivo-105" w:date="2022-11-07T14:46:00Z"/>
                <w:del w:id="19796" w:author="vivo-105-1" w:date="2022-11-17T19:50:00Z"/>
                <w:szCs w:val="18"/>
                <w:lang w:val="de-DE" w:eastAsia="zh-CN"/>
              </w:rPr>
            </w:pPr>
            <w:ins w:id="19797" w:author="vivo-105" w:date="2022-11-07T14:46:00Z">
              <w:del w:id="19798"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5203F64A" w14:textId="77777777" w:rsidTr="008A4BAB">
        <w:trPr>
          <w:cantSplit/>
          <w:trHeight w:val="46"/>
          <w:jc w:val="center"/>
          <w:ins w:id="19799" w:author="vivo-105" w:date="2022-11-07T14:46:00Z"/>
          <w:del w:id="19800" w:author="vivo-105-1" w:date="2022-11-17T19:50:00Z"/>
        </w:trPr>
        <w:tc>
          <w:tcPr>
            <w:tcW w:w="1751" w:type="dxa"/>
            <w:vMerge/>
            <w:tcBorders>
              <w:left w:val="single" w:sz="4" w:space="0" w:color="auto"/>
              <w:bottom w:val="single" w:sz="4" w:space="0" w:color="auto"/>
              <w:right w:val="single" w:sz="4" w:space="0" w:color="auto"/>
            </w:tcBorders>
          </w:tcPr>
          <w:p w14:paraId="55D0147D" w14:textId="77777777" w:rsidR="0052271E" w:rsidDel="00437605" w:rsidRDefault="0052271E" w:rsidP="008A4BAB">
            <w:pPr>
              <w:pStyle w:val="TAL"/>
              <w:spacing w:line="256" w:lineRule="auto"/>
              <w:rPr>
                <w:ins w:id="19801" w:author="vivo-105" w:date="2022-11-07T14:46:00Z"/>
                <w:del w:id="19802" w:author="vivo-105-1" w:date="2022-11-17T19:50:00Z"/>
                <w:bCs/>
              </w:rPr>
            </w:pPr>
          </w:p>
        </w:tc>
        <w:tc>
          <w:tcPr>
            <w:tcW w:w="1612" w:type="dxa"/>
            <w:vMerge/>
            <w:tcBorders>
              <w:left w:val="single" w:sz="4" w:space="0" w:color="auto"/>
              <w:bottom w:val="single" w:sz="4" w:space="0" w:color="auto"/>
              <w:right w:val="single" w:sz="4" w:space="0" w:color="auto"/>
            </w:tcBorders>
          </w:tcPr>
          <w:p w14:paraId="2AAEDCC6" w14:textId="77777777" w:rsidR="0052271E" w:rsidDel="00437605" w:rsidRDefault="0052271E" w:rsidP="008A4BAB">
            <w:pPr>
              <w:pStyle w:val="TAC"/>
              <w:spacing w:line="256" w:lineRule="auto"/>
              <w:rPr>
                <w:ins w:id="19803" w:author="vivo-105" w:date="2022-11-07T14:46:00Z"/>
                <w:del w:id="1980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115857D9" w14:textId="77777777" w:rsidR="0052271E" w:rsidDel="00437605" w:rsidRDefault="0052271E" w:rsidP="008A4BAB">
            <w:pPr>
              <w:pStyle w:val="TAC"/>
              <w:spacing w:line="256" w:lineRule="auto"/>
              <w:rPr>
                <w:ins w:id="19805" w:author="vivo-105" w:date="2022-11-07T14:46:00Z"/>
                <w:del w:id="19806" w:author="vivo-105-1" w:date="2022-11-17T19:50:00Z"/>
                <w:rFonts w:cs="v4.2.0"/>
                <w:bCs/>
                <w:lang w:eastAsia="zh-CN"/>
              </w:rPr>
            </w:pPr>
            <w:ins w:id="19807" w:author="vivo-105" w:date="2022-11-07T14:46:00Z">
              <w:del w:id="19808" w:author="vivo-105-1" w:date="2022-11-17T19:50:00Z">
                <w:r w:rsidDel="00437605">
                  <w:rPr>
                    <w:rFonts w:cs="v4.2.0" w:hint="eastAsia"/>
                    <w:bCs/>
                    <w:lang w:eastAsia="zh-CN"/>
                  </w:rPr>
                  <w:delText>3</w:delText>
                </w:r>
              </w:del>
            </w:ins>
          </w:p>
        </w:tc>
        <w:tc>
          <w:tcPr>
            <w:tcW w:w="1701" w:type="dxa"/>
            <w:gridSpan w:val="2"/>
            <w:tcBorders>
              <w:left w:val="single" w:sz="4" w:space="0" w:color="auto"/>
              <w:bottom w:val="single" w:sz="4" w:space="0" w:color="auto"/>
              <w:right w:val="single" w:sz="4" w:space="0" w:color="auto"/>
            </w:tcBorders>
            <w:vAlign w:val="center"/>
          </w:tcPr>
          <w:p w14:paraId="052ED0FD" w14:textId="77777777" w:rsidR="0052271E" w:rsidDel="00437605" w:rsidRDefault="0052271E" w:rsidP="008A4BAB">
            <w:pPr>
              <w:pStyle w:val="TAC"/>
              <w:spacing w:line="256" w:lineRule="auto"/>
              <w:rPr>
                <w:ins w:id="19809" w:author="vivo-105" w:date="2022-11-07T14:46:00Z"/>
                <w:del w:id="19810" w:author="vivo-105-1" w:date="2022-11-17T19:50:00Z"/>
                <w:szCs w:val="18"/>
                <w:lang w:val="de-DE" w:eastAsia="zh-CN"/>
              </w:rPr>
            </w:pPr>
            <w:ins w:id="19811" w:author="vivo-105" w:date="2022-11-07T14:46:00Z">
              <w:del w:id="19812"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c>
          <w:tcPr>
            <w:tcW w:w="1847" w:type="dxa"/>
            <w:gridSpan w:val="2"/>
            <w:tcBorders>
              <w:left w:val="single" w:sz="4" w:space="0" w:color="auto"/>
              <w:bottom w:val="single" w:sz="4" w:space="0" w:color="auto"/>
              <w:right w:val="single" w:sz="4" w:space="0" w:color="auto"/>
            </w:tcBorders>
            <w:vAlign w:val="center"/>
          </w:tcPr>
          <w:p w14:paraId="70143361" w14:textId="77777777" w:rsidR="0052271E" w:rsidDel="00437605" w:rsidRDefault="0052271E" w:rsidP="008A4BAB">
            <w:pPr>
              <w:pStyle w:val="TAC"/>
              <w:spacing w:line="256" w:lineRule="auto"/>
              <w:rPr>
                <w:ins w:id="19813" w:author="vivo-105" w:date="2022-11-07T14:46:00Z"/>
                <w:del w:id="19814" w:author="vivo-105-1" w:date="2022-11-17T19:50:00Z"/>
                <w:szCs w:val="18"/>
                <w:lang w:val="de-DE" w:eastAsia="zh-CN"/>
              </w:rPr>
            </w:pPr>
            <w:ins w:id="19815" w:author="vivo-105" w:date="2022-11-07T14:46:00Z">
              <w:del w:id="19816"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r>
      <w:tr w:rsidR="0052271E" w:rsidDel="00437605" w14:paraId="5E64A398" w14:textId="77777777" w:rsidTr="008A4BAB">
        <w:trPr>
          <w:cantSplit/>
          <w:trHeight w:val="46"/>
          <w:jc w:val="center"/>
          <w:ins w:id="19817" w:author="vivo-105" w:date="2022-11-07T16:52:00Z"/>
          <w:del w:id="19818" w:author="vivo-105-1" w:date="2022-11-17T19:50:00Z"/>
        </w:trPr>
        <w:tc>
          <w:tcPr>
            <w:tcW w:w="1751" w:type="dxa"/>
            <w:tcBorders>
              <w:left w:val="single" w:sz="4" w:space="0" w:color="auto"/>
              <w:bottom w:val="single" w:sz="4" w:space="0" w:color="auto"/>
              <w:right w:val="single" w:sz="4" w:space="0" w:color="auto"/>
            </w:tcBorders>
          </w:tcPr>
          <w:p w14:paraId="7D0C5E01" w14:textId="77777777" w:rsidR="0052271E" w:rsidDel="00437605" w:rsidRDefault="0052271E" w:rsidP="008A4BAB">
            <w:pPr>
              <w:pStyle w:val="TAL"/>
              <w:spacing w:line="256" w:lineRule="auto"/>
              <w:rPr>
                <w:ins w:id="19819" w:author="vivo-105" w:date="2022-11-07T16:52:00Z"/>
                <w:del w:id="19820" w:author="vivo-105-1" w:date="2022-11-17T19:50:00Z"/>
                <w:bCs/>
              </w:rPr>
            </w:pPr>
            <w:ins w:id="19821" w:author="vivo-105" w:date="2022-11-07T16:52:00Z">
              <w:del w:id="19822" w:author="vivo-105-1" w:date="2022-11-17T19:50:00Z">
                <w:r w:rsidRPr="007275DF" w:rsidDel="00437605">
                  <w:rPr>
                    <w:lang w:val="en-US" w:eastAsia="zh-CN"/>
                  </w:rPr>
                  <w:delText>DL CCA model</w:delText>
                </w:r>
              </w:del>
            </w:ins>
          </w:p>
        </w:tc>
        <w:tc>
          <w:tcPr>
            <w:tcW w:w="1612" w:type="dxa"/>
            <w:tcBorders>
              <w:left w:val="single" w:sz="4" w:space="0" w:color="auto"/>
              <w:bottom w:val="single" w:sz="4" w:space="0" w:color="auto"/>
              <w:right w:val="single" w:sz="4" w:space="0" w:color="auto"/>
            </w:tcBorders>
          </w:tcPr>
          <w:p w14:paraId="5E7F467F" w14:textId="77777777" w:rsidR="0052271E" w:rsidDel="00437605" w:rsidRDefault="0052271E" w:rsidP="008A4BAB">
            <w:pPr>
              <w:pStyle w:val="TAC"/>
              <w:spacing w:line="256" w:lineRule="auto"/>
              <w:rPr>
                <w:ins w:id="19823" w:author="vivo-105" w:date="2022-11-07T16:52:00Z"/>
                <w:del w:id="1982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3C052F9" w14:textId="77777777" w:rsidR="0052271E" w:rsidDel="00437605" w:rsidRDefault="0052271E" w:rsidP="008A4BAB">
            <w:pPr>
              <w:pStyle w:val="TAC"/>
              <w:spacing w:line="256" w:lineRule="auto"/>
              <w:rPr>
                <w:ins w:id="19825" w:author="vivo-105" w:date="2022-11-07T16:52:00Z"/>
                <w:del w:id="19826" w:author="vivo-105-1" w:date="2022-11-17T19:50:00Z"/>
                <w:rFonts w:cs="v4.2.0"/>
                <w:bCs/>
                <w:lang w:eastAsia="zh-CN"/>
              </w:rPr>
            </w:pPr>
            <w:ins w:id="19827" w:author="vivo-105" w:date="2022-11-07T16:52:00Z">
              <w:del w:id="19828"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143BF652" w14:textId="77777777" w:rsidR="0052271E" w:rsidDel="00437605" w:rsidRDefault="0052271E" w:rsidP="008A4BAB">
            <w:pPr>
              <w:pStyle w:val="TAC"/>
              <w:spacing w:line="256" w:lineRule="auto"/>
              <w:rPr>
                <w:ins w:id="19829" w:author="vivo-105" w:date="2022-11-07T16:52:00Z"/>
                <w:del w:id="19830" w:author="vivo-105-1" w:date="2022-11-17T19:50:00Z"/>
                <w:szCs w:val="18"/>
                <w:lang w:val="de-DE" w:eastAsia="zh-CN"/>
              </w:rPr>
            </w:pPr>
            <w:ins w:id="19831" w:author="vivo-105" w:date="2022-11-07T16:52:00Z">
              <w:del w:id="19832"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5B6575CA" w14:textId="77777777" w:rsidR="0052271E" w:rsidDel="00437605" w:rsidRDefault="0052271E" w:rsidP="008A4BAB">
            <w:pPr>
              <w:pStyle w:val="TAC"/>
              <w:spacing w:line="256" w:lineRule="auto"/>
              <w:rPr>
                <w:ins w:id="19833" w:author="vivo-105" w:date="2022-11-07T16:52:00Z"/>
                <w:del w:id="19834" w:author="vivo-105-1" w:date="2022-11-17T19:50:00Z"/>
                <w:szCs w:val="18"/>
                <w:lang w:val="de-DE" w:eastAsia="zh-CN"/>
              </w:rPr>
            </w:pPr>
            <w:ins w:id="19835" w:author="vivo-105" w:date="2022-11-07T16:52:00Z">
              <w:del w:id="19836"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r>
      <w:tr w:rsidR="0052271E" w:rsidDel="00437605" w14:paraId="7217C4C3" w14:textId="77777777" w:rsidTr="008A4BAB">
        <w:trPr>
          <w:cantSplit/>
          <w:trHeight w:val="46"/>
          <w:jc w:val="center"/>
          <w:ins w:id="19837" w:author="vivo-105" w:date="2022-11-07T16:52:00Z"/>
          <w:del w:id="19838" w:author="vivo-105-1" w:date="2022-11-17T19:50:00Z"/>
        </w:trPr>
        <w:tc>
          <w:tcPr>
            <w:tcW w:w="1751" w:type="dxa"/>
            <w:tcBorders>
              <w:left w:val="single" w:sz="4" w:space="0" w:color="auto"/>
              <w:bottom w:val="single" w:sz="4" w:space="0" w:color="auto"/>
              <w:right w:val="single" w:sz="4" w:space="0" w:color="auto"/>
            </w:tcBorders>
          </w:tcPr>
          <w:p w14:paraId="55E4D68F" w14:textId="77777777" w:rsidR="0052271E" w:rsidDel="00437605" w:rsidRDefault="0052271E" w:rsidP="008A4BAB">
            <w:pPr>
              <w:pStyle w:val="TAL"/>
              <w:spacing w:line="256" w:lineRule="auto"/>
              <w:rPr>
                <w:ins w:id="19839" w:author="vivo-105" w:date="2022-11-07T16:52:00Z"/>
                <w:del w:id="19840" w:author="vivo-105-1" w:date="2022-11-17T19:50:00Z"/>
                <w:bCs/>
              </w:rPr>
            </w:pPr>
            <w:ins w:id="19841" w:author="vivo-105" w:date="2022-11-07T16:52:00Z">
              <w:del w:id="19842" w:author="vivo-105-1" w:date="2022-11-17T19:50:00Z">
                <w:r w:rsidRPr="007275DF" w:rsidDel="00437605">
                  <w:rPr>
                    <w:lang w:val="en-US" w:eastAsia="zh-CN"/>
                  </w:rPr>
                  <w:delText>DL CCA probability</w:delText>
                </w:r>
              </w:del>
            </w:ins>
          </w:p>
        </w:tc>
        <w:tc>
          <w:tcPr>
            <w:tcW w:w="1612" w:type="dxa"/>
            <w:tcBorders>
              <w:left w:val="single" w:sz="4" w:space="0" w:color="auto"/>
              <w:bottom w:val="single" w:sz="4" w:space="0" w:color="auto"/>
              <w:right w:val="single" w:sz="4" w:space="0" w:color="auto"/>
            </w:tcBorders>
          </w:tcPr>
          <w:p w14:paraId="47080BB5" w14:textId="77777777" w:rsidR="0052271E" w:rsidDel="00437605" w:rsidRDefault="0052271E" w:rsidP="008A4BAB">
            <w:pPr>
              <w:pStyle w:val="TAC"/>
              <w:spacing w:line="256" w:lineRule="auto"/>
              <w:rPr>
                <w:ins w:id="19843" w:author="vivo-105" w:date="2022-11-07T16:52:00Z"/>
                <w:del w:id="1984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1AB5FDD7" w14:textId="77777777" w:rsidR="0052271E" w:rsidDel="00437605" w:rsidRDefault="0052271E" w:rsidP="008A4BAB">
            <w:pPr>
              <w:pStyle w:val="TAC"/>
              <w:spacing w:line="256" w:lineRule="auto"/>
              <w:rPr>
                <w:ins w:id="19845" w:author="vivo-105" w:date="2022-11-07T16:52:00Z"/>
                <w:del w:id="19846" w:author="vivo-105-1" w:date="2022-11-17T19:50:00Z"/>
                <w:rFonts w:cs="v4.2.0"/>
                <w:bCs/>
                <w:lang w:eastAsia="zh-CN"/>
              </w:rPr>
            </w:pPr>
            <w:ins w:id="19847" w:author="vivo-105" w:date="2022-11-07T16:52:00Z">
              <w:del w:id="19848"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52D7E7D6" w14:textId="77777777" w:rsidR="0052271E" w:rsidDel="00437605" w:rsidRDefault="0052271E" w:rsidP="008A4BAB">
            <w:pPr>
              <w:pStyle w:val="TAC"/>
              <w:spacing w:line="256" w:lineRule="auto"/>
              <w:rPr>
                <w:ins w:id="19849" w:author="vivo-105" w:date="2022-11-07T16:52:00Z"/>
                <w:del w:id="19850" w:author="vivo-105-1" w:date="2022-11-17T19:50:00Z"/>
                <w:szCs w:val="18"/>
                <w:lang w:val="de-DE" w:eastAsia="zh-CN"/>
              </w:rPr>
            </w:pPr>
            <w:ins w:id="19851" w:author="vivo-105" w:date="2022-11-07T16:52:00Z">
              <w:del w:id="19852" w:author="vivo-105-1" w:date="2022-11-17T19:50:00Z">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3FE5E890" w14:textId="77777777" w:rsidR="0052271E" w:rsidDel="00437605" w:rsidRDefault="0052271E" w:rsidP="008A4BAB">
            <w:pPr>
              <w:pStyle w:val="TAC"/>
              <w:spacing w:line="256" w:lineRule="auto"/>
              <w:rPr>
                <w:ins w:id="19853" w:author="vivo-105" w:date="2022-11-07T16:52:00Z"/>
                <w:del w:id="19854" w:author="vivo-105-1" w:date="2022-11-17T19:50:00Z"/>
                <w:szCs w:val="18"/>
                <w:lang w:val="de-DE" w:eastAsia="zh-CN"/>
              </w:rPr>
            </w:pPr>
            <w:ins w:id="19855" w:author="vivo-105" w:date="2022-11-07T16:52:00Z">
              <w:del w:id="19856" w:author="vivo-105-1" w:date="2022-11-17T19:50:00Z">
                <w:r w:rsidDel="00437605">
                  <w:rPr>
                    <w:szCs w:val="18"/>
                    <w:lang w:val="de-DE" w:eastAsia="zh-CN"/>
                  </w:rPr>
                  <w:delText>TBD</w:delText>
                </w:r>
              </w:del>
            </w:ins>
          </w:p>
        </w:tc>
      </w:tr>
      <w:tr w:rsidR="0052271E" w:rsidDel="00437605" w14:paraId="11D5B78C" w14:textId="77777777" w:rsidTr="008A4BAB">
        <w:trPr>
          <w:cantSplit/>
          <w:jc w:val="center"/>
          <w:ins w:id="19857" w:author="vivo-105" w:date="2022-11-07T14:46:00Z"/>
          <w:del w:id="19858" w:author="vivo-105-1" w:date="2022-11-17T19:50:00Z"/>
        </w:trPr>
        <w:tc>
          <w:tcPr>
            <w:tcW w:w="1751" w:type="dxa"/>
            <w:vMerge w:val="restart"/>
            <w:tcBorders>
              <w:top w:val="single" w:sz="4" w:space="0" w:color="auto"/>
              <w:left w:val="single" w:sz="4" w:space="0" w:color="auto"/>
              <w:right w:val="single" w:sz="4" w:space="0" w:color="auto"/>
            </w:tcBorders>
            <w:hideMark/>
          </w:tcPr>
          <w:p w14:paraId="14E44EA0" w14:textId="77777777" w:rsidR="0052271E" w:rsidDel="00437605" w:rsidRDefault="0052271E" w:rsidP="008A4BAB">
            <w:pPr>
              <w:pStyle w:val="TAL"/>
              <w:spacing w:line="256" w:lineRule="auto"/>
              <w:rPr>
                <w:ins w:id="19859" w:author="vivo-105" w:date="2022-11-07T14:46:00Z"/>
                <w:del w:id="19860" w:author="vivo-105-1" w:date="2022-11-17T19:50:00Z"/>
                <w:lang w:eastAsia="zh-CN"/>
              </w:rPr>
            </w:pPr>
            <w:ins w:id="19861" w:author="vivo-105" w:date="2022-11-07T14:46:00Z">
              <w:del w:id="19862" w:author="vivo-105-1" w:date="2022-11-17T19:50:00Z">
                <w:r w:rsidDel="00437605">
                  <w:rPr>
                    <w:rFonts w:cs="Arial"/>
                    <w:bCs/>
                    <w:lang w:eastAsia="zh-CN"/>
                  </w:rPr>
                  <w:delText>Data RBs allocated</w:delText>
                </w:r>
              </w:del>
            </w:ins>
          </w:p>
        </w:tc>
        <w:tc>
          <w:tcPr>
            <w:tcW w:w="1612" w:type="dxa"/>
            <w:vMerge w:val="restart"/>
            <w:tcBorders>
              <w:top w:val="single" w:sz="4" w:space="0" w:color="auto"/>
              <w:left w:val="single" w:sz="4" w:space="0" w:color="auto"/>
              <w:right w:val="single" w:sz="4" w:space="0" w:color="auto"/>
            </w:tcBorders>
          </w:tcPr>
          <w:p w14:paraId="15A90541" w14:textId="77777777" w:rsidR="0052271E" w:rsidDel="00437605" w:rsidRDefault="0052271E" w:rsidP="008A4BAB">
            <w:pPr>
              <w:pStyle w:val="TAC"/>
              <w:spacing w:line="256" w:lineRule="auto"/>
              <w:rPr>
                <w:ins w:id="19863" w:author="vivo-105" w:date="2022-11-07T14:46:00Z"/>
                <w:del w:id="1986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103B39C6" w14:textId="77777777" w:rsidR="0052271E" w:rsidDel="00437605" w:rsidRDefault="0052271E" w:rsidP="008A4BAB">
            <w:pPr>
              <w:pStyle w:val="TAC"/>
              <w:spacing w:line="256" w:lineRule="auto"/>
              <w:rPr>
                <w:ins w:id="19865" w:author="vivo-105" w:date="2022-11-07T14:46:00Z"/>
                <w:del w:id="19866" w:author="vivo-105-1" w:date="2022-11-17T19:50:00Z"/>
                <w:rFonts w:cs="v4.2.0"/>
                <w:bCs/>
              </w:rPr>
            </w:pPr>
            <w:ins w:id="19867" w:author="vivo-105" w:date="2022-11-07T14:46:00Z">
              <w:del w:id="1986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B242C62" w14:textId="77777777" w:rsidR="0052271E" w:rsidDel="00437605" w:rsidRDefault="0052271E" w:rsidP="008A4BAB">
            <w:pPr>
              <w:pStyle w:val="TAC"/>
              <w:spacing w:line="256" w:lineRule="auto"/>
              <w:rPr>
                <w:ins w:id="19869" w:author="vivo-105" w:date="2022-11-07T14:46:00Z"/>
                <w:del w:id="19870" w:author="vivo-105-1" w:date="2022-11-17T19:50:00Z"/>
                <w:rFonts w:cs="v4.2.0"/>
                <w:lang w:eastAsia="zh-CN"/>
              </w:rPr>
            </w:pPr>
            <w:ins w:id="19871" w:author="vivo-105" w:date="2022-11-07T14:46:00Z">
              <w:del w:id="19872"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5C78212" w14:textId="77777777" w:rsidR="0052271E" w:rsidDel="00437605" w:rsidRDefault="0052271E" w:rsidP="008A4BAB">
            <w:pPr>
              <w:pStyle w:val="TAC"/>
              <w:spacing w:line="256" w:lineRule="auto"/>
              <w:rPr>
                <w:ins w:id="19873" w:author="vivo-105" w:date="2022-11-07T14:46:00Z"/>
                <w:del w:id="19874" w:author="vivo-105-1" w:date="2022-11-17T19:50:00Z"/>
                <w:rFonts w:cs="v4.2.0"/>
                <w:lang w:eastAsia="zh-CN"/>
              </w:rPr>
            </w:pPr>
            <w:ins w:id="19875" w:author="vivo-105" w:date="2022-11-07T14:46:00Z">
              <w:del w:id="19876" w:author="vivo-105-1" w:date="2022-11-17T19:50:00Z">
                <w:r w:rsidDel="00437605">
                  <w:rPr>
                    <w:rFonts w:cs="v4.2.0"/>
                    <w:bCs/>
                  </w:rPr>
                  <w:delText>66</w:delText>
                </w:r>
              </w:del>
            </w:ins>
          </w:p>
        </w:tc>
      </w:tr>
      <w:tr w:rsidR="0052271E" w:rsidDel="00437605" w14:paraId="453A9923" w14:textId="77777777" w:rsidTr="008A4BAB">
        <w:trPr>
          <w:cantSplit/>
          <w:jc w:val="center"/>
          <w:ins w:id="19877" w:author="vivo-105" w:date="2022-11-07T14:46:00Z"/>
          <w:del w:id="19878" w:author="vivo-105-1" w:date="2022-11-17T19:50:00Z"/>
        </w:trPr>
        <w:tc>
          <w:tcPr>
            <w:tcW w:w="1751" w:type="dxa"/>
            <w:vMerge/>
            <w:tcBorders>
              <w:left w:val="single" w:sz="4" w:space="0" w:color="auto"/>
              <w:right w:val="single" w:sz="4" w:space="0" w:color="auto"/>
            </w:tcBorders>
            <w:vAlign w:val="center"/>
            <w:hideMark/>
          </w:tcPr>
          <w:p w14:paraId="4EEF2284" w14:textId="77777777" w:rsidR="0052271E" w:rsidDel="00437605" w:rsidRDefault="0052271E" w:rsidP="008A4BAB">
            <w:pPr>
              <w:spacing w:after="0" w:line="256" w:lineRule="auto"/>
              <w:rPr>
                <w:ins w:id="19879" w:author="vivo-105" w:date="2022-11-07T14:46:00Z"/>
                <w:del w:id="19880" w:author="vivo-105-1" w:date="2022-11-17T19:50:00Z"/>
                <w:rFonts w:ascii="Arial" w:hAnsi="Arial"/>
                <w:sz w:val="18"/>
                <w:lang w:eastAsia="zh-CN"/>
              </w:rPr>
            </w:pPr>
          </w:p>
        </w:tc>
        <w:tc>
          <w:tcPr>
            <w:tcW w:w="1612" w:type="dxa"/>
            <w:vMerge/>
            <w:tcBorders>
              <w:left w:val="single" w:sz="4" w:space="0" w:color="auto"/>
              <w:right w:val="single" w:sz="4" w:space="0" w:color="auto"/>
            </w:tcBorders>
            <w:vAlign w:val="center"/>
            <w:hideMark/>
          </w:tcPr>
          <w:p w14:paraId="470C05AF" w14:textId="77777777" w:rsidR="0052271E" w:rsidDel="00437605" w:rsidRDefault="0052271E" w:rsidP="008A4BAB">
            <w:pPr>
              <w:spacing w:after="0" w:line="256" w:lineRule="auto"/>
              <w:rPr>
                <w:ins w:id="19881" w:author="vivo-105" w:date="2022-11-07T14:46:00Z"/>
                <w:del w:id="1988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342DB59" w14:textId="77777777" w:rsidR="0052271E" w:rsidDel="00437605" w:rsidRDefault="0052271E" w:rsidP="008A4BAB">
            <w:pPr>
              <w:pStyle w:val="TAC"/>
              <w:spacing w:line="256" w:lineRule="auto"/>
              <w:rPr>
                <w:ins w:id="19883" w:author="vivo-105" w:date="2022-11-07T14:46:00Z"/>
                <w:del w:id="19884" w:author="vivo-105-1" w:date="2022-11-17T19:50:00Z"/>
                <w:rFonts w:cs="v4.2.0"/>
                <w:bCs/>
              </w:rPr>
            </w:pPr>
            <w:ins w:id="19885" w:author="vivo-105" w:date="2022-11-07T14:46:00Z">
              <w:del w:id="19886"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6E5B7D4" w14:textId="77777777" w:rsidR="0052271E" w:rsidDel="00437605" w:rsidRDefault="0052271E" w:rsidP="008A4BAB">
            <w:pPr>
              <w:pStyle w:val="TAC"/>
              <w:spacing w:line="256" w:lineRule="auto"/>
              <w:rPr>
                <w:ins w:id="19887" w:author="vivo-105" w:date="2022-11-07T14:46:00Z"/>
                <w:del w:id="19888" w:author="vivo-105-1" w:date="2022-11-17T19:50:00Z"/>
                <w:rFonts w:cs="v4.2.0"/>
                <w:lang w:eastAsia="zh-CN"/>
              </w:rPr>
            </w:pPr>
            <w:ins w:id="19889" w:author="vivo-105" w:date="2022-11-07T14:46:00Z">
              <w:del w:id="19890"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5CA1954" w14:textId="77777777" w:rsidR="0052271E" w:rsidDel="00437605" w:rsidRDefault="0052271E" w:rsidP="008A4BAB">
            <w:pPr>
              <w:pStyle w:val="TAC"/>
              <w:spacing w:line="256" w:lineRule="auto"/>
              <w:rPr>
                <w:ins w:id="19891" w:author="vivo-105" w:date="2022-11-07T14:46:00Z"/>
                <w:del w:id="19892" w:author="vivo-105-1" w:date="2022-11-17T19:50:00Z"/>
                <w:rFonts w:cs="v4.2.0"/>
                <w:lang w:eastAsia="zh-CN"/>
              </w:rPr>
            </w:pPr>
            <w:ins w:id="19893" w:author="vivo-105" w:date="2022-11-07T14:46:00Z">
              <w:del w:id="19894" w:author="vivo-105-1" w:date="2022-11-17T19:50:00Z">
                <w:r w:rsidDel="00437605">
                  <w:rPr>
                    <w:rFonts w:cs="v4.2.0"/>
                    <w:bCs/>
                  </w:rPr>
                  <w:delText>66</w:delText>
                </w:r>
              </w:del>
            </w:ins>
          </w:p>
        </w:tc>
      </w:tr>
      <w:tr w:rsidR="0052271E" w:rsidDel="00437605" w14:paraId="37DD771D" w14:textId="77777777" w:rsidTr="008A4BAB">
        <w:trPr>
          <w:cantSplit/>
          <w:jc w:val="center"/>
          <w:ins w:id="19895" w:author="vivo-105" w:date="2022-11-07T14:46:00Z"/>
          <w:del w:id="19896" w:author="vivo-105-1" w:date="2022-11-17T19:50:00Z"/>
        </w:trPr>
        <w:tc>
          <w:tcPr>
            <w:tcW w:w="1751" w:type="dxa"/>
            <w:vMerge/>
            <w:tcBorders>
              <w:left w:val="single" w:sz="4" w:space="0" w:color="auto"/>
              <w:bottom w:val="single" w:sz="4" w:space="0" w:color="auto"/>
              <w:right w:val="single" w:sz="4" w:space="0" w:color="auto"/>
            </w:tcBorders>
            <w:vAlign w:val="center"/>
          </w:tcPr>
          <w:p w14:paraId="7411A396" w14:textId="77777777" w:rsidR="0052271E" w:rsidDel="00437605" w:rsidRDefault="0052271E" w:rsidP="008A4BAB">
            <w:pPr>
              <w:spacing w:after="0" w:line="256" w:lineRule="auto"/>
              <w:rPr>
                <w:ins w:id="19897" w:author="vivo-105" w:date="2022-11-07T14:46:00Z"/>
                <w:del w:id="19898" w:author="vivo-105-1" w:date="2022-11-17T19:5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63BDA375" w14:textId="77777777" w:rsidR="0052271E" w:rsidDel="00437605" w:rsidRDefault="0052271E" w:rsidP="008A4BAB">
            <w:pPr>
              <w:spacing w:after="0" w:line="256" w:lineRule="auto"/>
              <w:rPr>
                <w:ins w:id="19899" w:author="vivo-105" w:date="2022-11-07T14:46:00Z"/>
                <w:del w:id="19900"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7D34A3FB" w14:textId="77777777" w:rsidR="0052271E" w:rsidDel="00437605" w:rsidRDefault="0052271E" w:rsidP="008A4BAB">
            <w:pPr>
              <w:pStyle w:val="TAC"/>
              <w:spacing w:line="256" w:lineRule="auto"/>
              <w:rPr>
                <w:ins w:id="19901" w:author="vivo-105" w:date="2022-11-07T14:46:00Z"/>
                <w:del w:id="19902" w:author="vivo-105-1" w:date="2022-11-17T19:50:00Z"/>
                <w:rFonts w:cs="v4.2.0"/>
                <w:bCs/>
                <w:lang w:eastAsia="zh-CN"/>
              </w:rPr>
            </w:pPr>
            <w:ins w:id="19903" w:author="vivo-105" w:date="2022-11-07T14:46:00Z">
              <w:del w:id="19904"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783C446" w14:textId="77777777" w:rsidR="0052271E" w:rsidDel="00437605" w:rsidRDefault="0052271E" w:rsidP="008A4BAB">
            <w:pPr>
              <w:pStyle w:val="TAC"/>
              <w:spacing w:line="256" w:lineRule="auto"/>
              <w:rPr>
                <w:ins w:id="19905" w:author="vivo-105" w:date="2022-11-07T14:46:00Z"/>
                <w:del w:id="19906" w:author="vivo-105-1" w:date="2022-11-17T19:50:00Z"/>
                <w:rFonts w:cs="v4.2.0"/>
                <w:bCs/>
                <w:lang w:eastAsia="zh-CN"/>
              </w:rPr>
            </w:pPr>
            <w:ins w:id="19907" w:author="vivo-105" w:date="2022-11-07T14:46:00Z">
              <w:del w:id="19908" w:author="vivo-105-1" w:date="2022-11-17T19:50:00Z">
                <w:r w:rsidDel="00437605">
                  <w:rPr>
                    <w:rFonts w:cs="v4.2.0" w:hint="eastAsia"/>
                    <w:bCs/>
                    <w:lang w:eastAsia="zh-CN"/>
                  </w:rPr>
                  <w:delText>3</w:delText>
                </w:r>
                <w:r w:rsidDel="00437605">
                  <w:rPr>
                    <w:rFonts w:cs="v4.2.0"/>
                    <w:bCs/>
                    <w:lang w:eastAsia="zh-CN"/>
                  </w:rPr>
                  <w:delText>3</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450DA771" w14:textId="77777777" w:rsidR="0052271E" w:rsidDel="00437605" w:rsidRDefault="0052271E" w:rsidP="008A4BAB">
            <w:pPr>
              <w:pStyle w:val="TAC"/>
              <w:spacing w:line="256" w:lineRule="auto"/>
              <w:rPr>
                <w:ins w:id="19909" w:author="vivo-105" w:date="2022-11-07T14:46:00Z"/>
                <w:del w:id="19910" w:author="vivo-105-1" w:date="2022-11-17T19:50:00Z"/>
                <w:rFonts w:cs="v4.2.0"/>
                <w:bCs/>
                <w:lang w:eastAsia="zh-CN"/>
              </w:rPr>
            </w:pPr>
            <w:ins w:id="19911" w:author="vivo-105" w:date="2022-11-07T14:46:00Z">
              <w:del w:id="19912" w:author="vivo-105-1" w:date="2022-11-17T19:50:00Z">
                <w:r w:rsidDel="00437605">
                  <w:rPr>
                    <w:rFonts w:cs="v4.2.0" w:hint="eastAsia"/>
                    <w:bCs/>
                    <w:lang w:eastAsia="zh-CN"/>
                  </w:rPr>
                  <w:delText>3</w:delText>
                </w:r>
                <w:r w:rsidDel="00437605">
                  <w:rPr>
                    <w:rFonts w:cs="v4.2.0"/>
                    <w:bCs/>
                    <w:lang w:eastAsia="zh-CN"/>
                  </w:rPr>
                  <w:delText>3</w:delText>
                </w:r>
              </w:del>
            </w:ins>
          </w:p>
        </w:tc>
      </w:tr>
      <w:tr w:rsidR="0052271E" w:rsidDel="00437605" w14:paraId="67F7A01F" w14:textId="77777777" w:rsidTr="008A4BAB">
        <w:trPr>
          <w:cantSplit/>
          <w:jc w:val="center"/>
          <w:ins w:id="19913" w:author="vivo-105" w:date="2022-11-07T14:46:00Z"/>
          <w:del w:id="1991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462F5DF0" w14:textId="77777777" w:rsidR="0052271E" w:rsidDel="00437605" w:rsidRDefault="0052271E" w:rsidP="008A4BAB">
            <w:pPr>
              <w:pStyle w:val="TAL"/>
              <w:spacing w:line="256" w:lineRule="auto"/>
              <w:rPr>
                <w:ins w:id="19915" w:author="vivo-105" w:date="2022-11-07T14:46:00Z"/>
                <w:del w:id="19916" w:author="vivo-105-1" w:date="2022-11-17T19:50:00Z"/>
                <w:lang w:eastAsia="zh-CN"/>
              </w:rPr>
            </w:pPr>
            <w:ins w:id="19917" w:author="vivo-105" w:date="2022-11-07T14:46:00Z">
              <w:del w:id="19918" w:author="vivo-105-1" w:date="2022-11-17T19:50:00Z">
                <w:r w:rsidDel="00437605">
                  <w:rPr>
                    <w:bCs/>
                    <w:lang w:eastAsia="zh-CN"/>
                  </w:rPr>
                  <w:delText>Intia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2233A831" w14:textId="77777777" w:rsidR="0052271E" w:rsidDel="00437605" w:rsidRDefault="0052271E" w:rsidP="008A4BAB">
            <w:pPr>
              <w:pStyle w:val="TAC"/>
              <w:spacing w:line="256" w:lineRule="auto"/>
              <w:rPr>
                <w:ins w:id="19919" w:author="vivo-105" w:date="2022-11-07T14:46:00Z"/>
                <w:del w:id="199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2C817C6" w14:textId="77777777" w:rsidR="0052271E" w:rsidDel="00437605" w:rsidRDefault="0052271E" w:rsidP="008A4BAB">
            <w:pPr>
              <w:pStyle w:val="TAC"/>
              <w:spacing w:line="256" w:lineRule="auto"/>
              <w:rPr>
                <w:ins w:id="19921" w:author="vivo-105" w:date="2022-11-07T14:46:00Z"/>
                <w:del w:id="19922" w:author="vivo-105-1" w:date="2022-11-17T19:50:00Z"/>
                <w:rFonts w:cs="v4.2.0"/>
                <w:bCs/>
              </w:rPr>
            </w:pPr>
            <w:ins w:id="19923" w:author="vivo-105" w:date="2022-11-07T14:46:00Z">
              <w:del w:id="19924"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144D4B5" w14:textId="77777777" w:rsidR="0052271E" w:rsidRPr="001C0E1B" w:rsidDel="00437605" w:rsidRDefault="0052271E" w:rsidP="008A4BAB">
            <w:pPr>
              <w:pStyle w:val="TAC"/>
              <w:rPr>
                <w:ins w:id="19925" w:author="vivo-105" w:date="2022-11-07T14:46:00Z"/>
                <w:del w:id="19926" w:author="vivo-105-1" w:date="2022-11-17T19:50:00Z"/>
                <w:rFonts w:cs="v4.2.0"/>
                <w:lang w:eastAsia="zh-CN"/>
              </w:rPr>
            </w:pPr>
            <w:ins w:id="19927" w:author="vivo-105" w:date="2022-11-07T14:46:00Z">
              <w:del w:id="19928" w:author="vivo-105-1" w:date="2022-11-17T19:50:00Z">
                <w:r w:rsidRPr="001C0E1B" w:rsidDel="00437605">
                  <w:rPr>
                    <w:rFonts w:cs="v4.2.0"/>
                    <w:lang w:eastAsia="zh-CN"/>
                  </w:rPr>
                  <w:delText>DLBWP.0.1</w:delText>
                </w:r>
              </w:del>
            </w:ins>
          </w:p>
          <w:p w14:paraId="08A0EC10" w14:textId="77777777" w:rsidR="0052271E" w:rsidDel="00437605" w:rsidRDefault="0052271E" w:rsidP="008A4BAB">
            <w:pPr>
              <w:pStyle w:val="TAC"/>
              <w:spacing w:line="256" w:lineRule="auto"/>
              <w:rPr>
                <w:ins w:id="19929" w:author="vivo-105" w:date="2022-11-07T14:46:00Z"/>
                <w:del w:id="19930" w:author="vivo-105-1" w:date="2022-11-17T19:50:00Z"/>
                <w:rFonts w:cs="v4.2.0"/>
                <w:lang w:eastAsia="zh-CN"/>
              </w:rPr>
            </w:pPr>
            <w:ins w:id="19931" w:author="vivo-105" w:date="2022-11-07T14:46:00Z">
              <w:del w:id="19932" w:author="vivo-105-1" w:date="2022-11-17T19:50:00Z">
                <w:r w:rsidRPr="001C0E1B" w:rsidDel="00437605">
                  <w:rPr>
                    <w:rFonts w:cs="v4.2.0"/>
                    <w:lang w:eastAsia="zh-CN"/>
                  </w:rPr>
                  <w:delText>ULBWP.0.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08CE028" w14:textId="77777777" w:rsidR="0052271E" w:rsidRPr="001C0E1B" w:rsidDel="00437605" w:rsidRDefault="0052271E" w:rsidP="008A4BAB">
            <w:pPr>
              <w:pStyle w:val="TAC"/>
              <w:rPr>
                <w:ins w:id="19933" w:author="vivo-105" w:date="2022-11-07T14:46:00Z"/>
                <w:del w:id="19934" w:author="vivo-105-1" w:date="2022-11-17T19:50:00Z"/>
                <w:rFonts w:cs="v4.2.0"/>
                <w:lang w:eastAsia="zh-CN"/>
              </w:rPr>
            </w:pPr>
            <w:ins w:id="19935" w:author="vivo-105" w:date="2022-11-07T14:46:00Z">
              <w:del w:id="19936" w:author="vivo-105-1" w:date="2022-11-17T19:50:00Z">
                <w:r w:rsidRPr="001C0E1B" w:rsidDel="00437605">
                  <w:rPr>
                    <w:rFonts w:cs="v4.2.0"/>
                    <w:lang w:eastAsia="zh-CN"/>
                  </w:rPr>
                  <w:delText>DLBWP.0.1</w:delText>
                </w:r>
              </w:del>
            </w:ins>
          </w:p>
          <w:p w14:paraId="578016CD" w14:textId="77777777" w:rsidR="0052271E" w:rsidDel="00437605" w:rsidRDefault="0052271E" w:rsidP="008A4BAB">
            <w:pPr>
              <w:pStyle w:val="TAC"/>
              <w:spacing w:line="256" w:lineRule="auto"/>
              <w:rPr>
                <w:ins w:id="19937" w:author="vivo-105" w:date="2022-11-07T14:46:00Z"/>
                <w:del w:id="19938" w:author="vivo-105-1" w:date="2022-11-17T19:50:00Z"/>
                <w:rFonts w:cs="v4.2.0"/>
                <w:lang w:eastAsia="zh-CN"/>
              </w:rPr>
            </w:pPr>
            <w:ins w:id="19939" w:author="vivo-105" w:date="2022-11-07T14:46:00Z">
              <w:del w:id="19940" w:author="vivo-105-1" w:date="2022-11-17T19:50:00Z">
                <w:r w:rsidRPr="001C0E1B" w:rsidDel="00437605">
                  <w:rPr>
                    <w:rFonts w:cs="v4.2.0"/>
                    <w:lang w:eastAsia="zh-CN"/>
                  </w:rPr>
                  <w:delText>ULBWP.0.1</w:delText>
                </w:r>
              </w:del>
            </w:ins>
          </w:p>
        </w:tc>
      </w:tr>
      <w:tr w:rsidR="0052271E" w:rsidDel="00437605" w14:paraId="23EB80A7" w14:textId="77777777" w:rsidTr="008A4BAB">
        <w:trPr>
          <w:cantSplit/>
          <w:jc w:val="center"/>
          <w:ins w:id="19941" w:author="vivo-105" w:date="2022-11-07T14:46:00Z"/>
          <w:del w:id="1994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1C6A373" w14:textId="77777777" w:rsidR="0052271E" w:rsidDel="00437605" w:rsidRDefault="0052271E" w:rsidP="008A4BAB">
            <w:pPr>
              <w:pStyle w:val="TAL"/>
              <w:spacing w:line="256" w:lineRule="auto"/>
              <w:rPr>
                <w:ins w:id="19943" w:author="vivo-105" w:date="2022-11-07T14:46:00Z"/>
                <w:del w:id="19944" w:author="vivo-105-1" w:date="2022-11-17T19:50:00Z"/>
                <w:bCs/>
                <w:lang w:eastAsia="zh-CN"/>
              </w:rPr>
            </w:pPr>
            <w:ins w:id="19945" w:author="vivo-105" w:date="2022-11-07T14:46:00Z">
              <w:del w:id="19946" w:author="vivo-105-1" w:date="2022-11-17T19:50:00Z">
                <w:r w:rsidDel="00437605">
                  <w:rPr>
                    <w:bCs/>
                    <w:lang w:eastAsia="zh-CN"/>
                  </w:rPr>
                  <w:delText>Active D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5C79329D" w14:textId="77777777" w:rsidR="0052271E" w:rsidDel="00437605" w:rsidRDefault="0052271E" w:rsidP="008A4BAB">
            <w:pPr>
              <w:pStyle w:val="TAC"/>
              <w:spacing w:line="256" w:lineRule="auto"/>
              <w:rPr>
                <w:ins w:id="19947" w:author="vivo-105" w:date="2022-11-07T14:46:00Z"/>
                <w:del w:id="1994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097A7F3" w14:textId="77777777" w:rsidR="0052271E" w:rsidDel="00437605" w:rsidRDefault="0052271E" w:rsidP="008A4BAB">
            <w:pPr>
              <w:pStyle w:val="TAC"/>
              <w:spacing w:line="256" w:lineRule="auto"/>
              <w:rPr>
                <w:ins w:id="19949" w:author="vivo-105" w:date="2022-11-07T14:46:00Z"/>
                <w:del w:id="19950" w:author="vivo-105-1" w:date="2022-11-17T19:50:00Z"/>
                <w:rFonts w:cs="v4.2.0"/>
                <w:lang w:eastAsia="zh-CN"/>
              </w:rPr>
            </w:pPr>
            <w:ins w:id="19951" w:author="vivo-105" w:date="2022-11-07T14:46:00Z">
              <w:del w:id="1995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512D2DE" w14:textId="77777777" w:rsidR="0052271E" w:rsidDel="00437605" w:rsidRDefault="0052271E" w:rsidP="008A4BAB">
            <w:pPr>
              <w:pStyle w:val="TAC"/>
              <w:spacing w:line="256" w:lineRule="auto"/>
              <w:rPr>
                <w:ins w:id="19953" w:author="vivo-105" w:date="2022-11-07T14:46:00Z"/>
                <w:del w:id="19954" w:author="vivo-105-1" w:date="2022-11-17T19:50:00Z"/>
                <w:rFonts w:cs="v4.2.0"/>
                <w:lang w:eastAsia="zh-CN"/>
              </w:rPr>
            </w:pPr>
            <w:ins w:id="19955" w:author="vivo-105" w:date="2022-11-07T14:46:00Z">
              <w:del w:id="19956" w:author="vivo-105-1" w:date="2022-11-17T19:50:00Z">
                <w:r w:rsidRPr="001C0E1B" w:rsidDel="00437605">
                  <w:rPr>
                    <w:rFonts w:cs="v4.2.0"/>
                    <w:lang w:eastAsia="zh-CN"/>
                  </w:rPr>
                  <w:delText>DLBWP.1.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E307453" w14:textId="77777777" w:rsidR="0052271E" w:rsidDel="00437605" w:rsidRDefault="0052271E" w:rsidP="008A4BAB">
            <w:pPr>
              <w:pStyle w:val="TAC"/>
              <w:spacing w:line="256" w:lineRule="auto"/>
              <w:rPr>
                <w:ins w:id="19957" w:author="vivo-105" w:date="2022-11-07T14:46:00Z"/>
                <w:del w:id="19958" w:author="vivo-105-1" w:date="2022-11-17T19:50:00Z"/>
                <w:rFonts w:cs="v4.2.0"/>
                <w:lang w:eastAsia="zh-CN"/>
              </w:rPr>
            </w:pPr>
            <w:ins w:id="19959" w:author="vivo-105" w:date="2022-11-07T14:46:00Z">
              <w:del w:id="19960" w:author="vivo-105-1" w:date="2022-11-17T19:50:00Z">
                <w:r w:rsidRPr="001C0E1B" w:rsidDel="00437605">
                  <w:rPr>
                    <w:rFonts w:cs="v4.2.0"/>
                    <w:lang w:eastAsia="zh-CN"/>
                  </w:rPr>
                  <w:delText>DLBWP.1.1</w:delText>
                </w:r>
              </w:del>
            </w:ins>
          </w:p>
        </w:tc>
      </w:tr>
      <w:tr w:rsidR="0052271E" w:rsidDel="00437605" w14:paraId="3B540C83" w14:textId="77777777" w:rsidTr="008A4BAB">
        <w:trPr>
          <w:cantSplit/>
          <w:jc w:val="center"/>
          <w:ins w:id="19961" w:author="vivo-105" w:date="2022-11-07T14:46:00Z"/>
          <w:del w:id="1996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CB33ABF" w14:textId="77777777" w:rsidR="0052271E" w:rsidDel="00437605" w:rsidRDefault="0052271E" w:rsidP="008A4BAB">
            <w:pPr>
              <w:pStyle w:val="TAL"/>
              <w:spacing w:line="256" w:lineRule="auto"/>
              <w:rPr>
                <w:ins w:id="19963" w:author="vivo-105" w:date="2022-11-07T14:46:00Z"/>
                <w:del w:id="19964" w:author="vivo-105-1" w:date="2022-11-17T19:50:00Z"/>
                <w:bCs/>
                <w:lang w:eastAsia="zh-CN"/>
              </w:rPr>
            </w:pPr>
            <w:ins w:id="19965" w:author="vivo-105" w:date="2022-11-07T14:46:00Z">
              <w:del w:id="19966" w:author="vivo-105-1" w:date="2022-11-17T19:50:00Z">
                <w:r w:rsidDel="00437605">
                  <w:rPr>
                    <w:bCs/>
                    <w:lang w:eastAsia="zh-CN"/>
                  </w:rPr>
                  <w:delText>Active U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22E16E15" w14:textId="77777777" w:rsidR="0052271E" w:rsidDel="00437605" w:rsidRDefault="0052271E" w:rsidP="008A4BAB">
            <w:pPr>
              <w:pStyle w:val="TAC"/>
              <w:spacing w:line="256" w:lineRule="auto"/>
              <w:rPr>
                <w:ins w:id="19967" w:author="vivo-105" w:date="2022-11-07T14:46:00Z"/>
                <w:del w:id="1996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D48D40D" w14:textId="77777777" w:rsidR="0052271E" w:rsidDel="00437605" w:rsidRDefault="0052271E" w:rsidP="008A4BAB">
            <w:pPr>
              <w:pStyle w:val="TAC"/>
              <w:spacing w:line="256" w:lineRule="auto"/>
              <w:rPr>
                <w:ins w:id="19969" w:author="vivo-105" w:date="2022-11-07T14:46:00Z"/>
                <w:del w:id="19970" w:author="vivo-105-1" w:date="2022-11-17T19:50:00Z"/>
                <w:rFonts w:cs="v4.2.0"/>
                <w:lang w:eastAsia="zh-CN"/>
              </w:rPr>
            </w:pPr>
            <w:ins w:id="19971" w:author="vivo-105" w:date="2022-11-07T14:46:00Z">
              <w:del w:id="1997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DFBC7F2" w14:textId="77777777" w:rsidR="0052271E" w:rsidDel="00437605" w:rsidRDefault="0052271E" w:rsidP="008A4BAB">
            <w:pPr>
              <w:pStyle w:val="TAC"/>
              <w:spacing w:line="256" w:lineRule="auto"/>
              <w:rPr>
                <w:ins w:id="19973" w:author="vivo-105" w:date="2022-11-07T14:46:00Z"/>
                <w:del w:id="19974" w:author="vivo-105-1" w:date="2022-11-17T19:50:00Z"/>
                <w:rFonts w:cs="v4.2.0"/>
                <w:lang w:eastAsia="zh-CN"/>
              </w:rPr>
            </w:pPr>
            <w:ins w:id="19975" w:author="vivo-105" w:date="2022-11-07T14:46:00Z">
              <w:del w:id="19976" w:author="vivo-105-1" w:date="2022-11-17T19:50:00Z">
                <w:r w:rsidRPr="001C0E1B" w:rsidDel="00437605">
                  <w:rPr>
                    <w:rFonts w:cs="v4.2.0"/>
                    <w:lang w:eastAsia="zh-CN"/>
                  </w:rPr>
                  <w:delText>ULBWP.1.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F3264DC" w14:textId="77777777" w:rsidR="0052271E" w:rsidDel="00437605" w:rsidRDefault="0052271E" w:rsidP="008A4BAB">
            <w:pPr>
              <w:pStyle w:val="TAC"/>
              <w:spacing w:line="256" w:lineRule="auto"/>
              <w:rPr>
                <w:ins w:id="19977" w:author="vivo-105" w:date="2022-11-07T14:46:00Z"/>
                <w:del w:id="19978" w:author="vivo-105-1" w:date="2022-11-17T19:50:00Z"/>
                <w:rFonts w:cs="v4.2.0"/>
                <w:lang w:eastAsia="zh-CN"/>
              </w:rPr>
            </w:pPr>
            <w:ins w:id="19979" w:author="vivo-105" w:date="2022-11-07T14:46:00Z">
              <w:del w:id="19980" w:author="vivo-105-1" w:date="2022-11-17T19:50:00Z">
                <w:r w:rsidRPr="001C0E1B" w:rsidDel="00437605">
                  <w:rPr>
                    <w:rFonts w:cs="v4.2.0"/>
                    <w:lang w:eastAsia="zh-CN"/>
                  </w:rPr>
                  <w:delText>ULBWP.1.1</w:delText>
                </w:r>
              </w:del>
            </w:ins>
          </w:p>
        </w:tc>
      </w:tr>
      <w:tr w:rsidR="0052271E" w:rsidDel="00437605" w14:paraId="51B7343C" w14:textId="77777777" w:rsidTr="008A4BAB">
        <w:trPr>
          <w:cantSplit/>
          <w:jc w:val="center"/>
          <w:ins w:id="19981" w:author="vivo-105" w:date="2022-11-07T14:46:00Z"/>
          <w:del w:id="1998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270C719" w14:textId="77777777" w:rsidR="0052271E" w:rsidDel="00437605" w:rsidRDefault="0052271E" w:rsidP="008A4BAB">
            <w:pPr>
              <w:pStyle w:val="TAL"/>
              <w:spacing w:line="256" w:lineRule="auto"/>
              <w:rPr>
                <w:ins w:id="19983" w:author="vivo-105" w:date="2022-11-07T14:46:00Z"/>
                <w:del w:id="19984" w:author="vivo-105-1" w:date="2022-11-17T19:50:00Z"/>
                <w:bCs/>
                <w:lang w:eastAsia="zh-CN"/>
              </w:rPr>
            </w:pPr>
            <w:ins w:id="19985" w:author="vivo-105" w:date="2022-11-07T14:46:00Z">
              <w:del w:id="19986" w:author="vivo-105-1" w:date="2022-11-17T19:50:00Z">
                <w:r w:rsidDel="00437605">
                  <w:rPr>
                    <w:bCs/>
                    <w:lang w:eastAsia="zh-CN"/>
                  </w:rPr>
                  <w:delText>RLM-RS</w:delText>
                </w:r>
              </w:del>
            </w:ins>
          </w:p>
        </w:tc>
        <w:tc>
          <w:tcPr>
            <w:tcW w:w="1612" w:type="dxa"/>
            <w:tcBorders>
              <w:top w:val="single" w:sz="4" w:space="0" w:color="auto"/>
              <w:left w:val="single" w:sz="4" w:space="0" w:color="auto"/>
              <w:bottom w:val="single" w:sz="4" w:space="0" w:color="auto"/>
              <w:right w:val="single" w:sz="4" w:space="0" w:color="auto"/>
            </w:tcBorders>
          </w:tcPr>
          <w:p w14:paraId="5B92C4D3" w14:textId="77777777" w:rsidR="0052271E" w:rsidDel="00437605" w:rsidRDefault="0052271E" w:rsidP="008A4BAB">
            <w:pPr>
              <w:pStyle w:val="TAC"/>
              <w:spacing w:line="256" w:lineRule="auto"/>
              <w:rPr>
                <w:ins w:id="19987" w:author="vivo-105" w:date="2022-11-07T14:46:00Z"/>
                <w:del w:id="1998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895BC14" w14:textId="77777777" w:rsidR="0052271E" w:rsidDel="00437605" w:rsidRDefault="0052271E" w:rsidP="008A4BAB">
            <w:pPr>
              <w:pStyle w:val="TAC"/>
              <w:spacing w:line="256" w:lineRule="auto"/>
              <w:rPr>
                <w:ins w:id="19989" w:author="vivo-105" w:date="2022-11-07T14:46:00Z"/>
                <w:del w:id="19990" w:author="vivo-105-1" w:date="2022-11-17T19:50:00Z"/>
                <w:rFonts w:cs="v4.2.0"/>
                <w:lang w:eastAsia="zh-CN"/>
              </w:rPr>
            </w:pPr>
            <w:ins w:id="19991" w:author="vivo-105" w:date="2022-11-07T14:46:00Z">
              <w:del w:id="1999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35D148C" w14:textId="77777777" w:rsidR="0052271E" w:rsidDel="00437605" w:rsidRDefault="0052271E" w:rsidP="008A4BAB">
            <w:pPr>
              <w:pStyle w:val="TAC"/>
              <w:spacing w:line="256" w:lineRule="auto"/>
              <w:rPr>
                <w:ins w:id="19993" w:author="vivo-105" w:date="2022-11-07T14:46:00Z"/>
                <w:del w:id="19994" w:author="vivo-105-1" w:date="2022-11-17T19:50:00Z"/>
                <w:rFonts w:cs="v4.2.0"/>
                <w:lang w:eastAsia="zh-CN"/>
              </w:rPr>
            </w:pPr>
            <w:ins w:id="19995" w:author="vivo-105" w:date="2022-11-07T14:46:00Z">
              <w:del w:id="19996" w:author="vivo-105-1" w:date="2022-11-17T19:50:00Z">
                <w:r w:rsidDel="00437605">
                  <w:rPr>
                    <w:rFonts w:cs="v4.2.0"/>
                    <w:lang w:eastAsia="zh-CN"/>
                  </w:rPr>
                  <w:delText>SSB</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4EA0B0F" w14:textId="77777777" w:rsidR="0052271E" w:rsidDel="00437605" w:rsidRDefault="0052271E" w:rsidP="008A4BAB">
            <w:pPr>
              <w:pStyle w:val="TAC"/>
              <w:spacing w:line="256" w:lineRule="auto"/>
              <w:rPr>
                <w:ins w:id="19997" w:author="vivo-105" w:date="2022-11-07T14:46:00Z"/>
                <w:del w:id="19998" w:author="vivo-105-1" w:date="2022-11-17T19:50:00Z"/>
                <w:rFonts w:cs="v4.2.0"/>
                <w:lang w:eastAsia="zh-CN"/>
              </w:rPr>
            </w:pPr>
            <w:ins w:id="19999" w:author="vivo-105" w:date="2022-11-07T14:46:00Z">
              <w:del w:id="20000" w:author="vivo-105-1" w:date="2022-11-17T19:50:00Z">
                <w:r w:rsidDel="00437605">
                  <w:rPr>
                    <w:rFonts w:cs="v4.2.0"/>
                    <w:lang w:eastAsia="zh-CN"/>
                  </w:rPr>
                  <w:delText>SSB</w:delText>
                </w:r>
              </w:del>
            </w:ins>
          </w:p>
        </w:tc>
      </w:tr>
      <w:tr w:rsidR="0052271E" w:rsidDel="00437605" w14:paraId="5CB7217D" w14:textId="77777777" w:rsidTr="008A4BAB">
        <w:trPr>
          <w:cantSplit/>
          <w:trHeight w:val="213"/>
          <w:jc w:val="center"/>
          <w:ins w:id="20001" w:author="vivo-105" w:date="2022-11-07T14:46:00Z"/>
          <w:del w:id="20002"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7C5BD050" w14:textId="77777777" w:rsidR="0052271E" w:rsidDel="00437605" w:rsidRDefault="0052271E" w:rsidP="008A4BAB">
            <w:pPr>
              <w:pStyle w:val="TAL"/>
              <w:spacing w:line="256" w:lineRule="auto"/>
              <w:rPr>
                <w:ins w:id="20003" w:author="vivo-105" w:date="2022-11-07T14:46:00Z"/>
                <w:del w:id="20004" w:author="vivo-105-1" w:date="2022-11-17T19:50:00Z"/>
                <w:lang w:eastAsia="zh-CN"/>
              </w:rPr>
            </w:pPr>
            <w:ins w:id="20005" w:author="vivo-105" w:date="2022-11-07T14:46:00Z">
              <w:del w:id="20006" w:author="vivo-105-1" w:date="2022-11-17T19:50:00Z">
                <w:r w:rsidDel="00437605">
                  <w:delText>PDSCH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69538A31" w14:textId="77777777" w:rsidR="0052271E" w:rsidDel="00437605" w:rsidRDefault="0052271E" w:rsidP="008A4BAB">
            <w:pPr>
              <w:pStyle w:val="TAC"/>
              <w:spacing w:line="256" w:lineRule="auto"/>
              <w:rPr>
                <w:ins w:id="20007" w:author="vivo-105" w:date="2022-11-07T14:46:00Z"/>
                <w:del w:id="2000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4E960D4" w14:textId="77777777" w:rsidR="0052271E" w:rsidDel="00437605" w:rsidRDefault="0052271E" w:rsidP="008A4BAB">
            <w:pPr>
              <w:pStyle w:val="TAC"/>
              <w:spacing w:line="256" w:lineRule="auto"/>
              <w:rPr>
                <w:ins w:id="20009" w:author="vivo-105" w:date="2022-11-07T14:46:00Z"/>
                <w:del w:id="20010" w:author="vivo-105-1" w:date="2022-11-17T19:50:00Z"/>
                <w:rFonts w:cs="v4.2.0"/>
                <w:lang w:eastAsia="zh-CN"/>
              </w:rPr>
            </w:pPr>
            <w:ins w:id="20011" w:author="vivo-105" w:date="2022-11-07T14:46:00Z">
              <w:del w:id="20012"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834757D" w14:textId="77777777" w:rsidR="0052271E" w:rsidDel="00437605" w:rsidRDefault="0052271E" w:rsidP="008A4BAB">
            <w:pPr>
              <w:pStyle w:val="TAC"/>
              <w:spacing w:line="256" w:lineRule="auto"/>
              <w:rPr>
                <w:ins w:id="20013" w:author="vivo-105" w:date="2022-11-07T14:46:00Z"/>
                <w:del w:id="20014" w:author="vivo-105-1" w:date="2022-11-17T19:50:00Z"/>
                <w:rFonts w:cs="v4.2.0"/>
                <w:lang w:eastAsia="zh-CN"/>
              </w:rPr>
            </w:pPr>
            <w:ins w:id="20015" w:author="vivo-105" w:date="2022-11-07T14:46:00Z">
              <w:del w:id="20016" w:author="vivo-105-1" w:date="2022-11-17T19:50:00Z">
                <w:r w:rsidDel="00437605">
                  <w:rPr>
                    <w:rFonts w:cs="v4.2.0"/>
                    <w:lang w:eastAsia="zh-CN"/>
                  </w:rPr>
                  <w:delText xml:space="preserve">SR.3.2 TDD </w:delText>
                </w:r>
              </w:del>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1F8C1966" w14:textId="77777777" w:rsidR="0052271E" w:rsidDel="00437605" w:rsidRDefault="0052271E" w:rsidP="008A4BAB">
            <w:pPr>
              <w:pStyle w:val="TAC"/>
              <w:spacing w:line="256" w:lineRule="auto"/>
              <w:rPr>
                <w:ins w:id="20017" w:author="vivo-105" w:date="2022-11-07T14:46:00Z"/>
                <w:del w:id="20018" w:author="vivo-105-1" w:date="2022-11-17T19:50:00Z"/>
                <w:rFonts w:cs="v4.2.0"/>
                <w:lang w:eastAsia="zh-CN"/>
              </w:rPr>
            </w:pPr>
            <w:ins w:id="20019" w:author="vivo-105" w:date="2022-11-07T14:46:00Z">
              <w:del w:id="20020" w:author="vivo-105-1" w:date="2022-11-17T19:50:00Z">
                <w:r w:rsidDel="00437605">
                  <w:rPr>
                    <w:rFonts w:cs="v4.2.0"/>
                    <w:lang w:eastAsia="zh-CN"/>
                  </w:rPr>
                  <w:delText>N/A</w:delText>
                </w:r>
              </w:del>
            </w:ins>
          </w:p>
        </w:tc>
      </w:tr>
      <w:tr w:rsidR="0052271E" w:rsidDel="00437605" w14:paraId="6276BFD4" w14:textId="77777777" w:rsidTr="008A4BAB">
        <w:trPr>
          <w:cantSplit/>
          <w:trHeight w:val="213"/>
          <w:jc w:val="center"/>
          <w:ins w:id="20021" w:author="vivo-105" w:date="2022-11-07T14:46:00Z"/>
          <w:del w:id="20022"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88CA487" w14:textId="77777777" w:rsidR="0052271E" w:rsidDel="00437605" w:rsidRDefault="0052271E" w:rsidP="008A4BAB">
            <w:pPr>
              <w:spacing w:after="0" w:line="256" w:lineRule="auto"/>
              <w:rPr>
                <w:ins w:id="20023" w:author="vivo-105" w:date="2022-11-07T14:46:00Z"/>
                <w:del w:id="20024"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690D35E" w14:textId="77777777" w:rsidR="0052271E" w:rsidDel="00437605" w:rsidRDefault="0052271E" w:rsidP="008A4BAB">
            <w:pPr>
              <w:spacing w:after="0" w:line="256" w:lineRule="auto"/>
              <w:rPr>
                <w:ins w:id="20025" w:author="vivo-105" w:date="2022-11-07T14:46:00Z"/>
                <w:del w:id="2002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D098E99" w14:textId="77777777" w:rsidR="0052271E" w:rsidDel="00437605" w:rsidRDefault="0052271E" w:rsidP="008A4BAB">
            <w:pPr>
              <w:pStyle w:val="TAC"/>
              <w:spacing w:line="256" w:lineRule="auto"/>
              <w:rPr>
                <w:ins w:id="20027" w:author="vivo-105" w:date="2022-11-07T14:46:00Z"/>
                <w:del w:id="20028" w:author="vivo-105-1" w:date="2022-11-17T19:50:00Z"/>
                <w:rFonts w:cs="v4.2.0"/>
                <w:bCs/>
              </w:rPr>
            </w:pPr>
            <w:ins w:id="20029" w:author="vivo-105" w:date="2022-11-07T14:46:00Z">
              <w:del w:id="20030"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2B04811" w14:textId="77777777" w:rsidR="0052271E" w:rsidDel="00437605" w:rsidRDefault="0052271E" w:rsidP="008A4BAB">
            <w:pPr>
              <w:pStyle w:val="TAC"/>
              <w:spacing w:line="256" w:lineRule="auto"/>
              <w:rPr>
                <w:ins w:id="20031" w:author="vivo-105" w:date="2022-11-07T14:46:00Z"/>
                <w:del w:id="20032" w:author="vivo-105-1" w:date="2022-11-17T19:50:00Z"/>
                <w:rFonts w:cs="v4.2.0"/>
                <w:lang w:eastAsia="zh-CN"/>
              </w:rPr>
            </w:pPr>
            <w:ins w:id="20033" w:author="vivo-105" w:date="2022-11-07T14:46:00Z">
              <w:del w:id="20034" w:author="vivo-105-1" w:date="2022-11-17T19:50:00Z">
                <w:r w:rsidDel="00437605">
                  <w:rPr>
                    <w:rFonts w:cs="v4.2.0"/>
                    <w:lang w:eastAsia="zh-CN"/>
                  </w:rPr>
                  <w:delText xml:space="preserve">SR.3.3 TDD </w:delText>
                </w:r>
              </w:del>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2FC98EC4" w14:textId="77777777" w:rsidR="0052271E" w:rsidDel="00437605" w:rsidRDefault="0052271E" w:rsidP="008A4BAB">
            <w:pPr>
              <w:spacing w:after="0" w:line="256" w:lineRule="auto"/>
              <w:rPr>
                <w:ins w:id="20035" w:author="vivo-105" w:date="2022-11-07T14:46:00Z"/>
                <w:del w:id="20036" w:author="vivo-105-1" w:date="2022-11-17T19:50:00Z"/>
                <w:rFonts w:ascii="Arial" w:hAnsi="Arial" w:cs="v4.2.0"/>
                <w:sz w:val="18"/>
                <w:lang w:eastAsia="zh-CN"/>
              </w:rPr>
            </w:pPr>
          </w:p>
        </w:tc>
      </w:tr>
      <w:tr w:rsidR="0052271E" w:rsidDel="00437605" w14:paraId="2C214F4C" w14:textId="77777777" w:rsidTr="008A4BAB">
        <w:trPr>
          <w:cantSplit/>
          <w:trHeight w:val="213"/>
          <w:jc w:val="center"/>
          <w:ins w:id="20037" w:author="vivo-105" w:date="2022-11-07T14:46:00Z"/>
          <w:del w:id="20038"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00AA24ED" w14:textId="77777777" w:rsidR="0052271E" w:rsidDel="00437605" w:rsidRDefault="0052271E" w:rsidP="008A4BAB">
            <w:pPr>
              <w:pStyle w:val="TAL"/>
              <w:spacing w:line="256" w:lineRule="auto"/>
              <w:rPr>
                <w:ins w:id="20039" w:author="vivo-105" w:date="2022-11-07T14:46:00Z"/>
                <w:del w:id="20040" w:author="vivo-105-1" w:date="2022-11-17T19:50:00Z"/>
                <w:lang w:eastAsia="zh-CN"/>
              </w:rPr>
            </w:pPr>
            <w:ins w:id="20041" w:author="vivo-105" w:date="2022-11-07T14:46:00Z">
              <w:del w:id="20042" w:author="vivo-105-1" w:date="2022-11-17T19:50:00Z">
                <w:r w:rsidDel="00437605">
                  <w:delText>RMSI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1A5743B5" w14:textId="77777777" w:rsidR="0052271E" w:rsidDel="00437605" w:rsidRDefault="0052271E" w:rsidP="008A4BAB">
            <w:pPr>
              <w:pStyle w:val="TAC"/>
              <w:spacing w:line="256" w:lineRule="auto"/>
              <w:rPr>
                <w:ins w:id="20043" w:author="vivo-105" w:date="2022-11-07T14:46:00Z"/>
                <w:del w:id="2004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0CD45A8" w14:textId="77777777" w:rsidR="0052271E" w:rsidDel="00437605" w:rsidRDefault="0052271E" w:rsidP="008A4BAB">
            <w:pPr>
              <w:pStyle w:val="TAC"/>
              <w:spacing w:line="256" w:lineRule="auto"/>
              <w:rPr>
                <w:ins w:id="20045" w:author="vivo-105" w:date="2022-11-07T14:46:00Z"/>
                <w:del w:id="20046" w:author="vivo-105-1" w:date="2022-11-17T19:50:00Z"/>
                <w:rFonts w:cs="v4.2.0"/>
                <w:lang w:eastAsia="zh-CN"/>
              </w:rPr>
            </w:pPr>
            <w:ins w:id="20047" w:author="vivo-105" w:date="2022-11-07T14:46:00Z">
              <w:del w:id="2004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DF60745" w14:textId="77777777" w:rsidR="0052271E" w:rsidDel="00437605" w:rsidRDefault="0052271E" w:rsidP="008A4BAB">
            <w:pPr>
              <w:pStyle w:val="TAC"/>
              <w:spacing w:line="256" w:lineRule="auto"/>
              <w:rPr>
                <w:ins w:id="20049" w:author="vivo-105" w:date="2022-11-07T14:46:00Z"/>
                <w:del w:id="20050" w:author="vivo-105-1" w:date="2022-11-17T19:50:00Z"/>
                <w:rFonts w:cs="v4.2.0"/>
                <w:lang w:eastAsia="zh-CN"/>
              </w:rPr>
            </w:pPr>
            <w:ins w:id="20051" w:author="vivo-105" w:date="2022-11-07T14:46:00Z">
              <w:del w:id="20052" w:author="vivo-105-1" w:date="2022-11-17T19:50:00Z">
                <w:r w:rsidDel="00437605">
                  <w:rPr>
                    <w:rFonts w:cs="v4.2.0"/>
                    <w:lang w:eastAsia="zh-CN"/>
                  </w:rPr>
                  <w:delText>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281E454" w14:textId="77777777" w:rsidR="0052271E" w:rsidDel="00437605" w:rsidRDefault="0052271E" w:rsidP="008A4BAB">
            <w:pPr>
              <w:pStyle w:val="TAC"/>
              <w:spacing w:line="256" w:lineRule="auto"/>
              <w:rPr>
                <w:ins w:id="20053" w:author="vivo-105" w:date="2022-11-07T14:46:00Z"/>
                <w:del w:id="20054" w:author="vivo-105-1" w:date="2022-11-17T19:50:00Z"/>
                <w:rFonts w:cs="v4.2.0"/>
                <w:lang w:eastAsia="zh-CN"/>
              </w:rPr>
            </w:pPr>
            <w:ins w:id="20055" w:author="vivo-105" w:date="2022-11-07T14:46:00Z">
              <w:del w:id="20056" w:author="vivo-105-1" w:date="2022-11-17T19:50:00Z">
                <w:r w:rsidDel="00437605">
                  <w:rPr>
                    <w:rFonts w:cs="v4.2.0"/>
                    <w:lang w:val="fr-FR" w:eastAsia="zh-CN"/>
                  </w:rPr>
                  <w:delText>N/A</w:delText>
                </w:r>
              </w:del>
            </w:ins>
          </w:p>
        </w:tc>
      </w:tr>
      <w:tr w:rsidR="0052271E" w:rsidDel="00437605" w14:paraId="3BB93BAF" w14:textId="77777777" w:rsidTr="008A4BAB">
        <w:trPr>
          <w:cantSplit/>
          <w:trHeight w:val="213"/>
          <w:jc w:val="center"/>
          <w:ins w:id="20057" w:author="vivo-105" w:date="2022-11-07T14:46:00Z"/>
          <w:del w:id="20058"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4EBD5DA" w14:textId="77777777" w:rsidR="0052271E" w:rsidDel="00437605" w:rsidRDefault="0052271E" w:rsidP="008A4BAB">
            <w:pPr>
              <w:spacing w:after="0" w:line="256" w:lineRule="auto"/>
              <w:rPr>
                <w:ins w:id="20059" w:author="vivo-105" w:date="2022-11-07T14:46:00Z"/>
                <w:del w:id="20060"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677CB5C" w14:textId="77777777" w:rsidR="0052271E" w:rsidDel="00437605" w:rsidRDefault="0052271E" w:rsidP="008A4BAB">
            <w:pPr>
              <w:spacing w:after="0" w:line="256" w:lineRule="auto"/>
              <w:rPr>
                <w:ins w:id="20061" w:author="vivo-105" w:date="2022-11-07T14:46:00Z"/>
                <w:del w:id="2006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CC166FC" w14:textId="77777777" w:rsidR="0052271E" w:rsidDel="00437605" w:rsidRDefault="0052271E" w:rsidP="008A4BAB">
            <w:pPr>
              <w:pStyle w:val="TAC"/>
              <w:spacing w:line="256" w:lineRule="auto"/>
              <w:rPr>
                <w:ins w:id="20063" w:author="vivo-105" w:date="2022-11-07T14:46:00Z"/>
                <w:del w:id="20064" w:author="vivo-105-1" w:date="2022-11-17T19:50:00Z"/>
                <w:rFonts w:cs="v4.2.0"/>
                <w:bCs/>
              </w:rPr>
            </w:pPr>
            <w:ins w:id="20065" w:author="vivo-105" w:date="2022-11-07T14:46:00Z">
              <w:del w:id="20066"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2988DDE" w14:textId="77777777" w:rsidR="0052271E" w:rsidDel="00437605" w:rsidRDefault="0052271E" w:rsidP="008A4BAB">
            <w:pPr>
              <w:pStyle w:val="TAC"/>
              <w:spacing w:line="256" w:lineRule="auto"/>
              <w:rPr>
                <w:ins w:id="20067" w:author="vivo-105" w:date="2022-11-07T14:46:00Z"/>
                <w:del w:id="20068" w:author="vivo-105-1" w:date="2022-11-17T19:50:00Z"/>
                <w:rFonts w:cs="v4.2.0"/>
                <w:lang w:eastAsia="zh-CN"/>
              </w:rPr>
            </w:pPr>
            <w:ins w:id="20069" w:author="vivo-105" w:date="2022-11-07T14:46:00Z">
              <w:del w:id="20070" w:author="vivo-105-1" w:date="2022-11-17T19:50:00Z">
                <w:r w:rsidDel="00437605">
                  <w:rPr>
                    <w:rFonts w:cs="v4.2.0"/>
                    <w:lang w:eastAsia="zh-CN"/>
                  </w:rPr>
                  <w:delText>CR.3.2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1873998" w14:textId="77777777" w:rsidR="0052271E" w:rsidDel="00437605" w:rsidRDefault="0052271E" w:rsidP="008A4BAB">
            <w:pPr>
              <w:pStyle w:val="TAC"/>
              <w:spacing w:line="256" w:lineRule="auto"/>
              <w:rPr>
                <w:ins w:id="20071" w:author="vivo-105" w:date="2022-11-07T14:46:00Z"/>
                <w:del w:id="20072" w:author="vivo-105-1" w:date="2022-11-17T19:50:00Z"/>
                <w:rFonts w:cs="v4.2.0"/>
                <w:lang w:eastAsia="zh-CN"/>
              </w:rPr>
            </w:pPr>
            <w:ins w:id="20073" w:author="vivo-105" w:date="2022-11-07T14:46:00Z">
              <w:del w:id="20074" w:author="vivo-105-1" w:date="2022-11-17T19:50:00Z">
                <w:r w:rsidDel="00437605">
                  <w:rPr>
                    <w:rFonts w:cs="v4.2.0"/>
                    <w:lang w:val="fr-FR" w:eastAsia="zh-CN"/>
                  </w:rPr>
                  <w:delText>N/A</w:delText>
                </w:r>
              </w:del>
            </w:ins>
          </w:p>
        </w:tc>
      </w:tr>
      <w:tr w:rsidR="0052271E" w:rsidDel="00437605" w14:paraId="68828AB0" w14:textId="77777777" w:rsidTr="008A4BAB">
        <w:trPr>
          <w:cantSplit/>
          <w:trHeight w:val="317"/>
          <w:jc w:val="center"/>
          <w:ins w:id="20075" w:author="vivo-105" w:date="2022-11-07T14:46:00Z"/>
          <w:del w:id="20076"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4C337CA5" w14:textId="77777777" w:rsidR="0052271E" w:rsidDel="00437605" w:rsidRDefault="0052271E" w:rsidP="008A4BAB">
            <w:pPr>
              <w:pStyle w:val="TAL"/>
              <w:spacing w:line="256" w:lineRule="auto"/>
              <w:rPr>
                <w:ins w:id="20077" w:author="vivo-105" w:date="2022-11-07T14:46:00Z"/>
                <w:del w:id="20078" w:author="vivo-105-1" w:date="2022-11-17T19:50:00Z"/>
              </w:rPr>
            </w:pPr>
            <w:ins w:id="20079" w:author="vivo-105" w:date="2022-11-07T14:46:00Z">
              <w:del w:id="20080" w:author="vivo-105-1" w:date="2022-11-17T19:50:00Z">
                <w:r w:rsidDel="00437605">
                  <w:delText>Dedicated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6E41A399" w14:textId="77777777" w:rsidR="0052271E" w:rsidDel="00437605" w:rsidRDefault="0052271E" w:rsidP="008A4BAB">
            <w:pPr>
              <w:pStyle w:val="TAC"/>
              <w:spacing w:line="256" w:lineRule="auto"/>
              <w:rPr>
                <w:ins w:id="20081" w:author="vivo-105" w:date="2022-11-07T14:46:00Z"/>
                <w:del w:id="2008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72E26BB" w14:textId="77777777" w:rsidR="0052271E" w:rsidDel="00437605" w:rsidRDefault="0052271E" w:rsidP="008A4BAB">
            <w:pPr>
              <w:pStyle w:val="TAC"/>
              <w:spacing w:line="256" w:lineRule="auto"/>
              <w:rPr>
                <w:ins w:id="20083" w:author="vivo-105" w:date="2022-11-07T14:46:00Z"/>
                <w:del w:id="20084" w:author="vivo-105-1" w:date="2022-11-17T19:50:00Z"/>
                <w:rFonts w:cs="v4.2.0"/>
                <w:bCs/>
              </w:rPr>
            </w:pPr>
            <w:ins w:id="20085" w:author="vivo-105" w:date="2022-11-07T14:46:00Z">
              <w:del w:id="20086"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090C167" w14:textId="77777777" w:rsidR="0052271E" w:rsidDel="00437605" w:rsidRDefault="0052271E" w:rsidP="008A4BAB">
            <w:pPr>
              <w:pStyle w:val="TAC"/>
              <w:spacing w:line="256" w:lineRule="auto"/>
              <w:rPr>
                <w:ins w:id="20087" w:author="vivo-105" w:date="2022-11-07T14:46:00Z"/>
                <w:del w:id="20088" w:author="vivo-105-1" w:date="2022-11-17T19:50:00Z"/>
                <w:rFonts w:cs="v4.2.0"/>
                <w:lang w:eastAsia="zh-CN"/>
              </w:rPr>
            </w:pPr>
            <w:ins w:id="20089" w:author="vivo-105" w:date="2022-11-07T14:46:00Z">
              <w:del w:id="20090" w:author="vivo-105-1" w:date="2022-11-17T19:50:00Z">
                <w:r w:rsidDel="00437605">
                  <w:rPr>
                    <w:rFonts w:cs="v4.2.0"/>
                    <w:lang w:eastAsia="zh-CN"/>
                  </w:rPr>
                  <w:delText>C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C5874B7" w14:textId="77777777" w:rsidR="0052271E" w:rsidDel="00437605" w:rsidRDefault="0052271E" w:rsidP="008A4BAB">
            <w:pPr>
              <w:pStyle w:val="TAC"/>
              <w:spacing w:line="256" w:lineRule="auto"/>
              <w:rPr>
                <w:ins w:id="20091" w:author="vivo-105" w:date="2022-11-07T14:46:00Z"/>
                <w:del w:id="20092" w:author="vivo-105-1" w:date="2022-11-17T19:50:00Z"/>
                <w:rFonts w:cs="v4.2.0"/>
                <w:lang w:eastAsia="zh-CN"/>
              </w:rPr>
            </w:pPr>
            <w:ins w:id="20093" w:author="vivo-105" w:date="2022-11-07T14:46:00Z">
              <w:del w:id="20094" w:author="vivo-105-1" w:date="2022-11-17T19:50:00Z">
                <w:r w:rsidDel="00437605">
                  <w:rPr>
                    <w:rFonts w:cs="v4.2.0"/>
                    <w:lang w:val="fr-FR" w:eastAsia="zh-CN"/>
                  </w:rPr>
                  <w:delText>N/A</w:delText>
                </w:r>
              </w:del>
            </w:ins>
          </w:p>
        </w:tc>
      </w:tr>
      <w:tr w:rsidR="0052271E" w:rsidDel="00437605" w14:paraId="6D8F304A" w14:textId="77777777" w:rsidTr="008A4BAB">
        <w:trPr>
          <w:cantSplit/>
          <w:trHeight w:val="317"/>
          <w:jc w:val="center"/>
          <w:ins w:id="20095" w:author="vivo-105" w:date="2022-11-07T14:46:00Z"/>
          <w:del w:id="20096"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30F65AA" w14:textId="77777777" w:rsidR="0052271E" w:rsidDel="00437605" w:rsidRDefault="0052271E" w:rsidP="008A4BAB">
            <w:pPr>
              <w:spacing w:after="0" w:line="256" w:lineRule="auto"/>
              <w:rPr>
                <w:ins w:id="20097" w:author="vivo-105" w:date="2022-11-07T14:46:00Z"/>
                <w:del w:id="20098" w:author="vivo-105-1" w:date="2022-11-17T19:50: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0BC21E5" w14:textId="77777777" w:rsidR="0052271E" w:rsidDel="00437605" w:rsidRDefault="0052271E" w:rsidP="008A4BAB">
            <w:pPr>
              <w:spacing w:after="0" w:line="256" w:lineRule="auto"/>
              <w:rPr>
                <w:ins w:id="20099" w:author="vivo-105" w:date="2022-11-07T14:46:00Z"/>
                <w:del w:id="20100"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C6D20D6" w14:textId="77777777" w:rsidR="0052271E" w:rsidDel="00437605" w:rsidRDefault="0052271E" w:rsidP="008A4BAB">
            <w:pPr>
              <w:pStyle w:val="TAC"/>
              <w:spacing w:line="256" w:lineRule="auto"/>
              <w:rPr>
                <w:ins w:id="20101" w:author="vivo-105" w:date="2022-11-07T14:46:00Z"/>
                <w:del w:id="20102" w:author="vivo-105-1" w:date="2022-11-17T19:50:00Z"/>
                <w:rFonts w:cs="v4.2.0"/>
                <w:bCs/>
              </w:rPr>
            </w:pPr>
            <w:ins w:id="20103" w:author="vivo-105" w:date="2022-11-07T14:46:00Z">
              <w:del w:id="20104"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19198FE" w14:textId="77777777" w:rsidR="0052271E" w:rsidDel="00437605" w:rsidRDefault="0052271E" w:rsidP="008A4BAB">
            <w:pPr>
              <w:pStyle w:val="TAC"/>
              <w:spacing w:line="256" w:lineRule="auto"/>
              <w:rPr>
                <w:ins w:id="20105" w:author="vivo-105" w:date="2022-11-07T14:46:00Z"/>
                <w:del w:id="20106" w:author="vivo-105-1" w:date="2022-11-17T19:50:00Z"/>
                <w:rFonts w:cs="v4.2.0"/>
                <w:lang w:eastAsia="zh-CN"/>
              </w:rPr>
            </w:pPr>
            <w:ins w:id="20107" w:author="vivo-105" w:date="2022-11-07T14:46:00Z">
              <w:del w:id="20108" w:author="vivo-105-1" w:date="2022-11-17T19:50:00Z">
                <w:r w:rsidDel="00437605">
                  <w:rPr>
                    <w:rFonts w:cs="v4.2.0"/>
                    <w:lang w:eastAsia="zh-CN"/>
                  </w:rPr>
                  <w:delText>CCR.3.7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9A72DA8" w14:textId="77777777" w:rsidR="0052271E" w:rsidDel="00437605" w:rsidRDefault="0052271E" w:rsidP="008A4BAB">
            <w:pPr>
              <w:pStyle w:val="TAC"/>
              <w:spacing w:line="256" w:lineRule="auto"/>
              <w:rPr>
                <w:ins w:id="20109" w:author="vivo-105" w:date="2022-11-07T14:46:00Z"/>
                <w:del w:id="20110" w:author="vivo-105-1" w:date="2022-11-17T19:50:00Z"/>
                <w:rFonts w:cs="v4.2.0"/>
                <w:lang w:eastAsia="zh-CN"/>
              </w:rPr>
            </w:pPr>
            <w:ins w:id="20111" w:author="vivo-105" w:date="2022-11-07T14:46:00Z">
              <w:del w:id="20112" w:author="vivo-105-1" w:date="2022-11-17T19:50:00Z">
                <w:r w:rsidDel="00437605">
                  <w:rPr>
                    <w:rFonts w:cs="v4.2.0"/>
                    <w:lang w:val="fr-FR" w:eastAsia="zh-CN"/>
                  </w:rPr>
                  <w:delText>N/A</w:delText>
                </w:r>
              </w:del>
            </w:ins>
          </w:p>
        </w:tc>
      </w:tr>
      <w:tr w:rsidR="0052271E" w:rsidDel="00437605" w14:paraId="19BBCA50" w14:textId="77777777" w:rsidTr="008A4BAB">
        <w:trPr>
          <w:cantSplit/>
          <w:jc w:val="center"/>
          <w:ins w:id="20113" w:author="vivo-105" w:date="2022-11-07T14:46:00Z"/>
          <w:del w:id="2011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93C71CF" w14:textId="77777777" w:rsidR="0052271E" w:rsidDel="00437605" w:rsidRDefault="0052271E" w:rsidP="008A4BAB">
            <w:pPr>
              <w:pStyle w:val="TAL"/>
              <w:spacing w:line="256" w:lineRule="auto"/>
              <w:rPr>
                <w:ins w:id="20115" w:author="vivo-105" w:date="2022-11-07T14:46:00Z"/>
                <w:del w:id="20116" w:author="vivo-105-1" w:date="2022-11-17T19:50:00Z"/>
                <w:bCs/>
              </w:rPr>
            </w:pPr>
            <w:ins w:id="20117" w:author="vivo-105" w:date="2022-11-07T14:46:00Z">
              <w:del w:id="20118" w:author="vivo-105-1" w:date="2022-11-17T19:50:00Z">
                <w:r w:rsidDel="00437605">
                  <w:rPr>
                    <w:bCs/>
                    <w:lang w:eastAsia="zh-CN"/>
                  </w:rPr>
                  <w:delText>TRS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0EE6CD79" w14:textId="77777777" w:rsidR="0052271E" w:rsidDel="00437605" w:rsidRDefault="0052271E" w:rsidP="008A4BAB">
            <w:pPr>
              <w:pStyle w:val="TAC"/>
              <w:spacing w:line="256" w:lineRule="auto"/>
              <w:rPr>
                <w:ins w:id="20119" w:author="vivo-105" w:date="2022-11-07T14:46:00Z"/>
                <w:del w:id="201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7654212" w14:textId="77777777" w:rsidR="0052271E" w:rsidDel="00437605" w:rsidRDefault="0052271E" w:rsidP="008A4BAB">
            <w:pPr>
              <w:pStyle w:val="TAC"/>
              <w:spacing w:line="256" w:lineRule="auto"/>
              <w:rPr>
                <w:ins w:id="20121" w:author="vivo-105" w:date="2022-11-07T14:46:00Z"/>
                <w:del w:id="20122" w:author="vivo-105-1" w:date="2022-11-17T19:50:00Z"/>
                <w:rFonts w:cs="v4.2.0"/>
                <w:bCs/>
              </w:rPr>
            </w:pPr>
            <w:ins w:id="20123" w:author="vivo-105" w:date="2022-11-07T14:46:00Z">
              <w:del w:id="20124"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2A47F57" w14:textId="77777777" w:rsidR="0052271E" w:rsidDel="00437605" w:rsidRDefault="0052271E" w:rsidP="008A4BAB">
            <w:pPr>
              <w:pStyle w:val="TAC"/>
              <w:spacing w:line="256" w:lineRule="auto"/>
              <w:rPr>
                <w:ins w:id="20125" w:author="vivo-105" w:date="2022-11-07T14:46:00Z"/>
                <w:del w:id="20126" w:author="vivo-105-1" w:date="2022-11-17T19:50:00Z"/>
                <w:lang w:eastAsia="zh-CN"/>
              </w:rPr>
            </w:pPr>
            <w:ins w:id="20127" w:author="vivo-105" w:date="2022-11-07T14:46:00Z">
              <w:del w:id="20128" w:author="vivo-105-1" w:date="2022-11-17T19:50:00Z">
                <w:r w:rsidDel="00437605">
                  <w:rPr>
                    <w:lang w:eastAsia="zh-CN"/>
                  </w:rPr>
                  <w:delText>TRS.2.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BB5D511" w14:textId="77777777" w:rsidR="0052271E" w:rsidDel="00437605" w:rsidRDefault="0052271E" w:rsidP="008A4BAB">
            <w:pPr>
              <w:pStyle w:val="TAC"/>
              <w:spacing w:line="256" w:lineRule="auto"/>
              <w:rPr>
                <w:ins w:id="20129" w:author="vivo-105" w:date="2022-11-07T14:46:00Z"/>
                <w:del w:id="20130" w:author="vivo-105-1" w:date="2022-11-17T19:50:00Z"/>
                <w:lang w:eastAsia="x-none"/>
              </w:rPr>
            </w:pPr>
            <w:ins w:id="20131" w:author="vivo-105" w:date="2022-11-07T14:46:00Z">
              <w:del w:id="20132" w:author="vivo-105-1" w:date="2022-11-17T19:50:00Z">
                <w:r w:rsidDel="00437605">
                  <w:rPr>
                    <w:rFonts w:cs="v4.2.0"/>
                    <w:lang w:eastAsia="zh-CN"/>
                  </w:rPr>
                  <w:delText>N/A</w:delText>
                </w:r>
              </w:del>
            </w:ins>
          </w:p>
        </w:tc>
      </w:tr>
      <w:tr w:rsidR="0052271E" w:rsidDel="00437605" w14:paraId="7D81BE6E" w14:textId="77777777" w:rsidTr="008A4BAB">
        <w:trPr>
          <w:cantSplit/>
          <w:jc w:val="center"/>
          <w:ins w:id="20133" w:author="vivo-105" w:date="2022-11-07T14:46:00Z"/>
          <w:del w:id="2013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44D306F" w14:textId="77777777" w:rsidR="0052271E" w:rsidDel="00437605" w:rsidRDefault="0052271E" w:rsidP="008A4BAB">
            <w:pPr>
              <w:pStyle w:val="TAL"/>
              <w:spacing w:line="256" w:lineRule="auto"/>
              <w:rPr>
                <w:ins w:id="20135" w:author="vivo-105" w:date="2022-11-07T14:46:00Z"/>
                <w:del w:id="20136" w:author="vivo-105-1" w:date="2022-11-17T19:50:00Z"/>
                <w:bCs/>
                <w:lang w:eastAsia="zh-CN"/>
              </w:rPr>
            </w:pPr>
            <w:ins w:id="20137" w:author="vivo-105" w:date="2022-11-07T14:46:00Z">
              <w:del w:id="20138" w:author="vivo-105-1" w:date="2022-11-17T19:50:00Z">
                <w:r w:rsidDel="00437605">
                  <w:rPr>
                    <w:bCs/>
                    <w:lang w:eastAsia="zh-CN"/>
                  </w:rPr>
                  <w:delText>PDSCH/PDCCH TCI states</w:delText>
                </w:r>
              </w:del>
            </w:ins>
          </w:p>
        </w:tc>
        <w:tc>
          <w:tcPr>
            <w:tcW w:w="1612" w:type="dxa"/>
            <w:tcBorders>
              <w:top w:val="single" w:sz="4" w:space="0" w:color="auto"/>
              <w:left w:val="single" w:sz="4" w:space="0" w:color="auto"/>
              <w:bottom w:val="single" w:sz="4" w:space="0" w:color="auto"/>
              <w:right w:val="single" w:sz="4" w:space="0" w:color="auto"/>
            </w:tcBorders>
          </w:tcPr>
          <w:p w14:paraId="3047F634" w14:textId="77777777" w:rsidR="0052271E" w:rsidDel="00437605" w:rsidRDefault="0052271E" w:rsidP="008A4BAB">
            <w:pPr>
              <w:pStyle w:val="TAC"/>
              <w:spacing w:line="256" w:lineRule="auto"/>
              <w:rPr>
                <w:ins w:id="20139" w:author="vivo-105" w:date="2022-11-07T14:46:00Z"/>
                <w:del w:id="2014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3BD0799" w14:textId="77777777" w:rsidR="0052271E" w:rsidDel="00437605" w:rsidRDefault="0052271E" w:rsidP="008A4BAB">
            <w:pPr>
              <w:pStyle w:val="TAC"/>
              <w:spacing w:line="256" w:lineRule="auto"/>
              <w:rPr>
                <w:ins w:id="20141" w:author="vivo-105" w:date="2022-11-07T14:46:00Z"/>
                <w:del w:id="20142" w:author="vivo-105-1" w:date="2022-11-17T19:50:00Z"/>
                <w:rFonts w:cs="v4.2.0"/>
                <w:bCs/>
              </w:rPr>
            </w:pPr>
            <w:ins w:id="20143" w:author="vivo-105" w:date="2022-11-07T14:46:00Z">
              <w:del w:id="20144"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5D96934" w14:textId="77777777" w:rsidR="0052271E" w:rsidDel="00437605" w:rsidRDefault="0052271E" w:rsidP="008A4BAB">
            <w:pPr>
              <w:pStyle w:val="TAC"/>
              <w:spacing w:line="256" w:lineRule="auto"/>
              <w:rPr>
                <w:ins w:id="20145" w:author="vivo-105" w:date="2022-11-07T14:46:00Z"/>
                <w:del w:id="20146" w:author="vivo-105-1" w:date="2022-11-17T19:50:00Z"/>
                <w:lang w:eastAsia="zh-CN"/>
              </w:rPr>
            </w:pPr>
            <w:ins w:id="20147" w:author="vivo-105" w:date="2022-11-07T14:46:00Z">
              <w:del w:id="20148" w:author="vivo-105-1" w:date="2022-11-17T19:50:00Z">
                <w:r w:rsidDel="00437605">
                  <w:rPr>
                    <w:lang w:eastAsia="zh-CN"/>
                  </w:rPr>
                  <w:delText>TCI.State.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50A5A397" w14:textId="77777777" w:rsidR="0052271E" w:rsidDel="00437605" w:rsidRDefault="0052271E" w:rsidP="008A4BAB">
            <w:pPr>
              <w:pStyle w:val="TAC"/>
              <w:spacing w:line="256" w:lineRule="auto"/>
              <w:rPr>
                <w:ins w:id="20149" w:author="vivo-105" w:date="2022-11-07T14:46:00Z"/>
                <w:del w:id="20150" w:author="vivo-105-1" w:date="2022-11-17T19:50:00Z"/>
                <w:lang w:eastAsia="x-none"/>
              </w:rPr>
            </w:pPr>
            <w:ins w:id="20151" w:author="vivo-105" w:date="2022-11-07T14:46:00Z">
              <w:del w:id="20152" w:author="vivo-105-1" w:date="2022-11-17T19:50:00Z">
                <w:r w:rsidDel="00437605">
                  <w:rPr>
                    <w:rFonts w:cs="v4.2.0"/>
                    <w:lang w:eastAsia="zh-CN"/>
                  </w:rPr>
                  <w:delText>N/A</w:delText>
                </w:r>
              </w:del>
            </w:ins>
          </w:p>
        </w:tc>
      </w:tr>
      <w:tr w:rsidR="0052271E" w:rsidDel="00437605" w14:paraId="366BED2A" w14:textId="77777777" w:rsidTr="008A4BAB">
        <w:trPr>
          <w:cantSplit/>
          <w:jc w:val="center"/>
          <w:ins w:id="20153" w:author="vivo-105" w:date="2022-11-07T14:46:00Z"/>
          <w:del w:id="2015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5737559" w14:textId="77777777" w:rsidR="0052271E" w:rsidDel="00437605" w:rsidRDefault="0052271E" w:rsidP="008A4BAB">
            <w:pPr>
              <w:pStyle w:val="TAL"/>
              <w:spacing w:line="256" w:lineRule="auto"/>
              <w:rPr>
                <w:ins w:id="20155" w:author="vivo-105" w:date="2022-11-07T14:46:00Z"/>
                <w:del w:id="20156" w:author="vivo-105-1" w:date="2022-11-17T19:50:00Z"/>
                <w:bCs/>
                <w:lang w:eastAsia="zh-CN"/>
              </w:rPr>
            </w:pPr>
            <w:ins w:id="20157" w:author="vivo-105" w:date="2022-11-07T14:46:00Z">
              <w:del w:id="20158" w:author="vivo-105-1" w:date="2022-11-17T19:50:00Z">
                <w:r w:rsidDel="00437605">
                  <w:delText>PDSCH/PDCCH subcarrier spacing</w:delText>
                </w:r>
              </w:del>
            </w:ins>
          </w:p>
        </w:tc>
        <w:tc>
          <w:tcPr>
            <w:tcW w:w="1612" w:type="dxa"/>
            <w:tcBorders>
              <w:top w:val="single" w:sz="4" w:space="0" w:color="auto"/>
              <w:left w:val="single" w:sz="4" w:space="0" w:color="auto"/>
              <w:bottom w:val="single" w:sz="4" w:space="0" w:color="auto"/>
              <w:right w:val="single" w:sz="4" w:space="0" w:color="auto"/>
            </w:tcBorders>
            <w:hideMark/>
          </w:tcPr>
          <w:p w14:paraId="6969CD0B" w14:textId="77777777" w:rsidR="0052271E" w:rsidDel="00437605" w:rsidRDefault="0052271E" w:rsidP="008A4BAB">
            <w:pPr>
              <w:pStyle w:val="TAC"/>
              <w:spacing w:line="256" w:lineRule="auto"/>
              <w:rPr>
                <w:ins w:id="20159" w:author="vivo-105" w:date="2022-11-07T14:46:00Z"/>
                <w:del w:id="20160" w:author="vivo-105-1" w:date="2022-11-17T19:50:00Z"/>
              </w:rPr>
            </w:pPr>
            <w:ins w:id="20161" w:author="vivo-105" w:date="2022-11-07T14:46:00Z">
              <w:del w:id="20162" w:author="vivo-105-1" w:date="2022-11-17T19:50:00Z">
                <w:r w:rsidDel="00437605">
                  <w:delText>kHz</w:delText>
                </w:r>
              </w:del>
            </w:ins>
          </w:p>
        </w:tc>
        <w:tc>
          <w:tcPr>
            <w:tcW w:w="1699" w:type="dxa"/>
            <w:tcBorders>
              <w:top w:val="single" w:sz="4" w:space="0" w:color="auto"/>
              <w:left w:val="single" w:sz="4" w:space="0" w:color="auto"/>
              <w:bottom w:val="single" w:sz="4" w:space="0" w:color="auto"/>
              <w:right w:val="single" w:sz="4" w:space="0" w:color="auto"/>
            </w:tcBorders>
            <w:hideMark/>
          </w:tcPr>
          <w:p w14:paraId="1AEC06A0" w14:textId="77777777" w:rsidR="0052271E" w:rsidDel="00437605" w:rsidRDefault="0052271E" w:rsidP="008A4BAB">
            <w:pPr>
              <w:pStyle w:val="TAC"/>
              <w:spacing w:line="256" w:lineRule="auto"/>
              <w:rPr>
                <w:ins w:id="20163" w:author="vivo-105" w:date="2022-11-07T14:46:00Z"/>
                <w:del w:id="20164" w:author="vivo-105-1" w:date="2022-11-17T19:50:00Z"/>
                <w:rFonts w:cs="v4.2.0"/>
                <w:bCs/>
              </w:rPr>
            </w:pPr>
            <w:ins w:id="20165" w:author="vivo-105" w:date="2022-11-07T14:46:00Z">
              <w:del w:id="2016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6BC6E39E" w14:textId="77777777" w:rsidR="0052271E" w:rsidDel="00437605" w:rsidRDefault="0052271E" w:rsidP="008A4BAB">
            <w:pPr>
              <w:pStyle w:val="TAC"/>
              <w:spacing w:line="256" w:lineRule="auto"/>
              <w:rPr>
                <w:ins w:id="20167" w:author="vivo-105" w:date="2022-11-07T14:46:00Z"/>
                <w:del w:id="20168" w:author="vivo-105-1" w:date="2022-11-17T19:50:00Z"/>
                <w:lang w:eastAsia="zh-CN"/>
              </w:rPr>
            </w:pPr>
            <w:ins w:id="20169" w:author="vivo-105" w:date="2022-11-07T14:46:00Z">
              <w:del w:id="20170" w:author="vivo-105-1" w:date="2022-11-17T19:50:00Z">
                <w:r w:rsidDel="00437605">
                  <w:rPr>
                    <w:rFonts w:hint="eastAsia"/>
                    <w:lang w:eastAsia="zh-CN"/>
                  </w:rPr>
                  <w:delText>12</w:delText>
                </w:r>
                <w:r w:rsidDel="00437605">
                  <w:rPr>
                    <w:lang w:eastAsia="zh-CN"/>
                  </w:rPr>
                  <w:delText>0</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81706C7" w14:textId="77777777" w:rsidR="0052271E" w:rsidDel="00437605" w:rsidRDefault="0052271E" w:rsidP="008A4BAB">
            <w:pPr>
              <w:pStyle w:val="TAC"/>
              <w:spacing w:line="256" w:lineRule="auto"/>
              <w:rPr>
                <w:ins w:id="20171" w:author="vivo-105" w:date="2022-11-07T14:46:00Z"/>
                <w:del w:id="20172" w:author="vivo-105-1" w:date="2022-11-17T19:50:00Z"/>
                <w:rFonts w:cs="v4.2.0"/>
                <w:lang w:eastAsia="zh-CN"/>
              </w:rPr>
            </w:pPr>
            <w:ins w:id="20173" w:author="vivo-105" w:date="2022-11-07T14:46:00Z">
              <w:del w:id="20174" w:author="vivo-105-1" w:date="2022-11-17T19:50:00Z">
                <w:r w:rsidDel="00437605">
                  <w:rPr>
                    <w:rFonts w:cs="v4.2.0" w:hint="eastAsia"/>
                    <w:lang w:eastAsia="zh-CN"/>
                  </w:rPr>
                  <w:delText>12</w:delText>
                </w:r>
                <w:r w:rsidDel="00437605">
                  <w:rPr>
                    <w:rFonts w:cs="v4.2.0"/>
                    <w:lang w:eastAsia="zh-CN"/>
                  </w:rPr>
                  <w:delText>0</w:delText>
                </w:r>
              </w:del>
            </w:ins>
          </w:p>
        </w:tc>
      </w:tr>
      <w:tr w:rsidR="0052271E" w:rsidDel="00437605" w14:paraId="27D79CCD" w14:textId="77777777" w:rsidTr="008A4BAB">
        <w:trPr>
          <w:cantSplit/>
          <w:jc w:val="center"/>
          <w:ins w:id="20175" w:author="vivo-105" w:date="2022-11-07T14:46:00Z"/>
          <w:del w:id="20176"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65763B2C" w14:textId="77777777" w:rsidR="0052271E" w:rsidDel="00437605" w:rsidRDefault="0052271E" w:rsidP="008A4BAB">
            <w:pPr>
              <w:pStyle w:val="TAL"/>
              <w:spacing w:line="256" w:lineRule="auto"/>
              <w:rPr>
                <w:ins w:id="20177" w:author="vivo-105" w:date="2022-11-07T14:46:00Z"/>
                <w:del w:id="20178" w:author="vivo-105-1" w:date="2022-11-17T19:50:00Z"/>
              </w:rPr>
            </w:pPr>
            <w:ins w:id="20179" w:author="vivo-105" w:date="2022-11-07T14:46:00Z">
              <w:del w:id="20180" w:author="vivo-105-1" w:date="2022-11-17T19:50:00Z">
                <w:r w:rsidDel="00437605">
                  <w:rPr>
                    <w:bCs/>
                  </w:rPr>
                  <w:delText>OCNG Patterns</w:delText>
                </w:r>
              </w:del>
            </w:ins>
          </w:p>
        </w:tc>
        <w:tc>
          <w:tcPr>
            <w:tcW w:w="1612" w:type="dxa"/>
            <w:tcBorders>
              <w:top w:val="single" w:sz="4" w:space="0" w:color="auto"/>
              <w:left w:val="single" w:sz="4" w:space="0" w:color="auto"/>
              <w:bottom w:val="single" w:sz="4" w:space="0" w:color="auto"/>
              <w:right w:val="single" w:sz="4" w:space="0" w:color="auto"/>
            </w:tcBorders>
          </w:tcPr>
          <w:p w14:paraId="03C8FBCD" w14:textId="77777777" w:rsidR="0052271E" w:rsidDel="00437605" w:rsidRDefault="0052271E" w:rsidP="008A4BAB">
            <w:pPr>
              <w:pStyle w:val="TAC"/>
              <w:spacing w:line="256" w:lineRule="auto"/>
              <w:rPr>
                <w:ins w:id="20181" w:author="vivo-105" w:date="2022-11-07T14:46:00Z"/>
                <w:del w:id="2018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070A1C4" w14:textId="77777777" w:rsidR="0052271E" w:rsidDel="00437605" w:rsidRDefault="0052271E" w:rsidP="008A4BAB">
            <w:pPr>
              <w:pStyle w:val="TAC"/>
              <w:spacing w:line="256" w:lineRule="auto"/>
              <w:rPr>
                <w:ins w:id="20183" w:author="vivo-105" w:date="2022-11-07T14:46:00Z"/>
                <w:del w:id="20184" w:author="vivo-105-1" w:date="2022-11-17T19:50:00Z"/>
              </w:rPr>
            </w:pPr>
            <w:ins w:id="20185" w:author="vivo-105" w:date="2022-11-07T14:46:00Z">
              <w:del w:id="2018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0BFAC22F" w14:textId="77777777" w:rsidR="0052271E" w:rsidDel="00437605" w:rsidRDefault="0052271E" w:rsidP="008A4BAB">
            <w:pPr>
              <w:pStyle w:val="TAC"/>
              <w:spacing w:line="256" w:lineRule="auto"/>
              <w:rPr>
                <w:ins w:id="20187" w:author="vivo-105" w:date="2022-11-07T14:46:00Z"/>
                <w:del w:id="20188" w:author="vivo-105-1" w:date="2022-11-17T19:50:00Z"/>
                <w:rFonts w:cs="v4.2.0"/>
              </w:rPr>
            </w:pPr>
            <w:ins w:id="20189" w:author="vivo-105" w:date="2022-11-07T14:46:00Z">
              <w:del w:id="20190" w:author="vivo-105-1" w:date="2022-11-17T19:50:00Z">
                <w:r w:rsidDel="00437605">
                  <w:delText>OP.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DF840B8" w14:textId="77777777" w:rsidR="0052271E" w:rsidDel="00437605" w:rsidRDefault="0052271E" w:rsidP="008A4BAB">
            <w:pPr>
              <w:pStyle w:val="TAC"/>
              <w:spacing w:line="256" w:lineRule="auto"/>
              <w:rPr>
                <w:ins w:id="20191" w:author="vivo-105" w:date="2022-11-07T14:46:00Z"/>
                <w:del w:id="20192" w:author="vivo-105-1" w:date="2022-11-17T19:50:00Z"/>
              </w:rPr>
            </w:pPr>
            <w:ins w:id="20193" w:author="vivo-105" w:date="2022-11-07T14:46:00Z">
              <w:del w:id="20194" w:author="vivo-105-1" w:date="2022-11-17T19:50:00Z">
                <w:r w:rsidDel="00437605">
                  <w:delText>OP.1</w:delText>
                </w:r>
              </w:del>
            </w:ins>
          </w:p>
        </w:tc>
      </w:tr>
      <w:tr w:rsidR="0052271E" w:rsidDel="00437605" w14:paraId="09ECF498" w14:textId="77777777" w:rsidTr="008A4BAB">
        <w:trPr>
          <w:cantSplit/>
          <w:trHeight w:val="84"/>
          <w:jc w:val="center"/>
          <w:ins w:id="20195" w:author="vivo-105" w:date="2022-11-07T14:46:00Z"/>
          <w:del w:id="20196" w:author="vivo-105-1" w:date="2022-11-17T19:50:00Z"/>
        </w:trPr>
        <w:tc>
          <w:tcPr>
            <w:tcW w:w="1751" w:type="dxa"/>
            <w:vMerge w:val="restart"/>
            <w:tcBorders>
              <w:top w:val="single" w:sz="4" w:space="0" w:color="auto"/>
              <w:left w:val="single" w:sz="4" w:space="0" w:color="auto"/>
              <w:right w:val="single" w:sz="4" w:space="0" w:color="auto"/>
            </w:tcBorders>
            <w:hideMark/>
          </w:tcPr>
          <w:p w14:paraId="15A722AB" w14:textId="77777777" w:rsidR="0052271E" w:rsidDel="00437605" w:rsidRDefault="0052271E" w:rsidP="008A4BAB">
            <w:pPr>
              <w:pStyle w:val="TAL"/>
              <w:spacing w:line="256" w:lineRule="auto"/>
              <w:rPr>
                <w:ins w:id="20197" w:author="vivo-105" w:date="2022-11-07T14:46:00Z"/>
                <w:del w:id="20198" w:author="vivo-105-1" w:date="2022-11-17T19:50:00Z"/>
                <w:bCs/>
              </w:rPr>
            </w:pPr>
            <w:ins w:id="20199" w:author="vivo-105" w:date="2022-11-07T14:46:00Z">
              <w:del w:id="20200" w:author="vivo-105-1" w:date="2022-11-17T19:50:00Z">
                <w:r w:rsidDel="00437605">
                  <w:rPr>
                    <w:bCs/>
                  </w:rPr>
                  <w:delText xml:space="preserve">SSB </w:delText>
                </w:r>
              </w:del>
            </w:ins>
          </w:p>
        </w:tc>
        <w:tc>
          <w:tcPr>
            <w:tcW w:w="1612" w:type="dxa"/>
            <w:vMerge w:val="restart"/>
            <w:tcBorders>
              <w:top w:val="single" w:sz="4" w:space="0" w:color="auto"/>
              <w:left w:val="single" w:sz="4" w:space="0" w:color="auto"/>
              <w:right w:val="single" w:sz="4" w:space="0" w:color="auto"/>
            </w:tcBorders>
          </w:tcPr>
          <w:p w14:paraId="47E9A475" w14:textId="77777777" w:rsidR="0052271E" w:rsidDel="00437605" w:rsidRDefault="0052271E" w:rsidP="008A4BAB">
            <w:pPr>
              <w:pStyle w:val="TAC"/>
              <w:spacing w:line="256" w:lineRule="auto"/>
              <w:rPr>
                <w:ins w:id="20201" w:author="vivo-105" w:date="2022-11-07T14:46:00Z"/>
                <w:del w:id="2020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956E808" w14:textId="77777777" w:rsidR="0052271E" w:rsidDel="00437605" w:rsidRDefault="0052271E" w:rsidP="008A4BAB">
            <w:pPr>
              <w:pStyle w:val="TAC"/>
              <w:spacing w:line="256" w:lineRule="auto"/>
              <w:rPr>
                <w:ins w:id="20203" w:author="vivo-105" w:date="2022-11-07T14:46:00Z"/>
                <w:del w:id="20204" w:author="vivo-105-1" w:date="2022-11-17T19:50:00Z"/>
                <w:rFonts w:cs="v4.2.0"/>
                <w:bCs/>
              </w:rPr>
            </w:pPr>
            <w:ins w:id="20205" w:author="vivo-105" w:date="2022-11-07T14:46:00Z">
              <w:del w:id="20206"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6105857" w14:textId="77777777" w:rsidR="0052271E" w:rsidDel="00437605" w:rsidRDefault="0052271E" w:rsidP="008A4BAB">
            <w:pPr>
              <w:pStyle w:val="TAC"/>
              <w:spacing w:line="256" w:lineRule="auto"/>
              <w:rPr>
                <w:ins w:id="20207" w:author="vivo-105" w:date="2022-11-07T14:46:00Z"/>
                <w:del w:id="20208" w:author="vivo-105-1" w:date="2022-11-17T19:50:00Z"/>
              </w:rPr>
            </w:pPr>
            <w:ins w:id="20209" w:author="vivo-105" w:date="2022-11-07T14:46:00Z">
              <w:del w:id="20210" w:author="vivo-105-1" w:date="2022-11-17T19:50:00Z">
                <w:r w:rsidDel="00437605">
                  <w:delText>SSB.1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C19EED9" w14:textId="77777777" w:rsidR="0052271E" w:rsidDel="00437605" w:rsidRDefault="0052271E" w:rsidP="008A4BAB">
            <w:pPr>
              <w:pStyle w:val="TAC"/>
              <w:spacing w:line="256" w:lineRule="auto"/>
              <w:rPr>
                <w:ins w:id="20211" w:author="vivo-105" w:date="2022-11-07T14:46:00Z"/>
                <w:del w:id="20212" w:author="vivo-105-1" w:date="2022-11-17T19:50:00Z"/>
              </w:rPr>
            </w:pPr>
            <w:ins w:id="20213" w:author="vivo-105" w:date="2022-11-07T14:46:00Z">
              <w:del w:id="20214" w:author="vivo-105-1" w:date="2022-11-17T19:50:00Z">
                <w:r w:rsidDel="00437605">
                  <w:delText>SSB.7 FR2</w:delText>
                </w:r>
              </w:del>
            </w:ins>
          </w:p>
        </w:tc>
      </w:tr>
      <w:tr w:rsidR="0052271E" w:rsidDel="00437605" w14:paraId="3A7C0A0C" w14:textId="77777777" w:rsidTr="008A4BAB">
        <w:trPr>
          <w:cantSplit/>
          <w:trHeight w:val="84"/>
          <w:jc w:val="center"/>
          <w:ins w:id="20215" w:author="vivo-105" w:date="2022-11-07T14:46:00Z"/>
          <w:del w:id="20216" w:author="vivo-105-1" w:date="2022-11-17T19:50:00Z"/>
        </w:trPr>
        <w:tc>
          <w:tcPr>
            <w:tcW w:w="1751" w:type="dxa"/>
            <w:vMerge/>
            <w:tcBorders>
              <w:left w:val="single" w:sz="4" w:space="0" w:color="auto"/>
              <w:right w:val="single" w:sz="4" w:space="0" w:color="auto"/>
            </w:tcBorders>
            <w:vAlign w:val="center"/>
            <w:hideMark/>
          </w:tcPr>
          <w:p w14:paraId="62702523" w14:textId="77777777" w:rsidR="0052271E" w:rsidDel="00437605" w:rsidRDefault="0052271E" w:rsidP="008A4BAB">
            <w:pPr>
              <w:rPr>
                <w:ins w:id="20217" w:author="vivo-105" w:date="2022-11-07T14:46:00Z"/>
                <w:del w:id="20218" w:author="vivo-105-1" w:date="2022-11-17T19:50:00Z"/>
              </w:rPr>
            </w:pPr>
          </w:p>
        </w:tc>
        <w:tc>
          <w:tcPr>
            <w:tcW w:w="1612" w:type="dxa"/>
            <w:vMerge/>
            <w:tcBorders>
              <w:left w:val="single" w:sz="4" w:space="0" w:color="auto"/>
              <w:right w:val="single" w:sz="4" w:space="0" w:color="auto"/>
            </w:tcBorders>
            <w:vAlign w:val="center"/>
            <w:hideMark/>
          </w:tcPr>
          <w:p w14:paraId="034D9938" w14:textId="77777777" w:rsidR="0052271E" w:rsidDel="00437605" w:rsidRDefault="0052271E" w:rsidP="008A4BAB">
            <w:pPr>
              <w:spacing w:after="0" w:line="256" w:lineRule="auto"/>
              <w:rPr>
                <w:ins w:id="20219" w:author="vivo-105" w:date="2022-11-07T14:46:00Z"/>
                <w:del w:id="20220"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52FBA33A" w14:textId="77777777" w:rsidR="0052271E" w:rsidDel="00437605" w:rsidRDefault="0052271E" w:rsidP="008A4BAB">
            <w:pPr>
              <w:pStyle w:val="TAC"/>
              <w:spacing w:line="256" w:lineRule="auto"/>
              <w:rPr>
                <w:ins w:id="20221" w:author="vivo-105" w:date="2022-11-07T14:46:00Z"/>
                <w:del w:id="20222" w:author="vivo-105-1" w:date="2022-11-17T19:50:00Z"/>
                <w:rFonts w:cs="v4.2.0"/>
                <w:bCs/>
              </w:rPr>
            </w:pPr>
            <w:ins w:id="20223" w:author="vivo-105" w:date="2022-11-07T14:46:00Z">
              <w:del w:id="20224"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AB1D685" w14:textId="77777777" w:rsidR="0052271E" w:rsidDel="00437605" w:rsidRDefault="0052271E" w:rsidP="008A4BAB">
            <w:pPr>
              <w:pStyle w:val="TAC"/>
              <w:spacing w:line="256" w:lineRule="auto"/>
              <w:rPr>
                <w:ins w:id="20225" w:author="vivo-105" w:date="2022-11-07T14:46:00Z"/>
                <w:del w:id="20226" w:author="vivo-105-1" w:date="2022-11-17T19:50:00Z"/>
              </w:rPr>
            </w:pPr>
            <w:ins w:id="20227" w:author="vivo-105" w:date="2022-11-07T14:46:00Z">
              <w:del w:id="20228" w:author="vivo-105-1" w:date="2022-11-17T19:50:00Z">
                <w:r w:rsidDel="00437605">
                  <w:delText>SSB.9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37F6CC1" w14:textId="77777777" w:rsidR="0052271E" w:rsidDel="00437605" w:rsidRDefault="0052271E" w:rsidP="008A4BAB">
            <w:pPr>
              <w:pStyle w:val="TAC"/>
              <w:spacing w:line="256" w:lineRule="auto"/>
              <w:rPr>
                <w:ins w:id="20229" w:author="vivo-105" w:date="2022-11-07T14:46:00Z"/>
                <w:del w:id="20230" w:author="vivo-105-1" w:date="2022-11-17T19:50:00Z"/>
              </w:rPr>
            </w:pPr>
            <w:ins w:id="20231" w:author="vivo-105" w:date="2022-11-07T14:46:00Z">
              <w:del w:id="20232" w:author="vivo-105-1" w:date="2022-11-17T19:50:00Z">
                <w:r w:rsidDel="00437605">
                  <w:delText>SSB.15 FR2</w:delText>
                </w:r>
              </w:del>
            </w:ins>
          </w:p>
        </w:tc>
      </w:tr>
      <w:tr w:rsidR="0052271E" w:rsidDel="00437605" w14:paraId="040A89C2" w14:textId="77777777" w:rsidTr="008A4BAB">
        <w:trPr>
          <w:cantSplit/>
          <w:trHeight w:val="84"/>
          <w:jc w:val="center"/>
          <w:ins w:id="20233" w:author="vivo-105" w:date="2022-11-07T14:46:00Z"/>
          <w:del w:id="20234" w:author="vivo-105-1" w:date="2022-11-17T19:50:00Z"/>
        </w:trPr>
        <w:tc>
          <w:tcPr>
            <w:tcW w:w="1751" w:type="dxa"/>
            <w:vMerge/>
            <w:tcBorders>
              <w:left w:val="single" w:sz="4" w:space="0" w:color="auto"/>
              <w:bottom w:val="single" w:sz="4" w:space="0" w:color="auto"/>
              <w:right w:val="single" w:sz="4" w:space="0" w:color="auto"/>
            </w:tcBorders>
            <w:vAlign w:val="center"/>
          </w:tcPr>
          <w:p w14:paraId="439A3158" w14:textId="77777777" w:rsidR="0052271E" w:rsidDel="00437605" w:rsidRDefault="0052271E" w:rsidP="008A4BAB">
            <w:pPr>
              <w:rPr>
                <w:ins w:id="20235" w:author="vivo-105" w:date="2022-11-07T14:46:00Z"/>
                <w:del w:id="20236" w:author="vivo-105-1" w:date="2022-11-17T19:50:00Z"/>
              </w:rPr>
            </w:pPr>
          </w:p>
        </w:tc>
        <w:tc>
          <w:tcPr>
            <w:tcW w:w="1612" w:type="dxa"/>
            <w:vMerge/>
            <w:tcBorders>
              <w:left w:val="single" w:sz="4" w:space="0" w:color="auto"/>
              <w:bottom w:val="single" w:sz="4" w:space="0" w:color="auto"/>
              <w:right w:val="single" w:sz="4" w:space="0" w:color="auto"/>
            </w:tcBorders>
            <w:vAlign w:val="center"/>
          </w:tcPr>
          <w:p w14:paraId="0D63E5A6" w14:textId="77777777" w:rsidR="0052271E" w:rsidDel="00437605" w:rsidRDefault="0052271E" w:rsidP="008A4BAB">
            <w:pPr>
              <w:spacing w:after="0" w:line="256" w:lineRule="auto"/>
              <w:rPr>
                <w:ins w:id="20237" w:author="vivo-105" w:date="2022-11-07T14:46:00Z"/>
                <w:del w:id="20238"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4C6DBB44" w14:textId="77777777" w:rsidR="0052271E" w:rsidDel="00437605" w:rsidRDefault="0052271E" w:rsidP="008A4BAB">
            <w:pPr>
              <w:pStyle w:val="TAC"/>
              <w:spacing w:line="256" w:lineRule="auto"/>
              <w:rPr>
                <w:ins w:id="20239" w:author="vivo-105" w:date="2022-11-07T14:46:00Z"/>
                <w:del w:id="20240" w:author="vivo-105-1" w:date="2022-11-17T19:50:00Z"/>
                <w:rFonts w:cs="v4.2.0"/>
                <w:bCs/>
                <w:lang w:eastAsia="zh-CN"/>
              </w:rPr>
            </w:pPr>
            <w:ins w:id="20241" w:author="vivo-105" w:date="2022-11-07T14:46:00Z">
              <w:del w:id="20242"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tcPr>
          <w:p w14:paraId="28B5EEC1" w14:textId="77777777" w:rsidR="0052271E" w:rsidDel="00437605" w:rsidRDefault="0052271E" w:rsidP="008A4BAB">
            <w:pPr>
              <w:pStyle w:val="TAC"/>
              <w:spacing w:line="256" w:lineRule="auto"/>
              <w:rPr>
                <w:ins w:id="20243" w:author="vivo-105" w:date="2022-11-07T14:46:00Z"/>
                <w:del w:id="20244" w:author="vivo-105-1" w:date="2022-11-17T19:50:00Z"/>
              </w:rPr>
            </w:pPr>
            <w:ins w:id="20245" w:author="vivo-105" w:date="2022-11-07T14:46:00Z">
              <w:del w:id="20246" w:author="vivo-105-1" w:date="2022-11-17T19:50:00Z">
                <w:r w:rsidDel="00437605">
                  <w:delText>SSB.10 FR2</w:delText>
                </w:r>
              </w:del>
            </w:ins>
          </w:p>
        </w:tc>
        <w:tc>
          <w:tcPr>
            <w:tcW w:w="1847" w:type="dxa"/>
            <w:gridSpan w:val="2"/>
            <w:tcBorders>
              <w:top w:val="single" w:sz="4" w:space="0" w:color="auto"/>
              <w:left w:val="single" w:sz="4" w:space="0" w:color="auto"/>
              <w:bottom w:val="single" w:sz="4" w:space="0" w:color="auto"/>
              <w:right w:val="single" w:sz="4" w:space="0" w:color="auto"/>
            </w:tcBorders>
          </w:tcPr>
          <w:p w14:paraId="66952DCA" w14:textId="77777777" w:rsidR="0052271E" w:rsidDel="00437605" w:rsidRDefault="0052271E" w:rsidP="008A4BAB">
            <w:pPr>
              <w:pStyle w:val="TAC"/>
              <w:spacing w:line="256" w:lineRule="auto"/>
              <w:rPr>
                <w:ins w:id="20247" w:author="vivo-105" w:date="2022-11-07T14:46:00Z"/>
                <w:del w:id="20248" w:author="vivo-105-1" w:date="2022-11-17T19:50:00Z"/>
              </w:rPr>
            </w:pPr>
            <w:ins w:id="20249" w:author="vivo-105" w:date="2022-11-07T14:46:00Z">
              <w:del w:id="20250" w:author="vivo-105-1" w:date="2022-11-17T19:50:00Z">
                <w:r w:rsidDel="00437605">
                  <w:delText>SSB.16 FR2</w:delText>
                </w:r>
              </w:del>
            </w:ins>
          </w:p>
        </w:tc>
      </w:tr>
      <w:tr w:rsidR="0052271E" w:rsidDel="00437605" w14:paraId="751BB9F4" w14:textId="77777777" w:rsidTr="008A4BAB">
        <w:trPr>
          <w:cantSplit/>
          <w:jc w:val="center"/>
          <w:ins w:id="20251" w:author="vivo-105" w:date="2022-11-07T14:46:00Z"/>
          <w:del w:id="2025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353961E" w14:textId="77777777" w:rsidR="0052271E" w:rsidDel="00437605" w:rsidRDefault="0052271E" w:rsidP="008A4BAB">
            <w:pPr>
              <w:pStyle w:val="TAL"/>
              <w:spacing w:line="256" w:lineRule="auto"/>
              <w:rPr>
                <w:ins w:id="20253" w:author="vivo-105" w:date="2022-11-07T14:46:00Z"/>
                <w:del w:id="20254" w:author="vivo-105-1" w:date="2022-11-17T19:50:00Z"/>
              </w:rPr>
            </w:pPr>
            <w:ins w:id="20255" w:author="vivo-105" w:date="2022-11-07T14:46:00Z">
              <w:del w:id="20256" w:author="vivo-105-1" w:date="2022-11-17T19:50:00Z">
                <w:r w:rsidDel="00437605">
                  <w:rPr>
                    <w:rFonts w:cs="v4.2.0"/>
                  </w:rPr>
                  <w:delText xml:space="preserve">Propagation Condition </w:delText>
                </w:r>
              </w:del>
            </w:ins>
          </w:p>
        </w:tc>
        <w:tc>
          <w:tcPr>
            <w:tcW w:w="1612" w:type="dxa"/>
            <w:tcBorders>
              <w:top w:val="single" w:sz="4" w:space="0" w:color="auto"/>
              <w:left w:val="single" w:sz="4" w:space="0" w:color="auto"/>
              <w:bottom w:val="single" w:sz="4" w:space="0" w:color="auto"/>
              <w:right w:val="single" w:sz="4" w:space="0" w:color="auto"/>
            </w:tcBorders>
          </w:tcPr>
          <w:p w14:paraId="58B2D10B" w14:textId="77777777" w:rsidR="0052271E" w:rsidDel="00437605" w:rsidRDefault="0052271E" w:rsidP="008A4BAB">
            <w:pPr>
              <w:pStyle w:val="TAC"/>
              <w:spacing w:line="256" w:lineRule="auto"/>
              <w:rPr>
                <w:ins w:id="20257" w:author="vivo-105" w:date="2022-11-07T14:46:00Z"/>
                <w:del w:id="2025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F0A6C29" w14:textId="77777777" w:rsidR="0052271E" w:rsidDel="00437605" w:rsidRDefault="0052271E" w:rsidP="008A4BAB">
            <w:pPr>
              <w:pStyle w:val="TAC"/>
              <w:spacing w:line="256" w:lineRule="auto"/>
              <w:rPr>
                <w:ins w:id="20259" w:author="vivo-105" w:date="2022-11-07T14:46:00Z"/>
                <w:del w:id="20260" w:author="vivo-105-1" w:date="2022-11-17T19:50:00Z"/>
                <w:rFonts w:cs="v4.2.0"/>
              </w:rPr>
            </w:pPr>
            <w:ins w:id="20261" w:author="vivo-105" w:date="2022-11-07T14:46:00Z">
              <w:del w:id="20262" w:author="vivo-105-1" w:date="2022-11-17T19:50:00Z">
                <w:r w:rsidDel="00437605">
                  <w:rPr>
                    <w:rFonts w:cs="v4.2.0"/>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DE44094" w14:textId="77777777" w:rsidR="0052271E" w:rsidDel="00437605" w:rsidRDefault="0052271E" w:rsidP="008A4BAB">
            <w:pPr>
              <w:pStyle w:val="TAC"/>
              <w:spacing w:line="256" w:lineRule="auto"/>
              <w:rPr>
                <w:ins w:id="20263" w:author="vivo-105" w:date="2022-11-07T14:46:00Z"/>
                <w:del w:id="20264" w:author="vivo-105-1" w:date="2022-11-17T19:50:00Z"/>
                <w:rFonts w:cs="v4.2.0"/>
              </w:rPr>
            </w:pPr>
            <w:ins w:id="20265" w:author="vivo-105" w:date="2022-11-07T14:46:00Z">
              <w:del w:id="20266" w:author="vivo-105-1" w:date="2022-11-17T19:50:00Z">
                <w:r w:rsidDel="00437605">
                  <w:rPr>
                    <w:rFonts w:cs="v4.2.0"/>
                  </w:rPr>
                  <w:delText>AWGN</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88E45E2" w14:textId="77777777" w:rsidR="0052271E" w:rsidDel="00437605" w:rsidRDefault="0052271E" w:rsidP="008A4BAB">
            <w:pPr>
              <w:pStyle w:val="TAC"/>
              <w:spacing w:line="256" w:lineRule="auto"/>
              <w:rPr>
                <w:ins w:id="20267" w:author="vivo-105" w:date="2022-11-07T14:46:00Z"/>
                <w:del w:id="20268" w:author="vivo-105-1" w:date="2022-11-17T19:50:00Z"/>
                <w:rFonts w:cs="v4.2.0"/>
              </w:rPr>
            </w:pPr>
            <w:ins w:id="20269" w:author="vivo-105" w:date="2022-11-07T14:46:00Z">
              <w:del w:id="20270" w:author="vivo-105-1" w:date="2022-11-17T19:50:00Z">
                <w:r w:rsidDel="00437605">
                  <w:rPr>
                    <w:rFonts w:cs="v4.2.0"/>
                  </w:rPr>
                  <w:delText>AWGN</w:delText>
                </w:r>
              </w:del>
            </w:ins>
          </w:p>
        </w:tc>
      </w:tr>
    </w:tbl>
    <w:p w14:paraId="43B9B117" w14:textId="77777777" w:rsidR="0052271E" w:rsidDel="00437605" w:rsidRDefault="0052271E" w:rsidP="0052271E">
      <w:pPr>
        <w:rPr>
          <w:ins w:id="20271" w:author="vivo-105" w:date="2022-11-07T14:46:00Z"/>
          <w:del w:id="20272" w:author="vivo-105-1" w:date="2022-11-17T19:50:00Z"/>
        </w:rPr>
      </w:pPr>
    </w:p>
    <w:p w14:paraId="45CB851D" w14:textId="77777777" w:rsidR="0052271E" w:rsidDel="00437605" w:rsidRDefault="0052271E" w:rsidP="0052271E">
      <w:pPr>
        <w:pStyle w:val="TH"/>
        <w:rPr>
          <w:ins w:id="20273" w:author="vivo-105" w:date="2022-11-07T14:46:00Z"/>
          <w:del w:id="20274" w:author="vivo-105-1" w:date="2022-11-17T19:50:00Z"/>
        </w:rPr>
      </w:pPr>
      <w:ins w:id="20275" w:author="vivo-105" w:date="2022-11-07T14:46:00Z">
        <w:del w:id="20276" w:author="vivo-105-1" w:date="2022-11-17T19:50:00Z">
          <w:r w:rsidDel="00437605">
            <w:delText xml:space="preserve">Table </w:delText>
          </w:r>
        </w:del>
      </w:ins>
      <w:ins w:id="20277" w:author="vivo-105" w:date="2022-11-07T17:04:00Z">
        <w:del w:id="20278" w:author="vivo-105-1" w:date="2022-11-17T19:50:00Z">
          <w:r w:rsidDel="00437605">
            <w:delText>A.15.3.1.2</w:delText>
          </w:r>
        </w:del>
      </w:ins>
      <w:ins w:id="20279" w:author="vivo-105" w:date="2022-11-07T14:46:00Z">
        <w:del w:id="20280" w:author="vivo-105-1" w:date="2022-11-17T19:50:00Z">
          <w:r w:rsidDel="00437605">
            <w:delText>.1-4: NR OTA Cell specific test parameters for intra-frequency event triggered reporting for SA with TDD PCell in FR2-2 without gap with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52271E" w:rsidDel="00437605" w14:paraId="7E71549A" w14:textId="77777777" w:rsidTr="008A4BAB">
        <w:trPr>
          <w:cantSplit/>
          <w:jc w:val="center"/>
          <w:ins w:id="20281" w:author="vivo-105" w:date="2022-11-07T14:46:00Z"/>
          <w:del w:id="20282" w:author="vivo-105-1" w:date="2022-11-17T19:50:00Z"/>
        </w:trPr>
        <w:tc>
          <w:tcPr>
            <w:tcW w:w="1646" w:type="dxa"/>
            <w:vMerge w:val="restart"/>
            <w:tcBorders>
              <w:top w:val="single" w:sz="4" w:space="0" w:color="auto"/>
              <w:left w:val="single" w:sz="4" w:space="0" w:color="auto"/>
              <w:bottom w:val="single" w:sz="4" w:space="0" w:color="auto"/>
              <w:right w:val="single" w:sz="4" w:space="0" w:color="auto"/>
            </w:tcBorders>
            <w:hideMark/>
          </w:tcPr>
          <w:p w14:paraId="2BBE877F" w14:textId="77777777" w:rsidR="0052271E" w:rsidDel="00437605" w:rsidRDefault="0052271E" w:rsidP="008A4BAB">
            <w:pPr>
              <w:pStyle w:val="TAH"/>
              <w:spacing w:line="256" w:lineRule="auto"/>
              <w:rPr>
                <w:ins w:id="20283" w:author="vivo-105" w:date="2022-11-07T14:46:00Z"/>
                <w:del w:id="20284" w:author="vivo-105-1" w:date="2022-11-17T19:50:00Z"/>
                <w:rFonts w:cs="Arial"/>
              </w:rPr>
            </w:pPr>
            <w:ins w:id="20285" w:author="vivo-105" w:date="2022-11-07T14:46:00Z">
              <w:del w:id="20286" w:author="vivo-105-1" w:date="2022-11-17T19:50:00Z">
                <w:r w:rsidDel="00437605">
                  <w:delText>Parameter</w:delText>
                </w:r>
              </w:del>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4760E46F" w14:textId="77777777" w:rsidR="0052271E" w:rsidDel="00437605" w:rsidRDefault="0052271E" w:rsidP="008A4BAB">
            <w:pPr>
              <w:pStyle w:val="TAH"/>
              <w:spacing w:line="256" w:lineRule="auto"/>
              <w:rPr>
                <w:ins w:id="20287" w:author="vivo-105" w:date="2022-11-07T14:46:00Z"/>
                <w:del w:id="20288" w:author="vivo-105-1" w:date="2022-11-17T19:50:00Z"/>
                <w:rFonts w:cs="Arial"/>
              </w:rPr>
            </w:pPr>
            <w:ins w:id="20289" w:author="vivo-105" w:date="2022-11-07T14:46:00Z">
              <w:del w:id="20290" w:author="vivo-105-1" w:date="2022-11-17T19:50:00Z">
                <w:r w:rsidDel="00437605">
                  <w:delText>Unit</w:delText>
                </w:r>
              </w:del>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6B28533C" w14:textId="77777777" w:rsidR="0052271E" w:rsidDel="00437605" w:rsidRDefault="0052271E" w:rsidP="008A4BAB">
            <w:pPr>
              <w:pStyle w:val="TAH"/>
              <w:spacing w:line="256" w:lineRule="auto"/>
              <w:rPr>
                <w:ins w:id="20291" w:author="vivo-105" w:date="2022-11-07T14:46:00Z"/>
                <w:del w:id="20292" w:author="vivo-105-1" w:date="2022-11-17T19:50:00Z"/>
              </w:rPr>
            </w:pPr>
            <w:ins w:id="20293" w:author="vivo-105" w:date="2022-11-07T14:46:00Z">
              <w:del w:id="20294"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050E07A2" w14:textId="77777777" w:rsidR="0052271E" w:rsidDel="00437605" w:rsidRDefault="0052271E" w:rsidP="008A4BAB">
            <w:pPr>
              <w:pStyle w:val="TAH"/>
              <w:spacing w:line="256" w:lineRule="auto"/>
              <w:rPr>
                <w:ins w:id="20295" w:author="vivo-105" w:date="2022-11-07T14:46:00Z"/>
                <w:del w:id="20296" w:author="vivo-105-1" w:date="2022-11-17T19:50:00Z"/>
                <w:rFonts w:cs="Arial"/>
              </w:rPr>
            </w:pPr>
            <w:ins w:id="20297" w:author="vivo-105" w:date="2022-11-07T14:46:00Z">
              <w:del w:id="20298" w:author="vivo-105-1" w:date="2022-11-17T19:50:00Z">
                <w:r w:rsidDel="00437605">
                  <w:delText>Cell 1</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06477572" w14:textId="77777777" w:rsidR="0052271E" w:rsidDel="00437605" w:rsidRDefault="0052271E" w:rsidP="008A4BAB">
            <w:pPr>
              <w:pStyle w:val="TAH"/>
              <w:spacing w:line="256" w:lineRule="auto"/>
              <w:rPr>
                <w:ins w:id="20299" w:author="vivo-105" w:date="2022-11-07T14:46:00Z"/>
                <w:del w:id="20300" w:author="vivo-105-1" w:date="2022-11-17T19:50:00Z"/>
                <w:lang w:eastAsia="zh-CN"/>
              </w:rPr>
            </w:pPr>
            <w:ins w:id="20301" w:author="vivo-105" w:date="2022-11-07T14:46:00Z">
              <w:del w:id="20302" w:author="vivo-105-1" w:date="2022-11-17T19:50:00Z">
                <w:r w:rsidDel="00437605">
                  <w:rPr>
                    <w:lang w:eastAsia="zh-CN"/>
                  </w:rPr>
                  <w:delText>Cell 2</w:delText>
                </w:r>
              </w:del>
            </w:ins>
          </w:p>
        </w:tc>
      </w:tr>
      <w:tr w:rsidR="0052271E" w:rsidDel="00437605" w14:paraId="6CDFBA0E" w14:textId="77777777" w:rsidTr="008A4BAB">
        <w:trPr>
          <w:cantSplit/>
          <w:jc w:val="center"/>
          <w:ins w:id="20303" w:author="vivo-105" w:date="2022-11-07T14:46:00Z"/>
          <w:del w:id="20304" w:author="vivo-105-1" w:date="2022-11-17T19:5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5CC78F01" w14:textId="77777777" w:rsidR="0052271E" w:rsidDel="00437605" w:rsidRDefault="0052271E" w:rsidP="008A4BAB">
            <w:pPr>
              <w:spacing w:after="0" w:line="256" w:lineRule="auto"/>
              <w:rPr>
                <w:ins w:id="20305" w:author="vivo-105" w:date="2022-11-07T14:46:00Z"/>
                <w:del w:id="20306" w:author="vivo-105-1" w:date="2022-11-17T19:50:00Z"/>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6EC60B54" w14:textId="77777777" w:rsidR="0052271E" w:rsidDel="00437605" w:rsidRDefault="0052271E" w:rsidP="008A4BAB">
            <w:pPr>
              <w:spacing w:after="0" w:line="256" w:lineRule="auto"/>
              <w:rPr>
                <w:ins w:id="20307" w:author="vivo-105" w:date="2022-11-07T14:46:00Z"/>
                <w:del w:id="20308" w:author="vivo-105-1" w:date="2022-11-17T19:50:00Z"/>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EAD79EC" w14:textId="77777777" w:rsidR="0052271E" w:rsidDel="00437605" w:rsidRDefault="0052271E" w:rsidP="008A4BAB">
            <w:pPr>
              <w:spacing w:after="0" w:line="256" w:lineRule="auto"/>
              <w:rPr>
                <w:ins w:id="20309" w:author="vivo-105" w:date="2022-11-07T14:46:00Z"/>
                <w:del w:id="20310" w:author="vivo-105-1" w:date="2022-11-17T19:50:00Z"/>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202B157F" w14:textId="77777777" w:rsidR="0052271E" w:rsidDel="00437605" w:rsidRDefault="0052271E" w:rsidP="008A4BAB">
            <w:pPr>
              <w:pStyle w:val="TAH"/>
              <w:spacing w:line="256" w:lineRule="auto"/>
              <w:rPr>
                <w:ins w:id="20311" w:author="vivo-105" w:date="2022-11-07T14:46:00Z"/>
                <w:del w:id="20312" w:author="vivo-105-1" w:date="2022-11-17T19:50:00Z"/>
                <w:rFonts w:cs="Arial"/>
              </w:rPr>
            </w:pPr>
            <w:ins w:id="20313" w:author="vivo-105" w:date="2022-11-07T14:46:00Z">
              <w:del w:id="20314" w:author="vivo-105-1" w:date="2022-11-17T19:50:00Z">
                <w:r w:rsidDel="00437605">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2FE47CE8" w14:textId="77777777" w:rsidR="0052271E" w:rsidDel="00437605" w:rsidRDefault="0052271E" w:rsidP="008A4BAB">
            <w:pPr>
              <w:pStyle w:val="TAH"/>
              <w:spacing w:line="256" w:lineRule="auto"/>
              <w:rPr>
                <w:ins w:id="20315" w:author="vivo-105" w:date="2022-11-07T14:46:00Z"/>
                <w:del w:id="20316" w:author="vivo-105-1" w:date="2022-11-17T19:50:00Z"/>
                <w:rFonts w:cs="Arial"/>
              </w:rPr>
            </w:pPr>
            <w:ins w:id="20317" w:author="vivo-105" w:date="2022-11-07T14:46:00Z">
              <w:del w:id="20318" w:author="vivo-105-1" w:date="2022-11-17T19:50:00Z">
                <w:r w:rsidDel="00437605">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6B98ACF7" w14:textId="77777777" w:rsidR="0052271E" w:rsidDel="00437605" w:rsidRDefault="0052271E" w:rsidP="008A4BAB">
            <w:pPr>
              <w:pStyle w:val="TAH"/>
              <w:spacing w:line="256" w:lineRule="auto"/>
              <w:rPr>
                <w:ins w:id="20319" w:author="vivo-105" w:date="2022-11-07T14:46:00Z"/>
                <w:del w:id="20320" w:author="vivo-105-1" w:date="2022-11-17T19:50:00Z"/>
                <w:lang w:eastAsia="zh-CN"/>
              </w:rPr>
            </w:pPr>
            <w:ins w:id="20321" w:author="vivo-105" w:date="2022-11-07T14:46:00Z">
              <w:del w:id="20322" w:author="vivo-105-1" w:date="2022-11-17T19:50:00Z">
                <w:r w:rsidDel="00437605">
                  <w:rPr>
                    <w:lang w:eastAsia="zh-CN"/>
                  </w:rPr>
                  <w:delText>T1</w:delText>
                </w:r>
              </w:del>
            </w:ins>
          </w:p>
        </w:tc>
        <w:tc>
          <w:tcPr>
            <w:tcW w:w="921" w:type="dxa"/>
            <w:tcBorders>
              <w:top w:val="single" w:sz="4" w:space="0" w:color="auto"/>
              <w:left w:val="single" w:sz="4" w:space="0" w:color="auto"/>
              <w:bottom w:val="single" w:sz="4" w:space="0" w:color="auto"/>
              <w:right w:val="single" w:sz="4" w:space="0" w:color="auto"/>
            </w:tcBorders>
            <w:hideMark/>
          </w:tcPr>
          <w:p w14:paraId="5B307405" w14:textId="77777777" w:rsidR="0052271E" w:rsidDel="00437605" w:rsidRDefault="0052271E" w:rsidP="008A4BAB">
            <w:pPr>
              <w:pStyle w:val="TAH"/>
              <w:spacing w:line="256" w:lineRule="auto"/>
              <w:rPr>
                <w:ins w:id="20323" w:author="vivo-105" w:date="2022-11-07T14:46:00Z"/>
                <w:del w:id="20324" w:author="vivo-105-1" w:date="2022-11-17T19:50:00Z"/>
                <w:lang w:eastAsia="zh-CN"/>
              </w:rPr>
            </w:pPr>
            <w:ins w:id="20325" w:author="vivo-105" w:date="2022-11-07T14:46:00Z">
              <w:del w:id="20326" w:author="vivo-105-1" w:date="2022-11-17T19:50:00Z">
                <w:r w:rsidDel="00437605">
                  <w:rPr>
                    <w:lang w:eastAsia="zh-CN"/>
                  </w:rPr>
                  <w:delText>T2</w:delText>
                </w:r>
              </w:del>
            </w:ins>
          </w:p>
        </w:tc>
      </w:tr>
      <w:tr w:rsidR="0052271E" w:rsidDel="00437605" w14:paraId="7B61FE6E" w14:textId="77777777" w:rsidTr="008A4BAB">
        <w:trPr>
          <w:cantSplit/>
          <w:trHeight w:val="219"/>
          <w:jc w:val="center"/>
          <w:ins w:id="20327" w:author="vivo-105" w:date="2022-11-07T14:46:00Z"/>
          <w:del w:id="20328"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5DF1ADE9" w14:textId="77777777" w:rsidR="0052271E" w:rsidDel="00437605" w:rsidRDefault="0052271E" w:rsidP="008A4BAB">
            <w:pPr>
              <w:pStyle w:val="TAL"/>
              <w:spacing w:line="256" w:lineRule="auto"/>
              <w:rPr>
                <w:ins w:id="20329" w:author="vivo-105" w:date="2022-11-07T14:46:00Z"/>
                <w:del w:id="20330" w:author="vivo-105-1" w:date="2022-11-17T19:50:00Z"/>
              </w:rPr>
            </w:pPr>
            <w:ins w:id="20331" w:author="vivo-105" w:date="2022-11-07T14:46:00Z">
              <w:del w:id="20332" w:author="vivo-105-1" w:date="2022-11-17T19:50:00Z">
                <w:r w:rsidDel="00437605">
                  <w:delText>AoA setup</w:delText>
                </w:r>
              </w:del>
            </w:ins>
          </w:p>
        </w:tc>
        <w:tc>
          <w:tcPr>
            <w:tcW w:w="1721" w:type="dxa"/>
            <w:tcBorders>
              <w:top w:val="single" w:sz="4" w:space="0" w:color="auto"/>
              <w:left w:val="single" w:sz="4" w:space="0" w:color="auto"/>
              <w:bottom w:val="single" w:sz="4" w:space="0" w:color="auto"/>
              <w:right w:val="single" w:sz="4" w:space="0" w:color="auto"/>
            </w:tcBorders>
          </w:tcPr>
          <w:p w14:paraId="1BA9A32E" w14:textId="77777777" w:rsidR="0052271E" w:rsidDel="00437605" w:rsidRDefault="0052271E" w:rsidP="008A4BAB">
            <w:pPr>
              <w:pStyle w:val="TAC"/>
              <w:spacing w:line="256" w:lineRule="auto"/>
              <w:rPr>
                <w:ins w:id="20333" w:author="vivo-105" w:date="2022-11-07T14:46:00Z"/>
                <w:del w:id="2033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55E5E5E4" w14:textId="77777777" w:rsidR="0052271E" w:rsidDel="00437605" w:rsidRDefault="0052271E" w:rsidP="008A4BAB">
            <w:pPr>
              <w:pStyle w:val="TAC"/>
              <w:spacing w:line="256" w:lineRule="auto"/>
              <w:rPr>
                <w:ins w:id="20335" w:author="vivo-105" w:date="2022-11-07T14:46:00Z"/>
                <w:del w:id="20336" w:author="vivo-105-1" w:date="2022-11-17T19:50:00Z"/>
              </w:rPr>
            </w:pPr>
            <w:ins w:id="20337" w:author="vivo-105" w:date="2022-11-07T14:46:00Z">
              <w:del w:id="20338" w:author="vivo-105-1" w:date="2022-11-17T19:50:00Z">
                <w:r w:rsidDel="00437605">
                  <w:delText>1, 2,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6FB12EEC" w14:textId="77777777" w:rsidR="0052271E" w:rsidDel="00437605" w:rsidRDefault="0052271E" w:rsidP="008A4BAB">
            <w:pPr>
              <w:pStyle w:val="TAC"/>
              <w:spacing w:line="256" w:lineRule="auto"/>
              <w:rPr>
                <w:ins w:id="20339" w:author="vivo-105" w:date="2022-11-07T14:46:00Z"/>
                <w:del w:id="20340" w:author="vivo-105-1" w:date="2022-11-17T19:50:00Z"/>
                <w:lang w:eastAsia="zh-CN"/>
              </w:rPr>
            </w:pPr>
            <w:ins w:id="20341" w:author="vivo-105" w:date="2022-11-07T14:46:00Z">
              <w:del w:id="20342" w:author="vivo-105-1" w:date="2022-11-17T19:50:00Z">
                <w:r w:rsidDel="00437605">
                  <w:rPr>
                    <w:lang w:eastAsia="zh-CN"/>
                  </w:rPr>
                  <w:delText>Setup 1 defined in A.3.15.1</w:delText>
                </w:r>
              </w:del>
            </w:ins>
          </w:p>
        </w:tc>
      </w:tr>
      <w:tr w:rsidR="0052271E" w:rsidDel="00437605" w14:paraId="11F3B5EE" w14:textId="77777777" w:rsidTr="008A4BAB">
        <w:trPr>
          <w:cantSplit/>
          <w:trHeight w:val="219"/>
          <w:jc w:val="center"/>
          <w:ins w:id="20343" w:author="vivo-105" w:date="2022-11-07T14:46:00Z"/>
          <w:del w:id="2034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796AB4F9" w14:textId="77777777" w:rsidR="0052271E" w:rsidDel="00437605" w:rsidRDefault="0052271E" w:rsidP="008A4BAB">
            <w:pPr>
              <w:pStyle w:val="TAL"/>
              <w:spacing w:line="256" w:lineRule="auto"/>
              <w:rPr>
                <w:ins w:id="20345" w:author="vivo-105" w:date="2022-11-07T14:46:00Z"/>
                <w:del w:id="20346" w:author="vivo-105-1" w:date="2022-11-17T19:50:00Z"/>
                <w:noProof/>
                <w:position w:val="-12"/>
                <w:lang w:eastAsia="zh-CN"/>
              </w:rPr>
            </w:pPr>
            <w:ins w:id="20347" w:author="vivo-105" w:date="2022-11-07T14:46:00Z">
              <w:del w:id="20348" w:author="vivo-105-1" w:date="2022-11-17T19:50:00Z">
                <w:r w:rsidDel="00437605">
                  <w:rPr>
                    <w:noProof/>
                    <w:position w:val="-12"/>
                    <w:lang w:eastAsia="zh-CN"/>
                  </w:rPr>
                  <w:delText>Beam assumption</w:delText>
                </w:r>
                <w:r w:rsidDel="00437605">
                  <w:rPr>
                    <w:noProof/>
                    <w:position w:val="-12"/>
                    <w:vertAlign w:val="superscript"/>
                    <w:lang w:eastAsia="zh-CN"/>
                  </w:rPr>
                  <w:delText>Note 4</w:delText>
                </w:r>
              </w:del>
            </w:ins>
          </w:p>
        </w:tc>
        <w:tc>
          <w:tcPr>
            <w:tcW w:w="1721" w:type="dxa"/>
            <w:tcBorders>
              <w:top w:val="single" w:sz="4" w:space="0" w:color="auto"/>
              <w:left w:val="single" w:sz="4" w:space="0" w:color="auto"/>
              <w:bottom w:val="single" w:sz="4" w:space="0" w:color="auto"/>
              <w:right w:val="single" w:sz="4" w:space="0" w:color="auto"/>
            </w:tcBorders>
          </w:tcPr>
          <w:p w14:paraId="0DADADC5" w14:textId="77777777" w:rsidR="0052271E" w:rsidDel="00437605" w:rsidRDefault="0052271E" w:rsidP="008A4BAB">
            <w:pPr>
              <w:pStyle w:val="TAC"/>
              <w:spacing w:line="256" w:lineRule="auto"/>
              <w:rPr>
                <w:ins w:id="20349" w:author="vivo-105" w:date="2022-11-07T14:46:00Z"/>
                <w:del w:id="20350"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5AF0150A" w14:textId="77777777" w:rsidR="0052271E" w:rsidDel="00437605" w:rsidRDefault="0052271E" w:rsidP="008A4BAB">
            <w:pPr>
              <w:pStyle w:val="TAC"/>
              <w:spacing w:line="256" w:lineRule="auto"/>
              <w:rPr>
                <w:ins w:id="20351" w:author="vivo-105" w:date="2022-11-07T14:46:00Z"/>
                <w:del w:id="20352" w:author="vivo-105-1" w:date="2022-11-17T19:50:00Z"/>
              </w:rPr>
            </w:pPr>
            <w:ins w:id="20353" w:author="vivo-105" w:date="2022-11-07T14:46:00Z">
              <w:del w:id="20354" w:author="vivo-105-1" w:date="2022-11-17T19:50:00Z">
                <w:r w:rsidDel="00437605">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763FC7F" w14:textId="77777777" w:rsidR="0052271E" w:rsidDel="00437605" w:rsidRDefault="0052271E" w:rsidP="008A4BAB">
            <w:pPr>
              <w:pStyle w:val="TAC"/>
              <w:spacing w:line="254" w:lineRule="auto"/>
              <w:rPr>
                <w:ins w:id="20355" w:author="vivo-105" w:date="2022-11-07T14:46:00Z"/>
                <w:del w:id="20356" w:author="vivo-105-1" w:date="2022-11-17T19:50:00Z"/>
              </w:rPr>
            </w:pPr>
            <w:ins w:id="20357" w:author="vivo-105" w:date="2022-11-07T14:46:00Z">
              <w:del w:id="20358" w:author="vivo-105-1" w:date="2022-11-17T19:50:00Z">
                <w:r w:rsidDel="00437605">
                  <w:delText>Rough</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61DA6223" w14:textId="77777777" w:rsidR="0052271E" w:rsidDel="00437605" w:rsidRDefault="0052271E" w:rsidP="008A4BAB">
            <w:pPr>
              <w:pStyle w:val="TAC"/>
              <w:spacing w:line="256" w:lineRule="auto"/>
              <w:rPr>
                <w:ins w:id="20359" w:author="vivo-105" w:date="2022-11-07T14:46:00Z"/>
                <w:del w:id="20360" w:author="vivo-105-1" w:date="2022-11-17T19:50:00Z"/>
                <w:lang w:eastAsia="zh-CN"/>
              </w:rPr>
            </w:pPr>
            <w:ins w:id="20361" w:author="vivo-105" w:date="2022-11-07T14:46:00Z">
              <w:del w:id="20362" w:author="vivo-105-1" w:date="2022-11-17T19:50:00Z">
                <w:r w:rsidDel="00437605">
                  <w:rPr>
                    <w:lang w:eastAsia="zh-CN"/>
                  </w:rPr>
                  <w:delText>Rough</w:delText>
                </w:r>
              </w:del>
            </w:ins>
          </w:p>
        </w:tc>
      </w:tr>
      <w:tr w:rsidR="0052271E" w:rsidDel="00437605" w14:paraId="64A844B4" w14:textId="77777777" w:rsidTr="008A4BAB">
        <w:trPr>
          <w:cantSplit/>
          <w:trHeight w:val="219"/>
          <w:jc w:val="center"/>
          <w:ins w:id="20363" w:author="vivo-105" w:date="2022-11-07T14:46:00Z"/>
          <w:del w:id="2036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4D971D70" w14:textId="77777777" w:rsidR="0052271E" w:rsidDel="00437605" w:rsidRDefault="0052271E" w:rsidP="008A4BAB">
            <w:pPr>
              <w:pStyle w:val="TAL"/>
              <w:spacing w:line="256" w:lineRule="auto"/>
              <w:rPr>
                <w:ins w:id="20365" w:author="vivo-105" w:date="2022-11-07T14:46:00Z"/>
                <w:del w:id="20366" w:author="vivo-105-1" w:date="2022-11-17T19:50:00Z"/>
                <w:rFonts w:cs="Arial"/>
              </w:rPr>
            </w:pPr>
            <w:ins w:id="20367" w:author="vivo-105" w:date="2022-11-07T14:46:00Z">
              <w:del w:id="20368" w:author="vivo-105-1" w:date="2022-11-17T19:50:00Z">
                <w:r w:rsidDel="00437605">
                  <w:rPr>
                    <w:noProof/>
                    <w:position w:val="-12"/>
                    <w:lang w:eastAsia="zh-CN"/>
                  </w:rPr>
                  <w:drawing>
                    <wp:inline distT="0" distB="0" distL="0" distR="0" wp14:anchorId="23A59004" wp14:editId="2192B8BB">
                      <wp:extent cx="400050" cy="24765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Del="00437605">
                  <w:rPr>
                    <w:rFonts w:cs="v4.2.0"/>
                    <w:vertAlign w:val="superscript"/>
                  </w:rPr>
                  <w:delText>BB Note 5</w:delText>
                </w:r>
              </w:del>
            </w:ins>
          </w:p>
        </w:tc>
        <w:tc>
          <w:tcPr>
            <w:tcW w:w="1721" w:type="dxa"/>
            <w:tcBorders>
              <w:top w:val="single" w:sz="4" w:space="0" w:color="auto"/>
              <w:left w:val="single" w:sz="4" w:space="0" w:color="auto"/>
              <w:bottom w:val="single" w:sz="4" w:space="0" w:color="auto"/>
              <w:right w:val="single" w:sz="4" w:space="0" w:color="auto"/>
            </w:tcBorders>
            <w:hideMark/>
          </w:tcPr>
          <w:p w14:paraId="39513172" w14:textId="77777777" w:rsidR="0052271E" w:rsidDel="00437605" w:rsidRDefault="0052271E" w:rsidP="008A4BAB">
            <w:pPr>
              <w:pStyle w:val="TAC"/>
              <w:spacing w:line="256" w:lineRule="auto"/>
              <w:rPr>
                <w:ins w:id="20369" w:author="vivo-105" w:date="2022-11-07T14:46:00Z"/>
                <w:del w:id="20370" w:author="vivo-105-1" w:date="2022-11-17T19:50:00Z"/>
                <w:rFonts w:cs="Arial"/>
              </w:rPr>
            </w:pPr>
            <w:ins w:id="20371" w:author="vivo-105" w:date="2022-11-07T14:46:00Z">
              <w:del w:id="20372" w:author="vivo-105-1" w:date="2022-11-17T19:50:00Z">
                <w:r w:rsidDel="00437605">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7AE2C17F" w14:textId="77777777" w:rsidR="0052271E" w:rsidDel="00437605" w:rsidRDefault="0052271E" w:rsidP="008A4BAB">
            <w:pPr>
              <w:pStyle w:val="TAC"/>
              <w:spacing w:line="256" w:lineRule="auto"/>
              <w:rPr>
                <w:ins w:id="20373" w:author="vivo-105" w:date="2022-11-07T14:46:00Z"/>
                <w:del w:id="20374" w:author="vivo-105-1" w:date="2022-11-17T19:50:00Z"/>
              </w:rPr>
            </w:pPr>
            <w:ins w:id="20375" w:author="vivo-105" w:date="2022-11-07T14:46:00Z">
              <w:del w:id="20376"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6826123B" w14:textId="77777777" w:rsidR="0052271E" w:rsidDel="00437605" w:rsidRDefault="0052271E" w:rsidP="008A4BAB">
            <w:pPr>
              <w:pStyle w:val="TAC"/>
              <w:spacing w:line="256" w:lineRule="auto"/>
              <w:rPr>
                <w:ins w:id="20377" w:author="vivo-105" w:date="2022-11-07T14:46:00Z"/>
                <w:del w:id="20378" w:author="vivo-105-1" w:date="2022-11-17T19:50:00Z"/>
                <w:rFonts w:cs="Arial"/>
              </w:rPr>
            </w:pPr>
            <w:ins w:id="20379" w:author="vivo-105" w:date="2022-11-07T14:46:00Z">
              <w:del w:id="20380" w:author="vivo-105-1" w:date="2022-11-17T19:50:00Z">
                <w:r w:rsidDel="00437605">
                  <w:delText>3.77</w:delText>
                </w:r>
              </w:del>
            </w:ins>
          </w:p>
        </w:tc>
        <w:tc>
          <w:tcPr>
            <w:tcW w:w="851" w:type="dxa"/>
            <w:tcBorders>
              <w:top w:val="single" w:sz="4" w:space="0" w:color="auto"/>
              <w:left w:val="single" w:sz="4" w:space="0" w:color="auto"/>
              <w:bottom w:val="single" w:sz="4" w:space="0" w:color="auto"/>
              <w:right w:val="single" w:sz="4" w:space="0" w:color="auto"/>
            </w:tcBorders>
            <w:hideMark/>
          </w:tcPr>
          <w:p w14:paraId="17964D42" w14:textId="77777777" w:rsidR="0052271E" w:rsidDel="00437605" w:rsidRDefault="0052271E" w:rsidP="008A4BAB">
            <w:pPr>
              <w:pStyle w:val="TAC"/>
              <w:spacing w:line="256" w:lineRule="auto"/>
              <w:rPr>
                <w:ins w:id="20381" w:author="vivo-105" w:date="2022-11-07T14:46:00Z"/>
                <w:del w:id="20382" w:author="vivo-105-1" w:date="2022-11-17T19:50:00Z"/>
                <w:rFonts w:cs="Arial"/>
              </w:rPr>
            </w:pPr>
            <w:ins w:id="20383" w:author="vivo-105" w:date="2022-11-07T14:46:00Z">
              <w:del w:id="20384" w:author="vivo-105-1" w:date="2022-11-17T19:50:00Z">
                <w:r w:rsidDel="00437605">
                  <w:delText>-1.52</w:delText>
                </w:r>
              </w:del>
            </w:ins>
          </w:p>
        </w:tc>
        <w:tc>
          <w:tcPr>
            <w:tcW w:w="921" w:type="dxa"/>
            <w:tcBorders>
              <w:top w:val="single" w:sz="4" w:space="0" w:color="auto"/>
              <w:left w:val="single" w:sz="4" w:space="0" w:color="auto"/>
              <w:bottom w:val="single" w:sz="4" w:space="0" w:color="auto"/>
              <w:right w:val="single" w:sz="4" w:space="0" w:color="auto"/>
            </w:tcBorders>
            <w:hideMark/>
          </w:tcPr>
          <w:p w14:paraId="7C1E9F0F" w14:textId="77777777" w:rsidR="0052271E" w:rsidDel="00437605" w:rsidRDefault="0052271E" w:rsidP="008A4BAB">
            <w:pPr>
              <w:pStyle w:val="TAC"/>
              <w:spacing w:line="256" w:lineRule="auto"/>
              <w:rPr>
                <w:ins w:id="20385" w:author="vivo-105" w:date="2022-11-07T14:46:00Z"/>
                <w:del w:id="20386" w:author="vivo-105-1" w:date="2022-11-17T19:50:00Z"/>
                <w:lang w:eastAsia="zh-CN"/>
              </w:rPr>
            </w:pPr>
            <w:ins w:id="20387" w:author="vivo-105" w:date="2022-11-07T14:46:00Z">
              <w:del w:id="20388" w:author="vivo-105-1" w:date="2022-11-17T19:50:00Z">
                <w:r w:rsidDel="00437605">
                  <w:rPr>
                    <w:lang w:eastAsia="zh-CN"/>
                  </w:rPr>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3DC90A98" w14:textId="77777777" w:rsidR="0052271E" w:rsidDel="00437605" w:rsidRDefault="0052271E" w:rsidP="008A4BAB">
            <w:pPr>
              <w:pStyle w:val="TAC"/>
              <w:spacing w:line="256" w:lineRule="auto"/>
              <w:rPr>
                <w:ins w:id="20389" w:author="vivo-105" w:date="2022-11-07T14:46:00Z"/>
                <w:del w:id="20390" w:author="vivo-105-1" w:date="2022-11-17T19:50:00Z"/>
                <w:lang w:eastAsia="zh-CN"/>
              </w:rPr>
            </w:pPr>
            <w:ins w:id="20391" w:author="vivo-105" w:date="2022-11-07T14:46:00Z">
              <w:del w:id="20392" w:author="vivo-105-1" w:date="2022-11-17T19:50:00Z">
                <w:r w:rsidDel="00437605">
                  <w:rPr>
                    <w:lang w:eastAsia="zh-CN"/>
                  </w:rPr>
                  <w:delText>-1.52</w:delText>
                </w:r>
              </w:del>
            </w:ins>
          </w:p>
        </w:tc>
      </w:tr>
      <w:tr w:rsidR="0052271E" w:rsidDel="00437605" w14:paraId="3A5CCDD5" w14:textId="77777777" w:rsidTr="008A4BAB">
        <w:trPr>
          <w:cantSplit/>
          <w:trHeight w:val="124"/>
          <w:jc w:val="center"/>
          <w:ins w:id="20393" w:author="vivo-105" w:date="2022-11-07T14:46:00Z"/>
          <w:del w:id="2039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2660A547" w14:textId="77777777" w:rsidR="0052271E" w:rsidDel="00437605" w:rsidRDefault="0052271E" w:rsidP="008A4BAB">
            <w:pPr>
              <w:pStyle w:val="TAL"/>
              <w:spacing w:line="256" w:lineRule="auto"/>
              <w:rPr>
                <w:ins w:id="20395" w:author="vivo-105" w:date="2022-11-07T14:46:00Z"/>
                <w:del w:id="20396" w:author="vivo-105-1" w:date="2022-11-17T19:50:00Z"/>
                <w:rFonts w:cs="Arial"/>
              </w:rPr>
            </w:pPr>
            <w:ins w:id="20397" w:author="vivo-105" w:date="2022-11-07T14:46:00Z">
              <w:del w:id="20398" w:author="vivo-105-1" w:date="2022-11-17T19:50:00Z">
                <w:r w:rsidDel="00437605">
                  <w:rPr>
                    <w:noProof/>
                    <w:position w:val="-12"/>
                    <w:lang w:eastAsia="zh-CN"/>
                  </w:rPr>
                  <w:drawing>
                    <wp:inline distT="0" distB="0" distL="0" distR="0" wp14:anchorId="14C59828" wp14:editId="7B6AEF2C">
                      <wp:extent cx="257175" cy="238125"/>
                      <wp:effectExtent l="0" t="0" r="9525" b="952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rPr>
                    <w:rFonts w:cs="Arial"/>
                    <w:vertAlign w:val="superscript"/>
                  </w:rPr>
                  <w:delText xml:space="preserve"> Note 2</w:delText>
                </w:r>
              </w:del>
            </w:ins>
          </w:p>
        </w:tc>
        <w:tc>
          <w:tcPr>
            <w:tcW w:w="1721" w:type="dxa"/>
            <w:tcBorders>
              <w:top w:val="single" w:sz="4" w:space="0" w:color="auto"/>
              <w:left w:val="single" w:sz="4" w:space="0" w:color="auto"/>
              <w:bottom w:val="single" w:sz="4" w:space="0" w:color="auto"/>
              <w:right w:val="single" w:sz="4" w:space="0" w:color="auto"/>
            </w:tcBorders>
            <w:hideMark/>
          </w:tcPr>
          <w:p w14:paraId="64B1603E" w14:textId="77777777" w:rsidR="0052271E" w:rsidDel="00437605" w:rsidRDefault="0052271E" w:rsidP="008A4BAB">
            <w:pPr>
              <w:pStyle w:val="TAC"/>
              <w:spacing w:line="256" w:lineRule="auto"/>
              <w:rPr>
                <w:ins w:id="20399" w:author="vivo-105" w:date="2022-11-07T14:46:00Z"/>
                <w:del w:id="20400" w:author="vivo-105-1" w:date="2022-11-17T19:50:00Z"/>
                <w:rFonts w:cs="Arial"/>
              </w:rPr>
            </w:pPr>
            <w:ins w:id="20401" w:author="vivo-105" w:date="2022-11-07T14:46:00Z">
              <w:del w:id="20402" w:author="vivo-105-1" w:date="2022-11-17T19:50:00Z">
                <w:r w:rsidDel="00437605">
                  <w:delText>dBm/15 KHz</w:delText>
                </w:r>
              </w:del>
            </w:ins>
          </w:p>
        </w:tc>
        <w:tc>
          <w:tcPr>
            <w:tcW w:w="1700" w:type="dxa"/>
            <w:tcBorders>
              <w:top w:val="single" w:sz="4" w:space="0" w:color="auto"/>
              <w:left w:val="single" w:sz="4" w:space="0" w:color="auto"/>
              <w:bottom w:val="single" w:sz="4" w:space="0" w:color="auto"/>
              <w:right w:val="single" w:sz="4" w:space="0" w:color="auto"/>
            </w:tcBorders>
            <w:hideMark/>
          </w:tcPr>
          <w:p w14:paraId="03C6275C" w14:textId="77777777" w:rsidR="0052271E" w:rsidDel="00437605" w:rsidRDefault="0052271E" w:rsidP="008A4BAB">
            <w:pPr>
              <w:pStyle w:val="TAC"/>
              <w:spacing w:line="256" w:lineRule="auto"/>
              <w:rPr>
                <w:ins w:id="20403" w:author="vivo-105" w:date="2022-11-07T14:46:00Z"/>
                <w:del w:id="20404" w:author="vivo-105-1" w:date="2022-11-17T19:50:00Z"/>
                <w:rFonts w:cs="Arial"/>
              </w:rPr>
            </w:pPr>
            <w:ins w:id="20405" w:author="vivo-105" w:date="2022-11-07T14:46:00Z">
              <w:del w:id="20406" w:author="vivo-105-1" w:date="2022-11-17T19:50:00Z">
                <w:r w:rsidDel="00437605">
                  <w:delText>1, 2,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63E0990F" w14:textId="77777777" w:rsidR="0052271E" w:rsidDel="00437605" w:rsidRDefault="0052271E" w:rsidP="008A4BAB">
            <w:pPr>
              <w:pStyle w:val="TAC"/>
              <w:spacing w:line="256" w:lineRule="auto"/>
              <w:rPr>
                <w:ins w:id="20407" w:author="vivo-105" w:date="2022-11-07T14:46:00Z"/>
                <w:del w:id="20408" w:author="vivo-105-1" w:date="2022-11-17T19:50:00Z"/>
                <w:rFonts w:cs="Arial"/>
              </w:rPr>
            </w:pPr>
            <w:ins w:id="20409" w:author="vivo-105" w:date="2022-11-07T14:46:00Z">
              <w:del w:id="20410" w:author="vivo-105-1" w:date="2022-11-17T19:50:00Z">
                <w:r w:rsidDel="00437605">
                  <w:rPr>
                    <w:rFonts w:cs="Arial"/>
                  </w:rPr>
                  <w:delText>-98</w:delText>
                </w:r>
              </w:del>
            </w:ins>
          </w:p>
        </w:tc>
      </w:tr>
      <w:tr w:rsidR="0052271E" w:rsidDel="00437605" w14:paraId="459FAF20" w14:textId="77777777" w:rsidTr="008A4BAB">
        <w:trPr>
          <w:cantSplit/>
          <w:trHeight w:val="162"/>
          <w:jc w:val="center"/>
          <w:ins w:id="20411" w:author="vivo-105" w:date="2022-11-07T14:46:00Z"/>
          <w:del w:id="20412" w:author="vivo-105-1" w:date="2022-11-17T19:50:00Z"/>
        </w:trPr>
        <w:tc>
          <w:tcPr>
            <w:tcW w:w="1646" w:type="dxa"/>
            <w:vMerge w:val="restart"/>
            <w:tcBorders>
              <w:top w:val="single" w:sz="4" w:space="0" w:color="auto"/>
              <w:left w:val="single" w:sz="4" w:space="0" w:color="auto"/>
              <w:right w:val="single" w:sz="4" w:space="0" w:color="auto"/>
            </w:tcBorders>
            <w:vAlign w:val="center"/>
          </w:tcPr>
          <w:p w14:paraId="1551481D" w14:textId="77777777" w:rsidR="0052271E" w:rsidDel="00437605" w:rsidRDefault="0052271E" w:rsidP="008A4BAB">
            <w:pPr>
              <w:pStyle w:val="TAL"/>
              <w:spacing w:line="256" w:lineRule="auto"/>
              <w:jc w:val="both"/>
              <w:rPr>
                <w:ins w:id="20413" w:author="vivo-105" w:date="2022-11-07T14:46:00Z"/>
                <w:del w:id="20414" w:author="vivo-105-1" w:date="2022-11-17T19:50:00Z"/>
                <w:noProof/>
                <w:position w:val="-12"/>
                <w:lang w:eastAsia="zh-CN"/>
              </w:rPr>
            </w:pPr>
            <w:ins w:id="20415" w:author="vivo-105" w:date="2022-11-07T14:46:00Z">
              <w:del w:id="20416" w:author="vivo-105-1" w:date="2022-11-17T19:50:00Z">
                <w:r w:rsidDel="00437605">
                  <w:rPr>
                    <w:noProof/>
                    <w:position w:val="-12"/>
                    <w:lang w:eastAsia="zh-CN"/>
                  </w:rPr>
                  <w:drawing>
                    <wp:inline distT="0" distB="0" distL="0" distR="0" wp14:anchorId="50667779" wp14:editId="06024CFB">
                      <wp:extent cx="257175" cy="238125"/>
                      <wp:effectExtent l="0" t="0" r="9525" b="952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rPr>
                    <w:rFonts w:cs="Arial"/>
                    <w:vertAlign w:val="superscript"/>
                  </w:rPr>
                  <w:delText>Note 2</w:delText>
                </w:r>
              </w:del>
            </w:ins>
          </w:p>
        </w:tc>
        <w:tc>
          <w:tcPr>
            <w:tcW w:w="1721" w:type="dxa"/>
            <w:vMerge w:val="restart"/>
            <w:tcBorders>
              <w:top w:val="single" w:sz="4" w:space="0" w:color="auto"/>
              <w:left w:val="single" w:sz="4" w:space="0" w:color="auto"/>
              <w:right w:val="single" w:sz="4" w:space="0" w:color="auto"/>
            </w:tcBorders>
            <w:vAlign w:val="center"/>
          </w:tcPr>
          <w:p w14:paraId="6A482AF1" w14:textId="77777777" w:rsidR="0052271E" w:rsidDel="00437605" w:rsidRDefault="0052271E" w:rsidP="008A4BAB">
            <w:pPr>
              <w:pStyle w:val="TAC"/>
              <w:spacing w:line="256" w:lineRule="auto"/>
              <w:rPr>
                <w:ins w:id="20417" w:author="vivo-105" w:date="2022-11-07T14:46:00Z"/>
                <w:del w:id="20418" w:author="vivo-105-1" w:date="2022-11-17T19:50:00Z"/>
              </w:rPr>
            </w:pPr>
            <w:ins w:id="20419" w:author="vivo-105" w:date="2022-11-07T14:46:00Z">
              <w:del w:id="20420"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tcPr>
          <w:p w14:paraId="6DA45868" w14:textId="77777777" w:rsidR="0052271E" w:rsidDel="00437605" w:rsidRDefault="0052271E" w:rsidP="008A4BAB">
            <w:pPr>
              <w:pStyle w:val="TAC"/>
              <w:spacing w:line="256" w:lineRule="auto"/>
              <w:rPr>
                <w:ins w:id="20421" w:author="vivo-105" w:date="2022-11-07T14:46:00Z"/>
                <w:del w:id="20422" w:author="vivo-105-1" w:date="2022-11-17T19:50:00Z"/>
                <w:rFonts w:cs="Arial"/>
                <w:lang w:eastAsia="zh-CN"/>
              </w:rPr>
            </w:pPr>
            <w:ins w:id="20423" w:author="vivo-105" w:date="2022-11-07T14:46:00Z">
              <w:del w:id="20424" w:author="vivo-105-1" w:date="2022-11-17T19:50:00Z">
                <w:r w:rsidDel="00437605">
                  <w:rPr>
                    <w:rFonts w:cs="Arial" w:hint="eastAsia"/>
                    <w:lang w:eastAsia="zh-CN"/>
                  </w:rPr>
                  <w:delText>1</w:delText>
                </w:r>
              </w:del>
            </w:ins>
          </w:p>
        </w:tc>
        <w:tc>
          <w:tcPr>
            <w:tcW w:w="3543" w:type="dxa"/>
            <w:gridSpan w:val="4"/>
            <w:tcBorders>
              <w:top w:val="single" w:sz="4" w:space="0" w:color="auto"/>
              <w:left w:val="single" w:sz="4" w:space="0" w:color="auto"/>
              <w:bottom w:val="single" w:sz="4" w:space="0" w:color="auto"/>
              <w:right w:val="single" w:sz="4" w:space="0" w:color="auto"/>
            </w:tcBorders>
          </w:tcPr>
          <w:p w14:paraId="54E08D75" w14:textId="77777777" w:rsidR="0052271E" w:rsidDel="00437605" w:rsidRDefault="0052271E" w:rsidP="008A4BAB">
            <w:pPr>
              <w:pStyle w:val="TAC"/>
              <w:spacing w:line="256" w:lineRule="auto"/>
              <w:rPr>
                <w:ins w:id="20425" w:author="vivo-105" w:date="2022-11-07T14:46:00Z"/>
                <w:del w:id="20426" w:author="vivo-105-1" w:date="2022-11-17T19:50:00Z"/>
                <w:rFonts w:cs="Arial"/>
                <w:lang w:eastAsia="zh-CN"/>
              </w:rPr>
            </w:pPr>
            <w:ins w:id="20427" w:author="vivo-105" w:date="2022-11-07T14:46:00Z">
              <w:del w:id="20428" w:author="vivo-105-1" w:date="2022-11-17T19:50:00Z">
                <w:r w:rsidDel="00437605">
                  <w:rPr>
                    <w:rFonts w:cs="Arial" w:hint="eastAsia"/>
                    <w:lang w:eastAsia="zh-CN"/>
                  </w:rPr>
                  <w:delText>-</w:delText>
                </w:r>
                <w:r w:rsidDel="00437605">
                  <w:rPr>
                    <w:rFonts w:cs="Arial"/>
                    <w:lang w:eastAsia="zh-CN"/>
                  </w:rPr>
                  <w:delText>89</w:delText>
                </w:r>
              </w:del>
            </w:ins>
          </w:p>
        </w:tc>
      </w:tr>
      <w:tr w:rsidR="0052271E" w:rsidDel="00437605" w14:paraId="1F7864DA" w14:textId="77777777" w:rsidTr="008A4BAB">
        <w:trPr>
          <w:cantSplit/>
          <w:trHeight w:val="162"/>
          <w:jc w:val="center"/>
          <w:ins w:id="20429" w:author="vivo-105" w:date="2022-11-07T14:46:00Z"/>
          <w:del w:id="20430" w:author="vivo-105-1" w:date="2022-11-17T19:50:00Z"/>
        </w:trPr>
        <w:tc>
          <w:tcPr>
            <w:tcW w:w="1646" w:type="dxa"/>
            <w:vMerge/>
            <w:tcBorders>
              <w:left w:val="single" w:sz="4" w:space="0" w:color="auto"/>
              <w:bottom w:val="nil"/>
              <w:right w:val="single" w:sz="4" w:space="0" w:color="auto"/>
            </w:tcBorders>
            <w:hideMark/>
          </w:tcPr>
          <w:p w14:paraId="1A0E2E80" w14:textId="77777777" w:rsidR="0052271E" w:rsidDel="00437605" w:rsidRDefault="0052271E" w:rsidP="008A4BAB">
            <w:pPr>
              <w:pStyle w:val="TAL"/>
              <w:spacing w:line="256" w:lineRule="auto"/>
              <w:rPr>
                <w:ins w:id="20431" w:author="vivo-105" w:date="2022-11-07T14:46:00Z"/>
                <w:del w:id="20432" w:author="vivo-105-1" w:date="2022-11-17T19:50:00Z"/>
              </w:rPr>
            </w:pPr>
          </w:p>
        </w:tc>
        <w:tc>
          <w:tcPr>
            <w:tcW w:w="1721" w:type="dxa"/>
            <w:vMerge/>
            <w:tcBorders>
              <w:left w:val="single" w:sz="4" w:space="0" w:color="auto"/>
              <w:bottom w:val="nil"/>
              <w:right w:val="single" w:sz="4" w:space="0" w:color="auto"/>
            </w:tcBorders>
            <w:hideMark/>
          </w:tcPr>
          <w:p w14:paraId="2D1AB01B" w14:textId="77777777" w:rsidR="0052271E" w:rsidDel="00437605" w:rsidRDefault="0052271E" w:rsidP="008A4BAB">
            <w:pPr>
              <w:pStyle w:val="TAC"/>
              <w:spacing w:line="256" w:lineRule="auto"/>
              <w:rPr>
                <w:ins w:id="20433" w:author="vivo-105" w:date="2022-11-07T14:46:00Z"/>
                <w:del w:id="2043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73E2B9D9" w14:textId="77777777" w:rsidR="0052271E" w:rsidDel="00437605" w:rsidRDefault="0052271E" w:rsidP="008A4BAB">
            <w:pPr>
              <w:pStyle w:val="TAC"/>
              <w:spacing w:line="256" w:lineRule="auto"/>
              <w:rPr>
                <w:ins w:id="20435" w:author="vivo-105" w:date="2022-11-07T14:46:00Z"/>
                <w:del w:id="20436" w:author="vivo-105-1" w:date="2022-11-17T19:50:00Z"/>
                <w:rFonts w:cs="Arial"/>
              </w:rPr>
            </w:pPr>
            <w:ins w:id="20437" w:author="vivo-105" w:date="2022-11-07T14:46:00Z">
              <w:del w:id="20438" w:author="vivo-105-1" w:date="2022-11-17T19:50:00Z">
                <w:r w:rsidDel="00437605">
                  <w:rPr>
                    <w:rFonts w:cs="Arial"/>
                  </w:rPr>
                  <w:delText>2</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5C00A2F4" w14:textId="77777777" w:rsidR="0052271E" w:rsidDel="00437605" w:rsidRDefault="0052271E" w:rsidP="008A4BAB">
            <w:pPr>
              <w:pStyle w:val="TAC"/>
              <w:spacing w:line="256" w:lineRule="auto"/>
              <w:rPr>
                <w:ins w:id="20439" w:author="vivo-105" w:date="2022-11-07T14:46:00Z"/>
                <w:del w:id="20440" w:author="vivo-105-1" w:date="2022-11-17T19:50:00Z"/>
                <w:rFonts w:cs="Arial"/>
              </w:rPr>
            </w:pPr>
            <w:ins w:id="20441" w:author="vivo-105" w:date="2022-11-07T14:46:00Z">
              <w:del w:id="20442" w:author="vivo-105-1" w:date="2022-11-17T19:50:00Z">
                <w:r w:rsidDel="00437605">
                  <w:rPr>
                    <w:rFonts w:cs="Arial"/>
                  </w:rPr>
                  <w:delText>-8</w:delText>
                </w:r>
                <w:r w:rsidDel="00437605">
                  <w:rPr>
                    <w:rFonts w:cs="Arial" w:hint="eastAsia"/>
                    <w:lang w:eastAsia="zh-CN"/>
                  </w:rPr>
                  <w:delText>3</w:delText>
                </w:r>
              </w:del>
            </w:ins>
          </w:p>
        </w:tc>
      </w:tr>
      <w:tr w:rsidR="0052271E" w:rsidDel="00437605" w14:paraId="45289675" w14:textId="77777777" w:rsidTr="008A4BAB">
        <w:trPr>
          <w:cantSplit/>
          <w:trHeight w:val="162"/>
          <w:jc w:val="center"/>
          <w:ins w:id="20443" w:author="vivo-105" w:date="2022-11-07T14:46:00Z"/>
          <w:del w:id="20444" w:author="vivo-105-1" w:date="2022-11-17T19:50:00Z"/>
        </w:trPr>
        <w:tc>
          <w:tcPr>
            <w:tcW w:w="1646" w:type="dxa"/>
            <w:tcBorders>
              <w:top w:val="nil"/>
              <w:left w:val="single" w:sz="4" w:space="0" w:color="auto"/>
              <w:bottom w:val="single" w:sz="4" w:space="0" w:color="auto"/>
              <w:right w:val="single" w:sz="4" w:space="0" w:color="auto"/>
            </w:tcBorders>
            <w:vAlign w:val="center"/>
            <w:hideMark/>
          </w:tcPr>
          <w:p w14:paraId="68C1BC7C" w14:textId="77777777" w:rsidR="0052271E" w:rsidDel="00437605" w:rsidRDefault="0052271E" w:rsidP="008A4BAB">
            <w:pPr>
              <w:rPr>
                <w:ins w:id="20445" w:author="vivo-105" w:date="2022-11-07T14:46:00Z"/>
                <w:del w:id="20446" w:author="vivo-105-1" w:date="2022-11-17T19:50:00Z"/>
                <w:rFonts w:cs="Arial"/>
              </w:rPr>
            </w:pPr>
          </w:p>
        </w:tc>
        <w:tc>
          <w:tcPr>
            <w:tcW w:w="1721" w:type="dxa"/>
            <w:tcBorders>
              <w:top w:val="nil"/>
              <w:left w:val="single" w:sz="4" w:space="0" w:color="auto"/>
              <w:bottom w:val="single" w:sz="4" w:space="0" w:color="auto"/>
              <w:right w:val="single" w:sz="4" w:space="0" w:color="auto"/>
            </w:tcBorders>
            <w:vAlign w:val="center"/>
            <w:hideMark/>
          </w:tcPr>
          <w:p w14:paraId="6B68D136" w14:textId="77777777" w:rsidR="0052271E" w:rsidDel="00437605" w:rsidRDefault="0052271E" w:rsidP="008A4BAB">
            <w:pPr>
              <w:spacing w:after="0" w:line="256" w:lineRule="auto"/>
              <w:rPr>
                <w:ins w:id="20447" w:author="vivo-105" w:date="2022-11-07T14:46:00Z"/>
                <w:del w:id="20448"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F2F0199" w14:textId="77777777" w:rsidR="0052271E" w:rsidDel="00437605" w:rsidRDefault="0052271E" w:rsidP="008A4BAB">
            <w:pPr>
              <w:pStyle w:val="TAC"/>
              <w:spacing w:line="256" w:lineRule="auto"/>
              <w:rPr>
                <w:ins w:id="20449" w:author="vivo-105" w:date="2022-11-07T14:46:00Z"/>
                <w:del w:id="20450" w:author="vivo-105-1" w:date="2022-11-17T19:50:00Z"/>
                <w:rFonts w:cs="Arial"/>
              </w:rPr>
            </w:pPr>
            <w:ins w:id="20451" w:author="vivo-105" w:date="2022-11-07T14:46:00Z">
              <w:del w:id="20452" w:author="vivo-105-1" w:date="2022-11-17T19:50:00Z">
                <w:r w:rsidDel="00437605">
                  <w:rPr>
                    <w:rFonts w:cs="Arial"/>
                  </w:rPr>
                  <w:delText>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395D2386" w14:textId="77777777" w:rsidR="0052271E" w:rsidDel="00437605" w:rsidRDefault="0052271E" w:rsidP="008A4BAB">
            <w:pPr>
              <w:pStyle w:val="TAC"/>
              <w:spacing w:line="256" w:lineRule="auto"/>
              <w:rPr>
                <w:ins w:id="20453" w:author="vivo-105" w:date="2022-11-07T14:46:00Z"/>
                <w:del w:id="20454" w:author="vivo-105-1" w:date="2022-11-17T19:50:00Z"/>
                <w:rFonts w:cs="Arial"/>
              </w:rPr>
            </w:pPr>
            <w:ins w:id="20455" w:author="vivo-105" w:date="2022-11-07T14:46:00Z">
              <w:del w:id="20456" w:author="vivo-105-1" w:date="2022-11-17T19:50:00Z">
                <w:r w:rsidDel="00437605">
                  <w:rPr>
                    <w:rFonts w:cs="Arial"/>
                  </w:rPr>
                  <w:delText>-</w:delText>
                </w:r>
                <w:r w:rsidDel="00437605">
                  <w:rPr>
                    <w:rFonts w:cs="Arial" w:hint="eastAsia"/>
                    <w:lang w:eastAsia="zh-CN"/>
                  </w:rPr>
                  <w:delText>80</w:delText>
                </w:r>
              </w:del>
            </w:ins>
          </w:p>
        </w:tc>
      </w:tr>
      <w:tr w:rsidR="0052271E" w:rsidDel="00437605" w14:paraId="7C00A423" w14:textId="77777777" w:rsidTr="008A4BAB">
        <w:trPr>
          <w:cantSplit/>
          <w:trHeight w:val="90"/>
          <w:jc w:val="center"/>
          <w:ins w:id="20457" w:author="vivo-105" w:date="2022-11-07T14:46:00Z"/>
          <w:del w:id="20458" w:author="vivo-105-1" w:date="2022-11-17T19:50:00Z"/>
        </w:trPr>
        <w:tc>
          <w:tcPr>
            <w:tcW w:w="1646" w:type="dxa"/>
            <w:vMerge w:val="restart"/>
            <w:tcBorders>
              <w:top w:val="single" w:sz="4" w:space="0" w:color="auto"/>
              <w:left w:val="single" w:sz="4" w:space="0" w:color="auto"/>
              <w:right w:val="single" w:sz="4" w:space="0" w:color="auto"/>
            </w:tcBorders>
            <w:hideMark/>
          </w:tcPr>
          <w:p w14:paraId="4120EAFC" w14:textId="77777777" w:rsidR="0052271E" w:rsidDel="00437605" w:rsidRDefault="0052271E" w:rsidP="008A4BAB">
            <w:pPr>
              <w:pStyle w:val="TAL"/>
              <w:spacing w:line="256" w:lineRule="auto"/>
              <w:rPr>
                <w:ins w:id="20459" w:author="vivo-105" w:date="2022-11-07T14:46:00Z"/>
                <w:del w:id="20460" w:author="vivo-105-1" w:date="2022-11-17T19:50:00Z"/>
              </w:rPr>
            </w:pPr>
            <w:ins w:id="20461" w:author="vivo-105" w:date="2022-11-07T14:46:00Z">
              <w:del w:id="20462" w:author="vivo-105-1" w:date="2022-11-17T19:50:00Z">
                <w:r w:rsidDel="00437605">
                  <w:delText>SSB_RP</w:delText>
                </w:r>
              </w:del>
            </w:ins>
          </w:p>
        </w:tc>
        <w:tc>
          <w:tcPr>
            <w:tcW w:w="1721" w:type="dxa"/>
            <w:vMerge w:val="restart"/>
            <w:tcBorders>
              <w:top w:val="single" w:sz="4" w:space="0" w:color="auto"/>
              <w:left w:val="single" w:sz="4" w:space="0" w:color="auto"/>
              <w:right w:val="single" w:sz="4" w:space="0" w:color="auto"/>
            </w:tcBorders>
            <w:hideMark/>
          </w:tcPr>
          <w:p w14:paraId="26E38F47" w14:textId="77777777" w:rsidR="0052271E" w:rsidDel="00437605" w:rsidRDefault="0052271E" w:rsidP="008A4BAB">
            <w:pPr>
              <w:pStyle w:val="TAC"/>
              <w:spacing w:line="256" w:lineRule="auto"/>
              <w:rPr>
                <w:ins w:id="20463" w:author="vivo-105" w:date="2022-11-07T14:46:00Z"/>
                <w:del w:id="20464" w:author="vivo-105-1" w:date="2022-11-17T19:50:00Z"/>
              </w:rPr>
            </w:pPr>
            <w:ins w:id="20465" w:author="vivo-105" w:date="2022-11-07T14:46:00Z">
              <w:del w:id="20466"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02FC6672" w14:textId="77777777" w:rsidR="0052271E" w:rsidDel="00437605" w:rsidRDefault="0052271E" w:rsidP="008A4BAB">
            <w:pPr>
              <w:pStyle w:val="TAC"/>
              <w:spacing w:line="256" w:lineRule="auto"/>
              <w:rPr>
                <w:ins w:id="20467" w:author="vivo-105" w:date="2022-11-07T14:46:00Z"/>
                <w:del w:id="20468" w:author="vivo-105-1" w:date="2022-11-17T19:50:00Z"/>
              </w:rPr>
            </w:pPr>
            <w:ins w:id="20469" w:author="vivo-105" w:date="2022-11-07T14:46:00Z">
              <w:del w:id="20470" w:author="vivo-105-1" w:date="2022-11-17T19:50:00Z">
                <w:r w:rsidDel="00437605">
                  <w:delText>1</w:delText>
                </w:r>
              </w:del>
            </w:ins>
          </w:p>
        </w:tc>
        <w:tc>
          <w:tcPr>
            <w:tcW w:w="850" w:type="dxa"/>
            <w:tcBorders>
              <w:top w:val="single" w:sz="4" w:space="0" w:color="auto"/>
              <w:left w:val="single" w:sz="4" w:space="0" w:color="auto"/>
              <w:bottom w:val="single" w:sz="4" w:space="0" w:color="auto"/>
              <w:right w:val="single" w:sz="4" w:space="0" w:color="auto"/>
            </w:tcBorders>
            <w:hideMark/>
          </w:tcPr>
          <w:p w14:paraId="27F2DA1D" w14:textId="77777777" w:rsidR="0052271E" w:rsidDel="00437605" w:rsidRDefault="0052271E" w:rsidP="008A4BAB">
            <w:pPr>
              <w:pStyle w:val="TAC"/>
              <w:spacing w:line="256" w:lineRule="auto"/>
              <w:rPr>
                <w:ins w:id="20471" w:author="vivo-105" w:date="2022-11-07T14:46:00Z"/>
                <w:del w:id="20472" w:author="vivo-105-1" w:date="2022-11-17T19:50:00Z"/>
              </w:rPr>
            </w:pPr>
            <w:ins w:id="20473" w:author="vivo-105" w:date="2022-11-07T14:46:00Z">
              <w:del w:id="20474" w:author="vivo-105-1" w:date="2022-11-17T19:50:00Z">
                <w:r w:rsidDel="00437605">
                  <w:delText>-</w:delText>
                </w:r>
                <w:r w:rsidDel="00437605">
                  <w:rPr>
                    <w:lang w:eastAsia="zh-CN"/>
                  </w:rPr>
                  <w:delText>85</w:delText>
                </w:r>
              </w:del>
            </w:ins>
          </w:p>
        </w:tc>
        <w:tc>
          <w:tcPr>
            <w:tcW w:w="851" w:type="dxa"/>
            <w:tcBorders>
              <w:top w:val="single" w:sz="4" w:space="0" w:color="auto"/>
              <w:left w:val="single" w:sz="4" w:space="0" w:color="auto"/>
              <w:bottom w:val="single" w:sz="4" w:space="0" w:color="auto"/>
              <w:right w:val="single" w:sz="4" w:space="0" w:color="auto"/>
            </w:tcBorders>
            <w:hideMark/>
          </w:tcPr>
          <w:p w14:paraId="2AA654F1" w14:textId="77777777" w:rsidR="0052271E" w:rsidDel="00437605" w:rsidRDefault="0052271E" w:rsidP="008A4BAB">
            <w:pPr>
              <w:pStyle w:val="TAC"/>
              <w:spacing w:line="256" w:lineRule="auto"/>
              <w:rPr>
                <w:ins w:id="20475" w:author="vivo-105" w:date="2022-11-07T14:46:00Z"/>
                <w:del w:id="20476" w:author="vivo-105-1" w:date="2022-11-17T19:50:00Z"/>
              </w:rPr>
            </w:pPr>
            <w:ins w:id="20477" w:author="vivo-105" w:date="2022-11-07T14:46:00Z">
              <w:del w:id="20478" w:author="vivo-105-1" w:date="2022-11-17T19:50:00Z">
                <w:r w:rsidDel="00437605">
                  <w:delText>-</w:delText>
                </w:r>
                <w:r w:rsidDel="00437605">
                  <w:rPr>
                    <w:lang w:eastAsia="zh-CN"/>
                  </w:rPr>
                  <w:delText>85</w:delText>
                </w:r>
              </w:del>
            </w:ins>
          </w:p>
        </w:tc>
        <w:tc>
          <w:tcPr>
            <w:tcW w:w="921" w:type="dxa"/>
            <w:tcBorders>
              <w:top w:val="single" w:sz="4" w:space="0" w:color="auto"/>
              <w:left w:val="single" w:sz="4" w:space="0" w:color="auto"/>
              <w:bottom w:val="single" w:sz="4" w:space="0" w:color="auto"/>
              <w:right w:val="single" w:sz="4" w:space="0" w:color="auto"/>
            </w:tcBorders>
            <w:hideMark/>
          </w:tcPr>
          <w:p w14:paraId="4A157A31" w14:textId="77777777" w:rsidR="0052271E" w:rsidDel="00437605" w:rsidRDefault="0052271E" w:rsidP="008A4BAB">
            <w:pPr>
              <w:pStyle w:val="TAC"/>
              <w:spacing w:line="256" w:lineRule="auto"/>
              <w:rPr>
                <w:ins w:id="20479" w:author="vivo-105" w:date="2022-11-07T14:46:00Z"/>
                <w:del w:id="20480" w:author="vivo-105-1" w:date="2022-11-17T19:50:00Z"/>
              </w:rPr>
            </w:pPr>
            <w:ins w:id="20481" w:author="vivo-105" w:date="2022-11-07T14:46:00Z">
              <w:del w:id="20482"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34FD7F12" w14:textId="77777777" w:rsidR="0052271E" w:rsidDel="00437605" w:rsidRDefault="0052271E" w:rsidP="008A4BAB">
            <w:pPr>
              <w:pStyle w:val="TAC"/>
              <w:spacing w:line="256" w:lineRule="auto"/>
              <w:rPr>
                <w:ins w:id="20483" w:author="vivo-105" w:date="2022-11-07T14:46:00Z"/>
                <w:del w:id="20484" w:author="vivo-105-1" w:date="2022-11-17T19:50:00Z"/>
              </w:rPr>
            </w:pPr>
            <w:ins w:id="20485" w:author="vivo-105" w:date="2022-11-07T14:46:00Z">
              <w:del w:id="20486" w:author="vivo-105-1" w:date="2022-11-17T19:50:00Z">
                <w:r w:rsidDel="00437605">
                  <w:delText>-</w:delText>
                </w:r>
                <w:r w:rsidDel="00437605">
                  <w:rPr>
                    <w:lang w:eastAsia="zh-CN"/>
                  </w:rPr>
                  <w:delText>85</w:delText>
                </w:r>
              </w:del>
            </w:ins>
          </w:p>
        </w:tc>
      </w:tr>
      <w:tr w:rsidR="0052271E" w:rsidDel="00437605" w14:paraId="614FFCD8" w14:textId="77777777" w:rsidTr="008A4BAB">
        <w:trPr>
          <w:cantSplit/>
          <w:trHeight w:val="90"/>
          <w:jc w:val="center"/>
          <w:ins w:id="20487" w:author="vivo-105" w:date="2022-11-07T14:46:00Z"/>
          <w:del w:id="20488" w:author="vivo-105-1" w:date="2022-11-17T19:50:00Z"/>
        </w:trPr>
        <w:tc>
          <w:tcPr>
            <w:tcW w:w="1646" w:type="dxa"/>
            <w:vMerge/>
            <w:tcBorders>
              <w:left w:val="single" w:sz="4" w:space="0" w:color="auto"/>
              <w:right w:val="single" w:sz="4" w:space="0" w:color="auto"/>
            </w:tcBorders>
            <w:vAlign w:val="center"/>
            <w:hideMark/>
          </w:tcPr>
          <w:p w14:paraId="3FA5C14F" w14:textId="77777777" w:rsidR="0052271E" w:rsidDel="00437605" w:rsidRDefault="0052271E" w:rsidP="008A4BAB">
            <w:pPr>
              <w:spacing w:after="0" w:line="256" w:lineRule="auto"/>
              <w:rPr>
                <w:ins w:id="20489" w:author="vivo-105" w:date="2022-11-07T14:46:00Z"/>
                <w:del w:id="20490" w:author="vivo-105-1" w:date="2022-11-17T19:50:00Z"/>
                <w:rFonts w:ascii="Arial" w:hAnsi="Arial"/>
                <w:sz w:val="18"/>
              </w:rPr>
            </w:pPr>
          </w:p>
        </w:tc>
        <w:tc>
          <w:tcPr>
            <w:tcW w:w="1721" w:type="dxa"/>
            <w:vMerge/>
            <w:tcBorders>
              <w:left w:val="single" w:sz="4" w:space="0" w:color="auto"/>
              <w:right w:val="single" w:sz="4" w:space="0" w:color="auto"/>
            </w:tcBorders>
            <w:vAlign w:val="center"/>
            <w:hideMark/>
          </w:tcPr>
          <w:p w14:paraId="54F5D16F" w14:textId="77777777" w:rsidR="0052271E" w:rsidDel="00437605" w:rsidRDefault="0052271E" w:rsidP="008A4BAB">
            <w:pPr>
              <w:spacing w:after="0" w:line="256" w:lineRule="auto"/>
              <w:rPr>
                <w:ins w:id="20491" w:author="vivo-105" w:date="2022-11-07T14:46:00Z"/>
                <w:del w:id="20492" w:author="vivo-105-1" w:date="2022-11-17T19:50:00Z"/>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5707214" w14:textId="77777777" w:rsidR="0052271E" w:rsidDel="00437605" w:rsidRDefault="0052271E" w:rsidP="008A4BAB">
            <w:pPr>
              <w:pStyle w:val="TAC"/>
              <w:spacing w:line="256" w:lineRule="auto"/>
              <w:rPr>
                <w:ins w:id="20493" w:author="vivo-105" w:date="2022-11-07T14:46:00Z"/>
                <w:del w:id="20494" w:author="vivo-105-1" w:date="2022-11-17T19:50:00Z"/>
              </w:rPr>
            </w:pPr>
            <w:ins w:id="20495" w:author="vivo-105" w:date="2022-11-07T14:46:00Z">
              <w:del w:id="20496" w:author="vivo-105-1" w:date="2022-11-17T19:50:00Z">
                <w:r w:rsidDel="00437605">
                  <w:delText>2</w:delText>
                </w:r>
              </w:del>
            </w:ins>
          </w:p>
        </w:tc>
        <w:tc>
          <w:tcPr>
            <w:tcW w:w="850" w:type="dxa"/>
            <w:tcBorders>
              <w:top w:val="single" w:sz="4" w:space="0" w:color="auto"/>
              <w:left w:val="single" w:sz="4" w:space="0" w:color="auto"/>
              <w:bottom w:val="single" w:sz="4" w:space="0" w:color="auto"/>
              <w:right w:val="single" w:sz="4" w:space="0" w:color="auto"/>
            </w:tcBorders>
            <w:hideMark/>
          </w:tcPr>
          <w:p w14:paraId="75D55289" w14:textId="77777777" w:rsidR="0052271E" w:rsidDel="00437605" w:rsidRDefault="0052271E" w:rsidP="008A4BAB">
            <w:pPr>
              <w:pStyle w:val="TAC"/>
              <w:spacing w:line="256" w:lineRule="auto"/>
              <w:rPr>
                <w:ins w:id="20497" w:author="vivo-105" w:date="2022-11-07T14:46:00Z"/>
                <w:del w:id="20498" w:author="vivo-105-1" w:date="2022-11-17T19:50:00Z"/>
              </w:rPr>
            </w:pPr>
            <w:ins w:id="20499" w:author="vivo-105" w:date="2022-11-07T14:46:00Z">
              <w:del w:id="20500" w:author="vivo-105-1" w:date="2022-11-17T19:50:00Z">
                <w:r w:rsidDel="00437605">
                  <w:delText>-</w:delText>
                </w:r>
                <w:r w:rsidDel="00437605">
                  <w:rPr>
                    <w:rFonts w:hint="eastAsia"/>
                    <w:lang w:eastAsia="zh-CN"/>
                  </w:rPr>
                  <w:delText>79</w:delText>
                </w:r>
              </w:del>
            </w:ins>
          </w:p>
        </w:tc>
        <w:tc>
          <w:tcPr>
            <w:tcW w:w="851" w:type="dxa"/>
            <w:tcBorders>
              <w:top w:val="single" w:sz="4" w:space="0" w:color="auto"/>
              <w:left w:val="single" w:sz="4" w:space="0" w:color="auto"/>
              <w:bottom w:val="single" w:sz="4" w:space="0" w:color="auto"/>
              <w:right w:val="single" w:sz="4" w:space="0" w:color="auto"/>
            </w:tcBorders>
            <w:hideMark/>
          </w:tcPr>
          <w:p w14:paraId="13CC59EB" w14:textId="77777777" w:rsidR="0052271E" w:rsidDel="00437605" w:rsidRDefault="0052271E" w:rsidP="008A4BAB">
            <w:pPr>
              <w:pStyle w:val="TAC"/>
              <w:spacing w:line="256" w:lineRule="auto"/>
              <w:rPr>
                <w:ins w:id="20501" w:author="vivo-105" w:date="2022-11-07T14:46:00Z"/>
                <w:del w:id="20502" w:author="vivo-105-1" w:date="2022-11-17T19:50:00Z"/>
              </w:rPr>
            </w:pPr>
            <w:ins w:id="20503" w:author="vivo-105" w:date="2022-11-07T14:46:00Z">
              <w:del w:id="20504" w:author="vivo-105-1" w:date="2022-11-17T19:50:00Z">
                <w:r w:rsidDel="00437605">
                  <w:delText>-</w:delText>
                </w:r>
                <w:r w:rsidDel="00437605">
                  <w:rPr>
                    <w:rFonts w:hint="eastAsia"/>
                    <w:lang w:eastAsia="zh-CN"/>
                  </w:rPr>
                  <w:delText>79</w:delText>
                </w:r>
              </w:del>
            </w:ins>
          </w:p>
        </w:tc>
        <w:tc>
          <w:tcPr>
            <w:tcW w:w="921" w:type="dxa"/>
            <w:tcBorders>
              <w:top w:val="single" w:sz="4" w:space="0" w:color="auto"/>
              <w:left w:val="single" w:sz="4" w:space="0" w:color="auto"/>
              <w:bottom w:val="single" w:sz="4" w:space="0" w:color="auto"/>
              <w:right w:val="single" w:sz="4" w:space="0" w:color="auto"/>
            </w:tcBorders>
            <w:hideMark/>
          </w:tcPr>
          <w:p w14:paraId="21A2417F" w14:textId="77777777" w:rsidR="0052271E" w:rsidDel="00437605" w:rsidRDefault="0052271E" w:rsidP="008A4BAB">
            <w:pPr>
              <w:pStyle w:val="TAC"/>
              <w:spacing w:line="256" w:lineRule="auto"/>
              <w:rPr>
                <w:ins w:id="20505" w:author="vivo-105" w:date="2022-11-07T14:46:00Z"/>
                <w:del w:id="20506" w:author="vivo-105-1" w:date="2022-11-17T19:50:00Z"/>
              </w:rPr>
            </w:pPr>
            <w:ins w:id="20507" w:author="vivo-105" w:date="2022-11-07T14:46:00Z">
              <w:del w:id="20508"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68B776A8" w14:textId="77777777" w:rsidR="0052271E" w:rsidDel="00437605" w:rsidRDefault="0052271E" w:rsidP="008A4BAB">
            <w:pPr>
              <w:pStyle w:val="TAC"/>
              <w:spacing w:line="256" w:lineRule="auto"/>
              <w:rPr>
                <w:ins w:id="20509" w:author="vivo-105" w:date="2022-11-07T14:46:00Z"/>
                <w:del w:id="20510" w:author="vivo-105-1" w:date="2022-11-17T19:50:00Z"/>
              </w:rPr>
            </w:pPr>
            <w:ins w:id="20511" w:author="vivo-105" w:date="2022-11-07T14:46:00Z">
              <w:del w:id="20512" w:author="vivo-105-1" w:date="2022-11-17T19:50:00Z">
                <w:r w:rsidDel="00437605">
                  <w:delText>-</w:delText>
                </w:r>
                <w:r w:rsidDel="00437605">
                  <w:rPr>
                    <w:rFonts w:hint="eastAsia"/>
                    <w:lang w:eastAsia="zh-CN"/>
                  </w:rPr>
                  <w:delText>79</w:delText>
                </w:r>
              </w:del>
            </w:ins>
          </w:p>
        </w:tc>
      </w:tr>
      <w:tr w:rsidR="0052271E" w:rsidDel="00437605" w14:paraId="6D98EFC1" w14:textId="77777777" w:rsidTr="008A4BAB">
        <w:trPr>
          <w:cantSplit/>
          <w:trHeight w:val="90"/>
          <w:jc w:val="center"/>
          <w:ins w:id="20513" w:author="vivo-105" w:date="2022-11-07T14:46:00Z"/>
          <w:del w:id="20514" w:author="vivo-105-1" w:date="2022-11-17T19:50:00Z"/>
        </w:trPr>
        <w:tc>
          <w:tcPr>
            <w:tcW w:w="1646" w:type="dxa"/>
            <w:vMerge/>
            <w:tcBorders>
              <w:left w:val="single" w:sz="4" w:space="0" w:color="auto"/>
              <w:bottom w:val="single" w:sz="4" w:space="0" w:color="auto"/>
              <w:right w:val="single" w:sz="4" w:space="0" w:color="auto"/>
            </w:tcBorders>
            <w:vAlign w:val="center"/>
          </w:tcPr>
          <w:p w14:paraId="54A3E74C" w14:textId="77777777" w:rsidR="0052271E" w:rsidDel="00437605" w:rsidRDefault="0052271E" w:rsidP="008A4BAB">
            <w:pPr>
              <w:spacing w:after="0" w:line="256" w:lineRule="auto"/>
              <w:rPr>
                <w:ins w:id="20515" w:author="vivo-105" w:date="2022-11-07T14:46:00Z"/>
                <w:del w:id="20516" w:author="vivo-105-1" w:date="2022-11-17T19:50:00Z"/>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2EED3FFA" w14:textId="77777777" w:rsidR="0052271E" w:rsidDel="00437605" w:rsidRDefault="0052271E" w:rsidP="008A4BAB">
            <w:pPr>
              <w:spacing w:after="0" w:line="256" w:lineRule="auto"/>
              <w:rPr>
                <w:ins w:id="20517" w:author="vivo-105" w:date="2022-11-07T14:46:00Z"/>
                <w:del w:id="20518" w:author="vivo-105-1" w:date="2022-11-17T19:50:00Z"/>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5EBC2CD7" w14:textId="77777777" w:rsidR="0052271E" w:rsidDel="00437605" w:rsidRDefault="0052271E" w:rsidP="008A4BAB">
            <w:pPr>
              <w:pStyle w:val="TAC"/>
              <w:spacing w:line="256" w:lineRule="auto"/>
              <w:rPr>
                <w:ins w:id="20519" w:author="vivo-105" w:date="2022-11-07T14:46:00Z"/>
                <w:del w:id="20520" w:author="vivo-105-1" w:date="2022-11-17T19:50:00Z"/>
                <w:lang w:eastAsia="zh-CN"/>
              </w:rPr>
            </w:pPr>
            <w:ins w:id="20521" w:author="vivo-105" w:date="2022-11-07T14:46:00Z">
              <w:del w:id="20522" w:author="vivo-105-1" w:date="2022-11-17T19:50:00Z">
                <w:r w:rsidDel="00437605">
                  <w:rPr>
                    <w:rFonts w:hint="eastAsia"/>
                    <w:lang w:eastAsia="zh-CN"/>
                  </w:rPr>
                  <w:delText>3</w:delText>
                </w:r>
              </w:del>
            </w:ins>
          </w:p>
        </w:tc>
        <w:tc>
          <w:tcPr>
            <w:tcW w:w="850" w:type="dxa"/>
            <w:tcBorders>
              <w:top w:val="single" w:sz="4" w:space="0" w:color="auto"/>
              <w:left w:val="single" w:sz="4" w:space="0" w:color="auto"/>
              <w:bottom w:val="single" w:sz="4" w:space="0" w:color="auto"/>
              <w:right w:val="single" w:sz="4" w:space="0" w:color="auto"/>
            </w:tcBorders>
          </w:tcPr>
          <w:p w14:paraId="741117D5" w14:textId="77777777" w:rsidR="0052271E" w:rsidDel="00437605" w:rsidRDefault="0052271E" w:rsidP="008A4BAB">
            <w:pPr>
              <w:pStyle w:val="TAC"/>
              <w:spacing w:line="256" w:lineRule="auto"/>
              <w:rPr>
                <w:ins w:id="20523" w:author="vivo-105" w:date="2022-11-07T14:46:00Z"/>
                <w:del w:id="20524" w:author="vivo-105-1" w:date="2022-11-17T19:50:00Z"/>
              </w:rPr>
            </w:pPr>
            <w:ins w:id="20525" w:author="vivo-105" w:date="2022-11-07T14:46:00Z">
              <w:del w:id="20526" w:author="vivo-105-1" w:date="2022-11-17T19:50:00Z">
                <w:r w:rsidDel="00437605">
                  <w:delText>-</w:delText>
                </w:r>
                <w:r w:rsidDel="00437605">
                  <w:rPr>
                    <w:rFonts w:hint="eastAsia"/>
                    <w:lang w:eastAsia="zh-CN"/>
                  </w:rPr>
                  <w:delText>76</w:delText>
                </w:r>
              </w:del>
            </w:ins>
          </w:p>
        </w:tc>
        <w:tc>
          <w:tcPr>
            <w:tcW w:w="851" w:type="dxa"/>
            <w:tcBorders>
              <w:top w:val="single" w:sz="4" w:space="0" w:color="auto"/>
              <w:left w:val="single" w:sz="4" w:space="0" w:color="auto"/>
              <w:bottom w:val="single" w:sz="4" w:space="0" w:color="auto"/>
              <w:right w:val="single" w:sz="4" w:space="0" w:color="auto"/>
            </w:tcBorders>
          </w:tcPr>
          <w:p w14:paraId="4ECC3D84" w14:textId="77777777" w:rsidR="0052271E" w:rsidDel="00437605" w:rsidRDefault="0052271E" w:rsidP="008A4BAB">
            <w:pPr>
              <w:pStyle w:val="TAC"/>
              <w:spacing w:line="256" w:lineRule="auto"/>
              <w:rPr>
                <w:ins w:id="20527" w:author="vivo-105" w:date="2022-11-07T14:46:00Z"/>
                <w:del w:id="20528" w:author="vivo-105-1" w:date="2022-11-17T19:50:00Z"/>
              </w:rPr>
            </w:pPr>
            <w:ins w:id="20529" w:author="vivo-105" w:date="2022-11-07T14:46:00Z">
              <w:del w:id="20530" w:author="vivo-105-1" w:date="2022-11-17T19:50:00Z">
                <w:r w:rsidDel="00437605">
                  <w:delText>-</w:delText>
                </w:r>
                <w:r w:rsidDel="00437605">
                  <w:rPr>
                    <w:rFonts w:hint="eastAsia"/>
                    <w:lang w:eastAsia="zh-CN"/>
                  </w:rPr>
                  <w:delText>76</w:delText>
                </w:r>
              </w:del>
            </w:ins>
          </w:p>
        </w:tc>
        <w:tc>
          <w:tcPr>
            <w:tcW w:w="921" w:type="dxa"/>
            <w:tcBorders>
              <w:top w:val="single" w:sz="4" w:space="0" w:color="auto"/>
              <w:left w:val="single" w:sz="4" w:space="0" w:color="auto"/>
              <w:bottom w:val="single" w:sz="4" w:space="0" w:color="auto"/>
              <w:right w:val="single" w:sz="4" w:space="0" w:color="auto"/>
            </w:tcBorders>
          </w:tcPr>
          <w:p w14:paraId="0C60C39A" w14:textId="77777777" w:rsidR="0052271E" w:rsidDel="00437605" w:rsidRDefault="0052271E" w:rsidP="008A4BAB">
            <w:pPr>
              <w:pStyle w:val="TAC"/>
              <w:spacing w:line="256" w:lineRule="auto"/>
              <w:rPr>
                <w:ins w:id="20531" w:author="vivo-105" w:date="2022-11-07T14:46:00Z"/>
                <w:del w:id="20532" w:author="vivo-105-1" w:date="2022-11-17T19:50:00Z"/>
              </w:rPr>
            </w:pPr>
            <w:ins w:id="20533" w:author="vivo-105" w:date="2022-11-07T14:46:00Z">
              <w:del w:id="20534"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tcPr>
          <w:p w14:paraId="773CABD5" w14:textId="77777777" w:rsidR="0052271E" w:rsidDel="00437605" w:rsidRDefault="0052271E" w:rsidP="008A4BAB">
            <w:pPr>
              <w:pStyle w:val="TAC"/>
              <w:spacing w:line="256" w:lineRule="auto"/>
              <w:rPr>
                <w:ins w:id="20535" w:author="vivo-105" w:date="2022-11-07T14:46:00Z"/>
                <w:del w:id="20536" w:author="vivo-105-1" w:date="2022-11-17T19:50:00Z"/>
              </w:rPr>
            </w:pPr>
            <w:ins w:id="20537" w:author="vivo-105" w:date="2022-11-07T14:46:00Z">
              <w:del w:id="20538" w:author="vivo-105-1" w:date="2022-11-17T19:50:00Z">
                <w:r w:rsidDel="00437605">
                  <w:delText>-</w:delText>
                </w:r>
                <w:r w:rsidDel="00437605">
                  <w:rPr>
                    <w:rFonts w:hint="eastAsia"/>
                    <w:lang w:eastAsia="zh-CN"/>
                  </w:rPr>
                  <w:delText>76</w:delText>
                </w:r>
              </w:del>
            </w:ins>
          </w:p>
        </w:tc>
      </w:tr>
      <w:tr w:rsidR="0052271E" w:rsidDel="00437605" w14:paraId="45CD095E" w14:textId="77777777" w:rsidTr="008A4BAB">
        <w:trPr>
          <w:cantSplit/>
          <w:trHeight w:val="219"/>
          <w:jc w:val="center"/>
          <w:ins w:id="20539" w:author="vivo-105" w:date="2022-11-07T14:46:00Z"/>
          <w:del w:id="20540"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1F32B62D" w14:textId="77777777" w:rsidR="0052271E" w:rsidDel="00437605" w:rsidRDefault="0052271E" w:rsidP="008A4BAB">
            <w:pPr>
              <w:pStyle w:val="TAL"/>
              <w:spacing w:line="256" w:lineRule="auto"/>
              <w:rPr>
                <w:ins w:id="20541" w:author="vivo-105" w:date="2022-11-07T14:46:00Z"/>
                <w:del w:id="20542" w:author="vivo-105-1" w:date="2022-11-17T19:50:00Z"/>
                <w:rFonts w:cs="Arial"/>
              </w:rPr>
            </w:pPr>
            <w:ins w:id="20543" w:author="vivo-105" w:date="2022-11-07T14:46:00Z">
              <w:del w:id="20544" w:author="vivo-105-1" w:date="2022-11-17T19:50:00Z">
                <w:r w:rsidDel="00437605">
                  <w:rPr>
                    <w:noProof/>
                    <w:position w:val="-12"/>
                    <w:lang w:eastAsia="zh-CN"/>
                  </w:rPr>
                  <w:lastRenderedPageBreak/>
                  <w:drawing>
                    <wp:inline distT="0" distB="0" distL="0" distR="0" wp14:anchorId="214FDB81" wp14:editId="0FA49EAF">
                      <wp:extent cx="514350" cy="247650"/>
                      <wp:effectExtent l="0" t="0" r="0"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del>
            </w:ins>
          </w:p>
        </w:tc>
        <w:tc>
          <w:tcPr>
            <w:tcW w:w="1721" w:type="dxa"/>
            <w:tcBorders>
              <w:top w:val="single" w:sz="4" w:space="0" w:color="auto"/>
              <w:left w:val="single" w:sz="4" w:space="0" w:color="auto"/>
              <w:bottom w:val="single" w:sz="4" w:space="0" w:color="auto"/>
              <w:right w:val="single" w:sz="4" w:space="0" w:color="auto"/>
            </w:tcBorders>
            <w:hideMark/>
          </w:tcPr>
          <w:p w14:paraId="7783A7F2" w14:textId="77777777" w:rsidR="0052271E" w:rsidDel="00437605" w:rsidRDefault="0052271E" w:rsidP="008A4BAB">
            <w:pPr>
              <w:pStyle w:val="TAC"/>
              <w:spacing w:line="256" w:lineRule="auto"/>
              <w:rPr>
                <w:ins w:id="20545" w:author="vivo-105" w:date="2022-11-07T14:46:00Z"/>
                <w:del w:id="20546" w:author="vivo-105-1" w:date="2022-11-17T19:50:00Z"/>
                <w:rFonts w:cs="Arial"/>
              </w:rPr>
            </w:pPr>
            <w:ins w:id="20547" w:author="vivo-105" w:date="2022-11-07T14:46:00Z">
              <w:del w:id="20548" w:author="vivo-105-1" w:date="2022-11-17T19:50:00Z">
                <w:r w:rsidDel="00437605">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10CEF9AF" w14:textId="77777777" w:rsidR="0052271E" w:rsidDel="00437605" w:rsidRDefault="0052271E" w:rsidP="008A4BAB">
            <w:pPr>
              <w:pStyle w:val="TAC"/>
              <w:spacing w:line="256" w:lineRule="auto"/>
              <w:rPr>
                <w:ins w:id="20549" w:author="vivo-105" w:date="2022-11-07T14:46:00Z"/>
                <w:del w:id="20550" w:author="vivo-105-1" w:date="2022-11-17T19:50:00Z"/>
              </w:rPr>
            </w:pPr>
            <w:ins w:id="20551" w:author="vivo-105" w:date="2022-11-07T14:46:00Z">
              <w:del w:id="20552"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6F4D7155" w14:textId="77777777" w:rsidR="0052271E" w:rsidDel="00437605" w:rsidRDefault="0052271E" w:rsidP="008A4BAB">
            <w:pPr>
              <w:pStyle w:val="TAC"/>
              <w:spacing w:line="256" w:lineRule="auto"/>
              <w:rPr>
                <w:ins w:id="20553" w:author="vivo-105" w:date="2022-11-07T14:46:00Z"/>
                <w:del w:id="20554" w:author="vivo-105-1" w:date="2022-11-17T19:50:00Z"/>
                <w:rFonts w:cs="Arial"/>
              </w:rPr>
            </w:pPr>
            <w:ins w:id="20555" w:author="vivo-105" w:date="2022-11-07T14:46:00Z">
              <w:del w:id="20556" w:author="vivo-105-1" w:date="2022-11-17T19:50:00Z">
                <w:r w:rsidDel="00437605">
                  <w:delText>4</w:delText>
                </w:r>
              </w:del>
            </w:ins>
          </w:p>
        </w:tc>
        <w:tc>
          <w:tcPr>
            <w:tcW w:w="851" w:type="dxa"/>
            <w:tcBorders>
              <w:top w:val="single" w:sz="4" w:space="0" w:color="auto"/>
              <w:left w:val="single" w:sz="4" w:space="0" w:color="auto"/>
              <w:bottom w:val="single" w:sz="4" w:space="0" w:color="auto"/>
              <w:right w:val="single" w:sz="4" w:space="0" w:color="auto"/>
            </w:tcBorders>
            <w:hideMark/>
          </w:tcPr>
          <w:p w14:paraId="0901C404" w14:textId="77777777" w:rsidR="0052271E" w:rsidDel="00437605" w:rsidRDefault="0052271E" w:rsidP="008A4BAB">
            <w:pPr>
              <w:pStyle w:val="TAC"/>
              <w:spacing w:line="256" w:lineRule="auto"/>
              <w:rPr>
                <w:ins w:id="20557" w:author="vivo-105" w:date="2022-11-07T14:46:00Z"/>
                <w:del w:id="20558" w:author="vivo-105-1" w:date="2022-11-17T19:50:00Z"/>
                <w:rFonts w:cs="Arial"/>
              </w:rPr>
            </w:pPr>
            <w:ins w:id="20559" w:author="vivo-105" w:date="2022-11-07T14:46:00Z">
              <w:del w:id="20560" w:author="vivo-105-1" w:date="2022-11-17T19:50:00Z">
                <w:r w:rsidDel="00437605">
                  <w:delText>4</w:delText>
                </w:r>
              </w:del>
            </w:ins>
          </w:p>
        </w:tc>
        <w:tc>
          <w:tcPr>
            <w:tcW w:w="921" w:type="dxa"/>
            <w:tcBorders>
              <w:top w:val="single" w:sz="4" w:space="0" w:color="auto"/>
              <w:left w:val="single" w:sz="4" w:space="0" w:color="auto"/>
              <w:bottom w:val="single" w:sz="4" w:space="0" w:color="auto"/>
              <w:right w:val="single" w:sz="4" w:space="0" w:color="auto"/>
            </w:tcBorders>
            <w:hideMark/>
          </w:tcPr>
          <w:p w14:paraId="23C983EE" w14:textId="77777777" w:rsidR="0052271E" w:rsidDel="00437605" w:rsidRDefault="0052271E" w:rsidP="008A4BAB">
            <w:pPr>
              <w:pStyle w:val="TAC"/>
              <w:spacing w:line="256" w:lineRule="auto"/>
              <w:rPr>
                <w:ins w:id="20561" w:author="vivo-105" w:date="2022-11-07T14:46:00Z"/>
                <w:del w:id="20562" w:author="vivo-105-1" w:date="2022-11-17T19:50:00Z"/>
              </w:rPr>
            </w:pPr>
            <w:ins w:id="20563" w:author="vivo-105" w:date="2022-11-07T14:46:00Z">
              <w:del w:id="20564"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04D6F6F7" w14:textId="77777777" w:rsidR="0052271E" w:rsidDel="00437605" w:rsidRDefault="0052271E" w:rsidP="008A4BAB">
            <w:pPr>
              <w:pStyle w:val="TAC"/>
              <w:spacing w:line="256" w:lineRule="auto"/>
              <w:rPr>
                <w:ins w:id="20565" w:author="vivo-105" w:date="2022-11-07T14:46:00Z"/>
                <w:del w:id="20566" w:author="vivo-105-1" w:date="2022-11-17T19:50:00Z"/>
              </w:rPr>
            </w:pPr>
            <w:ins w:id="20567" w:author="vivo-105" w:date="2022-11-07T14:46:00Z">
              <w:del w:id="20568" w:author="vivo-105-1" w:date="2022-11-17T19:50:00Z">
                <w:r w:rsidDel="00437605">
                  <w:delText>4</w:delText>
                </w:r>
              </w:del>
            </w:ins>
          </w:p>
        </w:tc>
      </w:tr>
      <w:tr w:rsidR="0052271E" w:rsidDel="00437605" w14:paraId="21218BE8" w14:textId="77777777" w:rsidTr="008A4BAB">
        <w:trPr>
          <w:cantSplit/>
          <w:trHeight w:val="219"/>
          <w:jc w:val="center"/>
          <w:ins w:id="20569" w:author="vivo-105" w:date="2022-11-07T14:46:00Z"/>
          <w:del w:id="20570"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65ED385B" w14:textId="77777777" w:rsidR="0052271E" w:rsidDel="00437605" w:rsidRDefault="0052271E" w:rsidP="008A4BAB">
            <w:pPr>
              <w:pStyle w:val="TAL"/>
              <w:spacing w:line="256" w:lineRule="auto"/>
              <w:rPr>
                <w:ins w:id="20571" w:author="vivo-105" w:date="2022-11-07T14:46:00Z"/>
                <w:del w:id="20572" w:author="vivo-105-1" w:date="2022-11-17T19:50:00Z"/>
                <w:rFonts w:cs="Arial"/>
              </w:rPr>
            </w:pPr>
            <w:ins w:id="20573" w:author="vivo-105" w:date="2022-11-07T14:46:00Z">
              <w:del w:id="20574" w:author="vivo-105-1" w:date="2022-11-17T19:50:00Z">
                <w:r w:rsidDel="00437605">
                  <w:rPr>
                    <w:noProof/>
                    <w:position w:val="-6"/>
                    <w:lang w:eastAsia="zh-CN"/>
                  </w:rPr>
                  <w:drawing>
                    <wp:inline distT="0" distB="0" distL="0" distR="0" wp14:anchorId="3968699B" wp14:editId="75A82477">
                      <wp:extent cx="171450" cy="171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del>
            </w:ins>
          </w:p>
        </w:tc>
        <w:tc>
          <w:tcPr>
            <w:tcW w:w="1721" w:type="dxa"/>
            <w:tcBorders>
              <w:top w:val="single" w:sz="4" w:space="0" w:color="auto"/>
              <w:left w:val="single" w:sz="4" w:space="0" w:color="auto"/>
              <w:bottom w:val="single" w:sz="4" w:space="0" w:color="auto"/>
              <w:right w:val="single" w:sz="4" w:space="0" w:color="auto"/>
            </w:tcBorders>
            <w:hideMark/>
          </w:tcPr>
          <w:p w14:paraId="5897F9C3" w14:textId="77777777" w:rsidR="0052271E" w:rsidDel="00437605" w:rsidRDefault="0052271E" w:rsidP="008A4BAB">
            <w:pPr>
              <w:pStyle w:val="TAC"/>
              <w:spacing w:line="256" w:lineRule="auto"/>
              <w:rPr>
                <w:ins w:id="20575" w:author="vivo-105" w:date="2022-11-07T14:46:00Z"/>
                <w:del w:id="20576" w:author="vivo-105-1" w:date="2022-11-17T19:50:00Z"/>
                <w:rFonts w:cs="Arial"/>
              </w:rPr>
            </w:pPr>
            <w:ins w:id="20577" w:author="vivo-105" w:date="2022-11-07T14:46:00Z">
              <w:del w:id="20578" w:author="vivo-105-1" w:date="2022-11-17T19:50:00Z">
                <w:r w:rsidDel="00437605">
                  <w:delText>dBm/95.04MHz</w:delText>
                </w:r>
              </w:del>
            </w:ins>
          </w:p>
        </w:tc>
        <w:tc>
          <w:tcPr>
            <w:tcW w:w="1700" w:type="dxa"/>
            <w:tcBorders>
              <w:top w:val="single" w:sz="4" w:space="0" w:color="auto"/>
              <w:left w:val="single" w:sz="4" w:space="0" w:color="auto"/>
              <w:bottom w:val="single" w:sz="4" w:space="0" w:color="auto"/>
              <w:right w:val="single" w:sz="4" w:space="0" w:color="auto"/>
            </w:tcBorders>
            <w:hideMark/>
          </w:tcPr>
          <w:p w14:paraId="59558D99" w14:textId="77777777" w:rsidR="0052271E" w:rsidDel="00437605" w:rsidRDefault="0052271E" w:rsidP="008A4BAB">
            <w:pPr>
              <w:pStyle w:val="TAC"/>
              <w:spacing w:line="256" w:lineRule="auto"/>
              <w:rPr>
                <w:ins w:id="20579" w:author="vivo-105" w:date="2022-11-07T14:46:00Z"/>
                <w:del w:id="20580" w:author="vivo-105-1" w:date="2022-11-17T19:50:00Z"/>
              </w:rPr>
            </w:pPr>
            <w:ins w:id="20581" w:author="vivo-105" w:date="2022-11-07T14:46:00Z">
              <w:del w:id="20582"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422605AB" w14:textId="77777777" w:rsidR="0052271E" w:rsidDel="00437605" w:rsidRDefault="0052271E" w:rsidP="008A4BAB">
            <w:pPr>
              <w:pStyle w:val="TAC"/>
              <w:spacing w:line="256" w:lineRule="auto"/>
              <w:rPr>
                <w:ins w:id="20583" w:author="vivo-105" w:date="2022-11-07T14:46:00Z"/>
                <w:del w:id="20584" w:author="vivo-105-1" w:date="2022-11-17T19:50:00Z"/>
                <w:rFonts w:cs="Arial"/>
              </w:rPr>
            </w:pPr>
            <w:ins w:id="20585" w:author="vivo-105" w:date="2022-11-07T14:46:00Z">
              <w:del w:id="20586" w:author="vivo-105-1" w:date="2022-11-17T19:50:00Z">
                <w:r w:rsidDel="00437605">
                  <w:delText>-54.53</w:delText>
                </w:r>
              </w:del>
            </w:ins>
          </w:p>
        </w:tc>
        <w:tc>
          <w:tcPr>
            <w:tcW w:w="851" w:type="dxa"/>
            <w:tcBorders>
              <w:top w:val="single" w:sz="4" w:space="0" w:color="auto"/>
              <w:left w:val="single" w:sz="4" w:space="0" w:color="auto"/>
              <w:bottom w:val="single" w:sz="4" w:space="0" w:color="auto"/>
              <w:right w:val="single" w:sz="4" w:space="0" w:color="auto"/>
            </w:tcBorders>
            <w:hideMark/>
          </w:tcPr>
          <w:p w14:paraId="47B437DA" w14:textId="77777777" w:rsidR="0052271E" w:rsidDel="00437605" w:rsidRDefault="0052271E" w:rsidP="008A4BAB">
            <w:pPr>
              <w:pStyle w:val="TAC"/>
              <w:spacing w:line="256" w:lineRule="auto"/>
              <w:rPr>
                <w:ins w:id="20587" w:author="vivo-105" w:date="2022-11-07T14:46:00Z"/>
                <w:del w:id="20588" w:author="vivo-105-1" w:date="2022-11-17T19:50:00Z"/>
                <w:rFonts w:cs="Arial"/>
              </w:rPr>
            </w:pPr>
            <w:ins w:id="20589" w:author="vivo-105" w:date="2022-11-07T14:46:00Z">
              <w:del w:id="20590" w:author="vivo-105-1" w:date="2022-11-17T19:50:00Z">
                <w:r w:rsidDel="00437605">
                  <w:delText>-52.18</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67CF9204" w14:textId="77777777" w:rsidR="0052271E" w:rsidDel="00437605" w:rsidRDefault="0052271E" w:rsidP="008A4BAB">
            <w:pPr>
              <w:pStyle w:val="TAC"/>
              <w:spacing w:line="256" w:lineRule="auto"/>
              <w:rPr>
                <w:ins w:id="20591" w:author="vivo-105" w:date="2022-11-07T14:46:00Z"/>
                <w:del w:id="20592" w:author="vivo-105-1" w:date="2022-11-17T19:50:00Z"/>
              </w:rPr>
            </w:pPr>
            <w:ins w:id="20593" w:author="vivo-105" w:date="2022-11-07T14:46:00Z">
              <w:del w:id="20594" w:author="vivo-105-1" w:date="2022-11-17T19:50:00Z">
                <w:r w:rsidDel="00437605">
                  <w:delText>See Cell 1 columns</w:delText>
                </w:r>
              </w:del>
            </w:ins>
          </w:p>
        </w:tc>
      </w:tr>
      <w:tr w:rsidR="0052271E" w:rsidDel="00437605" w14:paraId="3AB0526E" w14:textId="77777777" w:rsidTr="008A4BAB">
        <w:trPr>
          <w:cantSplit/>
          <w:jc w:val="center"/>
          <w:ins w:id="20595" w:author="vivo-105" w:date="2022-11-07T14:46:00Z"/>
          <w:del w:id="20596" w:author="vivo-105-1" w:date="2022-11-17T19:50:00Z"/>
        </w:trPr>
        <w:tc>
          <w:tcPr>
            <w:tcW w:w="8610" w:type="dxa"/>
            <w:gridSpan w:val="7"/>
            <w:tcBorders>
              <w:top w:val="single" w:sz="4" w:space="0" w:color="auto"/>
              <w:left w:val="single" w:sz="4" w:space="0" w:color="auto"/>
              <w:bottom w:val="single" w:sz="4" w:space="0" w:color="auto"/>
              <w:right w:val="single" w:sz="4" w:space="0" w:color="auto"/>
            </w:tcBorders>
            <w:hideMark/>
          </w:tcPr>
          <w:p w14:paraId="1F00FEB4" w14:textId="77777777" w:rsidR="0052271E" w:rsidDel="00437605" w:rsidRDefault="0052271E" w:rsidP="008A4BAB">
            <w:pPr>
              <w:pStyle w:val="TAN"/>
              <w:spacing w:line="256" w:lineRule="auto"/>
              <w:rPr>
                <w:ins w:id="20597" w:author="vivo-105" w:date="2022-11-07T14:46:00Z"/>
                <w:del w:id="20598" w:author="vivo-105-1" w:date="2022-11-17T19:50:00Z"/>
              </w:rPr>
            </w:pPr>
            <w:ins w:id="20599" w:author="vivo-105" w:date="2022-11-07T14:46:00Z">
              <w:del w:id="20600" w:author="vivo-105-1" w:date="2022-11-17T19:50:00Z">
                <w:r w:rsidDel="00437605">
                  <w:delText>Note 1:</w:delText>
                </w:r>
                <w:r w:rsidDel="00437605">
                  <w:rPr>
                    <w:rFonts w:cs="Arial"/>
                  </w:rPr>
                  <w:tab/>
                </w:r>
                <w:r w:rsidDel="00437605">
                  <w:delText>The resources for uplink transmission are assigned to the UE prior to the start of time period T2.</w:delText>
                </w:r>
              </w:del>
            </w:ins>
          </w:p>
          <w:p w14:paraId="0437F472" w14:textId="77777777" w:rsidR="0052271E" w:rsidDel="00437605" w:rsidRDefault="0052271E" w:rsidP="008A4BAB">
            <w:pPr>
              <w:pStyle w:val="TAN"/>
              <w:spacing w:line="256" w:lineRule="auto"/>
              <w:rPr>
                <w:ins w:id="20601" w:author="vivo-105" w:date="2022-11-07T14:46:00Z"/>
                <w:del w:id="20602" w:author="vivo-105-1" w:date="2022-11-17T19:50:00Z"/>
              </w:rPr>
            </w:pPr>
            <w:ins w:id="20603" w:author="vivo-105" w:date="2022-11-07T14:46:00Z">
              <w:del w:id="20604" w:author="vivo-105-1" w:date="2022-11-17T19:50:00Z">
                <w:r w:rsidDel="00437605">
                  <w:delText>Note 2:</w:delText>
                </w:r>
                <w:r w:rsidDel="00437605">
                  <w:rPr>
                    <w:rFonts w:cs="Arial"/>
                  </w:rPr>
                  <w:tab/>
                </w:r>
                <w:r w:rsidDel="00437605">
                  <w:delText xml:space="preserve">Interference from other cells and noise sources not specified in the test is assumed to be constant over subcarriers and time and shall be modelled as AWGN of appropriate power for </w:delText>
                </w:r>
                <w:r w:rsidDel="00437605">
                  <w:rPr>
                    <w:rFonts w:cs="v4.2.0"/>
                    <w:noProof/>
                    <w:position w:val="-12"/>
                    <w:lang w:eastAsia="zh-CN"/>
                  </w:rPr>
                  <w:drawing>
                    <wp:inline distT="0" distB="0" distL="0" distR="0" wp14:anchorId="4E8BDC2B" wp14:editId="668A5009">
                      <wp:extent cx="257175" cy="238125"/>
                      <wp:effectExtent l="0" t="0" r="9525"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delText xml:space="preserve"> to be fulfilled.</w:delText>
                </w:r>
              </w:del>
            </w:ins>
          </w:p>
          <w:p w14:paraId="71A95D9A" w14:textId="77777777" w:rsidR="0052271E" w:rsidDel="00437605" w:rsidRDefault="0052271E" w:rsidP="008A4BAB">
            <w:pPr>
              <w:pStyle w:val="TAN"/>
              <w:spacing w:line="256" w:lineRule="auto"/>
              <w:rPr>
                <w:ins w:id="20605" w:author="vivo-105" w:date="2022-11-07T14:46:00Z"/>
                <w:del w:id="20606" w:author="vivo-105-1" w:date="2022-11-17T19:50:00Z"/>
              </w:rPr>
            </w:pPr>
            <w:ins w:id="20607" w:author="vivo-105" w:date="2022-11-07T14:46:00Z">
              <w:del w:id="20608" w:author="vivo-105-1" w:date="2022-11-17T19:50:00Z">
                <w:r w:rsidDel="00437605">
                  <w:delText>Note 3:</w:delText>
                </w:r>
                <w:r w:rsidDel="00437605">
                  <w:rPr>
                    <w:rFonts w:cs="Arial"/>
                  </w:rPr>
                  <w:tab/>
                  <w:delText xml:space="preserve">Es/Iot, </w:delText>
                </w:r>
                <w:r w:rsidDel="00437605">
                  <w:delText>SSB_RP and Io levels have been derived from other parameters for information purposes. They are not settable parameters themselves.</w:delText>
                </w:r>
              </w:del>
            </w:ins>
          </w:p>
          <w:p w14:paraId="0978D2E3" w14:textId="77777777" w:rsidR="0052271E" w:rsidDel="00437605" w:rsidRDefault="0052271E" w:rsidP="008A4BAB">
            <w:pPr>
              <w:pStyle w:val="TAN"/>
              <w:spacing w:line="256" w:lineRule="auto"/>
              <w:rPr>
                <w:ins w:id="20609" w:author="vivo-105" w:date="2022-11-07T14:46:00Z"/>
                <w:del w:id="20610" w:author="vivo-105-1" w:date="2022-11-17T19:50:00Z"/>
                <w:rFonts w:cs="Arial"/>
              </w:rPr>
            </w:pPr>
            <w:ins w:id="20611" w:author="vivo-105" w:date="2022-11-07T14:46:00Z">
              <w:del w:id="20612" w:author="vivo-105-1" w:date="2022-11-17T19:50:00Z">
                <w:r w:rsidDel="00437605">
                  <w:rPr>
                    <w:rFonts w:cs="Arial"/>
                  </w:rPr>
                  <w:delText>Note 4:</w:delText>
                </w:r>
                <w:r w:rsidDel="00437605">
                  <w:rPr>
                    <w:rFonts w:cs="Arial"/>
                  </w:rPr>
                  <w:tab/>
                  <w:delText>Information about types of UE beam is given in B.2.1.3, and does not limit UE implementation or test system implementation.</w:delText>
                </w:r>
              </w:del>
            </w:ins>
          </w:p>
          <w:p w14:paraId="7B3EFE57" w14:textId="77777777" w:rsidR="0052271E" w:rsidDel="00437605" w:rsidRDefault="0052271E" w:rsidP="008A4BAB">
            <w:pPr>
              <w:pStyle w:val="TAN"/>
              <w:spacing w:line="256" w:lineRule="auto"/>
              <w:rPr>
                <w:ins w:id="20613" w:author="vivo-105" w:date="2022-11-07T14:46:00Z"/>
                <w:del w:id="20614" w:author="vivo-105-1" w:date="2022-11-17T19:50:00Z"/>
              </w:rPr>
            </w:pPr>
            <w:ins w:id="20615" w:author="vivo-105" w:date="2022-11-07T14:46:00Z">
              <w:del w:id="20616" w:author="vivo-105-1" w:date="2022-11-17T19:50:00Z">
                <w:r w:rsidDel="00437605">
                  <w:rPr>
                    <w:lang w:val="en-US"/>
                  </w:rPr>
                  <w:delText>Note 5:</w:delText>
                </w:r>
                <w:r w:rsidDel="00437605">
                  <w:rPr>
                    <w:lang w:val="en-US"/>
                  </w:rPr>
                  <w:tab/>
                  <w:delText>Calculation of Es/Iot</w:delText>
                </w:r>
                <w:r w:rsidDel="00437605">
                  <w:rPr>
                    <w:vertAlign w:val="subscript"/>
                    <w:lang w:val="en-US"/>
                  </w:rPr>
                  <w:delText>BB</w:delText>
                </w:r>
                <w:r w:rsidDel="00437605">
                  <w:rPr>
                    <w:lang w:val="en-US"/>
                  </w:rPr>
                  <w:delText xml:space="preserve"> includes the effect of UE internal noise up to the value assumed for the associated Refsens requirement in clause 7.3.2 of TS 38.101-2 [19], and an allowance of 1dB for UE multi-band relaxation factor ΔMB</w:delText>
                </w:r>
                <w:r w:rsidDel="00437605">
                  <w:rPr>
                    <w:vertAlign w:val="subscript"/>
                    <w:lang w:val="en-US"/>
                  </w:rPr>
                  <w:delText>P</w:delText>
                </w:r>
                <w:r w:rsidDel="00437605">
                  <w:rPr>
                    <w:lang w:val="en-US"/>
                  </w:rPr>
                  <w:delText xml:space="preserve"> from TS 38.101-2 [19] Table 6.2.1.3-4.</w:delText>
                </w:r>
              </w:del>
            </w:ins>
          </w:p>
        </w:tc>
      </w:tr>
    </w:tbl>
    <w:p w14:paraId="1957257F" w14:textId="77777777" w:rsidR="0052271E" w:rsidDel="00437605" w:rsidRDefault="0052271E" w:rsidP="0052271E">
      <w:pPr>
        <w:rPr>
          <w:ins w:id="20617" w:author="vivo-105" w:date="2022-11-07T14:46:00Z"/>
          <w:del w:id="20618" w:author="vivo-105-1" w:date="2022-11-17T19:50:00Z"/>
          <w:snapToGrid w:val="0"/>
        </w:rPr>
      </w:pPr>
    </w:p>
    <w:p w14:paraId="3F464351" w14:textId="77777777" w:rsidR="0052271E" w:rsidDel="00437605" w:rsidRDefault="0052271E" w:rsidP="0052271E">
      <w:pPr>
        <w:rPr>
          <w:ins w:id="20619" w:author="vivo-105" w:date="2022-11-07T14:46:00Z"/>
          <w:del w:id="20620" w:author="vivo-105-1" w:date="2022-11-17T19:50:00Z"/>
          <w:snapToGrid w:val="0"/>
        </w:rPr>
      </w:pPr>
    </w:p>
    <w:p w14:paraId="05914D86" w14:textId="77777777" w:rsidR="0052271E" w:rsidDel="00437605" w:rsidRDefault="0052271E" w:rsidP="0052271E">
      <w:pPr>
        <w:pStyle w:val="Heading5"/>
        <w:rPr>
          <w:ins w:id="20621" w:author="vivo-105" w:date="2022-11-07T14:46:00Z"/>
          <w:del w:id="20622" w:author="vivo-105-1" w:date="2022-11-17T19:50:00Z"/>
          <w:snapToGrid w:val="0"/>
        </w:rPr>
      </w:pPr>
      <w:ins w:id="20623" w:author="vivo-105" w:date="2022-11-07T17:04:00Z">
        <w:del w:id="20624" w:author="vivo-105-1" w:date="2022-11-17T19:50:00Z">
          <w:r w:rsidDel="00437605">
            <w:rPr>
              <w:snapToGrid w:val="0"/>
            </w:rPr>
            <w:delText>A.15.3.1.2</w:delText>
          </w:r>
        </w:del>
      </w:ins>
      <w:ins w:id="20625" w:author="vivo-105" w:date="2022-11-07T14:46:00Z">
        <w:del w:id="20626" w:author="vivo-105-1" w:date="2022-11-17T19:50:00Z">
          <w:r w:rsidDel="00437605">
            <w:rPr>
              <w:snapToGrid w:val="0"/>
            </w:rPr>
            <w:delText>.2</w:delText>
          </w:r>
          <w:r w:rsidDel="00437605">
            <w:rPr>
              <w:snapToGrid w:val="0"/>
            </w:rPr>
            <w:tab/>
            <w:delText>Test Requirements</w:delText>
          </w:r>
        </w:del>
      </w:ins>
    </w:p>
    <w:p w14:paraId="3257D204" w14:textId="77777777" w:rsidR="0052271E" w:rsidDel="00437605" w:rsidRDefault="0052271E" w:rsidP="0052271E">
      <w:pPr>
        <w:rPr>
          <w:ins w:id="20627" w:author="vivo-105" w:date="2022-11-07T14:46:00Z"/>
          <w:del w:id="20628" w:author="vivo-105-1" w:date="2022-11-17T19:50:00Z"/>
        </w:rPr>
      </w:pPr>
      <w:ins w:id="20629" w:author="vivo-105" w:date="2022-11-07T14:46:00Z">
        <w:del w:id="20630" w:author="vivo-105-1" w:date="2022-11-17T19:50:00Z">
          <w:r w:rsidDel="00437605">
            <w:delText>In test 1, the UE shall send one Event A3 triggered measurement report, with a measurement reporting delay less than X ms from the beginning of time period T2, where X is</w:delText>
          </w:r>
        </w:del>
      </w:ins>
    </w:p>
    <w:p w14:paraId="6E20B01A" w14:textId="77777777" w:rsidR="0052271E" w:rsidDel="00437605" w:rsidRDefault="0052271E" w:rsidP="0052271E">
      <w:pPr>
        <w:ind w:leftChars="100" w:left="200"/>
        <w:rPr>
          <w:ins w:id="20631" w:author="vivo-105" w:date="2022-11-07T17:12:00Z"/>
          <w:del w:id="20632" w:author="vivo-105-1" w:date="2022-11-17T19:50:00Z"/>
        </w:rPr>
      </w:pPr>
      <w:ins w:id="20633" w:author="vivo-105" w:date="2022-11-07T17:12:00Z">
        <w:del w:id="20634"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rFonts w:hint="eastAsia"/>
              <w:lang w:eastAsia="zh-CN"/>
            </w:rPr>
            <w:delText>1，</w:delText>
          </w:r>
        </w:del>
      </w:ins>
    </w:p>
    <w:p w14:paraId="7710CEAD" w14:textId="77777777" w:rsidR="0052271E" w:rsidDel="00437605" w:rsidRDefault="0052271E" w:rsidP="0052271E">
      <w:pPr>
        <w:pStyle w:val="B1"/>
        <w:rPr>
          <w:ins w:id="20635" w:author="vivo-105" w:date="2022-11-07T17:12:00Z"/>
          <w:del w:id="20636" w:author="vivo-105-1" w:date="2022-11-17T19:50:00Z"/>
          <w:rFonts w:cs="v4.2.0"/>
        </w:rPr>
      </w:pPr>
      <w:ins w:id="20637" w:author="vivo-105" w:date="2022-11-07T17:12:00Z">
        <w:del w:id="20638" w:author="vivo-105-1" w:date="2022-11-17T19:50:00Z">
          <w:r w:rsidDel="00437605">
            <w:rPr>
              <w:rFonts w:cs="v4.2.0"/>
            </w:rPr>
            <w:delText>-</w:delText>
          </w:r>
          <w:r w:rsidDel="00437605">
            <w:rPr>
              <w:rFonts w:cs="v4.2.0"/>
            </w:rPr>
            <w:tab/>
          </w:r>
          <w:r w:rsidDel="00437605">
            <w:delText>TBD</w:delText>
          </w:r>
          <w:r w:rsidDel="00437605">
            <w:rPr>
              <w:lang w:eastAsia="zh-CN"/>
            </w:rPr>
            <w:delText xml:space="preserve"> </w:delText>
          </w:r>
          <w:r w:rsidDel="00437605">
            <w:rPr>
              <w:rFonts w:cs="v4.2.0"/>
            </w:rPr>
            <w:delText xml:space="preserve">for </w:delText>
          </w:r>
          <w:r w:rsidDel="00437605">
            <w:delText>a UE supporting power class 1,</w:delText>
          </w:r>
        </w:del>
      </w:ins>
    </w:p>
    <w:p w14:paraId="5AD5BF27" w14:textId="77777777" w:rsidR="0052271E" w:rsidRPr="00B52463" w:rsidDel="00437605" w:rsidRDefault="0052271E" w:rsidP="0052271E">
      <w:pPr>
        <w:pStyle w:val="B1"/>
        <w:rPr>
          <w:ins w:id="20639" w:author="vivo-105" w:date="2022-11-07T17:12:00Z"/>
          <w:del w:id="20640" w:author="vivo-105-1" w:date="2022-11-17T19:50:00Z"/>
        </w:rPr>
      </w:pPr>
      <w:ins w:id="20641" w:author="vivo-105" w:date="2022-11-07T17:12:00Z">
        <w:del w:id="20642"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55132232" w14:textId="77777777" w:rsidR="0052271E" w:rsidDel="00437605" w:rsidRDefault="0052271E" w:rsidP="0052271E">
      <w:pPr>
        <w:ind w:leftChars="100" w:left="200"/>
        <w:rPr>
          <w:ins w:id="20643" w:author="vivo-105" w:date="2022-11-07T17:12:00Z"/>
          <w:del w:id="20644" w:author="vivo-105-1" w:date="2022-11-17T19:50:00Z"/>
        </w:rPr>
      </w:pPr>
      <w:ins w:id="20645" w:author="vivo-105" w:date="2022-11-07T17:12:00Z">
        <w:del w:id="20646"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2</w:delText>
          </w:r>
          <w:r w:rsidDel="00437605">
            <w:rPr>
              <w:rFonts w:hint="eastAsia"/>
              <w:lang w:eastAsia="zh-CN"/>
            </w:rPr>
            <w:delText>，</w:delText>
          </w:r>
        </w:del>
      </w:ins>
    </w:p>
    <w:p w14:paraId="5A13A8A3" w14:textId="77777777" w:rsidR="0052271E" w:rsidDel="00437605" w:rsidRDefault="0052271E" w:rsidP="0052271E">
      <w:pPr>
        <w:pStyle w:val="B1"/>
        <w:rPr>
          <w:ins w:id="20647" w:author="vivo-105" w:date="2022-11-07T17:12:00Z"/>
          <w:del w:id="20648" w:author="vivo-105-1" w:date="2022-11-17T19:50:00Z"/>
          <w:rFonts w:cs="v4.2.0"/>
        </w:rPr>
      </w:pPr>
      <w:ins w:id="20649" w:author="vivo-105" w:date="2022-11-07T17:12:00Z">
        <w:del w:id="20650"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3F395234" w14:textId="77777777" w:rsidR="0052271E" w:rsidDel="00437605" w:rsidRDefault="0052271E" w:rsidP="0052271E">
      <w:pPr>
        <w:pStyle w:val="B1"/>
        <w:rPr>
          <w:ins w:id="20651" w:author="vivo-105" w:date="2022-11-07T17:12:00Z"/>
          <w:del w:id="20652" w:author="vivo-105-1" w:date="2022-11-17T19:50:00Z"/>
        </w:rPr>
      </w:pPr>
      <w:ins w:id="20653" w:author="vivo-105" w:date="2022-11-07T17:12:00Z">
        <w:del w:id="20654"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15135854" w14:textId="77777777" w:rsidR="0052271E" w:rsidDel="00437605" w:rsidRDefault="0052271E" w:rsidP="0052271E">
      <w:pPr>
        <w:ind w:leftChars="100" w:left="200"/>
        <w:rPr>
          <w:ins w:id="20655" w:author="vivo-105" w:date="2022-11-07T17:12:00Z"/>
          <w:del w:id="20656" w:author="vivo-105-1" w:date="2022-11-17T19:50:00Z"/>
        </w:rPr>
      </w:pPr>
      <w:ins w:id="20657" w:author="vivo-105" w:date="2022-11-07T17:12:00Z">
        <w:del w:id="20658"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3</w:delText>
          </w:r>
          <w:r w:rsidDel="00437605">
            <w:rPr>
              <w:rFonts w:hint="eastAsia"/>
              <w:lang w:eastAsia="zh-CN"/>
            </w:rPr>
            <w:delText>，</w:delText>
          </w:r>
        </w:del>
      </w:ins>
    </w:p>
    <w:p w14:paraId="22305447" w14:textId="77777777" w:rsidR="0052271E" w:rsidDel="00437605" w:rsidRDefault="0052271E" w:rsidP="0052271E">
      <w:pPr>
        <w:pStyle w:val="B1"/>
        <w:rPr>
          <w:ins w:id="20659" w:author="vivo-105" w:date="2022-11-07T17:12:00Z"/>
          <w:del w:id="20660" w:author="vivo-105-1" w:date="2022-11-17T19:50:00Z"/>
          <w:rFonts w:cs="v4.2.0"/>
        </w:rPr>
      </w:pPr>
      <w:ins w:id="20661" w:author="vivo-105" w:date="2022-11-07T17:12:00Z">
        <w:del w:id="20662"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331DDF64" w14:textId="77777777" w:rsidR="0052271E" w:rsidRPr="00CB7BD5" w:rsidDel="00437605" w:rsidRDefault="0052271E" w:rsidP="0052271E">
      <w:pPr>
        <w:pStyle w:val="B1"/>
        <w:rPr>
          <w:ins w:id="20663" w:author="vivo-105" w:date="2022-11-07T17:12:00Z"/>
          <w:del w:id="20664" w:author="vivo-105-1" w:date="2022-11-17T19:50:00Z"/>
          <w:rFonts w:cs="v4.2.0"/>
        </w:rPr>
      </w:pPr>
      <w:ins w:id="20665" w:author="vivo-105" w:date="2022-11-07T17:12:00Z">
        <w:del w:id="20666"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1C0FD0A1" w14:textId="77777777" w:rsidR="0052271E" w:rsidDel="00437605" w:rsidRDefault="0052271E" w:rsidP="0052271E">
      <w:pPr>
        <w:rPr>
          <w:ins w:id="20667" w:author="vivo-105" w:date="2022-11-07T14:46:00Z"/>
          <w:del w:id="20668" w:author="vivo-105-1" w:date="2022-11-17T19:50:00Z"/>
        </w:rPr>
      </w:pPr>
      <w:ins w:id="20669" w:author="vivo-105" w:date="2022-11-07T14:46:00Z">
        <w:del w:id="20670" w:author="vivo-105-1" w:date="2022-11-17T19:50:00Z">
          <w:r w:rsidDel="00437605">
            <w:delText>In test 2, the UE shall send one Event A3 triggered measurement report, with a measurement reporting delay less than X ms from the beginning of time period T2, where X is</w:delText>
          </w:r>
        </w:del>
      </w:ins>
    </w:p>
    <w:p w14:paraId="25C3670A" w14:textId="77777777" w:rsidR="0052271E" w:rsidDel="00437605" w:rsidRDefault="0052271E" w:rsidP="0052271E">
      <w:pPr>
        <w:ind w:leftChars="100" w:left="200"/>
        <w:rPr>
          <w:ins w:id="20671" w:author="vivo-105" w:date="2022-11-07T14:46:00Z"/>
          <w:del w:id="20672" w:author="vivo-105-1" w:date="2022-11-17T19:50:00Z"/>
          <w:lang w:eastAsia="zh-CN"/>
        </w:rPr>
      </w:pPr>
      <w:ins w:id="20673" w:author="vivo-105" w:date="2022-11-07T14:46:00Z">
        <w:del w:id="20674" w:author="vivo-105-1" w:date="2022-11-17T19:50:00Z">
          <w:r w:rsidDel="00437605">
            <w:rPr>
              <w:rFonts w:hint="eastAsia"/>
              <w:lang w:eastAsia="zh-CN"/>
            </w:rPr>
            <w:delText>F</w:delText>
          </w:r>
          <w:r w:rsidDel="00437605">
            <w:rPr>
              <w:lang w:eastAsia="zh-CN"/>
            </w:rPr>
            <w:delText>or Configuration 1,</w:delText>
          </w:r>
        </w:del>
      </w:ins>
    </w:p>
    <w:p w14:paraId="5454A719" w14:textId="77777777" w:rsidR="0052271E" w:rsidDel="00437605" w:rsidRDefault="0052271E" w:rsidP="0052271E">
      <w:pPr>
        <w:pStyle w:val="B1"/>
        <w:rPr>
          <w:ins w:id="20675" w:author="vivo-105" w:date="2022-11-07T14:46:00Z"/>
          <w:del w:id="20676" w:author="vivo-105-1" w:date="2022-11-17T19:50:00Z"/>
          <w:rFonts w:cs="v4.2.0"/>
        </w:rPr>
      </w:pPr>
      <w:ins w:id="20677" w:author="vivo-105" w:date="2022-11-07T14:46:00Z">
        <w:del w:id="20678" w:author="vivo-105-1" w:date="2022-11-17T19:50:00Z">
          <w:r w:rsidDel="00437605">
            <w:rPr>
              <w:rFonts w:cs="v4.2.0"/>
            </w:rPr>
            <w:delText>-</w:delText>
          </w:r>
          <w:r w:rsidDel="00437605">
            <w:rPr>
              <w:rFonts w:cs="v4.2.0"/>
            </w:rPr>
            <w:tab/>
          </w:r>
        </w:del>
      </w:ins>
      <w:ins w:id="20679" w:author="vivo-105" w:date="2022-11-07T17:04:00Z">
        <w:del w:id="20680" w:author="vivo-105-1" w:date="2022-11-17T19:50:00Z">
          <w:r w:rsidDel="00437605">
            <w:delText>TBD</w:delText>
          </w:r>
        </w:del>
      </w:ins>
      <w:ins w:id="20681" w:author="vivo-105" w:date="2022-11-07T14:46:00Z">
        <w:del w:id="20682" w:author="vivo-105-1" w:date="2022-11-17T19:50:00Z">
          <w:r w:rsidDel="00437605">
            <w:delText xml:space="preserve"> </w:delText>
          </w:r>
          <w:r w:rsidDel="00437605">
            <w:rPr>
              <w:rFonts w:cs="v4.2.0"/>
            </w:rPr>
            <w:delText xml:space="preserve">for </w:delText>
          </w:r>
          <w:r w:rsidDel="00437605">
            <w:delText>a UE supporting power class 1,</w:delText>
          </w:r>
        </w:del>
      </w:ins>
    </w:p>
    <w:p w14:paraId="4E9B5A53" w14:textId="77777777" w:rsidR="0052271E" w:rsidRPr="003049EC" w:rsidDel="00437605" w:rsidRDefault="0052271E" w:rsidP="0052271E">
      <w:pPr>
        <w:pStyle w:val="B1"/>
        <w:rPr>
          <w:ins w:id="20683" w:author="vivo-105" w:date="2022-11-07T14:46:00Z"/>
          <w:del w:id="20684" w:author="vivo-105-1" w:date="2022-11-17T19:50:00Z"/>
        </w:rPr>
      </w:pPr>
      <w:ins w:id="20685" w:author="vivo-105" w:date="2022-11-07T14:46:00Z">
        <w:del w:id="20686" w:author="vivo-105-1" w:date="2022-11-17T19:50:00Z">
          <w:r w:rsidDel="00437605">
            <w:delText>-</w:delText>
          </w:r>
          <w:r w:rsidDel="00437605">
            <w:tab/>
          </w:r>
        </w:del>
      </w:ins>
      <w:ins w:id="20687" w:author="vivo-105" w:date="2022-11-07T17:05:00Z">
        <w:del w:id="20688" w:author="vivo-105-1" w:date="2022-11-17T19:50:00Z">
          <w:r w:rsidDel="00437605">
            <w:delText xml:space="preserve">TBD </w:delText>
          </w:r>
        </w:del>
      </w:ins>
      <w:ins w:id="20689" w:author="vivo-105" w:date="2022-11-07T14:46:00Z">
        <w:del w:id="20690" w:author="vivo-105-1" w:date="2022-11-17T19:50:00Z">
          <w:r w:rsidDel="00437605">
            <w:delText>for a UE supporting power class 2 and 3</w:delText>
          </w:r>
        </w:del>
      </w:ins>
    </w:p>
    <w:p w14:paraId="38E4FFBD" w14:textId="77777777" w:rsidR="0052271E" w:rsidDel="00437605" w:rsidRDefault="0052271E" w:rsidP="0052271E">
      <w:pPr>
        <w:ind w:leftChars="100" w:left="200"/>
        <w:rPr>
          <w:ins w:id="20691" w:author="vivo-105" w:date="2022-11-07T14:46:00Z"/>
          <w:del w:id="20692" w:author="vivo-105-1" w:date="2022-11-17T19:50:00Z"/>
          <w:lang w:eastAsia="zh-CN"/>
        </w:rPr>
      </w:pPr>
      <w:ins w:id="20693" w:author="vivo-105" w:date="2022-11-07T14:46:00Z">
        <w:del w:id="20694" w:author="vivo-105-1" w:date="2022-11-17T19:50:00Z">
          <w:r w:rsidDel="00437605">
            <w:rPr>
              <w:lang w:eastAsia="zh-CN"/>
            </w:rPr>
            <w:delText>For Configuration 2,</w:delText>
          </w:r>
        </w:del>
      </w:ins>
    </w:p>
    <w:p w14:paraId="4433CA7B" w14:textId="77777777" w:rsidR="0052271E" w:rsidDel="00437605" w:rsidRDefault="0052271E" w:rsidP="0052271E">
      <w:pPr>
        <w:pStyle w:val="B1"/>
        <w:rPr>
          <w:ins w:id="20695" w:author="vivo-105" w:date="2022-11-07T14:46:00Z"/>
          <w:del w:id="20696" w:author="vivo-105-1" w:date="2022-11-17T19:50:00Z"/>
          <w:rFonts w:cs="v4.2.0"/>
        </w:rPr>
      </w:pPr>
      <w:ins w:id="20697" w:author="vivo-105" w:date="2022-11-07T14:46:00Z">
        <w:del w:id="20698" w:author="vivo-105-1" w:date="2022-11-17T19:50:00Z">
          <w:r w:rsidDel="00437605">
            <w:rPr>
              <w:rFonts w:cs="v4.2.0"/>
            </w:rPr>
            <w:delText>-</w:delText>
          </w:r>
          <w:r w:rsidDel="00437605">
            <w:rPr>
              <w:rFonts w:cs="v4.2.0"/>
            </w:rPr>
            <w:tab/>
          </w:r>
        </w:del>
      </w:ins>
      <w:ins w:id="20699" w:author="vivo-105" w:date="2022-11-07T17:05:00Z">
        <w:del w:id="20700" w:author="vivo-105-1" w:date="2022-11-17T19:50:00Z">
          <w:r w:rsidDel="00437605">
            <w:delText xml:space="preserve">TBD </w:delText>
          </w:r>
        </w:del>
      </w:ins>
      <w:ins w:id="20701" w:author="vivo-105" w:date="2022-11-07T14:46:00Z">
        <w:del w:id="20702" w:author="vivo-105-1" w:date="2022-11-17T19:50:00Z">
          <w:r w:rsidDel="00437605">
            <w:rPr>
              <w:rFonts w:cs="v4.2.0"/>
            </w:rPr>
            <w:delText xml:space="preserve">for </w:delText>
          </w:r>
          <w:r w:rsidDel="00437605">
            <w:delText>a UE supporting power class 1,</w:delText>
          </w:r>
        </w:del>
      </w:ins>
    </w:p>
    <w:p w14:paraId="11EB9BD7" w14:textId="77777777" w:rsidR="0052271E" w:rsidDel="00437605" w:rsidRDefault="0052271E" w:rsidP="0052271E">
      <w:pPr>
        <w:pStyle w:val="B1"/>
        <w:rPr>
          <w:ins w:id="20703" w:author="vivo-105" w:date="2022-11-07T14:46:00Z"/>
          <w:del w:id="20704" w:author="vivo-105-1" w:date="2022-11-17T19:50:00Z"/>
        </w:rPr>
      </w:pPr>
      <w:ins w:id="20705" w:author="vivo-105" w:date="2022-11-07T14:46:00Z">
        <w:del w:id="20706" w:author="vivo-105-1" w:date="2022-11-17T19:50:00Z">
          <w:r w:rsidDel="00437605">
            <w:delText>-</w:delText>
          </w:r>
          <w:r w:rsidDel="00437605">
            <w:tab/>
          </w:r>
        </w:del>
      </w:ins>
      <w:ins w:id="20707" w:author="vivo-105" w:date="2022-11-07T17:05:00Z">
        <w:del w:id="20708" w:author="vivo-105-1" w:date="2022-11-17T19:50:00Z">
          <w:r w:rsidDel="00437605">
            <w:delText xml:space="preserve">TBD </w:delText>
          </w:r>
        </w:del>
      </w:ins>
      <w:ins w:id="20709" w:author="vivo-105" w:date="2022-11-07T14:46:00Z">
        <w:del w:id="20710" w:author="vivo-105-1" w:date="2022-11-17T19:50:00Z">
          <w:r w:rsidDel="00437605">
            <w:delText>for a UE supporting power class 2 and 3</w:delText>
          </w:r>
        </w:del>
      </w:ins>
    </w:p>
    <w:p w14:paraId="16C641B4" w14:textId="77777777" w:rsidR="0052271E" w:rsidDel="00437605" w:rsidRDefault="0052271E" w:rsidP="0052271E">
      <w:pPr>
        <w:pStyle w:val="B1"/>
        <w:ind w:leftChars="100" w:left="200" w:firstLine="0"/>
        <w:rPr>
          <w:ins w:id="20711" w:author="vivo-105" w:date="2022-11-07T14:46:00Z"/>
          <w:del w:id="20712" w:author="vivo-105-1" w:date="2022-11-17T19:50:00Z"/>
          <w:lang w:eastAsia="zh-CN"/>
        </w:rPr>
      </w:pPr>
      <w:ins w:id="20713" w:author="vivo-105" w:date="2022-11-07T14:46:00Z">
        <w:del w:id="20714" w:author="vivo-105-1" w:date="2022-11-17T19:50:00Z">
          <w:r w:rsidDel="00437605">
            <w:rPr>
              <w:rFonts w:hint="eastAsia"/>
              <w:lang w:eastAsia="zh-CN"/>
            </w:rPr>
            <w:delText>F</w:delText>
          </w:r>
          <w:r w:rsidDel="00437605">
            <w:rPr>
              <w:lang w:eastAsia="zh-CN"/>
            </w:rPr>
            <w:delText>or Configuration 3,</w:delText>
          </w:r>
        </w:del>
      </w:ins>
    </w:p>
    <w:p w14:paraId="4ED34B84" w14:textId="77777777" w:rsidR="0052271E" w:rsidDel="00437605" w:rsidRDefault="0052271E" w:rsidP="0052271E">
      <w:pPr>
        <w:pStyle w:val="B1"/>
        <w:rPr>
          <w:ins w:id="20715" w:author="vivo-105" w:date="2022-11-07T14:46:00Z"/>
          <w:del w:id="20716" w:author="vivo-105-1" w:date="2022-11-17T19:50:00Z"/>
          <w:rFonts w:cs="v4.2.0"/>
        </w:rPr>
      </w:pPr>
      <w:ins w:id="20717" w:author="vivo-105" w:date="2022-11-07T14:46:00Z">
        <w:del w:id="20718" w:author="vivo-105-1" w:date="2022-11-17T19:50:00Z">
          <w:r w:rsidDel="00437605">
            <w:rPr>
              <w:rFonts w:cs="v4.2.0"/>
            </w:rPr>
            <w:delText>-</w:delText>
          </w:r>
          <w:r w:rsidDel="00437605">
            <w:rPr>
              <w:rFonts w:cs="v4.2.0"/>
            </w:rPr>
            <w:tab/>
          </w:r>
        </w:del>
      </w:ins>
      <w:ins w:id="20719" w:author="vivo-105" w:date="2022-11-07T17:05:00Z">
        <w:del w:id="20720" w:author="vivo-105-1" w:date="2022-11-17T19:50:00Z">
          <w:r w:rsidDel="00437605">
            <w:delText xml:space="preserve">TBD </w:delText>
          </w:r>
        </w:del>
      </w:ins>
      <w:ins w:id="20721" w:author="vivo-105" w:date="2022-11-07T14:46:00Z">
        <w:del w:id="20722" w:author="vivo-105-1" w:date="2022-11-17T19:50:00Z">
          <w:r w:rsidDel="00437605">
            <w:rPr>
              <w:rFonts w:cs="v4.2.0"/>
            </w:rPr>
            <w:delText xml:space="preserve">for </w:delText>
          </w:r>
          <w:r w:rsidDel="00437605">
            <w:delText>a UE supporting power class 1,</w:delText>
          </w:r>
        </w:del>
      </w:ins>
    </w:p>
    <w:p w14:paraId="1B04D87A" w14:textId="77777777" w:rsidR="0052271E" w:rsidRPr="00EC3198" w:rsidDel="00437605" w:rsidRDefault="0052271E" w:rsidP="0052271E">
      <w:pPr>
        <w:pStyle w:val="B1"/>
        <w:rPr>
          <w:ins w:id="20723" w:author="vivo-105" w:date="2022-11-07T14:46:00Z"/>
          <w:del w:id="20724" w:author="vivo-105-1" w:date="2022-11-17T19:50:00Z"/>
        </w:rPr>
      </w:pPr>
      <w:ins w:id="20725" w:author="vivo-105" w:date="2022-11-07T14:46:00Z">
        <w:del w:id="20726" w:author="vivo-105-1" w:date="2022-11-17T19:50:00Z">
          <w:r w:rsidDel="00437605">
            <w:delText>-</w:delText>
          </w:r>
          <w:r w:rsidDel="00437605">
            <w:tab/>
          </w:r>
        </w:del>
      </w:ins>
      <w:ins w:id="20727" w:author="vivo-105" w:date="2022-11-07T17:05:00Z">
        <w:del w:id="20728" w:author="vivo-105-1" w:date="2022-11-17T19:50:00Z">
          <w:r w:rsidDel="00437605">
            <w:delText xml:space="preserve">TBD </w:delText>
          </w:r>
        </w:del>
      </w:ins>
      <w:ins w:id="20729" w:author="vivo-105" w:date="2022-11-07T14:46:00Z">
        <w:del w:id="20730" w:author="vivo-105-1" w:date="2022-11-17T19:50:00Z">
          <w:r w:rsidDel="00437605">
            <w:delText>for a UE supporting power class 2 and 3</w:delText>
          </w:r>
        </w:del>
      </w:ins>
    </w:p>
    <w:p w14:paraId="23F18BC6" w14:textId="77777777" w:rsidR="0052271E" w:rsidDel="00437605" w:rsidRDefault="0052271E" w:rsidP="0052271E">
      <w:pPr>
        <w:rPr>
          <w:ins w:id="20731" w:author="vivo-105" w:date="2022-11-07T14:46:00Z"/>
          <w:del w:id="20732" w:author="vivo-105-1" w:date="2022-11-17T19:50:00Z"/>
        </w:rPr>
      </w:pPr>
      <w:ins w:id="20733" w:author="vivo-105" w:date="2022-11-07T14:46:00Z">
        <w:del w:id="20734" w:author="vivo-105-1" w:date="2022-11-17T19:50:00Z">
          <w:r w:rsidDel="00437605">
            <w:delText>The UE is not required to read the neighbour cell SSB index in this test.</w:delText>
          </w:r>
        </w:del>
      </w:ins>
    </w:p>
    <w:p w14:paraId="048C0167" w14:textId="77777777" w:rsidR="0052271E" w:rsidDel="00437605" w:rsidRDefault="0052271E" w:rsidP="0052271E">
      <w:pPr>
        <w:rPr>
          <w:ins w:id="20735" w:author="vivo-105" w:date="2022-11-07T14:46:00Z"/>
          <w:del w:id="20736" w:author="vivo-105-1" w:date="2022-11-17T19:50:00Z"/>
        </w:rPr>
      </w:pPr>
      <w:ins w:id="20737" w:author="vivo-105" w:date="2022-11-07T14:46:00Z">
        <w:del w:id="20738" w:author="vivo-105-1" w:date="2022-11-17T19:50:00Z">
          <w:r w:rsidDel="00437605">
            <w:lastRenderedPageBreak/>
            <w:delText>The UE shall not send event triggered measurement reports, as long as the reporting criteria are not fulfilled.</w:delText>
          </w:r>
        </w:del>
      </w:ins>
    </w:p>
    <w:p w14:paraId="0A1E7110" w14:textId="77777777" w:rsidR="0052271E" w:rsidDel="00437605" w:rsidRDefault="0052271E" w:rsidP="0052271E">
      <w:pPr>
        <w:rPr>
          <w:ins w:id="20739" w:author="vivo-105" w:date="2022-11-07T14:46:00Z"/>
          <w:del w:id="20740" w:author="vivo-105-1" w:date="2022-11-17T19:50:00Z"/>
        </w:rPr>
      </w:pPr>
      <w:ins w:id="20741" w:author="vivo-105" w:date="2022-11-07T14:46:00Z">
        <w:del w:id="20742" w:author="vivo-105-1" w:date="2022-11-17T19:50:00Z">
          <w:r w:rsidDel="00437605">
            <w:delText>The rate of correct events observed during repeated tests shall be at least 90%.</w:delText>
          </w:r>
        </w:del>
      </w:ins>
    </w:p>
    <w:p w14:paraId="4CE41F78" w14:textId="77777777" w:rsidR="0052271E" w:rsidDel="00437605" w:rsidRDefault="0052271E" w:rsidP="0052271E">
      <w:pPr>
        <w:pStyle w:val="NO"/>
        <w:rPr>
          <w:ins w:id="20743" w:author="vivo-105" w:date="2022-11-07T14:46:00Z"/>
          <w:del w:id="20744" w:author="vivo-105-1" w:date="2022-11-17T19:50:00Z"/>
        </w:rPr>
      </w:pPr>
      <w:ins w:id="20745" w:author="vivo-105" w:date="2022-11-07T14:46:00Z">
        <w:del w:id="20746" w:author="vivo-105-1" w:date="2022-11-17T19:50:00Z">
          <w:r w:rsidDel="00437605">
            <w:delText>NOTE:</w:delText>
          </w:r>
          <w:r w:rsidDel="00437605">
            <w:tab/>
            <w:delText>The actual overall delays measured in the test may be up to 2xTTI</w:delText>
          </w:r>
          <w:r w:rsidDel="00437605">
            <w:rPr>
              <w:vertAlign w:val="subscript"/>
            </w:rPr>
            <w:delText>DCCH</w:delText>
          </w:r>
          <w:r w:rsidDel="00437605">
            <w:delText xml:space="preserve"> higher than the measurement reporting delays above because of TTI insertion uncertainty of the measurement report in DCCH.</w:delText>
          </w:r>
        </w:del>
      </w:ins>
    </w:p>
    <w:p w14:paraId="66982252" w14:textId="77777777" w:rsidR="0052271E" w:rsidDel="00437605" w:rsidRDefault="0052271E" w:rsidP="0052271E">
      <w:pPr>
        <w:pStyle w:val="Heading4"/>
        <w:rPr>
          <w:ins w:id="20747" w:author="vivo-105" w:date="2022-11-07T14:46:00Z"/>
          <w:del w:id="20748" w:author="vivo-105-1" w:date="2022-11-17T19:50:00Z"/>
          <w:snapToGrid w:val="0"/>
        </w:rPr>
      </w:pPr>
      <w:ins w:id="20749" w:author="vivo-105" w:date="2022-11-07T17:06:00Z">
        <w:del w:id="20750" w:author="vivo-105-1" w:date="2022-11-17T19:50:00Z">
          <w:r w:rsidDel="00437605">
            <w:rPr>
              <w:snapToGrid w:val="0"/>
            </w:rPr>
            <w:delText>A.15.3.1.3</w:delText>
          </w:r>
        </w:del>
      </w:ins>
      <w:ins w:id="20751" w:author="vivo-105" w:date="2022-11-07T14:46:00Z">
        <w:del w:id="20752" w:author="vivo-105-1" w:date="2022-11-17T19:50:00Z">
          <w:r w:rsidDel="00437605">
            <w:rPr>
              <w:snapToGrid w:val="0"/>
            </w:rPr>
            <w:tab/>
            <w:delText>SA event triggered reporting</w:delText>
          </w:r>
          <w:r w:rsidDel="00437605">
            <w:rPr>
              <w:snapToGrid w:val="0"/>
              <w:lang w:eastAsia="zh-CN"/>
            </w:rPr>
            <w:delText xml:space="preserve"> test with per-UE gaps under non-DRX for FR2-2</w:delText>
          </w:r>
        </w:del>
      </w:ins>
      <w:ins w:id="20753" w:author="vivo-105" w:date="2022-11-07T15:52:00Z">
        <w:del w:id="20754" w:author="vivo-105-1" w:date="2022-11-17T19:50:00Z">
          <w:r w:rsidDel="00437605">
            <w:rPr>
              <w:snapToGrid w:val="0"/>
              <w:lang w:eastAsia="zh-CN"/>
            </w:rPr>
            <w:delText xml:space="preserve"> with CCA</w:delText>
          </w:r>
        </w:del>
      </w:ins>
    </w:p>
    <w:p w14:paraId="75699AEC" w14:textId="77777777" w:rsidR="0052271E" w:rsidDel="00437605" w:rsidRDefault="0052271E" w:rsidP="0052271E">
      <w:pPr>
        <w:pStyle w:val="Heading5"/>
        <w:rPr>
          <w:ins w:id="20755" w:author="vivo-105" w:date="2022-11-07T14:46:00Z"/>
          <w:del w:id="20756" w:author="vivo-105-1" w:date="2022-11-17T19:50:00Z"/>
          <w:snapToGrid w:val="0"/>
        </w:rPr>
      </w:pPr>
      <w:ins w:id="20757" w:author="vivo-105" w:date="2022-11-07T17:06:00Z">
        <w:del w:id="20758" w:author="vivo-105-1" w:date="2022-11-17T19:50:00Z">
          <w:r w:rsidDel="00437605">
            <w:rPr>
              <w:snapToGrid w:val="0"/>
            </w:rPr>
            <w:delText>A.15.3.1.3</w:delText>
          </w:r>
        </w:del>
      </w:ins>
      <w:ins w:id="20759" w:author="vivo-105" w:date="2022-11-07T14:46:00Z">
        <w:del w:id="20760" w:author="vivo-105-1" w:date="2022-11-17T19:50:00Z">
          <w:r w:rsidDel="00437605">
            <w:rPr>
              <w:snapToGrid w:val="0"/>
            </w:rPr>
            <w:delText>.1</w:delText>
          </w:r>
          <w:r w:rsidDel="00437605">
            <w:rPr>
              <w:snapToGrid w:val="0"/>
            </w:rPr>
            <w:tab/>
            <w:delText>Test purpose and Environment</w:delText>
          </w:r>
        </w:del>
      </w:ins>
    </w:p>
    <w:p w14:paraId="6F694897" w14:textId="77777777" w:rsidR="0052271E" w:rsidDel="00437605" w:rsidRDefault="0052271E" w:rsidP="0052271E">
      <w:pPr>
        <w:rPr>
          <w:ins w:id="20761" w:author="vivo-105" w:date="2022-11-07T14:46:00Z"/>
          <w:del w:id="20762" w:author="vivo-105-1" w:date="2022-11-17T19:50:00Z"/>
        </w:rPr>
      </w:pPr>
      <w:ins w:id="20763" w:author="vivo-105" w:date="2022-11-07T14:46:00Z">
        <w:del w:id="20764" w:author="vivo-105-1" w:date="2022-11-17T19:50:00Z">
          <w:r w:rsidDel="00437605">
            <w:rPr>
              <w:rFonts w:cs="v4.2.0"/>
            </w:rPr>
            <w:delText>The purpose of this test is to verify that the UE makes correct reporting of an event. This test will partly verify the TDD intra-frequency cell search requirements in clause</w:delText>
          </w:r>
        </w:del>
      </w:ins>
      <w:ins w:id="20765" w:author="vivo-105" w:date="2022-11-07T17:06:00Z">
        <w:del w:id="20766" w:author="vivo-105-1" w:date="2022-11-17T19:50:00Z">
          <w:r w:rsidDel="00437605">
            <w:rPr>
              <w:rFonts w:cs="v4.2.0"/>
            </w:rPr>
            <w:delText xml:space="preserve"> </w:delText>
          </w:r>
        </w:del>
      </w:ins>
      <w:ins w:id="20767" w:author="vivo-105" w:date="2022-11-07T14:46:00Z">
        <w:del w:id="20768" w:author="vivo-105-1" w:date="2022-11-17T19:50:00Z">
          <w:r w:rsidDel="00437605">
            <w:rPr>
              <w:rFonts w:cs="v4.2.0"/>
            </w:rPr>
            <w:delText>9.2</w:delText>
          </w:r>
        </w:del>
      </w:ins>
      <w:ins w:id="20769" w:author="vivo-105" w:date="2022-11-07T16:49:00Z">
        <w:del w:id="20770" w:author="vivo-105-1" w:date="2022-11-17T19:50:00Z">
          <w:r w:rsidDel="00437605">
            <w:rPr>
              <w:rFonts w:cs="v4.2.0"/>
            </w:rPr>
            <w:delText>A</w:delText>
          </w:r>
        </w:del>
      </w:ins>
      <w:ins w:id="20771" w:author="vivo-105" w:date="2022-11-07T14:46:00Z">
        <w:del w:id="20772" w:author="vivo-105-1" w:date="2022-11-17T19:50:00Z">
          <w:r w:rsidDel="00437605">
            <w:rPr>
              <w:rFonts w:cs="v4.2.0"/>
            </w:rPr>
            <w:delText>.5.1 and 9.2</w:delText>
          </w:r>
        </w:del>
      </w:ins>
      <w:ins w:id="20773" w:author="vivo-105" w:date="2022-11-07T16:49:00Z">
        <w:del w:id="20774" w:author="vivo-105-1" w:date="2022-11-17T19:50:00Z">
          <w:r w:rsidDel="00437605">
            <w:rPr>
              <w:rFonts w:cs="v4.2.0"/>
            </w:rPr>
            <w:delText>A</w:delText>
          </w:r>
        </w:del>
      </w:ins>
      <w:ins w:id="20775" w:author="vivo-105" w:date="2022-11-07T14:46:00Z">
        <w:del w:id="20776" w:author="vivo-105-1" w:date="2022-11-17T19:50:00Z">
          <w:r w:rsidDel="00437605">
            <w:rPr>
              <w:rFonts w:cs="v4.2.0"/>
            </w:rPr>
            <w:delText>.5.2.</w:delText>
          </w:r>
          <w:r w:rsidDel="00437605">
            <w:delText xml:space="preserve"> Supported test configurations are shown in table </w:delText>
          </w:r>
        </w:del>
      </w:ins>
      <w:ins w:id="20777" w:author="vivo-105" w:date="2022-11-07T17:06:00Z">
        <w:del w:id="20778" w:author="vivo-105-1" w:date="2022-11-17T19:50:00Z">
          <w:r w:rsidDel="00437605">
            <w:delText>A.15.3.1.3</w:delText>
          </w:r>
        </w:del>
      </w:ins>
      <w:ins w:id="20779" w:author="vivo-105" w:date="2022-11-07T14:46:00Z">
        <w:del w:id="20780" w:author="vivo-105-1" w:date="2022-11-17T19:50:00Z">
          <w:r w:rsidDel="00437605">
            <w:delText>.1-1.</w:delText>
          </w:r>
        </w:del>
      </w:ins>
    </w:p>
    <w:p w14:paraId="3512C89C" w14:textId="77777777" w:rsidR="0052271E" w:rsidDel="00437605" w:rsidRDefault="0052271E" w:rsidP="0052271E">
      <w:pPr>
        <w:pStyle w:val="TAH"/>
        <w:rPr>
          <w:ins w:id="20781" w:author="vivo-105" w:date="2022-11-07T14:46:00Z"/>
          <w:del w:id="20782" w:author="vivo-105-1" w:date="2022-11-17T19:50:00Z"/>
        </w:rPr>
      </w:pPr>
      <w:ins w:id="20783" w:author="vivo-105" w:date="2022-11-07T14:46:00Z">
        <w:del w:id="20784" w:author="vivo-105-1" w:date="2022-11-17T19:50:00Z">
          <w:r w:rsidDel="00437605">
            <w:delText xml:space="preserve">Table </w:delText>
          </w:r>
        </w:del>
      </w:ins>
      <w:ins w:id="20785" w:author="vivo-105" w:date="2022-11-07T17:06:00Z">
        <w:del w:id="20786" w:author="vivo-105-1" w:date="2022-11-17T19:50:00Z">
          <w:r w:rsidDel="00437605">
            <w:delText>A.15.3.1.3</w:delText>
          </w:r>
        </w:del>
      </w:ins>
      <w:ins w:id="20787" w:author="vivo-105" w:date="2022-11-07T14:46:00Z">
        <w:del w:id="20788" w:author="vivo-105-1" w:date="2022-11-17T19:50:00Z">
          <w:r w:rsidDel="00437605">
            <w:delText>.1-1: supported test configuration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rsidDel="00437605" w14:paraId="52786991" w14:textId="77777777" w:rsidTr="008A4BAB">
        <w:trPr>
          <w:ins w:id="20789" w:author="vivo-105" w:date="2022-11-07T14:46:00Z"/>
          <w:del w:id="2079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2CA6D6F9" w14:textId="77777777" w:rsidR="0052271E" w:rsidDel="00437605" w:rsidRDefault="0052271E" w:rsidP="008A4BAB">
            <w:pPr>
              <w:pStyle w:val="TAH"/>
              <w:spacing w:line="256" w:lineRule="auto"/>
              <w:rPr>
                <w:ins w:id="20791" w:author="vivo-105" w:date="2022-11-07T14:46:00Z"/>
                <w:del w:id="20792" w:author="vivo-105-1" w:date="2022-11-17T19:50:00Z"/>
              </w:rPr>
            </w:pPr>
            <w:ins w:id="20793" w:author="vivo-105" w:date="2022-11-07T14:46:00Z">
              <w:del w:id="20794" w:author="vivo-105-1" w:date="2022-11-17T19:50:00Z">
                <w:r w:rsidDel="00437605">
                  <w:delText>Configuration</w:delText>
                </w:r>
              </w:del>
            </w:ins>
          </w:p>
        </w:tc>
        <w:tc>
          <w:tcPr>
            <w:tcW w:w="7284" w:type="dxa"/>
            <w:tcBorders>
              <w:top w:val="single" w:sz="4" w:space="0" w:color="auto"/>
              <w:left w:val="single" w:sz="4" w:space="0" w:color="auto"/>
              <w:bottom w:val="single" w:sz="4" w:space="0" w:color="auto"/>
              <w:right w:val="single" w:sz="4" w:space="0" w:color="auto"/>
            </w:tcBorders>
            <w:hideMark/>
          </w:tcPr>
          <w:p w14:paraId="1791E12E" w14:textId="77777777" w:rsidR="0052271E" w:rsidDel="00437605" w:rsidRDefault="0052271E" w:rsidP="008A4BAB">
            <w:pPr>
              <w:pStyle w:val="TAH"/>
              <w:spacing w:line="256" w:lineRule="auto"/>
              <w:rPr>
                <w:ins w:id="20795" w:author="vivo-105" w:date="2022-11-07T14:46:00Z"/>
                <w:del w:id="20796" w:author="vivo-105-1" w:date="2022-11-17T19:50:00Z"/>
              </w:rPr>
            </w:pPr>
            <w:ins w:id="20797" w:author="vivo-105" w:date="2022-11-07T14:46:00Z">
              <w:del w:id="20798" w:author="vivo-105-1" w:date="2022-11-17T19:50:00Z">
                <w:r w:rsidDel="00437605">
                  <w:delText>Description</w:delText>
                </w:r>
              </w:del>
            </w:ins>
          </w:p>
        </w:tc>
      </w:tr>
      <w:tr w:rsidR="0052271E" w:rsidDel="00437605" w14:paraId="6CB99CC3" w14:textId="77777777" w:rsidTr="008A4BAB">
        <w:trPr>
          <w:ins w:id="20799" w:author="vivo-105" w:date="2022-11-07T14:46:00Z"/>
          <w:del w:id="20800" w:author="vivo-105-1" w:date="2022-11-17T19:50:00Z"/>
        </w:trPr>
        <w:tc>
          <w:tcPr>
            <w:tcW w:w="2345" w:type="dxa"/>
            <w:tcBorders>
              <w:top w:val="single" w:sz="4" w:space="0" w:color="auto"/>
              <w:left w:val="single" w:sz="4" w:space="0" w:color="auto"/>
              <w:bottom w:val="single" w:sz="4" w:space="0" w:color="auto"/>
              <w:right w:val="single" w:sz="4" w:space="0" w:color="auto"/>
            </w:tcBorders>
          </w:tcPr>
          <w:p w14:paraId="7076C0EE" w14:textId="77777777" w:rsidR="0052271E" w:rsidDel="00437605" w:rsidRDefault="0052271E" w:rsidP="008A4BAB">
            <w:pPr>
              <w:pStyle w:val="TAL"/>
              <w:spacing w:line="256" w:lineRule="auto"/>
              <w:rPr>
                <w:ins w:id="20801" w:author="vivo-105" w:date="2022-11-07T14:46:00Z"/>
                <w:del w:id="20802" w:author="vivo-105-1" w:date="2022-11-17T19:50:00Z"/>
              </w:rPr>
            </w:pPr>
            <w:ins w:id="20803" w:author="vivo-105" w:date="2022-11-07T14:46:00Z">
              <w:del w:id="20804" w:author="vivo-105-1" w:date="2022-11-17T19:50:00Z">
                <w:r w:rsidDel="00437605">
                  <w:rPr>
                    <w:rFonts w:hint="eastAsia"/>
                    <w:lang w:eastAsia="zh-CN"/>
                  </w:rPr>
                  <w:delText>1</w:delText>
                </w:r>
              </w:del>
            </w:ins>
          </w:p>
        </w:tc>
        <w:tc>
          <w:tcPr>
            <w:tcW w:w="7284" w:type="dxa"/>
            <w:tcBorders>
              <w:top w:val="single" w:sz="4" w:space="0" w:color="auto"/>
              <w:left w:val="single" w:sz="4" w:space="0" w:color="auto"/>
              <w:bottom w:val="single" w:sz="4" w:space="0" w:color="auto"/>
              <w:right w:val="single" w:sz="4" w:space="0" w:color="auto"/>
            </w:tcBorders>
          </w:tcPr>
          <w:p w14:paraId="16D461D3" w14:textId="77777777" w:rsidR="0052271E" w:rsidDel="00437605" w:rsidRDefault="0052271E" w:rsidP="008A4BAB">
            <w:pPr>
              <w:pStyle w:val="TAL"/>
              <w:spacing w:line="256" w:lineRule="auto"/>
              <w:rPr>
                <w:ins w:id="20805" w:author="vivo-105" w:date="2022-11-07T14:46:00Z"/>
                <w:del w:id="20806" w:author="vivo-105-1" w:date="2022-11-17T19:50:00Z"/>
              </w:rPr>
            </w:pPr>
            <w:ins w:id="20807" w:author="vivo-105" w:date="2022-11-07T14:46:00Z">
              <w:del w:id="20808" w:author="vivo-105-1" w:date="2022-11-17T19:50:00Z">
                <w:r w:rsidDel="00437605">
                  <w:rPr>
                    <w:rFonts w:hint="eastAsia"/>
                    <w:lang w:eastAsia="zh-CN"/>
                  </w:rPr>
                  <w:delText>1</w:delText>
                </w:r>
                <w:r w:rsidDel="00437605">
                  <w:rPr>
                    <w:lang w:eastAsia="zh-CN"/>
                  </w:rPr>
                  <w:delText>20 kHz SSB SCS, 100 MHz bandwidth, TDD duplex mode</w:delText>
                </w:r>
              </w:del>
            </w:ins>
          </w:p>
        </w:tc>
      </w:tr>
      <w:tr w:rsidR="0052271E" w:rsidDel="00437605" w14:paraId="4A12D426" w14:textId="77777777" w:rsidTr="008A4BAB">
        <w:trPr>
          <w:ins w:id="20809" w:author="vivo-105" w:date="2022-11-07T14:46:00Z"/>
          <w:del w:id="2081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27BFDF20" w14:textId="77777777" w:rsidR="0052271E" w:rsidDel="00437605" w:rsidRDefault="0052271E" w:rsidP="008A4BAB">
            <w:pPr>
              <w:pStyle w:val="TAL"/>
              <w:spacing w:line="256" w:lineRule="auto"/>
              <w:rPr>
                <w:ins w:id="20811" w:author="vivo-105" w:date="2022-11-07T14:46:00Z"/>
                <w:del w:id="20812" w:author="vivo-105-1" w:date="2022-11-17T19:50:00Z"/>
                <w:lang w:eastAsia="zh-CN"/>
              </w:rPr>
            </w:pPr>
            <w:ins w:id="20813" w:author="vivo-105" w:date="2022-11-07T14:46:00Z">
              <w:del w:id="20814" w:author="vivo-105-1" w:date="2022-11-17T19:50:00Z">
                <w:r w:rsidDel="00437605">
                  <w:rPr>
                    <w:rFonts w:hint="eastAsia"/>
                    <w:lang w:eastAsia="zh-CN"/>
                  </w:rPr>
                  <w:delText>2</w:delText>
                </w:r>
              </w:del>
            </w:ins>
          </w:p>
        </w:tc>
        <w:tc>
          <w:tcPr>
            <w:tcW w:w="7284" w:type="dxa"/>
            <w:tcBorders>
              <w:top w:val="single" w:sz="4" w:space="0" w:color="auto"/>
              <w:left w:val="single" w:sz="4" w:space="0" w:color="auto"/>
              <w:bottom w:val="single" w:sz="4" w:space="0" w:color="auto"/>
              <w:right w:val="single" w:sz="4" w:space="0" w:color="auto"/>
            </w:tcBorders>
            <w:hideMark/>
          </w:tcPr>
          <w:p w14:paraId="06DF92E3" w14:textId="77777777" w:rsidR="0052271E" w:rsidDel="00437605" w:rsidRDefault="0052271E" w:rsidP="008A4BAB">
            <w:pPr>
              <w:pStyle w:val="TAL"/>
              <w:spacing w:line="256" w:lineRule="auto"/>
              <w:rPr>
                <w:ins w:id="20815" w:author="vivo-105" w:date="2022-11-07T14:46:00Z"/>
                <w:del w:id="20816" w:author="vivo-105-1" w:date="2022-11-17T19:50:00Z"/>
              </w:rPr>
            </w:pPr>
            <w:ins w:id="20817" w:author="vivo-105" w:date="2022-11-07T14:46:00Z">
              <w:del w:id="20818" w:author="vivo-105-1" w:date="2022-11-17T19:50:00Z">
                <w:r w:rsidDel="00437605">
                  <w:delText>480 kHz SSB SCS, 400 MHz bandwidth, TDD duplex mode</w:delText>
                </w:r>
              </w:del>
            </w:ins>
          </w:p>
        </w:tc>
      </w:tr>
      <w:tr w:rsidR="0052271E" w:rsidDel="00437605" w14:paraId="37226E95" w14:textId="77777777" w:rsidTr="008A4BAB">
        <w:trPr>
          <w:ins w:id="20819" w:author="vivo-105" w:date="2022-11-07T14:46:00Z"/>
          <w:del w:id="2082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4F618CCC" w14:textId="77777777" w:rsidR="0052271E" w:rsidDel="00437605" w:rsidRDefault="0052271E" w:rsidP="008A4BAB">
            <w:pPr>
              <w:pStyle w:val="TAL"/>
              <w:spacing w:line="256" w:lineRule="auto"/>
              <w:rPr>
                <w:ins w:id="20821" w:author="vivo-105" w:date="2022-11-07T14:46:00Z"/>
                <w:del w:id="20822" w:author="vivo-105-1" w:date="2022-11-17T19:50:00Z"/>
                <w:lang w:eastAsia="zh-CN"/>
              </w:rPr>
            </w:pPr>
            <w:ins w:id="20823" w:author="vivo-105" w:date="2022-11-07T14:46:00Z">
              <w:del w:id="20824" w:author="vivo-105-1" w:date="2022-11-17T19:50:00Z">
                <w:r w:rsidDel="00437605">
                  <w:rPr>
                    <w:rFonts w:hint="eastAsia"/>
                    <w:lang w:eastAsia="zh-CN"/>
                  </w:rPr>
                  <w:delText>3</w:delText>
                </w:r>
              </w:del>
            </w:ins>
          </w:p>
        </w:tc>
        <w:tc>
          <w:tcPr>
            <w:tcW w:w="7284" w:type="dxa"/>
            <w:tcBorders>
              <w:top w:val="single" w:sz="4" w:space="0" w:color="auto"/>
              <w:left w:val="single" w:sz="4" w:space="0" w:color="auto"/>
              <w:bottom w:val="single" w:sz="4" w:space="0" w:color="auto"/>
              <w:right w:val="single" w:sz="4" w:space="0" w:color="auto"/>
            </w:tcBorders>
            <w:hideMark/>
          </w:tcPr>
          <w:p w14:paraId="6C634386" w14:textId="77777777" w:rsidR="0052271E" w:rsidDel="00437605" w:rsidRDefault="0052271E" w:rsidP="008A4BAB">
            <w:pPr>
              <w:pStyle w:val="TAL"/>
              <w:spacing w:line="256" w:lineRule="auto"/>
              <w:rPr>
                <w:ins w:id="20825" w:author="vivo-105" w:date="2022-11-07T14:46:00Z"/>
                <w:del w:id="20826" w:author="vivo-105-1" w:date="2022-11-17T19:50:00Z"/>
              </w:rPr>
            </w:pPr>
            <w:ins w:id="20827" w:author="vivo-105" w:date="2022-11-07T14:46:00Z">
              <w:del w:id="20828" w:author="vivo-105-1" w:date="2022-11-17T19:50:00Z">
                <w:r w:rsidDel="00437605">
                  <w:delText>960 kHz SSB SCS, 400 MHz bandwidth, TDD duplex mode</w:delText>
                </w:r>
              </w:del>
            </w:ins>
          </w:p>
        </w:tc>
      </w:tr>
      <w:tr w:rsidR="0052271E" w:rsidDel="00437605" w14:paraId="7308DF40" w14:textId="77777777" w:rsidTr="008A4BAB">
        <w:trPr>
          <w:ins w:id="20829" w:author="vivo-105" w:date="2022-11-07T14:46:00Z"/>
          <w:del w:id="20830" w:author="vivo-105-1" w:date="2022-11-17T19:50:00Z"/>
        </w:trPr>
        <w:tc>
          <w:tcPr>
            <w:tcW w:w="9629" w:type="dxa"/>
            <w:gridSpan w:val="2"/>
            <w:tcBorders>
              <w:top w:val="single" w:sz="4" w:space="0" w:color="auto"/>
              <w:left w:val="single" w:sz="4" w:space="0" w:color="auto"/>
              <w:bottom w:val="single" w:sz="4" w:space="0" w:color="auto"/>
              <w:right w:val="single" w:sz="4" w:space="0" w:color="auto"/>
            </w:tcBorders>
          </w:tcPr>
          <w:p w14:paraId="3EF90A31" w14:textId="77777777" w:rsidR="0052271E" w:rsidDel="00437605" w:rsidRDefault="0052271E" w:rsidP="008A4BAB">
            <w:pPr>
              <w:pStyle w:val="TAL"/>
              <w:spacing w:line="256" w:lineRule="auto"/>
              <w:rPr>
                <w:ins w:id="20831" w:author="vivo-105" w:date="2022-11-07T14:46:00Z"/>
                <w:del w:id="20832" w:author="vivo-105-1" w:date="2022-11-17T19:50:00Z"/>
              </w:rPr>
            </w:pPr>
            <w:ins w:id="20833" w:author="vivo-105" w:date="2022-11-07T14:46:00Z">
              <w:del w:id="20834" w:author="vivo-105-1" w:date="2022-11-17T19:50:00Z">
                <w:r w:rsidRPr="001C0E1B" w:rsidDel="00437605">
                  <w:rPr>
                    <w:lang w:eastAsia="zh-CN"/>
                  </w:rPr>
                  <w:delText>Note:</w:delText>
                </w:r>
                <w:r w:rsidRPr="001C0E1B" w:rsidDel="00437605">
                  <w:rPr>
                    <w:lang w:eastAsia="zh-CN"/>
                  </w:rPr>
                  <w:tab/>
                </w:r>
                <w:r w:rsidRPr="001C0E1B" w:rsidDel="00437605">
                  <w:delText>The UE is only required to be tested in one of the supported test configurations.</w:delText>
                </w:r>
              </w:del>
            </w:ins>
          </w:p>
        </w:tc>
      </w:tr>
    </w:tbl>
    <w:p w14:paraId="36699835" w14:textId="77777777" w:rsidR="0052271E" w:rsidDel="00437605" w:rsidRDefault="0052271E" w:rsidP="0052271E">
      <w:pPr>
        <w:rPr>
          <w:ins w:id="20835" w:author="vivo-105" w:date="2022-11-07T14:46:00Z"/>
          <w:del w:id="20836" w:author="vivo-105-1" w:date="2022-11-17T19:50:00Z"/>
          <w:rFonts w:cs="v4.2.0"/>
        </w:rPr>
      </w:pPr>
    </w:p>
    <w:p w14:paraId="0C00E9C5" w14:textId="77777777" w:rsidR="0052271E" w:rsidDel="00437605" w:rsidRDefault="0052271E" w:rsidP="0052271E">
      <w:pPr>
        <w:rPr>
          <w:ins w:id="20837" w:author="vivo-105" w:date="2022-11-07T14:46:00Z"/>
          <w:del w:id="20838" w:author="vivo-105-1" w:date="2022-11-17T19:50:00Z"/>
        </w:rPr>
      </w:pPr>
      <w:ins w:id="20839" w:author="vivo-105" w:date="2022-11-07T14:46:00Z">
        <w:del w:id="20840" w:author="vivo-105-1" w:date="2022-11-17T19:50:00Z">
          <w:r w:rsidDel="00437605">
            <w:delText>There are two cells in the test, PCell (Cell 1) and a FR2-2 neighbour cell (Cell 2) on the same frequency as the PCell</w:delText>
          </w:r>
        </w:del>
      </w:ins>
      <w:ins w:id="20841" w:author="vivo-105" w:date="2022-11-07T16:47:00Z">
        <w:del w:id="20842" w:author="vivo-105-1" w:date="2022-11-17T19:50:00Z">
          <w:r w:rsidRPr="00B207C9" w:rsidDel="00437605">
            <w:delText xml:space="preserve"> </w:delText>
          </w:r>
          <w:r w:rsidDel="00437605">
            <w:delText xml:space="preserve">with </w:delText>
          </w:r>
          <w:r w:rsidRPr="007275DF" w:rsidDel="00437605">
            <w:rPr>
              <w:rFonts w:cs="v4.2.0"/>
            </w:rPr>
            <w:delText xml:space="preserve">CCA </w:delText>
          </w:r>
          <w:r w:rsidRPr="0000267D" w:rsidDel="00437605">
            <w:delText>transmitting SSBs according to DL CCA model</w:delText>
          </w:r>
        </w:del>
      </w:ins>
      <w:ins w:id="20843" w:author="vivo-105" w:date="2022-11-07T14:46:00Z">
        <w:del w:id="20844" w:author="vivo-105-1" w:date="2022-11-17T19:50:00Z">
          <w:r w:rsidDel="00437605">
            <w:delText xml:space="preserve">. The test parameters for the Cell 1 and Cell 2 are given in Table </w:delText>
          </w:r>
        </w:del>
      </w:ins>
      <w:ins w:id="20845" w:author="vivo-105" w:date="2022-11-07T17:06:00Z">
        <w:del w:id="20846" w:author="vivo-105-1" w:date="2022-11-17T19:50:00Z">
          <w:r w:rsidDel="00437605">
            <w:delText>A.15.3.1.3</w:delText>
          </w:r>
        </w:del>
      </w:ins>
      <w:ins w:id="20847" w:author="vivo-105" w:date="2022-11-07T14:46:00Z">
        <w:del w:id="20848" w:author="vivo-105-1" w:date="2022-11-17T19:50:00Z">
          <w:r w:rsidDel="00437605">
            <w:delText>.1-2 ~ 4 below.</w:delText>
          </w:r>
        </w:del>
      </w:ins>
    </w:p>
    <w:p w14:paraId="1A14ED1B" w14:textId="77777777" w:rsidR="0052271E" w:rsidDel="00437605" w:rsidRDefault="0052271E" w:rsidP="0052271E">
      <w:pPr>
        <w:rPr>
          <w:ins w:id="20849" w:author="vivo-105" w:date="2022-11-07T14:46:00Z"/>
          <w:del w:id="20850" w:author="vivo-105-1" w:date="2022-11-17T19:50:00Z"/>
        </w:rPr>
      </w:pPr>
      <w:ins w:id="20851" w:author="vivo-105" w:date="2022-11-07T14:46:00Z">
        <w:del w:id="20852" w:author="vivo-105-1" w:date="2022-11-17T19:50:00Z">
          <w:r w:rsidDel="00437605">
            <w:delText>There are two BWPs configured in Cell 1, BWP1 which contains the cell defining SSB, and BWP2 which does not contain any SSB of Cell 1. During the whole test, BWP2 is always scheduled as the active BWP for the UE.</w:delText>
          </w:r>
        </w:del>
      </w:ins>
    </w:p>
    <w:p w14:paraId="2FD8E3AD" w14:textId="77777777" w:rsidR="0052271E" w:rsidDel="00437605" w:rsidRDefault="0052271E" w:rsidP="0052271E">
      <w:pPr>
        <w:rPr>
          <w:ins w:id="20853" w:author="vivo-105" w:date="2022-11-07T14:46:00Z"/>
          <w:del w:id="20854" w:author="vivo-105-1" w:date="2022-11-17T19:50:00Z"/>
        </w:rPr>
      </w:pPr>
      <w:ins w:id="20855" w:author="vivo-105" w:date="2022-11-07T14:46:00Z">
        <w:del w:id="20856" w:author="vivo-105-1" w:date="2022-11-17T19:50:00Z">
          <w:r w:rsidDel="00437605">
            <w:delText>In the measurement control information, a measurement object is configured for the frequency of the PCell, and it is indicated to the UE that event-triggered reporting with Event A3 is used.</w:delText>
          </w:r>
        </w:del>
      </w:ins>
    </w:p>
    <w:p w14:paraId="2EA32689" w14:textId="77777777" w:rsidR="0052271E" w:rsidDel="00437605" w:rsidRDefault="0052271E" w:rsidP="0052271E">
      <w:pPr>
        <w:rPr>
          <w:ins w:id="20857" w:author="vivo-105" w:date="2022-11-07T14:46:00Z"/>
          <w:del w:id="20858" w:author="vivo-105-1" w:date="2022-11-17T19:50:00Z"/>
        </w:rPr>
      </w:pPr>
      <w:ins w:id="20859" w:author="vivo-105" w:date="2022-11-07T14:46:00Z">
        <w:del w:id="20860" w:author="vivo-105-1" w:date="2022-11-17T19:50:00Z">
          <w:r w:rsidDel="00437605">
            <w:delText>The test consists of two successive time periods, with time duration of T1, and T2 respectively. During time duration T1, the UE shall not have any timing information of Cell 2.</w:delText>
          </w:r>
        </w:del>
      </w:ins>
    </w:p>
    <w:p w14:paraId="440A2292" w14:textId="77777777" w:rsidR="0052271E" w:rsidDel="00437605" w:rsidRDefault="0052271E" w:rsidP="0052271E">
      <w:pPr>
        <w:pStyle w:val="TH"/>
        <w:rPr>
          <w:ins w:id="20861" w:author="vivo-105" w:date="2022-11-07T14:46:00Z"/>
          <w:del w:id="20862" w:author="vivo-105-1" w:date="2022-11-17T19:50:00Z"/>
        </w:rPr>
      </w:pPr>
      <w:ins w:id="20863" w:author="vivo-105" w:date="2022-11-07T14:46:00Z">
        <w:del w:id="20864" w:author="vivo-105-1" w:date="2022-11-17T19:50:00Z">
          <w:r w:rsidDel="00437605">
            <w:delText xml:space="preserve">Table </w:delText>
          </w:r>
        </w:del>
      </w:ins>
      <w:ins w:id="20865" w:author="vivo-105" w:date="2022-11-07T17:06:00Z">
        <w:del w:id="20866" w:author="vivo-105-1" w:date="2022-11-17T19:50:00Z">
          <w:r w:rsidDel="00437605">
            <w:delText>A.15.3.1.3</w:delText>
          </w:r>
        </w:del>
      </w:ins>
      <w:ins w:id="20867" w:author="vivo-105" w:date="2022-11-07T14:46:00Z">
        <w:del w:id="20868" w:author="vivo-105-1" w:date="2022-11-17T19:50:00Z">
          <w:r w:rsidDel="00437605">
            <w:delText>.1-2: General test parameters for intra-frequency event triggered reporting for SA with TDD PCell in FR2-2 with per-UE gaps without DRX</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52271E" w:rsidDel="00437605" w14:paraId="7B74B379" w14:textId="77777777" w:rsidTr="008A4BAB">
        <w:trPr>
          <w:cantSplit/>
          <w:trHeight w:val="90"/>
          <w:ins w:id="20869" w:author="vivo-105" w:date="2022-11-07T14:46:00Z"/>
          <w:del w:id="2087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3DD1BD8" w14:textId="77777777" w:rsidR="0052271E" w:rsidDel="00437605" w:rsidRDefault="0052271E" w:rsidP="008A4BAB">
            <w:pPr>
              <w:pStyle w:val="TAH"/>
              <w:spacing w:line="256" w:lineRule="auto"/>
              <w:rPr>
                <w:ins w:id="20871" w:author="vivo-105" w:date="2022-11-07T14:46:00Z"/>
                <w:del w:id="20872" w:author="vivo-105-1" w:date="2022-11-17T19:50:00Z"/>
                <w:rFonts w:cs="Arial"/>
              </w:rPr>
            </w:pPr>
            <w:ins w:id="20873" w:author="vivo-105" w:date="2022-11-07T14:46:00Z">
              <w:del w:id="20874" w:author="vivo-105-1" w:date="2022-11-17T19:50:00Z">
                <w:r w:rsidDel="00437605">
                  <w:rPr>
                    <w:rFonts w:cs="v4.2.0"/>
                  </w:rPr>
                  <w:delText>Parameter</w:delText>
                </w:r>
              </w:del>
            </w:ins>
          </w:p>
        </w:tc>
        <w:tc>
          <w:tcPr>
            <w:tcW w:w="0" w:type="auto"/>
            <w:tcBorders>
              <w:top w:val="single" w:sz="4" w:space="0" w:color="auto"/>
              <w:left w:val="single" w:sz="4" w:space="0" w:color="auto"/>
              <w:bottom w:val="single" w:sz="4" w:space="0" w:color="auto"/>
              <w:right w:val="single" w:sz="4" w:space="0" w:color="auto"/>
            </w:tcBorders>
            <w:hideMark/>
          </w:tcPr>
          <w:p w14:paraId="64822162" w14:textId="77777777" w:rsidR="0052271E" w:rsidDel="00437605" w:rsidRDefault="0052271E" w:rsidP="008A4BAB">
            <w:pPr>
              <w:pStyle w:val="TAH"/>
              <w:spacing w:line="256" w:lineRule="auto"/>
              <w:rPr>
                <w:ins w:id="20875" w:author="vivo-105" w:date="2022-11-07T14:46:00Z"/>
                <w:del w:id="20876" w:author="vivo-105-1" w:date="2022-11-17T19:50:00Z"/>
                <w:rFonts w:cs="Arial"/>
              </w:rPr>
            </w:pPr>
            <w:ins w:id="20877" w:author="vivo-105" w:date="2022-11-07T14:46:00Z">
              <w:del w:id="20878" w:author="vivo-105-1" w:date="2022-11-17T19:50:00Z">
                <w:r w:rsidDel="00437605">
                  <w:rPr>
                    <w:rFonts w:cs="v4.2.0"/>
                  </w:rPr>
                  <w:delText>Unit</w:delText>
                </w:r>
              </w:del>
            </w:ins>
          </w:p>
        </w:tc>
        <w:tc>
          <w:tcPr>
            <w:tcW w:w="0" w:type="auto"/>
            <w:tcBorders>
              <w:top w:val="single" w:sz="4" w:space="0" w:color="auto"/>
              <w:left w:val="single" w:sz="4" w:space="0" w:color="auto"/>
              <w:bottom w:val="single" w:sz="4" w:space="0" w:color="auto"/>
              <w:right w:val="single" w:sz="4" w:space="0" w:color="auto"/>
            </w:tcBorders>
            <w:hideMark/>
          </w:tcPr>
          <w:p w14:paraId="6F47865D" w14:textId="77777777" w:rsidR="0052271E" w:rsidDel="00437605" w:rsidRDefault="0052271E" w:rsidP="008A4BAB">
            <w:pPr>
              <w:pStyle w:val="TAH"/>
              <w:spacing w:line="256" w:lineRule="auto"/>
              <w:rPr>
                <w:ins w:id="20879" w:author="vivo-105" w:date="2022-11-07T14:46:00Z"/>
                <w:del w:id="20880" w:author="vivo-105-1" w:date="2022-11-17T19:50:00Z"/>
                <w:rFonts w:cs="v4.2.0"/>
              </w:rPr>
            </w:pPr>
            <w:ins w:id="20881" w:author="vivo-105" w:date="2022-11-07T14:46:00Z">
              <w:del w:id="20882" w:author="vivo-105-1" w:date="2022-11-17T19:50:00Z">
                <w:r w:rsidDel="00437605">
                  <w:rPr>
                    <w:rFonts w:cs="v4.2.0"/>
                    <w:lang w:eastAsia="zh-CN"/>
                  </w:rPr>
                  <w:delText>Config</w:delText>
                </w:r>
              </w:del>
            </w:ins>
          </w:p>
        </w:tc>
        <w:tc>
          <w:tcPr>
            <w:tcW w:w="0" w:type="auto"/>
            <w:tcBorders>
              <w:top w:val="single" w:sz="4" w:space="0" w:color="auto"/>
              <w:left w:val="single" w:sz="4" w:space="0" w:color="auto"/>
              <w:bottom w:val="single" w:sz="4" w:space="0" w:color="auto"/>
              <w:right w:val="single" w:sz="4" w:space="0" w:color="auto"/>
            </w:tcBorders>
            <w:hideMark/>
          </w:tcPr>
          <w:p w14:paraId="25FA8EDB" w14:textId="77777777" w:rsidR="0052271E" w:rsidDel="00437605" w:rsidRDefault="0052271E" w:rsidP="008A4BAB">
            <w:pPr>
              <w:pStyle w:val="TAH"/>
              <w:spacing w:line="256" w:lineRule="auto"/>
              <w:rPr>
                <w:ins w:id="20883" w:author="vivo-105" w:date="2022-11-07T14:46:00Z"/>
                <w:del w:id="20884" w:author="vivo-105-1" w:date="2022-11-17T19:50:00Z"/>
                <w:rFonts w:cs="Arial"/>
              </w:rPr>
            </w:pPr>
            <w:ins w:id="20885" w:author="vivo-105" w:date="2022-11-07T14:46:00Z">
              <w:del w:id="20886" w:author="vivo-105-1" w:date="2022-11-17T19:50:00Z">
                <w:r w:rsidDel="00437605">
                  <w:rPr>
                    <w:rFonts w:cs="v4.2.0"/>
                  </w:rPr>
                  <w:delText>Value</w:delText>
                </w:r>
              </w:del>
            </w:ins>
          </w:p>
        </w:tc>
        <w:tc>
          <w:tcPr>
            <w:tcW w:w="0" w:type="auto"/>
            <w:tcBorders>
              <w:top w:val="single" w:sz="4" w:space="0" w:color="auto"/>
              <w:left w:val="single" w:sz="4" w:space="0" w:color="auto"/>
              <w:bottom w:val="single" w:sz="4" w:space="0" w:color="auto"/>
              <w:right w:val="single" w:sz="4" w:space="0" w:color="auto"/>
            </w:tcBorders>
            <w:hideMark/>
          </w:tcPr>
          <w:p w14:paraId="18471EC9" w14:textId="77777777" w:rsidR="0052271E" w:rsidDel="00437605" w:rsidRDefault="0052271E" w:rsidP="008A4BAB">
            <w:pPr>
              <w:pStyle w:val="TAH"/>
              <w:spacing w:line="256" w:lineRule="auto"/>
              <w:rPr>
                <w:ins w:id="20887" w:author="vivo-105" w:date="2022-11-07T14:46:00Z"/>
                <w:del w:id="20888" w:author="vivo-105-1" w:date="2022-11-17T19:50:00Z"/>
                <w:rFonts w:cs="Arial"/>
              </w:rPr>
            </w:pPr>
            <w:ins w:id="20889" w:author="vivo-105" w:date="2022-11-07T14:46:00Z">
              <w:del w:id="20890" w:author="vivo-105-1" w:date="2022-11-17T19:50:00Z">
                <w:r w:rsidDel="00437605">
                  <w:rPr>
                    <w:rFonts w:cs="v4.2.0"/>
                  </w:rPr>
                  <w:delText>Comment</w:delText>
                </w:r>
              </w:del>
            </w:ins>
          </w:p>
        </w:tc>
      </w:tr>
      <w:tr w:rsidR="0052271E" w:rsidDel="00437605" w14:paraId="6E4DC9AA" w14:textId="77777777" w:rsidTr="008A4BAB">
        <w:trPr>
          <w:cantSplit/>
          <w:ins w:id="20891" w:author="vivo-105" w:date="2022-11-07T14:46:00Z"/>
          <w:del w:id="2089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7161A79" w14:textId="77777777" w:rsidR="0052271E" w:rsidDel="00437605" w:rsidRDefault="0052271E" w:rsidP="008A4BAB">
            <w:pPr>
              <w:pStyle w:val="TAL"/>
              <w:spacing w:line="256" w:lineRule="auto"/>
              <w:rPr>
                <w:ins w:id="20893" w:author="vivo-105" w:date="2022-11-07T14:46:00Z"/>
                <w:del w:id="20894" w:author="vivo-105-1" w:date="2022-11-17T19:50:00Z"/>
                <w:rFonts w:cs="Arial"/>
              </w:rPr>
            </w:pPr>
            <w:ins w:id="20895" w:author="vivo-105" w:date="2022-11-07T14:46:00Z">
              <w:del w:id="20896" w:author="vivo-105-1" w:date="2022-11-17T19:50:00Z">
                <w:r w:rsidDel="00437605">
                  <w:delText>Active cell</w:delText>
                </w:r>
              </w:del>
            </w:ins>
          </w:p>
        </w:tc>
        <w:tc>
          <w:tcPr>
            <w:tcW w:w="0" w:type="auto"/>
            <w:tcBorders>
              <w:top w:val="single" w:sz="4" w:space="0" w:color="auto"/>
              <w:left w:val="single" w:sz="4" w:space="0" w:color="auto"/>
              <w:bottom w:val="single" w:sz="4" w:space="0" w:color="auto"/>
              <w:right w:val="single" w:sz="4" w:space="0" w:color="auto"/>
            </w:tcBorders>
          </w:tcPr>
          <w:p w14:paraId="360274FD" w14:textId="77777777" w:rsidR="0052271E" w:rsidDel="00437605" w:rsidRDefault="0052271E" w:rsidP="008A4BAB">
            <w:pPr>
              <w:pStyle w:val="TAL"/>
              <w:spacing w:line="256" w:lineRule="auto"/>
              <w:rPr>
                <w:ins w:id="20897" w:author="vivo-105" w:date="2022-11-07T14:46:00Z"/>
                <w:del w:id="2089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4EF05E" w14:textId="77777777" w:rsidR="0052271E" w:rsidDel="00437605" w:rsidRDefault="0052271E" w:rsidP="008A4BAB">
            <w:pPr>
              <w:pStyle w:val="TAC"/>
              <w:spacing w:line="256" w:lineRule="auto"/>
              <w:rPr>
                <w:ins w:id="20899" w:author="vivo-105" w:date="2022-11-07T14:46:00Z"/>
                <w:del w:id="20900" w:author="vivo-105-1" w:date="2022-11-17T19:50:00Z"/>
              </w:rPr>
            </w:pPr>
            <w:ins w:id="20901" w:author="vivo-105" w:date="2022-11-07T14:46:00Z">
              <w:del w:id="20902" w:author="vivo-105-1" w:date="2022-11-17T19:50:00Z">
                <w:r w:rsidDel="00437605">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A68138D" w14:textId="77777777" w:rsidR="0052271E" w:rsidDel="00437605" w:rsidRDefault="0052271E" w:rsidP="008A4BAB">
            <w:pPr>
              <w:pStyle w:val="TAC"/>
              <w:spacing w:line="256" w:lineRule="auto"/>
              <w:rPr>
                <w:ins w:id="20903" w:author="vivo-105" w:date="2022-11-07T14:46:00Z"/>
                <w:del w:id="20904" w:author="vivo-105-1" w:date="2022-11-17T19:50:00Z"/>
              </w:rPr>
            </w:pPr>
            <w:ins w:id="20905" w:author="vivo-105" w:date="2022-11-07T14:46:00Z">
              <w:del w:id="20906" w:author="vivo-105-1" w:date="2022-11-17T19:50:00Z">
                <w:r w:rsidDel="00437605">
                  <w:delText>PCell (Cell 1)</w:delText>
                </w:r>
              </w:del>
            </w:ins>
          </w:p>
        </w:tc>
        <w:tc>
          <w:tcPr>
            <w:tcW w:w="0" w:type="auto"/>
            <w:tcBorders>
              <w:top w:val="single" w:sz="4" w:space="0" w:color="auto"/>
              <w:left w:val="single" w:sz="4" w:space="0" w:color="auto"/>
              <w:bottom w:val="single" w:sz="4" w:space="0" w:color="auto"/>
              <w:right w:val="single" w:sz="4" w:space="0" w:color="auto"/>
            </w:tcBorders>
          </w:tcPr>
          <w:p w14:paraId="15C2D40E" w14:textId="77777777" w:rsidR="0052271E" w:rsidDel="00437605" w:rsidRDefault="0052271E" w:rsidP="008A4BAB">
            <w:pPr>
              <w:pStyle w:val="TAL"/>
              <w:spacing w:line="256" w:lineRule="auto"/>
              <w:rPr>
                <w:ins w:id="20907" w:author="vivo-105" w:date="2022-11-07T14:46:00Z"/>
                <w:del w:id="20908" w:author="vivo-105-1" w:date="2022-11-17T19:50:00Z"/>
              </w:rPr>
            </w:pPr>
          </w:p>
        </w:tc>
      </w:tr>
      <w:tr w:rsidR="0052271E" w:rsidDel="00437605" w14:paraId="177E06D7" w14:textId="77777777" w:rsidTr="008A4BAB">
        <w:trPr>
          <w:cantSplit/>
          <w:ins w:id="20909" w:author="vivo-105" w:date="2022-11-07T14:46:00Z"/>
          <w:del w:id="2091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93E81E2" w14:textId="77777777" w:rsidR="0052271E" w:rsidDel="00437605" w:rsidRDefault="0052271E" w:rsidP="008A4BAB">
            <w:pPr>
              <w:pStyle w:val="TAL"/>
              <w:spacing w:line="256" w:lineRule="auto"/>
              <w:rPr>
                <w:ins w:id="20911" w:author="vivo-105" w:date="2022-11-07T14:46:00Z"/>
                <w:del w:id="20912" w:author="vivo-105-1" w:date="2022-11-17T19:50:00Z"/>
                <w:rFonts w:cs="Arial"/>
                <w:b/>
              </w:rPr>
            </w:pPr>
            <w:ins w:id="20913" w:author="vivo-105" w:date="2022-11-07T14:46:00Z">
              <w:del w:id="20914" w:author="vivo-105-1" w:date="2022-11-17T19:50:00Z">
                <w:r w:rsidDel="00437605">
                  <w:rPr>
                    <w:bCs/>
                  </w:rPr>
                  <w:delText>Neighbour cell</w:delText>
                </w:r>
              </w:del>
            </w:ins>
          </w:p>
        </w:tc>
        <w:tc>
          <w:tcPr>
            <w:tcW w:w="0" w:type="auto"/>
            <w:tcBorders>
              <w:top w:val="single" w:sz="4" w:space="0" w:color="auto"/>
              <w:left w:val="single" w:sz="4" w:space="0" w:color="auto"/>
              <w:bottom w:val="single" w:sz="4" w:space="0" w:color="auto"/>
              <w:right w:val="single" w:sz="4" w:space="0" w:color="auto"/>
            </w:tcBorders>
          </w:tcPr>
          <w:p w14:paraId="2E099026" w14:textId="77777777" w:rsidR="0052271E" w:rsidDel="00437605" w:rsidRDefault="0052271E" w:rsidP="008A4BAB">
            <w:pPr>
              <w:pStyle w:val="TAL"/>
              <w:spacing w:line="256" w:lineRule="auto"/>
              <w:rPr>
                <w:ins w:id="20915" w:author="vivo-105" w:date="2022-11-07T14:46:00Z"/>
                <w:del w:id="2091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EBBB80" w14:textId="77777777" w:rsidR="0052271E" w:rsidDel="00437605" w:rsidRDefault="0052271E" w:rsidP="008A4BAB">
            <w:pPr>
              <w:pStyle w:val="TAC"/>
              <w:spacing w:line="256" w:lineRule="auto"/>
              <w:rPr>
                <w:ins w:id="20917" w:author="vivo-105" w:date="2022-11-07T14:46:00Z"/>
                <w:del w:id="20918" w:author="vivo-105-1" w:date="2022-11-17T19:50:00Z"/>
                <w:bCs/>
              </w:rPr>
            </w:pPr>
            <w:ins w:id="20919" w:author="vivo-105" w:date="2022-11-07T14:46:00Z">
              <w:del w:id="2092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5184F218" w14:textId="77777777" w:rsidR="0052271E" w:rsidDel="00437605" w:rsidRDefault="0052271E" w:rsidP="008A4BAB">
            <w:pPr>
              <w:pStyle w:val="TAC"/>
              <w:spacing w:line="256" w:lineRule="auto"/>
              <w:rPr>
                <w:ins w:id="20921" w:author="vivo-105" w:date="2022-11-07T14:46:00Z"/>
                <w:del w:id="20922" w:author="vivo-105-1" w:date="2022-11-17T19:50:00Z"/>
                <w:rFonts w:cs="Arial"/>
                <w:b/>
              </w:rPr>
            </w:pPr>
            <w:ins w:id="20923" w:author="vivo-105" w:date="2022-11-07T14:46:00Z">
              <w:del w:id="20924" w:author="vivo-105-1" w:date="2022-11-17T19:50:00Z">
                <w:r w:rsidDel="00437605">
                  <w:rPr>
                    <w:bCs/>
                  </w:rPr>
                  <w:delText>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74485F54" w14:textId="77777777" w:rsidR="0052271E" w:rsidDel="00437605" w:rsidRDefault="0052271E" w:rsidP="008A4BAB">
            <w:pPr>
              <w:pStyle w:val="TAL"/>
              <w:spacing w:line="256" w:lineRule="auto"/>
              <w:rPr>
                <w:ins w:id="20925" w:author="vivo-105" w:date="2022-11-07T14:46:00Z"/>
                <w:del w:id="20926" w:author="vivo-105-1" w:date="2022-11-17T19:50:00Z"/>
                <w:b/>
              </w:rPr>
            </w:pPr>
            <w:ins w:id="20927" w:author="vivo-105" w:date="2022-11-07T14:46:00Z">
              <w:del w:id="20928" w:author="vivo-105-1" w:date="2022-11-17T19:50:00Z">
                <w:r w:rsidDel="00437605">
                  <w:rPr>
                    <w:rFonts w:cs="v4.2.0"/>
                    <w:bCs/>
                  </w:rPr>
                  <w:delText>Cell to be identified.</w:delText>
                </w:r>
              </w:del>
            </w:ins>
          </w:p>
        </w:tc>
      </w:tr>
      <w:tr w:rsidR="0052271E" w:rsidDel="00437605" w14:paraId="089A2734" w14:textId="77777777" w:rsidTr="008A4BAB">
        <w:trPr>
          <w:cantSplit/>
          <w:ins w:id="20929" w:author="vivo-105" w:date="2022-11-07T14:46:00Z"/>
          <w:del w:id="2093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8D91A2E" w14:textId="77777777" w:rsidR="0052271E" w:rsidDel="00437605" w:rsidRDefault="0052271E" w:rsidP="008A4BAB">
            <w:pPr>
              <w:pStyle w:val="TAL"/>
              <w:spacing w:line="256" w:lineRule="auto"/>
              <w:rPr>
                <w:ins w:id="20931" w:author="vivo-105" w:date="2022-11-07T14:46:00Z"/>
                <w:del w:id="20932" w:author="vivo-105-1" w:date="2022-11-17T19:50:00Z"/>
                <w:rFonts w:cs="Arial"/>
                <w:b/>
              </w:rPr>
            </w:pPr>
            <w:ins w:id="20933" w:author="vivo-105" w:date="2022-11-07T14:46:00Z">
              <w:del w:id="20934" w:author="vivo-105-1" w:date="2022-11-17T19:50:00Z">
                <w:r w:rsidDel="00437605">
                  <w:delText>RF Channel Number</w:delText>
                </w:r>
              </w:del>
            </w:ins>
          </w:p>
        </w:tc>
        <w:tc>
          <w:tcPr>
            <w:tcW w:w="0" w:type="auto"/>
            <w:tcBorders>
              <w:top w:val="single" w:sz="4" w:space="0" w:color="auto"/>
              <w:left w:val="single" w:sz="4" w:space="0" w:color="auto"/>
              <w:bottom w:val="single" w:sz="4" w:space="0" w:color="auto"/>
              <w:right w:val="single" w:sz="4" w:space="0" w:color="auto"/>
            </w:tcBorders>
          </w:tcPr>
          <w:p w14:paraId="1BCE39C5" w14:textId="77777777" w:rsidR="0052271E" w:rsidDel="00437605" w:rsidRDefault="0052271E" w:rsidP="008A4BAB">
            <w:pPr>
              <w:pStyle w:val="TAL"/>
              <w:spacing w:line="256" w:lineRule="auto"/>
              <w:rPr>
                <w:ins w:id="20935" w:author="vivo-105" w:date="2022-11-07T14:46:00Z"/>
                <w:del w:id="2093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AF2FD" w14:textId="77777777" w:rsidR="0052271E" w:rsidDel="00437605" w:rsidRDefault="0052271E" w:rsidP="008A4BAB">
            <w:pPr>
              <w:pStyle w:val="TAC"/>
              <w:spacing w:line="256" w:lineRule="auto"/>
              <w:rPr>
                <w:ins w:id="20937" w:author="vivo-105" w:date="2022-11-07T14:46:00Z"/>
                <w:del w:id="20938" w:author="vivo-105-1" w:date="2022-11-17T19:50:00Z"/>
                <w:bCs/>
              </w:rPr>
            </w:pPr>
            <w:ins w:id="20939" w:author="vivo-105" w:date="2022-11-07T14:46:00Z">
              <w:del w:id="2094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5A98A522" w14:textId="77777777" w:rsidR="0052271E" w:rsidDel="00437605" w:rsidRDefault="0052271E" w:rsidP="008A4BAB">
            <w:pPr>
              <w:pStyle w:val="TAC"/>
              <w:spacing w:line="256" w:lineRule="auto"/>
              <w:rPr>
                <w:ins w:id="20941" w:author="vivo-105" w:date="2022-11-07T14:46:00Z"/>
                <w:del w:id="20942" w:author="vivo-105-1" w:date="2022-11-17T19:50:00Z"/>
                <w:bCs/>
              </w:rPr>
            </w:pPr>
            <w:ins w:id="20943" w:author="vivo-105" w:date="2022-11-07T14:46:00Z">
              <w:del w:id="20944" w:author="vivo-105-1" w:date="2022-11-17T19:50:00Z">
                <w:r w:rsidDel="00437605">
                  <w:rPr>
                    <w:bCs/>
                  </w:rPr>
                  <w:delText>1: Cell 1 and 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2D03DF4C" w14:textId="77777777" w:rsidR="0052271E" w:rsidDel="00437605" w:rsidRDefault="0052271E" w:rsidP="008A4BAB">
            <w:pPr>
              <w:pStyle w:val="TAL"/>
              <w:spacing w:line="256" w:lineRule="auto"/>
              <w:rPr>
                <w:ins w:id="20945" w:author="vivo-105" w:date="2022-11-07T14:46:00Z"/>
                <w:del w:id="20946" w:author="vivo-105-1" w:date="2022-11-17T19:50:00Z"/>
                <w:b/>
              </w:rPr>
            </w:pPr>
            <w:ins w:id="20947" w:author="vivo-105" w:date="2022-11-07T14:46:00Z">
              <w:del w:id="20948" w:author="vivo-105-1" w:date="2022-11-17T19:50:00Z">
                <w:r w:rsidDel="00437605">
                  <w:rPr>
                    <w:rFonts w:cs="v4.2.0"/>
                    <w:bCs/>
                  </w:rPr>
                  <w:delText>One TDD carrier frequency is used for the NR cells.</w:delText>
                </w:r>
              </w:del>
            </w:ins>
          </w:p>
        </w:tc>
      </w:tr>
      <w:tr w:rsidR="0052271E" w:rsidDel="00437605" w14:paraId="70AECF6C" w14:textId="77777777" w:rsidTr="008A4BAB">
        <w:trPr>
          <w:cantSplit/>
          <w:ins w:id="20949" w:author="vivo-105" w:date="2022-11-07T14:46:00Z"/>
          <w:del w:id="2095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CDE9909" w14:textId="77777777" w:rsidR="0052271E" w:rsidDel="00437605" w:rsidRDefault="0052271E" w:rsidP="008A4BAB">
            <w:pPr>
              <w:pStyle w:val="TAL"/>
              <w:spacing w:line="256" w:lineRule="auto"/>
              <w:rPr>
                <w:ins w:id="20951" w:author="vivo-105" w:date="2022-11-07T14:46:00Z"/>
                <w:del w:id="20952" w:author="vivo-105-1" w:date="2022-11-17T19:50:00Z"/>
                <w:lang w:eastAsia="zh-CN"/>
              </w:rPr>
            </w:pPr>
            <w:ins w:id="20953" w:author="vivo-105" w:date="2022-11-07T14:46:00Z">
              <w:del w:id="20954" w:author="vivo-105-1" w:date="2022-11-17T19:50:00Z">
                <w:r w:rsidDel="00437605">
                  <w:rPr>
                    <w:lang w:eastAsia="zh-CN"/>
                  </w:rPr>
                  <w:delText>Gap type</w:delText>
                </w:r>
              </w:del>
            </w:ins>
          </w:p>
        </w:tc>
        <w:tc>
          <w:tcPr>
            <w:tcW w:w="0" w:type="auto"/>
            <w:tcBorders>
              <w:top w:val="single" w:sz="4" w:space="0" w:color="auto"/>
              <w:left w:val="single" w:sz="4" w:space="0" w:color="auto"/>
              <w:bottom w:val="single" w:sz="4" w:space="0" w:color="auto"/>
              <w:right w:val="single" w:sz="4" w:space="0" w:color="auto"/>
            </w:tcBorders>
          </w:tcPr>
          <w:p w14:paraId="22A1A904" w14:textId="77777777" w:rsidR="0052271E" w:rsidDel="00437605" w:rsidRDefault="0052271E" w:rsidP="008A4BAB">
            <w:pPr>
              <w:pStyle w:val="TAL"/>
              <w:spacing w:line="256" w:lineRule="auto"/>
              <w:rPr>
                <w:ins w:id="20955" w:author="vivo-105" w:date="2022-11-07T14:46:00Z"/>
                <w:del w:id="2095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DDC184" w14:textId="77777777" w:rsidR="0052271E" w:rsidDel="00437605" w:rsidRDefault="0052271E" w:rsidP="008A4BAB">
            <w:pPr>
              <w:pStyle w:val="TAC"/>
              <w:spacing w:line="256" w:lineRule="auto"/>
              <w:rPr>
                <w:ins w:id="20957" w:author="vivo-105" w:date="2022-11-07T14:46:00Z"/>
                <w:del w:id="20958" w:author="vivo-105-1" w:date="2022-11-17T19:50:00Z"/>
                <w:bCs/>
                <w:lang w:eastAsia="zh-CN"/>
              </w:rPr>
            </w:pPr>
            <w:ins w:id="20959" w:author="vivo-105" w:date="2022-11-07T14:46:00Z">
              <w:del w:id="2096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0C55AE3D" w14:textId="77777777" w:rsidR="0052271E" w:rsidDel="00437605" w:rsidRDefault="0052271E" w:rsidP="008A4BAB">
            <w:pPr>
              <w:pStyle w:val="TAC"/>
              <w:spacing w:line="256" w:lineRule="auto"/>
              <w:rPr>
                <w:ins w:id="20961" w:author="vivo-105" w:date="2022-11-07T14:46:00Z"/>
                <w:del w:id="20962" w:author="vivo-105-1" w:date="2022-11-17T19:50:00Z"/>
                <w:bCs/>
                <w:lang w:eastAsia="zh-CN"/>
              </w:rPr>
            </w:pPr>
            <w:ins w:id="20963" w:author="vivo-105" w:date="2022-11-07T14:46:00Z">
              <w:del w:id="20964" w:author="vivo-105-1" w:date="2022-11-17T19:50:00Z">
                <w:r w:rsidDel="00437605">
                  <w:rPr>
                    <w:bCs/>
                    <w:lang w:eastAsia="zh-CN"/>
                  </w:rPr>
                  <w:delText>Per-UE gaps</w:delText>
                </w:r>
              </w:del>
            </w:ins>
          </w:p>
        </w:tc>
        <w:tc>
          <w:tcPr>
            <w:tcW w:w="0" w:type="auto"/>
            <w:tcBorders>
              <w:top w:val="single" w:sz="4" w:space="0" w:color="auto"/>
              <w:left w:val="single" w:sz="4" w:space="0" w:color="auto"/>
              <w:bottom w:val="single" w:sz="4" w:space="0" w:color="auto"/>
              <w:right w:val="single" w:sz="4" w:space="0" w:color="auto"/>
            </w:tcBorders>
          </w:tcPr>
          <w:p w14:paraId="4E0A0000" w14:textId="77777777" w:rsidR="0052271E" w:rsidDel="00437605" w:rsidRDefault="0052271E" w:rsidP="008A4BAB">
            <w:pPr>
              <w:pStyle w:val="TAL"/>
              <w:spacing w:line="256" w:lineRule="auto"/>
              <w:rPr>
                <w:ins w:id="20965" w:author="vivo-105" w:date="2022-11-07T14:46:00Z"/>
                <w:del w:id="20966" w:author="vivo-105-1" w:date="2022-11-17T19:50:00Z"/>
                <w:rFonts w:cs="v4.2.0"/>
                <w:bCs/>
                <w:lang w:eastAsia="zh-CN"/>
              </w:rPr>
            </w:pPr>
          </w:p>
        </w:tc>
      </w:tr>
      <w:tr w:rsidR="0052271E" w:rsidDel="00437605" w14:paraId="74469015" w14:textId="77777777" w:rsidTr="008A4BAB">
        <w:trPr>
          <w:cantSplit/>
          <w:ins w:id="20967" w:author="vivo-105" w:date="2022-11-07T14:46:00Z"/>
          <w:del w:id="2096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D5850C0" w14:textId="77777777" w:rsidR="0052271E" w:rsidDel="00437605" w:rsidRDefault="0052271E" w:rsidP="008A4BAB">
            <w:pPr>
              <w:pStyle w:val="TAL"/>
              <w:spacing w:line="256" w:lineRule="auto"/>
              <w:rPr>
                <w:ins w:id="20969" w:author="vivo-105" w:date="2022-11-07T14:46:00Z"/>
                <w:del w:id="20970" w:author="vivo-105-1" w:date="2022-11-17T19:50:00Z"/>
                <w:lang w:eastAsia="zh-CN"/>
              </w:rPr>
            </w:pPr>
            <w:ins w:id="20971" w:author="vivo-105" w:date="2022-11-07T14:46:00Z">
              <w:del w:id="20972" w:author="vivo-105-1" w:date="2022-11-17T19:50:00Z">
                <w:r w:rsidDel="00437605">
                  <w:rPr>
                    <w:lang w:eastAsia="zh-CN"/>
                  </w:rPr>
                  <w:delText>Measurement gap repitition periodicity</w:delText>
                </w:r>
              </w:del>
            </w:ins>
          </w:p>
        </w:tc>
        <w:tc>
          <w:tcPr>
            <w:tcW w:w="0" w:type="auto"/>
            <w:tcBorders>
              <w:top w:val="single" w:sz="4" w:space="0" w:color="auto"/>
              <w:left w:val="single" w:sz="4" w:space="0" w:color="auto"/>
              <w:bottom w:val="single" w:sz="4" w:space="0" w:color="auto"/>
              <w:right w:val="single" w:sz="4" w:space="0" w:color="auto"/>
            </w:tcBorders>
            <w:hideMark/>
          </w:tcPr>
          <w:p w14:paraId="401ED2F5" w14:textId="77777777" w:rsidR="0052271E" w:rsidDel="00437605" w:rsidRDefault="0052271E" w:rsidP="008A4BAB">
            <w:pPr>
              <w:pStyle w:val="TAL"/>
              <w:spacing w:line="256" w:lineRule="auto"/>
              <w:rPr>
                <w:ins w:id="20973" w:author="vivo-105" w:date="2022-11-07T14:46:00Z"/>
                <w:del w:id="20974" w:author="vivo-105-1" w:date="2022-11-17T19:50:00Z"/>
                <w:rFonts w:cs="Arial"/>
                <w:lang w:eastAsia="zh-CN"/>
              </w:rPr>
            </w:pPr>
            <w:ins w:id="20975" w:author="vivo-105" w:date="2022-11-07T14:46:00Z">
              <w:del w:id="2097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98FC88F" w14:textId="77777777" w:rsidR="0052271E" w:rsidDel="00437605" w:rsidRDefault="0052271E" w:rsidP="008A4BAB">
            <w:pPr>
              <w:pStyle w:val="TAC"/>
              <w:spacing w:line="256" w:lineRule="auto"/>
              <w:rPr>
                <w:ins w:id="20977" w:author="vivo-105" w:date="2022-11-07T14:46:00Z"/>
                <w:del w:id="20978" w:author="vivo-105-1" w:date="2022-11-17T19:50:00Z"/>
                <w:bCs/>
                <w:lang w:eastAsia="zh-CN"/>
              </w:rPr>
            </w:pPr>
            <w:ins w:id="20979" w:author="vivo-105" w:date="2022-11-07T14:46:00Z">
              <w:del w:id="2098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1C0E01B3" w14:textId="77777777" w:rsidR="0052271E" w:rsidDel="00437605" w:rsidRDefault="0052271E" w:rsidP="008A4BAB">
            <w:pPr>
              <w:pStyle w:val="TAC"/>
              <w:spacing w:line="256" w:lineRule="auto"/>
              <w:rPr>
                <w:ins w:id="20981" w:author="vivo-105" w:date="2022-11-07T14:46:00Z"/>
                <w:del w:id="20982" w:author="vivo-105-1" w:date="2022-11-17T19:50:00Z"/>
                <w:bCs/>
                <w:lang w:eastAsia="zh-CN"/>
              </w:rPr>
            </w:pPr>
            <w:ins w:id="20983" w:author="vivo-105" w:date="2022-11-07T14:46:00Z">
              <w:del w:id="20984" w:author="vivo-105-1" w:date="2022-11-17T19:50:00Z">
                <w:r w:rsidDel="00437605">
                  <w:rPr>
                    <w:bCs/>
                    <w:lang w:eastAsia="zh-CN"/>
                  </w:rPr>
                  <w:delText>40</w:delText>
                </w:r>
              </w:del>
            </w:ins>
          </w:p>
        </w:tc>
        <w:tc>
          <w:tcPr>
            <w:tcW w:w="0" w:type="auto"/>
            <w:tcBorders>
              <w:top w:val="single" w:sz="4" w:space="0" w:color="auto"/>
              <w:left w:val="single" w:sz="4" w:space="0" w:color="auto"/>
              <w:bottom w:val="single" w:sz="4" w:space="0" w:color="auto"/>
              <w:right w:val="single" w:sz="4" w:space="0" w:color="auto"/>
            </w:tcBorders>
          </w:tcPr>
          <w:p w14:paraId="6063EB4B" w14:textId="77777777" w:rsidR="0052271E" w:rsidDel="00437605" w:rsidRDefault="0052271E" w:rsidP="008A4BAB">
            <w:pPr>
              <w:pStyle w:val="TAL"/>
              <w:spacing w:line="256" w:lineRule="auto"/>
              <w:rPr>
                <w:ins w:id="20985" w:author="vivo-105" w:date="2022-11-07T14:46:00Z"/>
                <w:del w:id="20986" w:author="vivo-105-1" w:date="2022-11-17T19:50:00Z"/>
                <w:rFonts w:cs="v4.2.0"/>
                <w:bCs/>
                <w:lang w:eastAsia="zh-CN"/>
              </w:rPr>
            </w:pPr>
          </w:p>
        </w:tc>
      </w:tr>
      <w:tr w:rsidR="0052271E" w:rsidDel="00437605" w14:paraId="03D89D3C" w14:textId="77777777" w:rsidTr="008A4BAB">
        <w:trPr>
          <w:cantSplit/>
          <w:ins w:id="20987" w:author="vivo-105" w:date="2022-11-07T14:46:00Z"/>
          <w:del w:id="2098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2126ECA" w14:textId="77777777" w:rsidR="0052271E" w:rsidDel="00437605" w:rsidRDefault="0052271E" w:rsidP="008A4BAB">
            <w:pPr>
              <w:pStyle w:val="TAL"/>
              <w:spacing w:line="256" w:lineRule="auto"/>
              <w:rPr>
                <w:ins w:id="20989" w:author="vivo-105" w:date="2022-11-07T14:46:00Z"/>
                <w:del w:id="20990" w:author="vivo-105-1" w:date="2022-11-17T19:50:00Z"/>
                <w:lang w:eastAsia="zh-CN"/>
              </w:rPr>
            </w:pPr>
            <w:ins w:id="20991" w:author="vivo-105" w:date="2022-11-07T14:46:00Z">
              <w:del w:id="20992" w:author="vivo-105-1" w:date="2022-11-17T19:50:00Z">
                <w:r w:rsidDel="00437605">
                  <w:rPr>
                    <w:lang w:eastAsia="zh-CN"/>
                  </w:rPr>
                  <w:delText>Measurement gap length</w:delText>
                </w:r>
              </w:del>
            </w:ins>
          </w:p>
        </w:tc>
        <w:tc>
          <w:tcPr>
            <w:tcW w:w="0" w:type="auto"/>
            <w:tcBorders>
              <w:top w:val="single" w:sz="4" w:space="0" w:color="auto"/>
              <w:left w:val="single" w:sz="4" w:space="0" w:color="auto"/>
              <w:bottom w:val="single" w:sz="4" w:space="0" w:color="auto"/>
              <w:right w:val="single" w:sz="4" w:space="0" w:color="auto"/>
            </w:tcBorders>
            <w:hideMark/>
          </w:tcPr>
          <w:p w14:paraId="28310A49" w14:textId="77777777" w:rsidR="0052271E" w:rsidDel="00437605" w:rsidRDefault="0052271E" w:rsidP="008A4BAB">
            <w:pPr>
              <w:pStyle w:val="TAL"/>
              <w:spacing w:line="256" w:lineRule="auto"/>
              <w:rPr>
                <w:ins w:id="20993" w:author="vivo-105" w:date="2022-11-07T14:46:00Z"/>
                <w:del w:id="20994" w:author="vivo-105-1" w:date="2022-11-17T19:50:00Z"/>
                <w:rFonts w:cs="Arial"/>
                <w:lang w:eastAsia="zh-CN"/>
              </w:rPr>
            </w:pPr>
            <w:ins w:id="20995" w:author="vivo-105" w:date="2022-11-07T14:46:00Z">
              <w:del w:id="2099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C645042" w14:textId="77777777" w:rsidR="0052271E" w:rsidDel="00437605" w:rsidRDefault="0052271E" w:rsidP="008A4BAB">
            <w:pPr>
              <w:pStyle w:val="TAC"/>
              <w:spacing w:line="256" w:lineRule="auto"/>
              <w:rPr>
                <w:ins w:id="20997" w:author="vivo-105" w:date="2022-11-07T14:46:00Z"/>
                <w:del w:id="20998" w:author="vivo-105-1" w:date="2022-11-17T19:50:00Z"/>
                <w:bCs/>
                <w:lang w:eastAsia="zh-CN"/>
              </w:rPr>
            </w:pPr>
            <w:ins w:id="20999" w:author="vivo-105" w:date="2022-11-07T14:46:00Z">
              <w:del w:id="2100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F67E798" w14:textId="77777777" w:rsidR="0052271E" w:rsidDel="00437605" w:rsidRDefault="0052271E" w:rsidP="008A4BAB">
            <w:pPr>
              <w:pStyle w:val="TAC"/>
              <w:spacing w:line="256" w:lineRule="auto"/>
              <w:rPr>
                <w:ins w:id="21001" w:author="vivo-105" w:date="2022-11-07T14:46:00Z"/>
                <w:del w:id="21002" w:author="vivo-105-1" w:date="2022-11-17T19:50:00Z"/>
                <w:bCs/>
                <w:lang w:eastAsia="zh-CN"/>
              </w:rPr>
            </w:pPr>
            <w:ins w:id="21003" w:author="vivo-105" w:date="2022-11-07T14:46:00Z">
              <w:del w:id="21004" w:author="vivo-105-1" w:date="2022-11-17T19:50:00Z">
                <w:r w:rsidDel="00437605">
                  <w:rPr>
                    <w:bCs/>
                    <w:lang w:eastAsia="zh-CN"/>
                  </w:rPr>
                  <w:delText>6</w:delText>
                </w:r>
              </w:del>
            </w:ins>
          </w:p>
        </w:tc>
        <w:tc>
          <w:tcPr>
            <w:tcW w:w="0" w:type="auto"/>
            <w:tcBorders>
              <w:top w:val="single" w:sz="4" w:space="0" w:color="auto"/>
              <w:left w:val="single" w:sz="4" w:space="0" w:color="auto"/>
              <w:bottom w:val="single" w:sz="4" w:space="0" w:color="auto"/>
              <w:right w:val="single" w:sz="4" w:space="0" w:color="auto"/>
            </w:tcBorders>
          </w:tcPr>
          <w:p w14:paraId="402C702F" w14:textId="77777777" w:rsidR="0052271E" w:rsidDel="00437605" w:rsidRDefault="0052271E" w:rsidP="008A4BAB">
            <w:pPr>
              <w:pStyle w:val="TAL"/>
              <w:spacing w:line="256" w:lineRule="auto"/>
              <w:rPr>
                <w:ins w:id="21005" w:author="vivo-105" w:date="2022-11-07T14:46:00Z"/>
                <w:del w:id="21006" w:author="vivo-105-1" w:date="2022-11-17T19:50:00Z"/>
                <w:rFonts w:cs="v4.2.0"/>
                <w:bCs/>
                <w:lang w:eastAsia="zh-CN"/>
              </w:rPr>
            </w:pPr>
          </w:p>
        </w:tc>
      </w:tr>
      <w:tr w:rsidR="0052271E" w:rsidDel="00437605" w14:paraId="3889043E" w14:textId="77777777" w:rsidTr="008A4BAB">
        <w:trPr>
          <w:cantSplit/>
          <w:ins w:id="21007" w:author="vivo-105" w:date="2022-11-07T14:46:00Z"/>
          <w:del w:id="2100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814B854" w14:textId="77777777" w:rsidR="0052271E" w:rsidDel="00437605" w:rsidRDefault="0052271E" w:rsidP="008A4BAB">
            <w:pPr>
              <w:pStyle w:val="TAL"/>
              <w:spacing w:line="256" w:lineRule="auto"/>
              <w:rPr>
                <w:ins w:id="21009" w:author="vivo-105" w:date="2022-11-07T14:46:00Z"/>
                <w:del w:id="21010" w:author="vivo-105-1" w:date="2022-11-17T19:50:00Z"/>
                <w:lang w:eastAsia="zh-CN"/>
              </w:rPr>
            </w:pPr>
            <w:ins w:id="21011" w:author="vivo-105" w:date="2022-11-07T14:46:00Z">
              <w:del w:id="21012" w:author="vivo-105-1" w:date="2022-11-17T19:50:00Z">
                <w:r w:rsidDel="00437605">
                  <w:rPr>
                    <w:lang w:eastAsia="zh-CN"/>
                  </w:rPr>
                  <w:delText>Measurement gap 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3DF02477" w14:textId="77777777" w:rsidR="0052271E" w:rsidDel="00437605" w:rsidRDefault="0052271E" w:rsidP="008A4BAB">
            <w:pPr>
              <w:pStyle w:val="TAL"/>
              <w:spacing w:line="256" w:lineRule="auto"/>
              <w:rPr>
                <w:ins w:id="21013" w:author="vivo-105" w:date="2022-11-07T14:46:00Z"/>
                <w:del w:id="21014" w:author="vivo-105-1" w:date="2022-11-17T19:50:00Z"/>
                <w:rFonts w:cs="Arial"/>
                <w:lang w:eastAsia="zh-CN"/>
              </w:rPr>
            </w:pPr>
            <w:ins w:id="21015" w:author="vivo-105" w:date="2022-11-07T14:46:00Z">
              <w:del w:id="2101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40B3BAAE" w14:textId="77777777" w:rsidR="0052271E" w:rsidDel="00437605" w:rsidRDefault="0052271E" w:rsidP="008A4BAB">
            <w:pPr>
              <w:pStyle w:val="TAC"/>
              <w:spacing w:line="256" w:lineRule="auto"/>
              <w:rPr>
                <w:ins w:id="21017" w:author="vivo-105" w:date="2022-11-07T14:46:00Z"/>
                <w:del w:id="21018" w:author="vivo-105-1" w:date="2022-11-17T19:50:00Z"/>
                <w:bCs/>
                <w:lang w:eastAsia="zh-CN"/>
              </w:rPr>
            </w:pPr>
            <w:ins w:id="21019" w:author="vivo-105" w:date="2022-11-07T14:46:00Z">
              <w:del w:id="2102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A0D69B2" w14:textId="77777777" w:rsidR="0052271E" w:rsidDel="00437605" w:rsidRDefault="0052271E" w:rsidP="008A4BAB">
            <w:pPr>
              <w:pStyle w:val="TAC"/>
              <w:spacing w:line="256" w:lineRule="auto"/>
              <w:rPr>
                <w:ins w:id="21021" w:author="vivo-105" w:date="2022-11-07T14:46:00Z"/>
                <w:del w:id="21022" w:author="vivo-105-1" w:date="2022-11-17T19:50:00Z"/>
                <w:bCs/>
                <w:lang w:eastAsia="zh-CN"/>
              </w:rPr>
            </w:pPr>
            <w:ins w:id="21023" w:author="vivo-105" w:date="2022-11-07T14:46:00Z">
              <w:del w:id="21024" w:author="vivo-105-1" w:date="2022-11-17T19:50:00Z">
                <w:r w:rsidDel="00437605">
                  <w:rPr>
                    <w:bCs/>
                    <w:lang w:eastAsia="zh-CN"/>
                  </w:rPr>
                  <w:delText>39</w:delText>
                </w:r>
              </w:del>
            </w:ins>
          </w:p>
        </w:tc>
        <w:tc>
          <w:tcPr>
            <w:tcW w:w="0" w:type="auto"/>
            <w:tcBorders>
              <w:top w:val="single" w:sz="4" w:space="0" w:color="auto"/>
              <w:left w:val="single" w:sz="4" w:space="0" w:color="auto"/>
              <w:bottom w:val="single" w:sz="4" w:space="0" w:color="auto"/>
              <w:right w:val="single" w:sz="4" w:space="0" w:color="auto"/>
            </w:tcBorders>
          </w:tcPr>
          <w:p w14:paraId="7F9CAC40" w14:textId="77777777" w:rsidR="0052271E" w:rsidDel="00437605" w:rsidRDefault="0052271E" w:rsidP="008A4BAB">
            <w:pPr>
              <w:pStyle w:val="TAL"/>
              <w:spacing w:line="256" w:lineRule="auto"/>
              <w:rPr>
                <w:ins w:id="21025" w:author="vivo-105" w:date="2022-11-07T14:46:00Z"/>
                <w:del w:id="21026" w:author="vivo-105-1" w:date="2022-11-17T19:50:00Z"/>
                <w:rFonts w:cs="v4.2.0"/>
                <w:bCs/>
                <w:lang w:eastAsia="zh-CN"/>
              </w:rPr>
            </w:pPr>
          </w:p>
        </w:tc>
      </w:tr>
      <w:tr w:rsidR="0052271E" w:rsidDel="00437605" w14:paraId="096C6FA1" w14:textId="77777777" w:rsidTr="008A4BAB">
        <w:trPr>
          <w:cantSplit/>
          <w:ins w:id="21027" w:author="vivo-105" w:date="2022-11-07T14:46:00Z"/>
          <w:del w:id="2102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B749510" w14:textId="77777777" w:rsidR="0052271E" w:rsidDel="00437605" w:rsidRDefault="0052271E" w:rsidP="008A4BAB">
            <w:pPr>
              <w:pStyle w:val="TAL"/>
              <w:spacing w:line="256" w:lineRule="auto"/>
              <w:rPr>
                <w:ins w:id="21029" w:author="vivo-105" w:date="2022-11-07T14:46:00Z"/>
                <w:del w:id="21030" w:author="vivo-105-1" w:date="2022-11-17T19:50:00Z"/>
                <w:lang w:eastAsia="zh-CN"/>
              </w:rPr>
            </w:pPr>
            <w:ins w:id="21031" w:author="vivo-105" w:date="2022-11-07T14:46:00Z">
              <w:del w:id="21032" w:author="vivo-105-1" w:date="2022-11-17T19:50:00Z">
                <w:r w:rsidDel="00437605">
                  <w:rPr>
                    <w:lang w:eastAsia="zh-CN"/>
                  </w:rPr>
                  <w:delText>SMTC configuration</w:delText>
                </w:r>
              </w:del>
            </w:ins>
          </w:p>
        </w:tc>
        <w:tc>
          <w:tcPr>
            <w:tcW w:w="0" w:type="auto"/>
            <w:tcBorders>
              <w:top w:val="single" w:sz="4" w:space="0" w:color="auto"/>
              <w:left w:val="single" w:sz="4" w:space="0" w:color="auto"/>
              <w:bottom w:val="single" w:sz="4" w:space="0" w:color="auto"/>
              <w:right w:val="single" w:sz="4" w:space="0" w:color="auto"/>
            </w:tcBorders>
          </w:tcPr>
          <w:p w14:paraId="42877F26" w14:textId="77777777" w:rsidR="0052271E" w:rsidDel="00437605" w:rsidRDefault="0052271E" w:rsidP="008A4BAB">
            <w:pPr>
              <w:pStyle w:val="TAL"/>
              <w:spacing w:line="256" w:lineRule="auto"/>
              <w:rPr>
                <w:ins w:id="21033" w:author="vivo-105" w:date="2022-11-07T14:46:00Z"/>
                <w:del w:id="21034" w:author="vivo-105-1" w:date="2022-11-17T19:5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5A3DA" w14:textId="77777777" w:rsidR="0052271E" w:rsidDel="00437605" w:rsidRDefault="0052271E" w:rsidP="008A4BAB">
            <w:pPr>
              <w:pStyle w:val="TAC"/>
              <w:spacing w:line="256" w:lineRule="auto"/>
              <w:rPr>
                <w:ins w:id="21035" w:author="vivo-105" w:date="2022-11-07T14:46:00Z"/>
                <w:del w:id="21036" w:author="vivo-105-1" w:date="2022-11-17T19:50:00Z"/>
                <w:bCs/>
                <w:lang w:eastAsia="zh-CN"/>
              </w:rPr>
            </w:pPr>
            <w:ins w:id="21037" w:author="vivo-105" w:date="2022-11-07T14:46:00Z">
              <w:del w:id="21038"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360BD43D" w14:textId="77777777" w:rsidR="0052271E" w:rsidDel="00437605" w:rsidRDefault="0052271E" w:rsidP="008A4BAB">
            <w:pPr>
              <w:pStyle w:val="TAC"/>
              <w:spacing w:line="256" w:lineRule="auto"/>
              <w:rPr>
                <w:ins w:id="21039" w:author="vivo-105" w:date="2022-11-07T14:46:00Z"/>
                <w:del w:id="21040" w:author="vivo-105-1" w:date="2022-11-17T19:50:00Z"/>
                <w:bCs/>
                <w:lang w:eastAsia="zh-CN"/>
              </w:rPr>
            </w:pPr>
            <w:ins w:id="21041" w:author="vivo-105" w:date="2022-11-07T14:46:00Z">
              <w:del w:id="21042" w:author="vivo-105-1" w:date="2022-11-17T19:50:00Z">
                <w:r w:rsidDel="00437605">
                  <w:rPr>
                    <w:bCs/>
                    <w:lang w:eastAsia="zh-CN"/>
                  </w:rPr>
                  <w:delText>SMTC.1</w:delText>
                </w:r>
              </w:del>
            </w:ins>
          </w:p>
        </w:tc>
        <w:tc>
          <w:tcPr>
            <w:tcW w:w="0" w:type="auto"/>
            <w:tcBorders>
              <w:top w:val="single" w:sz="4" w:space="0" w:color="auto"/>
              <w:left w:val="single" w:sz="4" w:space="0" w:color="auto"/>
              <w:bottom w:val="single" w:sz="4" w:space="0" w:color="auto"/>
              <w:right w:val="single" w:sz="4" w:space="0" w:color="auto"/>
            </w:tcBorders>
          </w:tcPr>
          <w:p w14:paraId="7ED9ED2A" w14:textId="77777777" w:rsidR="0052271E" w:rsidDel="00437605" w:rsidRDefault="0052271E" w:rsidP="008A4BAB">
            <w:pPr>
              <w:pStyle w:val="TAL"/>
              <w:spacing w:line="256" w:lineRule="auto"/>
              <w:rPr>
                <w:ins w:id="21043" w:author="vivo-105" w:date="2022-11-07T14:46:00Z"/>
                <w:del w:id="21044" w:author="vivo-105-1" w:date="2022-11-17T19:50:00Z"/>
                <w:rFonts w:cs="v4.2.0"/>
                <w:bCs/>
                <w:lang w:eastAsia="zh-CN"/>
              </w:rPr>
            </w:pPr>
          </w:p>
        </w:tc>
      </w:tr>
      <w:tr w:rsidR="0052271E" w:rsidDel="00437605" w14:paraId="056A8EC9" w14:textId="77777777" w:rsidTr="008A4BAB">
        <w:trPr>
          <w:cantSplit/>
          <w:ins w:id="21045" w:author="vivo-105" w:date="2022-11-07T14:46:00Z"/>
          <w:del w:id="2104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0032146" w14:textId="77777777" w:rsidR="0052271E" w:rsidDel="00437605" w:rsidRDefault="0052271E" w:rsidP="008A4BAB">
            <w:pPr>
              <w:pStyle w:val="TAL"/>
              <w:spacing w:line="256" w:lineRule="auto"/>
              <w:rPr>
                <w:ins w:id="21047" w:author="vivo-105" w:date="2022-11-07T14:46:00Z"/>
                <w:del w:id="21048" w:author="vivo-105-1" w:date="2022-11-17T19:50:00Z"/>
                <w:lang w:eastAsia="zh-CN"/>
              </w:rPr>
            </w:pPr>
            <w:ins w:id="21049" w:author="vivo-105" w:date="2022-11-07T14:46:00Z">
              <w:del w:id="21050" w:author="vivo-105-1" w:date="2022-11-17T19:50:00Z">
                <w:r w:rsidDel="00437605">
                  <w:rPr>
                    <w:lang w:eastAsia="zh-CN"/>
                  </w:rPr>
                  <w:delText>CSI-RS parameters</w:delText>
                </w:r>
              </w:del>
            </w:ins>
          </w:p>
        </w:tc>
        <w:tc>
          <w:tcPr>
            <w:tcW w:w="0" w:type="auto"/>
            <w:tcBorders>
              <w:top w:val="single" w:sz="4" w:space="0" w:color="auto"/>
              <w:left w:val="single" w:sz="4" w:space="0" w:color="auto"/>
              <w:bottom w:val="single" w:sz="4" w:space="0" w:color="auto"/>
              <w:right w:val="single" w:sz="4" w:space="0" w:color="auto"/>
            </w:tcBorders>
          </w:tcPr>
          <w:p w14:paraId="33202D3B" w14:textId="77777777" w:rsidR="0052271E" w:rsidDel="00437605" w:rsidRDefault="0052271E" w:rsidP="008A4BAB">
            <w:pPr>
              <w:pStyle w:val="TAL"/>
              <w:spacing w:line="256" w:lineRule="auto"/>
              <w:rPr>
                <w:ins w:id="21051" w:author="vivo-105" w:date="2022-11-07T14:46:00Z"/>
                <w:del w:id="21052" w:author="vivo-105-1" w:date="2022-11-17T19:5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74101D" w14:textId="77777777" w:rsidR="0052271E" w:rsidDel="00437605" w:rsidRDefault="0052271E" w:rsidP="008A4BAB">
            <w:pPr>
              <w:pStyle w:val="TAC"/>
              <w:spacing w:line="256" w:lineRule="auto"/>
              <w:rPr>
                <w:ins w:id="21053" w:author="vivo-105" w:date="2022-11-07T14:46:00Z"/>
                <w:del w:id="21054" w:author="vivo-105-1" w:date="2022-11-17T19:50:00Z"/>
                <w:bCs/>
                <w:lang w:eastAsia="zh-CN"/>
              </w:rPr>
            </w:pPr>
            <w:ins w:id="21055" w:author="vivo-105" w:date="2022-11-07T14:46:00Z">
              <w:del w:id="21056" w:author="vivo-105-1" w:date="2022-11-17T19:50:00Z">
                <w:r w:rsidDel="00437605">
                  <w:rPr>
                    <w:bCs/>
                    <w:lang w:eastAsia="zh-CN"/>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39B2704" w14:textId="77777777" w:rsidR="0052271E" w:rsidDel="00437605" w:rsidRDefault="0052271E" w:rsidP="008A4BAB">
            <w:pPr>
              <w:pStyle w:val="TAC"/>
              <w:spacing w:line="256" w:lineRule="auto"/>
              <w:rPr>
                <w:ins w:id="21057" w:author="vivo-105" w:date="2022-11-07T14:46:00Z"/>
                <w:del w:id="21058" w:author="vivo-105-1" w:date="2022-11-17T19:50:00Z"/>
                <w:bCs/>
                <w:lang w:eastAsia="zh-CN"/>
              </w:rPr>
            </w:pPr>
            <w:ins w:id="21059" w:author="vivo-105" w:date="2022-11-07T14:46:00Z">
              <w:del w:id="21060" w:author="vivo-105-1" w:date="2022-11-17T19:50:00Z">
                <w:r w:rsidDel="00437605">
                  <w:rPr>
                    <w:bCs/>
                    <w:lang w:eastAsia="zh-CN"/>
                  </w:rPr>
                  <w:delText>CSI-RS.3.2 TDD</w:delText>
                </w:r>
              </w:del>
            </w:ins>
          </w:p>
        </w:tc>
        <w:tc>
          <w:tcPr>
            <w:tcW w:w="0" w:type="auto"/>
            <w:tcBorders>
              <w:top w:val="single" w:sz="4" w:space="0" w:color="auto"/>
              <w:left w:val="single" w:sz="4" w:space="0" w:color="auto"/>
              <w:bottom w:val="single" w:sz="4" w:space="0" w:color="auto"/>
              <w:right w:val="single" w:sz="4" w:space="0" w:color="auto"/>
            </w:tcBorders>
          </w:tcPr>
          <w:p w14:paraId="12348F4F" w14:textId="77777777" w:rsidR="0052271E" w:rsidDel="00437605" w:rsidRDefault="0052271E" w:rsidP="008A4BAB">
            <w:pPr>
              <w:pStyle w:val="TAL"/>
              <w:spacing w:line="256" w:lineRule="auto"/>
              <w:rPr>
                <w:ins w:id="21061" w:author="vivo-105" w:date="2022-11-07T14:46:00Z"/>
                <w:del w:id="21062" w:author="vivo-105-1" w:date="2022-11-17T19:50:00Z"/>
                <w:rFonts w:cs="v4.2.0"/>
                <w:bCs/>
                <w:lang w:eastAsia="zh-CN"/>
              </w:rPr>
            </w:pPr>
          </w:p>
        </w:tc>
      </w:tr>
      <w:tr w:rsidR="0052271E" w:rsidDel="00437605" w14:paraId="1960F5C2" w14:textId="77777777" w:rsidTr="008A4BAB">
        <w:trPr>
          <w:cantSplit/>
          <w:ins w:id="21063" w:author="vivo-105" w:date="2022-11-07T14:46:00Z"/>
          <w:del w:id="2106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3F47AA0" w14:textId="77777777" w:rsidR="0052271E" w:rsidDel="00437605" w:rsidRDefault="0052271E" w:rsidP="008A4BAB">
            <w:pPr>
              <w:pStyle w:val="TAL"/>
              <w:spacing w:line="256" w:lineRule="auto"/>
              <w:rPr>
                <w:ins w:id="21065" w:author="vivo-105" w:date="2022-11-07T14:46:00Z"/>
                <w:del w:id="21066" w:author="vivo-105-1" w:date="2022-11-17T19:50:00Z"/>
                <w:rFonts w:cs="Arial"/>
              </w:rPr>
            </w:pPr>
            <w:ins w:id="21067" w:author="vivo-105" w:date="2022-11-07T14:46:00Z">
              <w:del w:id="21068" w:author="vivo-105-1" w:date="2022-11-17T19:50:00Z">
                <w:r w:rsidDel="00437605">
                  <w:delText>A3-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35114283" w14:textId="77777777" w:rsidR="0052271E" w:rsidDel="00437605" w:rsidRDefault="0052271E" w:rsidP="008A4BAB">
            <w:pPr>
              <w:pStyle w:val="TAL"/>
              <w:spacing w:line="256" w:lineRule="auto"/>
              <w:rPr>
                <w:ins w:id="21069" w:author="vivo-105" w:date="2022-11-07T14:46:00Z"/>
                <w:del w:id="21070" w:author="vivo-105-1" w:date="2022-11-17T19:50:00Z"/>
                <w:rFonts w:cs="Arial"/>
              </w:rPr>
            </w:pPr>
            <w:ins w:id="21071" w:author="vivo-105" w:date="2022-11-07T14:46:00Z">
              <w:del w:id="21072"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2317520" w14:textId="77777777" w:rsidR="0052271E" w:rsidDel="00437605" w:rsidRDefault="0052271E" w:rsidP="008A4BAB">
            <w:pPr>
              <w:pStyle w:val="TAC"/>
              <w:spacing w:line="256" w:lineRule="auto"/>
              <w:rPr>
                <w:ins w:id="21073" w:author="vivo-105" w:date="2022-11-07T14:46:00Z"/>
                <w:del w:id="21074" w:author="vivo-105-1" w:date="2022-11-17T19:50:00Z"/>
              </w:rPr>
            </w:pPr>
            <w:ins w:id="21075" w:author="vivo-105" w:date="2022-11-07T14:46:00Z">
              <w:del w:id="21076"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6E674F26" w14:textId="77777777" w:rsidR="0052271E" w:rsidDel="00437605" w:rsidRDefault="0052271E" w:rsidP="008A4BAB">
            <w:pPr>
              <w:pStyle w:val="TAC"/>
              <w:spacing w:line="256" w:lineRule="auto"/>
              <w:rPr>
                <w:ins w:id="21077" w:author="vivo-105" w:date="2022-11-07T14:46:00Z"/>
                <w:del w:id="21078" w:author="vivo-105-1" w:date="2022-11-17T19:50:00Z"/>
                <w:rFonts w:cs="Arial"/>
              </w:rPr>
            </w:pPr>
            <w:ins w:id="21079" w:author="vivo-105" w:date="2022-11-07T14:46:00Z">
              <w:del w:id="21080" w:author="vivo-105-1" w:date="2022-11-17T19:50:00Z">
                <w:r w:rsidDel="00437605">
                  <w:delText>-11</w:delText>
                </w:r>
              </w:del>
            </w:ins>
          </w:p>
        </w:tc>
        <w:tc>
          <w:tcPr>
            <w:tcW w:w="0" w:type="auto"/>
            <w:tcBorders>
              <w:top w:val="single" w:sz="4" w:space="0" w:color="auto"/>
              <w:left w:val="single" w:sz="4" w:space="0" w:color="auto"/>
              <w:bottom w:val="single" w:sz="4" w:space="0" w:color="auto"/>
              <w:right w:val="single" w:sz="4" w:space="0" w:color="auto"/>
            </w:tcBorders>
          </w:tcPr>
          <w:p w14:paraId="0C544ED5" w14:textId="77777777" w:rsidR="0052271E" w:rsidDel="00437605" w:rsidRDefault="0052271E" w:rsidP="008A4BAB">
            <w:pPr>
              <w:pStyle w:val="TAL"/>
              <w:spacing w:line="256" w:lineRule="auto"/>
              <w:rPr>
                <w:ins w:id="21081" w:author="vivo-105" w:date="2022-11-07T14:46:00Z"/>
                <w:del w:id="21082" w:author="vivo-105-1" w:date="2022-11-17T19:50:00Z"/>
              </w:rPr>
            </w:pPr>
          </w:p>
        </w:tc>
      </w:tr>
      <w:tr w:rsidR="0052271E" w:rsidDel="00437605" w14:paraId="6BFCE37C" w14:textId="77777777" w:rsidTr="008A4BAB">
        <w:trPr>
          <w:cantSplit/>
          <w:ins w:id="21083" w:author="vivo-105" w:date="2022-11-07T14:46:00Z"/>
          <w:del w:id="2108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7C0C5AE" w14:textId="77777777" w:rsidR="0052271E" w:rsidDel="00437605" w:rsidRDefault="0052271E" w:rsidP="008A4BAB">
            <w:pPr>
              <w:pStyle w:val="TAL"/>
              <w:spacing w:line="256" w:lineRule="auto"/>
              <w:rPr>
                <w:ins w:id="21085" w:author="vivo-105" w:date="2022-11-07T14:46:00Z"/>
                <w:del w:id="21086" w:author="vivo-105-1" w:date="2022-11-17T19:50:00Z"/>
                <w:rFonts w:cs="Arial"/>
              </w:rPr>
            </w:pPr>
            <w:ins w:id="21087" w:author="vivo-105" w:date="2022-11-07T14:46:00Z">
              <w:del w:id="21088" w:author="vivo-105-1" w:date="2022-11-17T19:50:00Z">
                <w:r w:rsidDel="00437605">
                  <w:delText>CP length</w:delText>
                </w:r>
              </w:del>
            </w:ins>
          </w:p>
        </w:tc>
        <w:tc>
          <w:tcPr>
            <w:tcW w:w="0" w:type="auto"/>
            <w:tcBorders>
              <w:top w:val="single" w:sz="4" w:space="0" w:color="auto"/>
              <w:left w:val="single" w:sz="4" w:space="0" w:color="auto"/>
              <w:bottom w:val="single" w:sz="4" w:space="0" w:color="auto"/>
              <w:right w:val="single" w:sz="4" w:space="0" w:color="auto"/>
            </w:tcBorders>
          </w:tcPr>
          <w:p w14:paraId="796C7282" w14:textId="77777777" w:rsidR="0052271E" w:rsidDel="00437605" w:rsidRDefault="0052271E" w:rsidP="008A4BAB">
            <w:pPr>
              <w:pStyle w:val="TAL"/>
              <w:spacing w:line="256" w:lineRule="auto"/>
              <w:rPr>
                <w:ins w:id="21089" w:author="vivo-105" w:date="2022-11-07T14:46:00Z"/>
                <w:del w:id="21090"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1DE4F" w14:textId="77777777" w:rsidR="0052271E" w:rsidDel="00437605" w:rsidRDefault="0052271E" w:rsidP="008A4BAB">
            <w:pPr>
              <w:pStyle w:val="TAC"/>
              <w:spacing w:line="256" w:lineRule="auto"/>
              <w:rPr>
                <w:ins w:id="21091" w:author="vivo-105" w:date="2022-11-07T14:46:00Z"/>
                <w:del w:id="21092" w:author="vivo-105-1" w:date="2022-11-17T19:50:00Z"/>
              </w:rPr>
            </w:pPr>
            <w:ins w:id="21093" w:author="vivo-105" w:date="2022-11-07T14:46:00Z">
              <w:del w:id="2109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3B6A6AEB" w14:textId="77777777" w:rsidR="0052271E" w:rsidDel="00437605" w:rsidRDefault="0052271E" w:rsidP="008A4BAB">
            <w:pPr>
              <w:pStyle w:val="TAC"/>
              <w:spacing w:line="256" w:lineRule="auto"/>
              <w:rPr>
                <w:ins w:id="21095" w:author="vivo-105" w:date="2022-11-07T14:46:00Z"/>
                <w:del w:id="21096" w:author="vivo-105-1" w:date="2022-11-17T19:50:00Z"/>
                <w:rFonts w:cs="Arial"/>
              </w:rPr>
            </w:pPr>
            <w:ins w:id="21097" w:author="vivo-105" w:date="2022-11-07T14:46:00Z">
              <w:del w:id="21098" w:author="vivo-105-1" w:date="2022-11-17T19:50:00Z">
                <w:r w:rsidDel="00437605">
                  <w:delText>Normal</w:delText>
                </w:r>
              </w:del>
            </w:ins>
          </w:p>
        </w:tc>
        <w:tc>
          <w:tcPr>
            <w:tcW w:w="0" w:type="auto"/>
            <w:tcBorders>
              <w:top w:val="single" w:sz="4" w:space="0" w:color="auto"/>
              <w:left w:val="single" w:sz="4" w:space="0" w:color="auto"/>
              <w:bottom w:val="single" w:sz="4" w:space="0" w:color="auto"/>
              <w:right w:val="single" w:sz="4" w:space="0" w:color="auto"/>
            </w:tcBorders>
          </w:tcPr>
          <w:p w14:paraId="7C949AA0" w14:textId="77777777" w:rsidR="0052271E" w:rsidDel="00437605" w:rsidRDefault="0052271E" w:rsidP="008A4BAB">
            <w:pPr>
              <w:pStyle w:val="TAL"/>
              <w:spacing w:line="256" w:lineRule="auto"/>
              <w:rPr>
                <w:ins w:id="21099" w:author="vivo-105" w:date="2022-11-07T14:46:00Z"/>
                <w:del w:id="21100" w:author="vivo-105-1" w:date="2022-11-17T19:50:00Z"/>
              </w:rPr>
            </w:pPr>
          </w:p>
        </w:tc>
      </w:tr>
      <w:tr w:rsidR="0052271E" w:rsidDel="00437605" w14:paraId="02A4E481" w14:textId="77777777" w:rsidTr="008A4BAB">
        <w:trPr>
          <w:cantSplit/>
          <w:ins w:id="21101" w:author="vivo-105" w:date="2022-11-07T14:46:00Z"/>
          <w:del w:id="2110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FAFF385" w14:textId="77777777" w:rsidR="0052271E" w:rsidDel="00437605" w:rsidRDefault="0052271E" w:rsidP="008A4BAB">
            <w:pPr>
              <w:pStyle w:val="TAL"/>
              <w:spacing w:line="256" w:lineRule="auto"/>
              <w:rPr>
                <w:ins w:id="21103" w:author="vivo-105" w:date="2022-11-07T14:46:00Z"/>
                <w:del w:id="21104" w:author="vivo-105-1" w:date="2022-11-17T19:50:00Z"/>
                <w:rFonts w:cs="Arial"/>
              </w:rPr>
            </w:pPr>
            <w:ins w:id="21105" w:author="vivo-105" w:date="2022-11-07T14:46:00Z">
              <w:del w:id="21106" w:author="vivo-105-1" w:date="2022-11-17T19:50:00Z">
                <w:r w:rsidDel="00437605">
                  <w:delText>Hysteresis</w:delText>
                </w:r>
              </w:del>
            </w:ins>
          </w:p>
        </w:tc>
        <w:tc>
          <w:tcPr>
            <w:tcW w:w="0" w:type="auto"/>
            <w:tcBorders>
              <w:top w:val="single" w:sz="4" w:space="0" w:color="auto"/>
              <w:left w:val="single" w:sz="4" w:space="0" w:color="auto"/>
              <w:bottom w:val="single" w:sz="4" w:space="0" w:color="auto"/>
              <w:right w:val="single" w:sz="4" w:space="0" w:color="auto"/>
            </w:tcBorders>
            <w:hideMark/>
          </w:tcPr>
          <w:p w14:paraId="7C1E2FAC" w14:textId="77777777" w:rsidR="0052271E" w:rsidDel="00437605" w:rsidRDefault="0052271E" w:rsidP="008A4BAB">
            <w:pPr>
              <w:pStyle w:val="TAL"/>
              <w:spacing w:line="256" w:lineRule="auto"/>
              <w:rPr>
                <w:ins w:id="21107" w:author="vivo-105" w:date="2022-11-07T14:46:00Z"/>
                <w:del w:id="21108" w:author="vivo-105-1" w:date="2022-11-17T19:50:00Z"/>
                <w:rFonts w:cs="Arial"/>
              </w:rPr>
            </w:pPr>
            <w:ins w:id="21109" w:author="vivo-105" w:date="2022-11-07T14:46:00Z">
              <w:del w:id="21110"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7CB14" w14:textId="77777777" w:rsidR="0052271E" w:rsidDel="00437605" w:rsidRDefault="0052271E" w:rsidP="008A4BAB">
            <w:pPr>
              <w:pStyle w:val="TAC"/>
              <w:spacing w:line="256" w:lineRule="auto"/>
              <w:rPr>
                <w:ins w:id="21111" w:author="vivo-105" w:date="2022-11-07T14:46:00Z"/>
                <w:del w:id="21112" w:author="vivo-105-1" w:date="2022-11-17T19:50:00Z"/>
              </w:rPr>
            </w:pPr>
            <w:ins w:id="21113" w:author="vivo-105" w:date="2022-11-07T14:46:00Z">
              <w:del w:id="2111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04D67FD5" w14:textId="77777777" w:rsidR="0052271E" w:rsidDel="00437605" w:rsidRDefault="0052271E" w:rsidP="008A4BAB">
            <w:pPr>
              <w:pStyle w:val="TAC"/>
              <w:spacing w:line="256" w:lineRule="auto"/>
              <w:rPr>
                <w:ins w:id="21115" w:author="vivo-105" w:date="2022-11-07T14:46:00Z"/>
                <w:del w:id="21116" w:author="vivo-105-1" w:date="2022-11-17T19:50:00Z"/>
                <w:rFonts w:cs="Arial"/>
              </w:rPr>
            </w:pPr>
            <w:ins w:id="21117" w:author="vivo-105" w:date="2022-11-07T14:46:00Z">
              <w:del w:id="21118"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tcPr>
          <w:p w14:paraId="33F2BF62" w14:textId="77777777" w:rsidR="0052271E" w:rsidDel="00437605" w:rsidRDefault="0052271E" w:rsidP="008A4BAB">
            <w:pPr>
              <w:pStyle w:val="TAL"/>
              <w:spacing w:line="256" w:lineRule="auto"/>
              <w:rPr>
                <w:ins w:id="21119" w:author="vivo-105" w:date="2022-11-07T14:46:00Z"/>
                <w:del w:id="21120" w:author="vivo-105-1" w:date="2022-11-17T19:50:00Z"/>
              </w:rPr>
            </w:pPr>
          </w:p>
        </w:tc>
      </w:tr>
      <w:tr w:rsidR="0052271E" w:rsidDel="00437605" w14:paraId="0C0AD056" w14:textId="77777777" w:rsidTr="008A4BAB">
        <w:trPr>
          <w:cantSplit/>
          <w:ins w:id="21121" w:author="vivo-105" w:date="2022-11-07T14:46:00Z"/>
          <w:del w:id="2112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0ADECA6F" w14:textId="77777777" w:rsidR="0052271E" w:rsidDel="00437605" w:rsidRDefault="0052271E" w:rsidP="008A4BAB">
            <w:pPr>
              <w:pStyle w:val="TAL"/>
              <w:spacing w:line="256" w:lineRule="auto"/>
              <w:rPr>
                <w:ins w:id="21123" w:author="vivo-105" w:date="2022-11-07T14:46:00Z"/>
                <w:del w:id="21124" w:author="vivo-105-1" w:date="2022-11-17T19:50:00Z"/>
                <w:rFonts w:cs="Arial"/>
              </w:rPr>
            </w:pPr>
            <w:ins w:id="21125" w:author="vivo-105" w:date="2022-11-07T14:46:00Z">
              <w:del w:id="21126" w:author="vivo-105-1" w:date="2022-11-17T19:50:00Z">
                <w:r w:rsidDel="00437605">
                  <w:delText>Time To Trigger</w:delText>
                </w:r>
              </w:del>
            </w:ins>
          </w:p>
        </w:tc>
        <w:tc>
          <w:tcPr>
            <w:tcW w:w="0" w:type="auto"/>
            <w:tcBorders>
              <w:top w:val="single" w:sz="4" w:space="0" w:color="auto"/>
              <w:left w:val="single" w:sz="4" w:space="0" w:color="auto"/>
              <w:bottom w:val="single" w:sz="4" w:space="0" w:color="auto"/>
              <w:right w:val="single" w:sz="4" w:space="0" w:color="auto"/>
            </w:tcBorders>
            <w:hideMark/>
          </w:tcPr>
          <w:p w14:paraId="2008C631" w14:textId="77777777" w:rsidR="0052271E" w:rsidDel="00437605" w:rsidRDefault="0052271E" w:rsidP="008A4BAB">
            <w:pPr>
              <w:pStyle w:val="TAL"/>
              <w:spacing w:line="256" w:lineRule="auto"/>
              <w:rPr>
                <w:ins w:id="21127" w:author="vivo-105" w:date="2022-11-07T14:46:00Z"/>
                <w:del w:id="21128" w:author="vivo-105-1" w:date="2022-11-17T19:50:00Z"/>
                <w:rFonts w:cs="Arial"/>
              </w:rPr>
            </w:pPr>
            <w:ins w:id="21129" w:author="vivo-105" w:date="2022-11-07T14:46:00Z">
              <w:del w:id="21130"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0BA80350" w14:textId="77777777" w:rsidR="0052271E" w:rsidDel="00437605" w:rsidRDefault="0052271E" w:rsidP="008A4BAB">
            <w:pPr>
              <w:pStyle w:val="TAC"/>
              <w:spacing w:line="256" w:lineRule="auto"/>
              <w:rPr>
                <w:ins w:id="21131" w:author="vivo-105" w:date="2022-11-07T14:46:00Z"/>
                <w:del w:id="21132" w:author="vivo-105-1" w:date="2022-11-17T19:50:00Z"/>
              </w:rPr>
            </w:pPr>
            <w:ins w:id="21133" w:author="vivo-105" w:date="2022-11-07T14:46:00Z">
              <w:del w:id="2113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793BD29" w14:textId="77777777" w:rsidR="0052271E" w:rsidDel="00437605" w:rsidRDefault="0052271E" w:rsidP="008A4BAB">
            <w:pPr>
              <w:pStyle w:val="TAC"/>
              <w:spacing w:line="256" w:lineRule="auto"/>
              <w:rPr>
                <w:ins w:id="21135" w:author="vivo-105" w:date="2022-11-07T14:46:00Z"/>
                <w:del w:id="21136" w:author="vivo-105-1" w:date="2022-11-17T19:50:00Z"/>
                <w:rFonts w:cs="Arial"/>
              </w:rPr>
            </w:pPr>
            <w:ins w:id="21137" w:author="vivo-105" w:date="2022-11-07T14:46:00Z">
              <w:del w:id="21138"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tcPr>
          <w:p w14:paraId="09CCACB8" w14:textId="77777777" w:rsidR="0052271E" w:rsidDel="00437605" w:rsidRDefault="0052271E" w:rsidP="008A4BAB">
            <w:pPr>
              <w:pStyle w:val="TAL"/>
              <w:spacing w:line="256" w:lineRule="auto"/>
              <w:rPr>
                <w:ins w:id="21139" w:author="vivo-105" w:date="2022-11-07T14:46:00Z"/>
                <w:del w:id="21140" w:author="vivo-105-1" w:date="2022-11-17T19:50:00Z"/>
              </w:rPr>
            </w:pPr>
          </w:p>
        </w:tc>
      </w:tr>
      <w:tr w:rsidR="0052271E" w:rsidDel="00437605" w14:paraId="4B84FF23" w14:textId="77777777" w:rsidTr="008A4BAB">
        <w:trPr>
          <w:cantSplit/>
          <w:ins w:id="21141" w:author="vivo-105" w:date="2022-11-07T14:46:00Z"/>
          <w:del w:id="2114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5E71D48" w14:textId="77777777" w:rsidR="0052271E" w:rsidDel="00437605" w:rsidRDefault="0052271E" w:rsidP="008A4BAB">
            <w:pPr>
              <w:pStyle w:val="TAL"/>
              <w:spacing w:line="256" w:lineRule="auto"/>
              <w:rPr>
                <w:ins w:id="21143" w:author="vivo-105" w:date="2022-11-07T14:46:00Z"/>
                <w:del w:id="21144" w:author="vivo-105-1" w:date="2022-11-17T19:50:00Z"/>
                <w:rFonts w:cs="Arial"/>
              </w:rPr>
            </w:pPr>
            <w:ins w:id="21145" w:author="vivo-105" w:date="2022-11-07T14:46:00Z">
              <w:del w:id="21146" w:author="vivo-105-1" w:date="2022-11-17T19:50:00Z">
                <w:r w:rsidDel="00437605">
                  <w:rPr>
                    <w:rFonts w:cs="Arial"/>
                  </w:rPr>
                  <w:delText>Filter coefficient</w:delText>
                </w:r>
              </w:del>
            </w:ins>
          </w:p>
        </w:tc>
        <w:tc>
          <w:tcPr>
            <w:tcW w:w="0" w:type="auto"/>
            <w:tcBorders>
              <w:top w:val="single" w:sz="4" w:space="0" w:color="auto"/>
              <w:left w:val="single" w:sz="4" w:space="0" w:color="auto"/>
              <w:bottom w:val="single" w:sz="4" w:space="0" w:color="auto"/>
              <w:right w:val="single" w:sz="4" w:space="0" w:color="auto"/>
            </w:tcBorders>
          </w:tcPr>
          <w:p w14:paraId="5E5B02CF" w14:textId="77777777" w:rsidR="0052271E" w:rsidDel="00437605" w:rsidRDefault="0052271E" w:rsidP="008A4BAB">
            <w:pPr>
              <w:pStyle w:val="TAL"/>
              <w:spacing w:line="256" w:lineRule="auto"/>
              <w:rPr>
                <w:ins w:id="21147" w:author="vivo-105" w:date="2022-11-07T14:46:00Z"/>
                <w:del w:id="2114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87AD1E" w14:textId="77777777" w:rsidR="0052271E" w:rsidDel="00437605" w:rsidRDefault="0052271E" w:rsidP="008A4BAB">
            <w:pPr>
              <w:pStyle w:val="TAC"/>
              <w:spacing w:line="256" w:lineRule="auto"/>
              <w:rPr>
                <w:ins w:id="21149" w:author="vivo-105" w:date="2022-11-07T14:46:00Z"/>
                <w:del w:id="21150" w:author="vivo-105-1" w:date="2022-11-17T19:50:00Z"/>
              </w:rPr>
            </w:pPr>
            <w:ins w:id="21151" w:author="vivo-105" w:date="2022-11-07T14:46:00Z">
              <w:del w:id="21152"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40943A5" w14:textId="77777777" w:rsidR="0052271E" w:rsidDel="00437605" w:rsidRDefault="0052271E" w:rsidP="008A4BAB">
            <w:pPr>
              <w:pStyle w:val="TAC"/>
              <w:spacing w:line="256" w:lineRule="auto"/>
              <w:rPr>
                <w:ins w:id="21153" w:author="vivo-105" w:date="2022-11-07T14:46:00Z"/>
                <w:del w:id="21154" w:author="vivo-105-1" w:date="2022-11-17T19:50:00Z"/>
                <w:rFonts w:cs="Arial"/>
              </w:rPr>
            </w:pPr>
            <w:ins w:id="21155" w:author="vivo-105" w:date="2022-11-07T14:46:00Z">
              <w:del w:id="21156"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hideMark/>
          </w:tcPr>
          <w:p w14:paraId="3274F26D" w14:textId="77777777" w:rsidR="0052271E" w:rsidDel="00437605" w:rsidRDefault="0052271E" w:rsidP="008A4BAB">
            <w:pPr>
              <w:pStyle w:val="TAL"/>
              <w:spacing w:line="256" w:lineRule="auto"/>
              <w:rPr>
                <w:ins w:id="21157" w:author="vivo-105" w:date="2022-11-07T14:46:00Z"/>
                <w:del w:id="21158" w:author="vivo-105-1" w:date="2022-11-17T19:50:00Z"/>
              </w:rPr>
            </w:pPr>
            <w:ins w:id="21159" w:author="vivo-105" w:date="2022-11-07T14:46:00Z">
              <w:del w:id="21160" w:author="vivo-105-1" w:date="2022-11-17T19:50:00Z">
                <w:r w:rsidDel="00437605">
                  <w:rPr>
                    <w:rFonts w:cs="v4.2.0"/>
                  </w:rPr>
                  <w:delText>L3 filtering is not used</w:delText>
                </w:r>
              </w:del>
            </w:ins>
          </w:p>
        </w:tc>
      </w:tr>
      <w:tr w:rsidR="0052271E" w:rsidDel="00437605" w14:paraId="663A0DF7" w14:textId="77777777" w:rsidTr="008A4BAB">
        <w:trPr>
          <w:cantSplit/>
          <w:ins w:id="21161" w:author="vivo-105" w:date="2022-11-07T14:46:00Z"/>
          <w:del w:id="2116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83CBCC1" w14:textId="77777777" w:rsidR="0052271E" w:rsidDel="00437605" w:rsidRDefault="0052271E" w:rsidP="008A4BAB">
            <w:pPr>
              <w:pStyle w:val="TAL"/>
              <w:spacing w:line="256" w:lineRule="auto"/>
              <w:rPr>
                <w:ins w:id="21163" w:author="vivo-105" w:date="2022-11-07T14:46:00Z"/>
                <w:del w:id="21164" w:author="vivo-105-1" w:date="2022-11-17T19:50:00Z"/>
                <w:rFonts w:cs="Arial"/>
              </w:rPr>
            </w:pPr>
            <w:ins w:id="21165" w:author="vivo-105" w:date="2022-11-07T14:46:00Z">
              <w:del w:id="21166" w:author="vivo-105-1" w:date="2022-11-17T19:50:00Z">
                <w:r w:rsidDel="00437605">
                  <w:rPr>
                    <w:rFonts w:cs="Arial"/>
                  </w:rPr>
                  <w:delText>DRX</w:delText>
                </w:r>
              </w:del>
            </w:ins>
          </w:p>
        </w:tc>
        <w:tc>
          <w:tcPr>
            <w:tcW w:w="0" w:type="auto"/>
            <w:tcBorders>
              <w:top w:val="single" w:sz="4" w:space="0" w:color="auto"/>
              <w:left w:val="single" w:sz="4" w:space="0" w:color="auto"/>
              <w:bottom w:val="single" w:sz="4" w:space="0" w:color="auto"/>
              <w:right w:val="single" w:sz="4" w:space="0" w:color="auto"/>
            </w:tcBorders>
          </w:tcPr>
          <w:p w14:paraId="5D220630" w14:textId="77777777" w:rsidR="0052271E" w:rsidDel="00437605" w:rsidRDefault="0052271E" w:rsidP="008A4BAB">
            <w:pPr>
              <w:pStyle w:val="TAL"/>
              <w:spacing w:line="256" w:lineRule="auto"/>
              <w:rPr>
                <w:ins w:id="21167" w:author="vivo-105" w:date="2022-11-07T14:46:00Z"/>
                <w:del w:id="2116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4439D" w14:textId="77777777" w:rsidR="0052271E" w:rsidDel="00437605" w:rsidRDefault="0052271E" w:rsidP="008A4BAB">
            <w:pPr>
              <w:pStyle w:val="TAC"/>
              <w:spacing w:line="256" w:lineRule="auto"/>
              <w:rPr>
                <w:ins w:id="21169" w:author="vivo-105" w:date="2022-11-07T14:46:00Z"/>
                <w:del w:id="21170" w:author="vivo-105-1" w:date="2022-11-17T19:50:00Z"/>
                <w:rFonts w:cs="Arial"/>
                <w:lang w:eastAsia="zh-CN"/>
              </w:rPr>
            </w:pPr>
            <w:ins w:id="21171" w:author="vivo-105" w:date="2022-11-07T14:46:00Z">
              <w:del w:id="21172"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4B2D89F" w14:textId="77777777" w:rsidR="0052271E" w:rsidDel="00437605" w:rsidRDefault="0052271E" w:rsidP="008A4BAB">
            <w:pPr>
              <w:pStyle w:val="TAC"/>
              <w:spacing w:line="256" w:lineRule="auto"/>
              <w:rPr>
                <w:ins w:id="21173" w:author="vivo-105" w:date="2022-11-07T14:46:00Z"/>
                <w:del w:id="21174" w:author="vivo-105-1" w:date="2022-11-17T19:50:00Z"/>
                <w:rFonts w:cs="Arial"/>
                <w:lang w:eastAsia="zh-CN"/>
              </w:rPr>
            </w:pPr>
            <w:ins w:id="21175" w:author="vivo-105" w:date="2022-11-07T14:46:00Z">
              <w:del w:id="21176" w:author="vivo-105-1" w:date="2022-11-17T19:50:00Z">
                <w:r w:rsidDel="00437605">
                  <w:rPr>
                    <w:rFonts w:cs="Arial"/>
                    <w:lang w:eastAsia="zh-CN"/>
                  </w:rPr>
                  <w:delText>OFF</w:delText>
                </w:r>
              </w:del>
            </w:ins>
          </w:p>
        </w:tc>
        <w:tc>
          <w:tcPr>
            <w:tcW w:w="0" w:type="auto"/>
            <w:tcBorders>
              <w:top w:val="single" w:sz="4" w:space="0" w:color="auto"/>
              <w:left w:val="single" w:sz="4" w:space="0" w:color="auto"/>
              <w:bottom w:val="single" w:sz="4" w:space="0" w:color="auto"/>
              <w:right w:val="single" w:sz="4" w:space="0" w:color="auto"/>
            </w:tcBorders>
            <w:hideMark/>
          </w:tcPr>
          <w:p w14:paraId="7C2D0587" w14:textId="77777777" w:rsidR="0052271E" w:rsidDel="00437605" w:rsidRDefault="0052271E" w:rsidP="008A4BAB">
            <w:pPr>
              <w:rPr>
                <w:ins w:id="21177" w:author="vivo-105" w:date="2022-11-07T14:46:00Z"/>
                <w:del w:id="21178" w:author="vivo-105-1" w:date="2022-11-17T19:50:00Z"/>
                <w:rFonts w:cs="Arial"/>
                <w:lang w:eastAsia="zh-CN"/>
              </w:rPr>
            </w:pPr>
          </w:p>
        </w:tc>
      </w:tr>
      <w:tr w:rsidR="0052271E" w:rsidDel="00437605" w14:paraId="01D633C4" w14:textId="77777777" w:rsidTr="008A4BAB">
        <w:trPr>
          <w:cantSplit/>
          <w:ins w:id="21179" w:author="vivo-105" w:date="2022-11-07T14:46:00Z"/>
          <w:del w:id="2118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C36BBBC" w14:textId="77777777" w:rsidR="0052271E" w:rsidDel="00437605" w:rsidRDefault="0052271E" w:rsidP="008A4BAB">
            <w:pPr>
              <w:pStyle w:val="TAL"/>
              <w:spacing w:line="256" w:lineRule="auto"/>
              <w:rPr>
                <w:ins w:id="21181" w:author="vivo-105" w:date="2022-11-07T14:46:00Z"/>
                <w:del w:id="21182" w:author="vivo-105-1" w:date="2022-11-17T19:50:00Z"/>
                <w:rFonts w:cs="Arial"/>
              </w:rPr>
            </w:pPr>
            <w:ins w:id="21183" w:author="vivo-105" w:date="2022-11-07T14:46:00Z">
              <w:del w:id="21184" w:author="vivo-105-1" w:date="2022-11-17T19:50:00Z">
                <w:r w:rsidDel="00437605">
                  <w:rPr>
                    <w:rFonts w:cs="Arial"/>
                  </w:rPr>
                  <w:delText>Time offset between Cell 1 and Cell 2</w:delText>
                </w:r>
              </w:del>
            </w:ins>
          </w:p>
        </w:tc>
        <w:tc>
          <w:tcPr>
            <w:tcW w:w="0" w:type="auto"/>
            <w:tcBorders>
              <w:top w:val="single" w:sz="4" w:space="0" w:color="auto"/>
              <w:left w:val="single" w:sz="4" w:space="0" w:color="auto"/>
              <w:bottom w:val="single" w:sz="4" w:space="0" w:color="auto"/>
              <w:right w:val="single" w:sz="4" w:space="0" w:color="auto"/>
            </w:tcBorders>
          </w:tcPr>
          <w:p w14:paraId="3ACCF091" w14:textId="77777777" w:rsidR="0052271E" w:rsidDel="00437605" w:rsidRDefault="0052271E" w:rsidP="008A4BAB">
            <w:pPr>
              <w:pStyle w:val="TAL"/>
              <w:spacing w:line="256" w:lineRule="auto"/>
              <w:rPr>
                <w:ins w:id="21185" w:author="vivo-105" w:date="2022-11-07T14:46:00Z"/>
                <w:del w:id="21186"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35B946" w14:textId="77777777" w:rsidR="0052271E" w:rsidDel="00437605" w:rsidRDefault="0052271E" w:rsidP="008A4BAB">
            <w:pPr>
              <w:pStyle w:val="TAC"/>
              <w:spacing w:line="256" w:lineRule="auto"/>
              <w:rPr>
                <w:ins w:id="21187" w:author="vivo-105" w:date="2022-11-07T14:46:00Z"/>
                <w:del w:id="21188" w:author="vivo-105-1" w:date="2022-11-17T19:50:00Z"/>
              </w:rPr>
            </w:pPr>
            <w:ins w:id="21189" w:author="vivo-105" w:date="2022-11-07T14:46:00Z">
              <w:del w:id="2119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1F11A107" w14:textId="77777777" w:rsidR="0052271E" w:rsidDel="00437605" w:rsidRDefault="0052271E" w:rsidP="008A4BAB">
            <w:pPr>
              <w:pStyle w:val="TAC"/>
              <w:spacing w:line="256" w:lineRule="auto"/>
              <w:rPr>
                <w:ins w:id="21191" w:author="vivo-105" w:date="2022-11-07T14:46:00Z"/>
                <w:del w:id="21192" w:author="vivo-105-1" w:date="2022-11-17T19:50:00Z"/>
                <w:rFonts w:cs="Arial"/>
              </w:rPr>
            </w:pPr>
            <w:ins w:id="21193" w:author="vivo-105" w:date="2022-11-07T14:46:00Z">
              <w:del w:id="21194" w:author="vivo-105-1" w:date="2022-11-17T19:50:00Z">
                <w:r w:rsidDel="00437605">
                  <w:delText xml:space="preserve">3 </w:delText>
                </w:r>
                <w:r w:rsidDel="00437605">
                  <w:sym w:font="Symbol" w:char="F06D"/>
                </w:r>
                <w:r w:rsidDel="00437605">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025B40EB" w14:textId="77777777" w:rsidR="0052271E" w:rsidDel="00437605" w:rsidRDefault="0052271E" w:rsidP="008A4BAB">
            <w:pPr>
              <w:pStyle w:val="TAL"/>
              <w:spacing w:line="256" w:lineRule="auto"/>
              <w:rPr>
                <w:ins w:id="21195" w:author="vivo-105" w:date="2022-11-07T14:46:00Z"/>
                <w:del w:id="21196" w:author="vivo-105-1" w:date="2022-11-17T19:50:00Z"/>
              </w:rPr>
            </w:pPr>
            <w:ins w:id="21197" w:author="vivo-105" w:date="2022-11-07T14:46:00Z">
              <w:del w:id="21198" w:author="vivo-105-1" w:date="2022-11-17T19:50:00Z">
                <w:r w:rsidDel="00437605">
                  <w:rPr>
                    <w:rFonts w:cs="v4.2.0"/>
                  </w:rPr>
                  <w:delText>Synchronous cells</w:delText>
                </w:r>
              </w:del>
            </w:ins>
          </w:p>
        </w:tc>
      </w:tr>
      <w:tr w:rsidR="0052271E" w:rsidDel="00437605" w14:paraId="510B3D2E" w14:textId="77777777" w:rsidTr="008A4BAB">
        <w:trPr>
          <w:cantSplit/>
          <w:ins w:id="21199" w:author="vivo-105" w:date="2022-11-07T14:46:00Z"/>
          <w:del w:id="2120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18CA91F" w14:textId="77777777" w:rsidR="0052271E" w:rsidDel="00437605" w:rsidRDefault="0052271E" w:rsidP="008A4BAB">
            <w:pPr>
              <w:pStyle w:val="TAL"/>
              <w:spacing w:line="256" w:lineRule="auto"/>
              <w:rPr>
                <w:ins w:id="21201" w:author="vivo-105" w:date="2022-11-07T14:46:00Z"/>
                <w:del w:id="21202" w:author="vivo-105-1" w:date="2022-11-17T19:50:00Z"/>
                <w:rFonts w:cs="Arial"/>
              </w:rPr>
            </w:pPr>
            <w:ins w:id="21203" w:author="vivo-105" w:date="2022-11-07T14:46:00Z">
              <w:del w:id="21204" w:author="vivo-105-1" w:date="2022-11-17T19:50:00Z">
                <w:r w:rsidDel="00437605">
                  <w:delText>T1</w:delText>
                </w:r>
              </w:del>
            </w:ins>
          </w:p>
        </w:tc>
        <w:tc>
          <w:tcPr>
            <w:tcW w:w="0" w:type="auto"/>
            <w:tcBorders>
              <w:top w:val="single" w:sz="4" w:space="0" w:color="auto"/>
              <w:left w:val="single" w:sz="4" w:space="0" w:color="auto"/>
              <w:bottom w:val="single" w:sz="4" w:space="0" w:color="auto"/>
              <w:right w:val="single" w:sz="4" w:space="0" w:color="auto"/>
            </w:tcBorders>
            <w:hideMark/>
          </w:tcPr>
          <w:p w14:paraId="5C40B63D" w14:textId="77777777" w:rsidR="0052271E" w:rsidDel="00437605" w:rsidRDefault="0052271E" w:rsidP="008A4BAB">
            <w:pPr>
              <w:pStyle w:val="TAL"/>
              <w:spacing w:line="256" w:lineRule="auto"/>
              <w:rPr>
                <w:ins w:id="21205" w:author="vivo-105" w:date="2022-11-07T14:46:00Z"/>
                <w:del w:id="21206" w:author="vivo-105-1" w:date="2022-11-17T19:50:00Z"/>
                <w:rFonts w:cs="Arial"/>
              </w:rPr>
            </w:pPr>
            <w:ins w:id="21207" w:author="vivo-105" w:date="2022-11-07T14:46:00Z">
              <w:del w:id="21208"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399C2C47" w14:textId="77777777" w:rsidR="0052271E" w:rsidDel="00437605" w:rsidRDefault="0052271E" w:rsidP="008A4BAB">
            <w:pPr>
              <w:pStyle w:val="TAC"/>
              <w:spacing w:line="256" w:lineRule="auto"/>
              <w:rPr>
                <w:ins w:id="21209" w:author="vivo-105" w:date="2022-11-07T14:46:00Z"/>
                <w:del w:id="21210" w:author="vivo-105-1" w:date="2022-11-17T19:50:00Z"/>
              </w:rPr>
            </w:pPr>
            <w:ins w:id="21211" w:author="vivo-105" w:date="2022-11-07T14:46:00Z">
              <w:del w:id="21212" w:author="vivo-105-1" w:date="2022-11-17T19:50:00Z">
                <w:r w:rsidDel="00437605">
                  <w:rPr>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375B798F" w14:textId="77777777" w:rsidR="0052271E" w:rsidDel="00437605" w:rsidRDefault="0052271E" w:rsidP="008A4BAB">
            <w:pPr>
              <w:pStyle w:val="TAC"/>
              <w:spacing w:line="256" w:lineRule="auto"/>
              <w:rPr>
                <w:ins w:id="21213" w:author="vivo-105" w:date="2022-11-07T14:46:00Z"/>
                <w:del w:id="21214" w:author="vivo-105-1" w:date="2022-11-17T19:50:00Z"/>
                <w:rFonts w:cs="Arial"/>
              </w:rPr>
            </w:pPr>
            <w:ins w:id="21215" w:author="vivo-105" w:date="2022-11-07T14:46:00Z">
              <w:del w:id="21216" w:author="vivo-105-1" w:date="2022-11-17T19:50:00Z">
                <w:r w:rsidDel="00437605">
                  <w:delText>5</w:delText>
                </w:r>
              </w:del>
            </w:ins>
          </w:p>
        </w:tc>
        <w:tc>
          <w:tcPr>
            <w:tcW w:w="0" w:type="auto"/>
            <w:tcBorders>
              <w:top w:val="single" w:sz="4" w:space="0" w:color="auto"/>
              <w:left w:val="single" w:sz="4" w:space="0" w:color="auto"/>
              <w:bottom w:val="single" w:sz="4" w:space="0" w:color="auto"/>
              <w:right w:val="single" w:sz="4" w:space="0" w:color="auto"/>
            </w:tcBorders>
          </w:tcPr>
          <w:p w14:paraId="4B532DA7" w14:textId="77777777" w:rsidR="0052271E" w:rsidDel="00437605" w:rsidRDefault="0052271E" w:rsidP="008A4BAB">
            <w:pPr>
              <w:pStyle w:val="TAL"/>
              <w:spacing w:line="256" w:lineRule="auto"/>
              <w:rPr>
                <w:ins w:id="21217" w:author="vivo-105" w:date="2022-11-07T14:46:00Z"/>
                <w:del w:id="21218" w:author="vivo-105-1" w:date="2022-11-17T19:50:00Z"/>
              </w:rPr>
            </w:pPr>
          </w:p>
        </w:tc>
      </w:tr>
      <w:tr w:rsidR="0052271E" w:rsidDel="00437605" w14:paraId="3C280D83" w14:textId="77777777" w:rsidTr="008A4BAB">
        <w:trPr>
          <w:cantSplit/>
          <w:ins w:id="21219" w:author="vivo-105" w:date="2022-11-07T14:46:00Z"/>
          <w:del w:id="2122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736DB90" w14:textId="77777777" w:rsidR="0052271E" w:rsidDel="00437605" w:rsidRDefault="0052271E" w:rsidP="008A4BAB">
            <w:pPr>
              <w:pStyle w:val="TAL"/>
              <w:spacing w:line="256" w:lineRule="auto"/>
              <w:rPr>
                <w:ins w:id="21221" w:author="vivo-105" w:date="2022-11-07T14:46:00Z"/>
                <w:del w:id="21222" w:author="vivo-105-1" w:date="2022-11-17T19:50:00Z"/>
                <w:rFonts w:cs="Arial"/>
              </w:rPr>
            </w:pPr>
            <w:ins w:id="21223" w:author="vivo-105" w:date="2022-11-07T14:46:00Z">
              <w:del w:id="21224" w:author="vivo-105-1" w:date="2022-11-17T19:50:00Z">
                <w:r w:rsidDel="00437605">
                  <w:delText>T2</w:delText>
                </w:r>
              </w:del>
            </w:ins>
          </w:p>
        </w:tc>
        <w:tc>
          <w:tcPr>
            <w:tcW w:w="0" w:type="auto"/>
            <w:tcBorders>
              <w:top w:val="single" w:sz="4" w:space="0" w:color="auto"/>
              <w:left w:val="single" w:sz="4" w:space="0" w:color="auto"/>
              <w:bottom w:val="single" w:sz="4" w:space="0" w:color="auto"/>
              <w:right w:val="single" w:sz="4" w:space="0" w:color="auto"/>
            </w:tcBorders>
            <w:hideMark/>
          </w:tcPr>
          <w:p w14:paraId="4E91F296" w14:textId="77777777" w:rsidR="0052271E" w:rsidDel="00437605" w:rsidRDefault="0052271E" w:rsidP="008A4BAB">
            <w:pPr>
              <w:pStyle w:val="TAL"/>
              <w:spacing w:line="256" w:lineRule="auto"/>
              <w:rPr>
                <w:ins w:id="21225" w:author="vivo-105" w:date="2022-11-07T14:46:00Z"/>
                <w:del w:id="21226" w:author="vivo-105-1" w:date="2022-11-17T19:50:00Z"/>
                <w:rFonts w:cs="Arial"/>
              </w:rPr>
            </w:pPr>
            <w:ins w:id="21227" w:author="vivo-105" w:date="2022-11-07T14:46:00Z">
              <w:del w:id="21228"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50144513" w14:textId="77777777" w:rsidR="0052271E" w:rsidDel="00437605" w:rsidRDefault="0052271E" w:rsidP="008A4BAB">
            <w:pPr>
              <w:pStyle w:val="TAC"/>
              <w:spacing w:line="256" w:lineRule="auto"/>
              <w:rPr>
                <w:ins w:id="21229" w:author="vivo-105" w:date="2022-11-07T14:46:00Z"/>
                <w:del w:id="21230" w:author="vivo-105-1" w:date="2022-11-17T19:50:00Z"/>
              </w:rPr>
            </w:pPr>
            <w:ins w:id="21231" w:author="vivo-105" w:date="2022-11-07T14:46:00Z">
              <w:del w:id="21232" w:author="vivo-105-1" w:date="2022-11-17T19:50:00Z">
                <w:r w:rsidDel="00437605">
                  <w:rPr>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34AAC8EA" w14:textId="77777777" w:rsidR="0052271E" w:rsidDel="00437605" w:rsidRDefault="0052271E" w:rsidP="008A4BAB">
            <w:pPr>
              <w:pStyle w:val="TAC"/>
              <w:spacing w:line="256" w:lineRule="auto"/>
              <w:rPr>
                <w:ins w:id="21233" w:author="vivo-105" w:date="2022-11-07T14:46:00Z"/>
                <w:del w:id="21234" w:author="vivo-105-1" w:date="2022-11-17T19:50:00Z"/>
                <w:rFonts w:cs="Arial"/>
                <w:lang w:eastAsia="zh-CN"/>
              </w:rPr>
            </w:pPr>
            <w:ins w:id="21235" w:author="vivo-105" w:date="2022-11-07T14:46:00Z">
              <w:del w:id="21236" w:author="vivo-105-1" w:date="2022-11-17T19:50:00Z">
                <w:r w:rsidDel="00437605">
                  <w:delText>5</w:delText>
                </w:r>
              </w:del>
            </w:ins>
          </w:p>
        </w:tc>
        <w:tc>
          <w:tcPr>
            <w:tcW w:w="0" w:type="auto"/>
            <w:tcBorders>
              <w:top w:val="single" w:sz="4" w:space="0" w:color="auto"/>
              <w:left w:val="single" w:sz="4" w:space="0" w:color="auto"/>
              <w:bottom w:val="single" w:sz="4" w:space="0" w:color="auto"/>
              <w:right w:val="single" w:sz="4" w:space="0" w:color="auto"/>
            </w:tcBorders>
          </w:tcPr>
          <w:p w14:paraId="16EA78C6" w14:textId="77777777" w:rsidR="0052271E" w:rsidDel="00437605" w:rsidRDefault="0052271E" w:rsidP="008A4BAB">
            <w:pPr>
              <w:pStyle w:val="TAL"/>
              <w:spacing w:line="256" w:lineRule="auto"/>
              <w:rPr>
                <w:ins w:id="21237" w:author="vivo-105" w:date="2022-11-07T14:46:00Z"/>
                <w:del w:id="21238" w:author="vivo-105-1" w:date="2022-11-17T19:50:00Z"/>
              </w:rPr>
            </w:pPr>
          </w:p>
        </w:tc>
      </w:tr>
    </w:tbl>
    <w:p w14:paraId="679B1C4D" w14:textId="77777777" w:rsidR="0052271E" w:rsidDel="00437605" w:rsidRDefault="0052271E" w:rsidP="0052271E">
      <w:pPr>
        <w:rPr>
          <w:ins w:id="21239" w:author="vivo-105" w:date="2022-11-07T14:46:00Z"/>
          <w:del w:id="21240" w:author="vivo-105-1" w:date="2022-11-17T19:50:00Z"/>
        </w:rPr>
      </w:pPr>
    </w:p>
    <w:p w14:paraId="44999B47" w14:textId="77777777" w:rsidR="0052271E" w:rsidDel="00437605" w:rsidRDefault="0052271E" w:rsidP="0052271E">
      <w:pPr>
        <w:pStyle w:val="TH"/>
        <w:rPr>
          <w:ins w:id="21241" w:author="vivo-105" w:date="2022-11-07T14:46:00Z"/>
          <w:del w:id="21242" w:author="vivo-105-1" w:date="2022-11-17T19:50:00Z"/>
        </w:rPr>
      </w:pPr>
      <w:ins w:id="21243" w:author="vivo-105" w:date="2022-11-07T14:46:00Z">
        <w:del w:id="21244" w:author="vivo-105-1" w:date="2022-11-17T19:50:00Z">
          <w:r w:rsidDel="00437605">
            <w:lastRenderedPageBreak/>
            <w:delText xml:space="preserve">Table </w:delText>
          </w:r>
        </w:del>
      </w:ins>
      <w:ins w:id="21245" w:author="vivo-105" w:date="2022-11-07T17:06:00Z">
        <w:del w:id="21246" w:author="vivo-105-1" w:date="2022-11-17T19:50:00Z">
          <w:r w:rsidDel="00437605">
            <w:delText>A.15.3.1.3</w:delText>
          </w:r>
        </w:del>
      </w:ins>
      <w:ins w:id="21247" w:author="vivo-105" w:date="2022-11-07T14:46:00Z">
        <w:del w:id="21248" w:author="vivo-105-1" w:date="2022-11-17T19:50:00Z">
          <w:r w:rsidDel="00437605">
            <w:delText>.1-3: NR Cell specific test parameters for intra-frequency event triggered reporting for SA with TDD PCell in FR2-2 with per-UE gaps without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rsidDel="00437605" w14:paraId="2A21EB31" w14:textId="77777777" w:rsidTr="008A4BAB">
        <w:trPr>
          <w:cantSplit/>
          <w:jc w:val="center"/>
          <w:ins w:id="21249" w:author="vivo-105" w:date="2022-11-07T14:46:00Z"/>
          <w:del w:id="21250" w:author="vivo-105-1" w:date="2022-11-17T19:50:00Z"/>
        </w:trPr>
        <w:tc>
          <w:tcPr>
            <w:tcW w:w="1751" w:type="dxa"/>
            <w:tcBorders>
              <w:top w:val="single" w:sz="4" w:space="0" w:color="auto"/>
              <w:left w:val="single" w:sz="4" w:space="0" w:color="auto"/>
              <w:bottom w:val="nil"/>
              <w:right w:val="single" w:sz="4" w:space="0" w:color="auto"/>
            </w:tcBorders>
            <w:hideMark/>
          </w:tcPr>
          <w:p w14:paraId="53E6BC72" w14:textId="77777777" w:rsidR="0052271E" w:rsidDel="00437605" w:rsidRDefault="0052271E" w:rsidP="008A4BAB">
            <w:pPr>
              <w:pStyle w:val="TAH"/>
              <w:spacing w:line="256" w:lineRule="auto"/>
              <w:rPr>
                <w:ins w:id="21251" w:author="vivo-105" w:date="2022-11-07T14:46:00Z"/>
                <w:del w:id="21252" w:author="vivo-105-1" w:date="2022-11-17T19:50:00Z"/>
                <w:rFonts w:cs="Arial"/>
              </w:rPr>
            </w:pPr>
            <w:ins w:id="21253" w:author="vivo-105" w:date="2022-11-07T14:46:00Z">
              <w:del w:id="21254" w:author="vivo-105-1" w:date="2022-11-17T19:50:00Z">
                <w:r w:rsidDel="00437605">
                  <w:rPr>
                    <w:rFonts w:cs="v4.2.0"/>
                  </w:rPr>
                  <w:delText>Parameter</w:delText>
                </w:r>
              </w:del>
            </w:ins>
          </w:p>
        </w:tc>
        <w:tc>
          <w:tcPr>
            <w:tcW w:w="1612" w:type="dxa"/>
            <w:tcBorders>
              <w:top w:val="single" w:sz="4" w:space="0" w:color="auto"/>
              <w:left w:val="single" w:sz="4" w:space="0" w:color="auto"/>
              <w:bottom w:val="nil"/>
              <w:right w:val="single" w:sz="4" w:space="0" w:color="auto"/>
            </w:tcBorders>
            <w:hideMark/>
          </w:tcPr>
          <w:p w14:paraId="55D85075" w14:textId="77777777" w:rsidR="0052271E" w:rsidDel="00437605" w:rsidRDefault="0052271E" w:rsidP="008A4BAB">
            <w:pPr>
              <w:pStyle w:val="TAH"/>
              <w:spacing w:line="256" w:lineRule="auto"/>
              <w:rPr>
                <w:ins w:id="21255" w:author="vivo-105" w:date="2022-11-07T14:46:00Z"/>
                <w:del w:id="21256" w:author="vivo-105-1" w:date="2022-11-17T19:50:00Z"/>
                <w:rFonts w:cs="Arial"/>
              </w:rPr>
            </w:pPr>
            <w:ins w:id="21257" w:author="vivo-105" w:date="2022-11-07T14:46:00Z">
              <w:del w:id="21258" w:author="vivo-105-1" w:date="2022-11-17T19:50:00Z">
                <w:r w:rsidDel="00437605">
                  <w:rPr>
                    <w:rFonts w:cs="v4.2.0"/>
                  </w:rPr>
                  <w:delText>Unit</w:delText>
                </w:r>
              </w:del>
            </w:ins>
          </w:p>
        </w:tc>
        <w:tc>
          <w:tcPr>
            <w:tcW w:w="1699" w:type="dxa"/>
            <w:tcBorders>
              <w:top w:val="single" w:sz="4" w:space="0" w:color="auto"/>
              <w:left w:val="single" w:sz="4" w:space="0" w:color="auto"/>
              <w:bottom w:val="nil"/>
              <w:right w:val="single" w:sz="4" w:space="0" w:color="auto"/>
            </w:tcBorders>
            <w:hideMark/>
          </w:tcPr>
          <w:p w14:paraId="669379AF" w14:textId="77777777" w:rsidR="0052271E" w:rsidDel="00437605" w:rsidRDefault="0052271E" w:rsidP="008A4BAB">
            <w:pPr>
              <w:pStyle w:val="TAH"/>
              <w:spacing w:line="256" w:lineRule="auto"/>
              <w:rPr>
                <w:ins w:id="21259" w:author="vivo-105" w:date="2022-11-07T14:46:00Z"/>
                <w:del w:id="21260" w:author="vivo-105-1" w:date="2022-11-17T19:50:00Z"/>
                <w:rFonts w:cs="v4.2.0"/>
              </w:rPr>
            </w:pPr>
            <w:ins w:id="21261" w:author="vivo-105" w:date="2022-11-07T14:46:00Z">
              <w:del w:id="21262" w:author="vivo-105-1" w:date="2022-11-17T19:50:00Z">
                <w:r w:rsidDel="00437605">
                  <w:rPr>
                    <w:rFonts w:cs="v4.2.0"/>
                  </w:rPr>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2B01EF8" w14:textId="77777777" w:rsidR="0052271E" w:rsidDel="00437605" w:rsidRDefault="0052271E" w:rsidP="008A4BAB">
            <w:pPr>
              <w:pStyle w:val="TAH"/>
              <w:spacing w:line="256" w:lineRule="auto"/>
              <w:rPr>
                <w:ins w:id="21263" w:author="vivo-105" w:date="2022-11-07T14:46:00Z"/>
                <w:del w:id="21264" w:author="vivo-105-1" w:date="2022-11-17T19:50:00Z"/>
                <w:rFonts w:cs="Arial"/>
              </w:rPr>
            </w:pPr>
            <w:ins w:id="21265" w:author="vivo-105" w:date="2022-11-07T14:46:00Z">
              <w:del w:id="21266" w:author="vivo-105-1" w:date="2022-11-17T19:50:00Z">
                <w:r w:rsidDel="00437605">
                  <w:rPr>
                    <w:rFonts w:cs="v4.2.0"/>
                  </w:rPr>
                  <w:delText>Cell 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9A0D540" w14:textId="77777777" w:rsidR="0052271E" w:rsidDel="00437605" w:rsidRDefault="0052271E" w:rsidP="008A4BAB">
            <w:pPr>
              <w:pStyle w:val="TAH"/>
              <w:spacing w:line="256" w:lineRule="auto"/>
              <w:rPr>
                <w:ins w:id="21267" w:author="vivo-105" w:date="2022-11-07T14:46:00Z"/>
                <w:del w:id="21268" w:author="vivo-105-1" w:date="2022-11-17T19:50:00Z"/>
                <w:rFonts w:cs="v4.2.0"/>
                <w:lang w:eastAsia="zh-CN"/>
              </w:rPr>
            </w:pPr>
            <w:ins w:id="21269" w:author="vivo-105" w:date="2022-11-07T14:46:00Z">
              <w:del w:id="21270" w:author="vivo-105-1" w:date="2022-11-17T19:50:00Z">
                <w:r w:rsidDel="00437605">
                  <w:rPr>
                    <w:rFonts w:cs="v4.2.0"/>
                    <w:lang w:eastAsia="zh-CN"/>
                  </w:rPr>
                  <w:delText>Cell 2</w:delText>
                </w:r>
              </w:del>
            </w:ins>
          </w:p>
        </w:tc>
      </w:tr>
      <w:tr w:rsidR="0052271E" w:rsidDel="00437605" w14:paraId="58AD42F7" w14:textId="77777777" w:rsidTr="008A4BAB">
        <w:trPr>
          <w:cantSplit/>
          <w:jc w:val="center"/>
          <w:ins w:id="21271" w:author="vivo-105" w:date="2022-11-07T14:46:00Z"/>
          <w:del w:id="21272" w:author="vivo-105-1" w:date="2022-11-17T19:50:00Z"/>
        </w:trPr>
        <w:tc>
          <w:tcPr>
            <w:tcW w:w="1751" w:type="dxa"/>
            <w:tcBorders>
              <w:top w:val="nil"/>
              <w:left w:val="single" w:sz="4" w:space="0" w:color="auto"/>
              <w:bottom w:val="single" w:sz="4" w:space="0" w:color="auto"/>
              <w:right w:val="single" w:sz="4" w:space="0" w:color="auto"/>
            </w:tcBorders>
            <w:vAlign w:val="center"/>
            <w:hideMark/>
          </w:tcPr>
          <w:p w14:paraId="724882DA" w14:textId="77777777" w:rsidR="0052271E" w:rsidDel="00437605" w:rsidRDefault="0052271E" w:rsidP="008A4BAB">
            <w:pPr>
              <w:rPr>
                <w:ins w:id="21273" w:author="vivo-105" w:date="2022-11-07T14:46:00Z"/>
                <w:del w:id="21274" w:author="vivo-105-1" w:date="2022-11-17T19:50:00Z"/>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62D0CD0B" w14:textId="77777777" w:rsidR="0052271E" w:rsidDel="00437605" w:rsidRDefault="0052271E" w:rsidP="008A4BAB">
            <w:pPr>
              <w:spacing w:after="0" w:line="256" w:lineRule="auto"/>
              <w:rPr>
                <w:ins w:id="21275" w:author="vivo-105" w:date="2022-11-07T14:46:00Z"/>
                <w:del w:id="21276" w:author="vivo-105-1" w:date="2022-11-17T19:5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7F5715E7" w14:textId="77777777" w:rsidR="0052271E" w:rsidDel="00437605" w:rsidRDefault="0052271E" w:rsidP="008A4BAB">
            <w:pPr>
              <w:spacing w:after="0" w:line="256" w:lineRule="auto"/>
              <w:rPr>
                <w:ins w:id="21277" w:author="vivo-105" w:date="2022-11-07T14:46:00Z"/>
                <w:del w:id="21278" w:author="vivo-105-1" w:date="2022-11-17T19:5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AF0493C" w14:textId="77777777" w:rsidR="0052271E" w:rsidDel="00437605" w:rsidRDefault="0052271E" w:rsidP="008A4BAB">
            <w:pPr>
              <w:pStyle w:val="TAH"/>
              <w:spacing w:line="256" w:lineRule="auto"/>
              <w:rPr>
                <w:ins w:id="21279" w:author="vivo-105" w:date="2022-11-07T14:46:00Z"/>
                <w:del w:id="21280" w:author="vivo-105-1" w:date="2022-11-17T19:50:00Z"/>
                <w:rFonts w:cs="Arial"/>
              </w:rPr>
            </w:pPr>
            <w:ins w:id="21281" w:author="vivo-105" w:date="2022-11-07T14:46:00Z">
              <w:del w:id="21282" w:author="vivo-105-1" w:date="2022-11-17T19:50:00Z">
                <w:r w:rsidDel="00437605">
                  <w:rPr>
                    <w:rFonts w:cs="v4.2.0"/>
                  </w:rPr>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7F36689F" w14:textId="77777777" w:rsidR="0052271E" w:rsidDel="00437605" w:rsidRDefault="0052271E" w:rsidP="008A4BAB">
            <w:pPr>
              <w:pStyle w:val="TAH"/>
              <w:spacing w:line="256" w:lineRule="auto"/>
              <w:rPr>
                <w:ins w:id="21283" w:author="vivo-105" w:date="2022-11-07T14:46:00Z"/>
                <w:del w:id="21284" w:author="vivo-105-1" w:date="2022-11-17T19:50:00Z"/>
                <w:rFonts w:cs="Arial"/>
              </w:rPr>
            </w:pPr>
            <w:ins w:id="21285" w:author="vivo-105" w:date="2022-11-07T14:46:00Z">
              <w:del w:id="21286" w:author="vivo-105-1" w:date="2022-11-17T19:50:00Z">
                <w:r w:rsidDel="00437605">
                  <w:rPr>
                    <w:rFonts w:cs="v4.2.0"/>
                  </w:rPr>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65589631" w14:textId="77777777" w:rsidR="0052271E" w:rsidDel="00437605" w:rsidRDefault="0052271E" w:rsidP="008A4BAB">
            <w:pPr>
              <w:pStyle w:val="TAH"/>
              <w:spacing w:line="256" w:lineRule="auto"/>
              <w:rPr>
                <w:ins w:id="21287" w:author="vivo-105" w:date="2022-11-07T14:46:00Z"/>
                <w:del w:id="21288" w:author="vivo-105-1" w:date="2022-11-17T19:50:00Z"/>
                <w:rFonts w:cs="v4.2.0"/>
                <w:lang w:eastAsia="zh-CN"/>
              </w:rPr>
            </w:pPr>
            <w:ins w:id="21289" w:author="vivo-105" w:date="2022-11-07T14:46:00Z">
              <w:del w:id="21290" w:author="vivo-105-1" w:date="2022-11-17T19:50:00Z">
                <w:r w:rsidDel="00437605">
                  <w:rPr>
                    <w:rFonts w:cs="v4.2.0"/>
                    <w:lang w:eastAsia="zh-CN"/>
                  </w:rPr>
                  <w:delText>T1</w:delText>
                </w:r>
              </w:del>
            </w:ins>
          </w:p>
        </w:tc>
        <w:tc>
          <w:tcPr>
            <w:tcW w:w="926" w:type="dxa"/>
            <w:tcBorders>
              <w:top w:val="single" w:sz="4" w:space="0" w:color="auto"/>
              <w:left w:val="single" w:sz="4" w:space="0" w:color="auto"/>
              <w:bottom w:val="single" w:sz="4" w:space="0" w:color="auto"/>
              <w:right w:val="single" w:sz="4" w:space="0" w:color="auto"/>
            </w:tcBorders>
            <w:hideMark/>
          </w:tcPr>
          <w:p w14:paraId="1286CE83" w14:textId="77777777" w:rsidR="0052271E" w:rsidDel="00437605" w:rsidRDefault="0052271E" w:rsidP="008A4BAB">
            <w:pPr>
              <w:pStyle w:val="TAH"/>
              <w:spacing w:line="256" w:lineRule="auto"/>
              <w:rPr>
                <w:ins w:id="21291" w:author="vivo-105" w:date="2022-11-07T14:46:00Z"/>
                <w:del w:id="21292" w:author="vivo-105-1" w:date="2022-11-17T19:50:00Z"/>
                <w:rFonts w:cs="v4.2.0"/>
                <w:lang w:eastAsia="zh-CN"/>
              </w:rPr>
            </w:pPr>
            <w:ins w:id="21293" w:author="vivo-105" w:date="2022-11-07T14:46:00Z">
              <w:del w:id="21294" w:author="vivo-105-1" w:date="2022-11-17T19:50:00Z">
                <w:r w:rsidDel="00437605">
                  <w:rPr>
                    <w:rFonts w:cs="v4.2.0"/>
                    <w:lang w:eastAsia="zh-CN"/>
                  </w:rPr>
                  <w:delText>T2</w:delText>
                </w:r>
              </w:del>
            </w:ins>
          </w:p>
        </w:tc>
      </w:tr>
      <w:tr w:rsidR="0052271E" w:rsidDel="00437605" w14:paraId="526A7E40" w14:textId="77777777" w:rsidTr="008A4BAB">
        <w:trPr>
          <w:cantSplit/>
          <w:jc w:val="center"/>
          <w:ins w:id="21295" w:author="vivo-105" w:date="2022-11-07T14:46:00Z"/>
          <w:del w:id="21296"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09EEF399" w14:textId="77777777" w:rsidR="0052271E" w:rsidDel="00437605" w:rsidRDefault="0052271E" w:rsidP="008A4BAB">
            <w:pPr>
              <w:pStyle w:val="TAL"/>
              <w:spacing w:line="256" w:lineRule="auto"/>
              <w:rPr>
                <w:ins w:id="21297" w:author="vivo-105" w:date="2022-11-07T14:46:00Z"/>
                <w:del w:id="21298" w:author="vivo-105-1" w:date="2022-11-17T19:50:00Z"/>
                <w:lang w:eastAsia="zh-CN"/>
              </w:rPr>
            </w:pPr>
            <w:ins w:id="21299" w:author="vivo-105" w:date="2022-11-07T14:46:00Z">
              <w:del w:id="21300" w:author="vivo-105-1" w:date="2022-11-17T19:50:00Z">
                <w:r w:rsidDel="00437605">
                  <w:rPr>
                    <w:lang w:eastAsia="zh-CN"/>
                  </w:rPr>
                  <w:delText xml:space="preserve">TDD configuration </w:delText>
                </w:r>
              </w:del>
            </w:ins>
          </w:p>
        </w:tc>
        <w:tc>
          <w:tcPr>
            <w:tcW w:w="1612" w:type="dxa"/>
            <w:tcBorders>
              <w:top w:val="single" w:sz="4" w:space="0" w:color="auto"/>
              <w:left w:val="single" w:sz="4" w:space="0" w:color="auto"/>
              <w:bottom w:val="single" w:sz="4" w:space="0" w:color="auto"/>
              <w:right w:val="single" w:sz="4" w:space="0" w:color="auto"/>
            </w:tcBorders>
          </w:tcPr>
          <w:p w14:paraId="2F03DD58" w14:textId="77777777" w:rsidR="0052271E" w:rsidDel="00437605" w:rsidRDefault="0052271E" w:rsidP="008A4BAB">
            <w:pPr>
              <w:pStyle w:val="TAC"/>
              <w:spacing w:line="256" w:lineRule="auto"/>
              <w:rPr>
                <w:ins w:id="21301" w:author="vivo-105" w:date="2022-11-07T14:46:00Z"/>
                <w:del w:id="2130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24F4B9D" w14:textId="77777777" w:rsidR="0052271E" w:rsidDel="00437605" w:rsidRDefault="0052271E" w:rsidP="008A4BAB">
            <w:pPr>
              <w:pStyle w:val="TAC"/>
              <w:spacing w:line="256" w:lineRule="auto"/>
              <w:rPr>
                <w:ins w:id="21303" w:author="vivo-105" w:date="2022-11-07T14:46:00Z"/>
                <w:del w:id="21304" w:author="vivo-105-1" w:date="2022-11-17T19:50:00Z"/>
                <w:rFonts w:cs="v4.2.0"/>
                <w:bCs/>
              </w:rPr>
            </w:pPr>
            <w:ins w:id="21305" w:author="vivo-105" w:date="2022-11-07T14:46:00Z">
              <w:del w:id="2130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714AD49" w14:textId="77777777" w:rsidR="0052271E" w:rsidDel="00437605" w:rsidRDefault="0052271E" w:rsidP="008A4BAB">
            <w:pPr>
              <w:pStyle w:val="TAC"/>
              <w:spacing w:line="256" w:lineRule="auto"/>
              <w:rPr>
                <w:ins w:id="21307" w:author="vivo-105" w:date="2022-11-07T14:46:00Z"/>
                <w:del w:id="21308" w:author="vivo-105-1" w:date="2022-11-17T19:50:00Z"/>
                <w:rFonts w:cs="v4.2.0"/>
                <w:lang w:eastAsia="zh-CN"/>
              </w:rPr>
            </w:pPr>
            <w:ins w:id="21309" w:author="vivo-105" w:date="2022-11-07T14:46:00Z">
              <w:del w:id="21310" w:author="vivo-105-1" w:date="2022-11-17T19:50:00Z">
                <w:r w:rsidDel="00437605">
                  <w:rPr>
                    <w:rFonts w:cs="v4.2.0"/>
                    <w:lang w:eastAsia="zh-CN"/>
                  </w:rPr>
                  <w:delText>TDDConf.3.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F48AEE5" w14:textId="77777777" w:rsidR="0052271E" w:rsidDel="00437605" w:rsidRDefault="0052271E" w:rsidP="008A4BAB">
            <w:pPr>
              <w:pStyle w:val="TAC"/>
              <w:spacing w:line="256" w:lineRule="auto"/>
              <w:rPr>
                <w:ins w:id="21311" w:author="vivo-105" w:date="2022-11-07T14:46:00Z"/>
                <w:del w:id="21312" w:author="vivo-105-1" w:date="2022-11-17T19:50:00Z"/>
                <w:rFonts w:cs="v4.2.0"/>
                <w:lang w:eastAsia="zh-CN"/>
              </w:rPr>
            </w:pPr>
            <w:ins w:id="21313" w:author="vivo-105" w:date="2022-11-07T14:46:00Z">
              <w:del w:id="21314" w:author="vivo-105-1" w:date="2022-11-17T19:50:00Z">
                <w:r w:rsidDel="00437605">
                  <w:rPr>
                    <w:rFonts w:cs="v4.2.0"/>
                    <w:lang w:eastAsia="zh-CN"/>
                  </w:rPr>
                  <w:delText>TDDConf.3.1</w:delText>
                </w:r>
              </w:del>
            </w:ins>
          </w:p>
        </w:tc>
      </w:tr>
      <w:tr w:rsidR="0052271E" w:rsidDel="00437605" w14:paraId="3A38012C" w14:textId="77777777" w:rsidTr="008A4BAB">
        <w:trPr>
          <w:cantSplit/>
          <w:trHeight w:val="48"/>
          <w:jc w:val="center"/>
          <w:ins w:id="21315" w:author="vivo-105" w:date="2022-11-07T14:46:00Z"/>
          <w:del w:id="21316" w:author="vivo-105-1" w:date="2022-11-17T19:50:00Z"/>
        </w:trPr>
        <w:tc>
          <w:tcPr>
            <w:tcW w:w="1751" w:type="dxa"/>
            <w:vMerge w:val="restart"/>
            <w:tcBorders>
              <w:top w:val="single" w:sz="4" w:space="0" w:color="auto"/>
              <w:left w:val="single" w:sz="4" w:space="0" w:color="auto"/>
              <w:right w:val="single" w:sz="4" w:space="0" w:color="auto"/>
            </w:tcBorders>
            <w:hideMark/>
          </w:tcPr>
          <w:p w14:paraId="5A7A4F37" w14:textId="77777777" w:rsidR="0052271E" w:rsidDel="00437605" w:rsidRDefault="0052271E" w:rsidP="008A4BAB">
            <w:pPr>
              <w:pStyle w:val="TAL"/>
              <w:spacing w:line="256" w:lineRule="auto"/>
              <w:rPr>
                <w:ins w:id="21317" w:author="vivo-105" w:date="2022-11-07T14:46:00Z"/>
                <w:del w:id="21318" w:author="vivo-105-1" w:date="2022-11-17T19:50:00Z"/>
                <w:lang w:eastAsia="zh-CN"/>
              </w:rPr>
            </w:pPr>
            <w:ins w:id="21319" w:author="vivo-105" w:date="2022-11-07T14:46:00Z">
              <w:del w:id="21320" w:author="vivo-105-1" w:date="2022-11-17T19:50:00Z">
                <w:r w:rsidDel="00437605">
                  <w:rPr>
                    <w:bCs/>
                  </w:rPr>
                  <w:delText>BW</w:delText>
                </w:r>
                <w:r w:rsidDel="00437605">
                  <w:rPr>
                    <w:vertAlign w:val="subscript"/>
                  </w:rPr>
                  <w:delText>channel</w:delText>
                </w:r>
              </w:del>
            </w:ins>
          </w:p>
        </w:tc>
        <w:tc>
          <w:tcPr>
            <w:tcW w:w="1612" w:type="dxa"/>
            <w:vMerge w:val="restart"/>
            <w:tcBorders>
              <w:top w:val="single" w:sz="4" w:space="0" w:color="auto"/>
              <w:left w:val="single" w:sz="4" w:space="0" w:color="auto"/>
              <w:right w:val="single" w:sz="4" w:space="0" w:color="auto"/>
            </w:tcBorders>
            <w:hideMark/>
          </w:tcPr>
          <w:p w14:paraId="213DD563" w14:textId="77777777" w:rsidR="0052271E" w:rsidDel="00437605" w:rsidRDefault="0052271E" w:rsidP="008A4BAB">
            <w:pPr>
              <w:pStyle w:val="TAC"/>
              <w:spacing w:line="256" w:lineRule="auto"/>
              <w:rPr>
                <w:ins w:id="21321" w:author="vivo-105" w:date="2022-11-07T14:46:00Z"/>
                <w:del w:id="21322" w:author="vivo-105-1" w:date="2022-11-17T19:50:00Z"/>
              </w:rPr>
            </w:pPr>
            <w:ins w:id="21323" w:author="vivo-105" w:date="2022-11-07T14:46:00Z">
              <w:del w:id="21324" w:author="vivo-105-1" w:date="2022-11-17T19:50:00Z">
                <w:r w:rsidDel="00437605">
                  <w:rPr>
                    <w:rFonts w:cs="v4.2.0"/>
                  </w:rPr>
                  <w:delText>MHz</w:delText>
                </w:r>
              </w:del>
            </w:ins>
          </w:p>
        </w:tc>
        <w:tc>
          <w:tcPr>
            <w:tcW w:w="1699" w:type="dxa"/>
            <w:tcBorders>
              <w:top w:val="single" w:sz="4" w:space="0" w:color="auto"/>
              <w:left w:val="single" w:sz="4" w:space="0" w:color="auto"/>
              <w:bottom w:val="single" w:sz="4" w:space="0" w:color="auto"/>
              <w:right w:val="single" w:sz="4" w:space="0" w:color="auto"/>
            </w:tcBorders>
            <w:hideMark/>
          </w:tcPr>
          <w:p w14:paraId="5C2FF9B9" w14:textId="77777777" w:rsidR="0052271E" w:rsidDel="00437605" w:rsidRDefault="0052271E" w:rsidP="008A4BAB">
            <w:pPr>
              <w:pStyle w:val="TAC"/>
              <w:spacing w:line="256" w:lineRule="auto"/>
              <w:rPr>
                <w:ins w:id="21325" w:author="vivo-105" w:date="2022-11-07T14:46:00Z"/>
                <w:del w:id="21326" w:author="vivo-105-1" w:date="2022-11-17T19:50:00Z"/>
                <w:rFonts w:cs="v4.2.0"/>
                <w:bCs/>
              </w:rPr>
            </w:pPr>
            <w:ins w:id="21327" w:author="vivo-105" w:date="2022-11-07T14:46:00Z">
              <w:del w:id="21328" w:author="vivo-105-1" w:date="2022-11-17T19:50:00Z">
                <w:r w:rsidDel="00437605">
                  <w:rPr>
                    <w:rFonts w:cs="v4.2.0"/>
                    <w:bCs/>
                  </w:rPr>
                  <w:delText>1</w:delText>
                </w:r>
              </w:del>
            </w:ins>
          </w:p>
        </w:tc>
        <w:tc>
          <w:tcPr>
            <w:tcW w:w="1701" w:type="dxa"/>
            <w:gridSpan w:val="2"/>
            <w:tcBorders>
              <w:top w:val="single" w:sz="4" w:space="0" w:color="auto"/>
              <w:left w:val="single" w:sz="4" w:space="0" w:color="auto"/>
              <w:right w:val="single" w:sz="4" w:space="0" w:color="auto"/>
            </w:tcBorders>
            <w:vAlign w:val="center"/>
            <w:hideMark/>
          </w:tcPr>
          <w:p w14:paraId="378C2857" w14:textId="77777777" w:rsidR="0052271E" w:rsidDel="00437605" w:rsidRDefault="0052271E" w:rsidP="008A4BAB">
            <w:pPr>
              <w:pStyle w:val="TAC"/>
              <w:spacing w:line="256" w:lineRule="auto"/>
              <w:rPr>
                <w:ins w:id="21329" w:author="vivo-105" w:date="2022-11-07T14:46:00Z"/>
                <w:del w:id="21330" w:author="vivo-105-1" w:date="2022-11-17T19:50:00Z"/>
                <w:rFonts w:cs="v4.2.0"/>
                <w:lang w:eastAsia="zh-CN"/>
              </w:rPr>
            </w:pPr>
            <w:ins w:id="21331" w:author="vivo-105" w:date="2022-11-07T14:46:00Z">
              <w:del w:id="21332"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top w:val="single" w:sz="4" w:space="0" w:color="auto"/>
              <w:left w:val="single" w:sz="4" w:space="0" w:color="auto"/>
              <w:right w:val="single" w:sz="4" w:space="0" w:color="auto"/>
            </w:tcBorders>
            <w:vAlign w:val="center"/>
            <w:hideMark/>
          </w:tcPr>
          <w:p w14:paraId="16F46E4B" w14:textId="77777777" w:rsidR="0052271E" w:rsidDel="00437605" w:rsidRDefault="0052271E" w:rsidP="008A4BAB">
            <w:pPr>
              <w:pStyle w:val="TAC"/>
              <w:spacing w:line="256" w:lineRule="auto"/>
              <w:rPr>
                <w:ins w:id="21333" w:author="vivo-105" w:date="2022-11-07T14:46:00Z"/>
                <w:del w:id="21334" w:author="vivo-105-1" w:date="2022-11-17T19:50:00Z"/>
                <w:rFonts w:cs="v4.2.0"/>
                <w:lang w:eastAsia="zh-CN"/>
              </w:rPr>
            </w:pPr>
            <w:ins w:id="21335" w:author="vivo-105" w:date="2022-11-07T14:46:00Z">
              <w:del w:id="21336"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4878D6D6" w14:textId="77777777" w:rsidTr="008A4BAB">
        <w:trPr>
          <w:cantSplit/>
          <w:trHeight w:val="46"/>
          <w:jc w:val="center"/>
          <w:ins w:id="21337" w:author="vivo-105" w:date="2022-11-07T14:46:00Z"/>
          <w:del w:id="21338" w:author="vivo-105-1" w:date="2022-11-17T19:50:00Z"/>
        </w:trPr>
        <w:tc>
          <w:tcPr>
            <w:tcW w:w="1751" w:type="dxa"/>
            <w:vMerge/>
            <w:tcBorders>
              <w:left w:val="single" w:sz="4" w:space="0" w:color="auto"/>
              <w:right w:val="single" w:sz="4" w:space="0" w:color="auto"/>
            </w:tcBorders>
          </w:tcPr>
          <w:p w14:paraId="1191CB3B" w14:textId="77777777" w:rsidR="0052271E" w:rsidDel="00437605" w:rsidRDefault="0052271E" w:rsidP="008A4BAB">
            <w:pPr>
              <w:pStyle w:val="TAL"/>
              <w:spacing w:line="256" w:lineRule="auto"/>
              <w:rPr>
                <w:ins w:id="21339" w:author="vivo-105" w:date="2022-11-07T14:46:00Z"/>
                <w:del w:id="21340" w:author="vivo-105-1" w:date="2022-11-17T19:50:00Z"/>
                <w:bCs/>
              </w:rPr>
            </w:pPr>
          </w:p>
        </w:tc>
        <w:tc>
          <w:tcPr>
            <w:tcW w:w="1612" w:type="dxa"/>
            <w:vMerge/>
            <w:tcBorders>
              <w:left w:val="single" w:sz="4" w:space="0" w:color="auto"/>
              <w:right w:val="single" w:sz="4" w:space="0" w:color="auto"/>
            </w:tcBorders>
          </w:tcPr>
          <w:p w14:paraId="212E4C89" w14:textId="77777777" w:rsidR="0052271E" w:rsidDel="00437605" w:rsidRDefault="0052271E" w:rsidP="008A4BAB">
            <w:pPr>
              <w:pStyle w:val="TAC"/>
              <w:spacing w:line="256" w:lineRule="auto"/>
              <w:rPr>
                <w:ins w:id="21341" w:author="vivo-105" w:date="2022-11-07T14:46:00Z"/>
                <w:del w:id="21342"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083ADCCB" w14:textId="77777777" w:rsidR="0052271E" w:rsidDel="00437605" w:rsidRDefault="0052271E" w:rsidP="008A4BAB">
            <w:pPr>
              <w:pStyle w:val="TAC"/>
              <w:spacing w:line="256" w:lineRule="auto"/>
              <w:rPr>
                <w:ins w:id="21343" w:author="vivo-105" w:date="2022-11-07T14:46:00Z"/>
                <w:del w:id="21344" w:author="vivo-105-1" w:date="2022-11-17T19:50:00Z"/>
                <w:rFonts w:cs="v4.2.0"/>
                <w:bCs/>
                <w:lang w:eastAsia="zh-CN"/>
              </w:rPr>
            </w:pPr>
            <w:ins w:id="21345" w:author="vivo-105" w:date="2022-11-07T14:46:00Z">
              <w:del w:id="21346" w:author="vivo-105-1" w:date="2022-11-17T19:50:00Z">
                <w:r w:rsidDel="00437605">
                  <w:rPr>
                    <w:rFonts w:cs="v4.2.0" w:hint="eastAsia"/>
                    <w:bCs/>
                    <w:lang w:eastAsia="zh-CN"/>
                  </w:rPr>
                  <w:delText>2</w:delText>
                </w:r>
              </w:del>
            </w:ins>
          </w:p>
        </w:tc>
        <w:tc>
          <w:tcPr>
            <w:tcW w:w="1701" w:type="dxa"/>
            <w:gridSpan w:val="2"/>
            <w:tcBorders>
              <w:left w:val="single" w:sz="4" w:space="0" w:color="auto"/>
              <w:right w:val="single" w:sz="4" w:space="0" w:color="auto"/>
            </w:tcBorders>
            <w:vAlign w:val="center"/>
          </w:tcPr>
          <w:p w14:paraId="553513FD" w14:textId="77777777" w:rsidR="0052271E" w:rsidDel="00437605" w:rsidRDefault="0052271E" w:rsidP="008A4BAB">
            <w:pPr>
              <w:pStyle w:val="TAC"/>
              <w:spacing w:line="256" w:lineRule="auto"/>
              <w:rPr>
                <w:ins w:id="21347" w:author="vivo-105" w:date="2022-11-07T14:46:00Z"/>
                <w:del w:id="21348" w:author="vivo-105-1" w:date="2022-11-17T19:50:00Z"/>
                <w:szCs w:val="18"/>
                <w:lang w:val="de-DE" w:eastAsia="zh-CN"/>
              </w:rPr>
            </w:pPr>
            <w:ins w:id="21349" w:author="vivo-105" w:date="2022-11-07T14:46:00Z">
              <w:del w:id="21350"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left w:val="single" w:sz="4" w:space="0" w:color="auto"/>
              <w:right w:val="single" w:sz="4" w:space="0" w:color="auto"/>
            </w:tcBorders>
            <w:vAlign w:val="center"/>
          </w:tcPr>
          <w:p w14:paraId="704CAC3F" w14:textId="77777777" w:rsidR="0052271E" w:rsidDel="00437605" w:rsidRDefault="0052271E" w:rsidP="008A4BAB">
            <w:pPr>
              <w:pStyle w:val="TAC"/>
              <w:spacing w:line="256" w:lineRule="auto"/>
              <w:rPr>
                <w:ins w:id="21351" w:author="vivo-105" w:date="2022-11-07T14:46:00Z"/>
                <w:del w:id="21352" w:author="vivo-105-1" w:date="2022-11-17T19:50:00Z"/>
                <w:szCs w:val="18"/>
                <w:lang w:val="de-DE" w:eastAsia="zh-CN"/>
              </w:rPr>
            </w:pPr>
            <w:ins w:id="21353" w:author="vivo-105" w:date="2022-11-07T14:46:00Z">
              <w:del w:id="21354"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3537E153" w14:textId="77777777" w:rsidTr="008A4BAB">
        <w:trPr>
          <w:cantSplit/>
          <w:trHeight w:val="46"/>
          <w:jc w:val="center"/>
          <w:ins w:id="21355" w:author="vivo-105" w:date="2022-11-07T14:46:00Z"/>
          <w:del w:id="21356" w:author="vivo-105-1" w:date="2022-11-17T19:50:00Z"/>
        </w:trPr>
        <w:tc>
          <w:tcPr>
            <w:tcW w:w="1751" w:type="dxa"/>
            <w:vMerge/>
            <w:tcBorders>
              <w:left w:val="single" w:sz="4" w:space="0" w:color="auto"/>
              <w:bottom w:val="single" w:sz="4" w:space="0" w:color="auto"/>
              <w:right w:val="single" w:sz="4" w:space="0" w:color="auto"/>
            </w:tcBorders>
          </w:tcPr>
          <w:p w14:paraId="5ED6A396" w14:textId="77777777" w:rsidR="0052271E" w:rsidDel="00437605" w:rsidRDefault="0052271E" w:rsidP="008A4BAB">
            <w:pPr>
              <w:pStyle w:val="TAL"/>
              <w:spacing w:line="256" w:lineRule="auto"/>
              <w:rPr>
                <w:ins w:id="21357" w:author="vivo-105" w:date="2022-11-07T14:46:00Z"/>
                <w:del w:id="21358" w:author="vivo-105-1" w:date="2022-11-17T19:50:00Z"/>
                <w:bCs/>
              </w:rPr>
            </w:pPr>
          </w:p>
        </w:tc>
        <w:tc>
          <w:tcPr>
            <w:tcW w:w="1612" w:type="dxa"/>
            <w:vMerge/>
            <w:tcBorders>
              <w:left w:val="single" w:sz="4" w:space="0" w:color="auto"/>
              <w:bottom w:val="single" w:sz="4" w:space="0" w:color="auto"/>
              <w:right w:val="single" w:sz="4" w:space="0" w:color="auto"/>
            </w:tcBorders>
          </w:tcPr>
          <w:p w14:paraId="6B4E9525" w14:textId="77777777" w:rsidR="0052271E" w:rsidDel="00437605" w:rsidRDefault="0052271E" w:rsidP="008A4BAB">
            <w:pPr>
              <w:pStyle w:val="TAC"/>
              <w:spacing w:line="256" w:lineRule="auto"/>
              <w:rPr>
                <w:ins w:id="21359" w:author="vivo-105" w:date="2022-11-07T14:46:00Z"/>
                <w:del w:id="2136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40BC9C9C" w14:textId="77777777" w:rsidR="0052271E" w:rsidDel="00437605" w:rsidRDefault="0052271E" w:rsidP="008A4BAB">
            <w:pPr>
              <w:pStyle w:val="TAC"/>
              <w:spacing w:line="256" w:lineRule="auto"/>
              <w:rPr>
                <w:ins w:id="21361" w:author="vivo-105" w:date="2022-11-07T14:46:00Z"/>
                <w:del w:id="21362" w:author="vivo-105-1" w:date="2022-11-17T19:50:00Z"/>
                <w:rFonts w:cs="v4.2.0"/>
                <w:bCs/>
                <w:lang w:eastAsia="zh-CN"/>
              </w:rPr>
            </w:pPr>
            <w:ins w:id="21363" w:author="vivo-105" w:date="2022-11-07T14:46:00Z">
              <w:del w:id="21364" w:author="vivo-105-1" w:date="2022-11-17T19:50:00Z">
                <w:r w:rsidDel="00437605">
                  <w:rPr>
                    <w:rFonts w:cs="v4.2.0" w:hint="eastAsia"/>
                    <w:bCs/>
                    <w:lang w:eastAsia="zh-CN"/>
                  </w:rPr>
                  <w:delText>3</w:delText>
                </w:r>
              </w:del>
            </w:ins>
          </w:p>
        </w:tc>
        <w:tc>
          <w:tcPr>
            <w:tcW w:w="1701" w:type="dxa"/>
            <w:gridSpan w:val="2"/>
            <w:tcBorders>
              <w:left w:val="single" w:sz="4" w:space="0" w:color="auto"/>
              <w:bottom w:val="single" w:sz="4" w:space="0" w:color="auto"/>
              <w:right w:val="single" w:sz="4" w:space="0" w:color="auto"/>
            </w:tcBorders>
            <w:vAlign w:val="center"/>
          </w:tcPr>
          <w:p w14:paraId="1ED0E35E" w14:textId="77777777" w:rsidR="0052271E" w:rsidDel="00437605" w:rsidRDefault="0052271E" w:rsidP="008A4BAB">
            <w:pPr>
              <w:pStyle w:val="TAC"/>
              <w:spacing w:line="256" w:lineRule="auto"/>
              <w:rPr>
                <w:ins w:id="21365" w:author="vivo-105" w:date="2022-11-07T14:46:00Z"/>
                <w:del w:id="21366" w:author="vivo-105-1" w:date="2022-11-17T19:50:00Z"/>
                <w:szCs w:val="18"/>
                <w:lang w:val="de-DE" w:eastAsia="zh-CN"/>
              </w:rPr>
            </w:pPr>
            <w:ins w:id="21367" w:author="vivo-105" w:date="2022-11-07T14:46:00Z">
              <w:del w:id="21368"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c>
          <w:tcPr>
            <w:tcW w:w="1847" w:type="dxa"/>
            <w:gridSpan w:val="2"/>
            <w:tcBorders>
              <w:left w:val="single" w:sz="4" w:space="0" w:color="auto"/>
              <w:bottom w:val="single" w:sz="4" w:space="0" w:color="auto"/>
              <w:right w:val="single" w:sz="4" w:space="0" w:color="auto"/>
            </w:tcBorders>
            <w:vAlign w:val="center"/>
          </w:tcPr>
          <w:p w14:paraId="4EAF46B1" w14:textId="77777777" w:rsidR="0052271E" w:rsidDel="00437605" w:rsidRDefault="0052271E" w:rsidP="008A4BAB">
            <w:pPr>
              <w:pStyle w:val="TAC"/>
              <w:spacing w:line="256" w:lineRule="auto"/>
              <w:rPr>
                <w:ins w:id="21369" w:author="vivo-105" w:date="2022-11-07T14:46:00Z"/>
                <w:del w:id="21370" w:author="vivo-105-1" w:date="2022-11-17T19:50:00Z"/>
                <w:szCs w:val="18"/>
                <w:lang w:val="de-DE" w:eastAsia="zh-CN"/>
              </w:rPr>
            </w:pPr>
            <w:ins w:id="21371" w:author="vivo-105" w:date="2022-11-07T14:46:00Z">
              <w:del w:id="21372"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r>
      <w:tr w:rsidR="0052271E" w:rsidDel="00437605" w14:paraId="1337914E" w14:textId="77777777" w:rsidTr="008A4BAB">
        <w:trPr>
          <w:cantSplit/>
          <w:trHeight w:val="46"/>
          <w:jc w:val="center"/>
          <w:ins w:id="21373" w:author="vivo-105" w:date="2022-11-07T16:53:00Z"/>
          <w:del w:id="21374" w:author="vivo-105-1" w:date="2022-11-17T19:50:00Z"/>
        </w:trPr>
        <w:tc>
          <w:tcPr>
            <w:tcW w:w="1751" w:type="dxa"/>
            <w:tcBorders>
              <w:left w:val="single" w:sz="4" w:space="0" w:color="auto"/>
              <w:bottom w:val="single" w:sz="4" w:space="0" w:color="auto"/>
              <w:right w:val="single" w:sz="4" w:space="0" w:color="auto"/>
            </w:tcBorders>
          </w:tcPr>
          <w:p w14:paraId="3BCBEBA5" w14:textId="77777777" w:rsidR="0052271E" w:rsidDel="00437605" w:rsidRDefault="0052271E" w:rsidP="008A4BAB">
            <w:pPr>
              <w:pStyle w:val="TAL"/>
              <w:spacing w:line="256" w:lineRule="auto"/>
              <w:rPr>
                <w:ins w:id="21375" w:author="vivo-105" w:date="2022-11-07T16:53:00Z"/>
                <w:del w:id="21376" w:author="vivo-105-1" w:date="2022-11-17T19:50:00Z"/>
                <w:bCs/>
              </w:rPr>
            </w:pPr>
            <w:ins w:id="21377" w:author="vivo-105" w:date="2022-11-07T16:53:00Z">
              <w:del w:id="21378" w:author="vivo-105-1" w:date="2022-11-17T19:50:00Z">
                <w:r w:rsidRPr="007275DF" w:rsidDel="00437605">
                  <w:rPr>
                    <w:lang w:val="en-US" w:eastAsia="zh-CN"/>
                  </w:rPr>
                  <w:delText>DL CCA model</w:delText>
                </w:r>
              </w:del>
            </w:ins>
          </w:p>
        </w:tc>
        <w:tc>
          <w:tcPr>
            <w:tcW w:w="1612" w:type="dxa"/>
            <w:tcBorders>
              <w:left w:val="single" w:sz="4" w:space="0" w:color="auto"/>
              <w:bottom w:val="single" w:sz="4" w:space="0" w:color="auto"/>
              <w:right w:val="single" w:sz="4" w:space="0" w:color="auto"/>
            </w:tcBorders>
          </w:tcPr>
          <w:p w14:paraId="191BDF27" w14:textId="77777777" w:rsidR="0052271E" w:rsidDel="00437605" w:rsidRDefault="0052271E" w:rsidP="008A4BAB">
            <w:pPr>
              <w:pStyle w:val="TAC"/>
              <w:spacing w:line="256" w:lineRule="auto"/>
              <w:rPr>
                <w:ins w:id="21379" w:author="vivo-105" w:date="2022-11-07T16:53:00Z"/>
                <w:del w:id="2138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D4C9636" w14:textId="77777777" w:rsidR="0052271E" w:rsidDel="00437605" w:rsidRDefault="0052271E" w:rsidP="008A4BAB">
            <w:pPr>
              <w:pStyle w:val="TAC"/>
              <w:spacing w:line="256" w:lineRule="auto"/>
              <w:rPr>
                <w:ins w:id="21381" w:author="vivo-105" w:date="2022-11-07T16:53:00Z"/>
                <w:del w:id="21382" w:author="vivo-105-1" w:date="2022-11-17T19:50:00Z"/>
                <w:rFonts w:cs="v4.2.0"/>
                <w:bCs/>
                <w:lang w:eastAsia="zh-CN"/>
              </w:rPr>
            </w:pPr>
            <w:ins w:id="21383" w:author="vivo-105" w:date="2022-11-07T16:53:00Z">
              <w:del w:id="21384"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5E2B748D" w14:textId="77777777" w:rsidR="0052271E" w:rsidDel="00437605" w:rsidRDefault="0052271E" w:rsidP="008A4BAB">
            <w:pPr>
              <w:pStyle w:val="TAC"/>
              <w:spacing w:line="256" w:lineRule="auto"/>
              <w:rPr>
                <w:ins w:id="21385" w:author="vivo-105" w:date="2022-11-07T16:53:00Z"/>
                <w:del w:id="21386" w:author="vivo-105-1" w:date="2022-11-17T19:50:00Z"/>
                <w:szCs w:val="18"/>
                <w:lang w:val="de-DE" w:eastAsia="zh-CN"/>
              </w:rPr>
            </w:pPr>
            <w:ins w:id="21387" w:author="vivo-105" w:date="2022-11-07T16:53:00Z">
              <w:del w:id="21388"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44232462" w14:textId="77777777" w:rsidR="0052271E" w:rsidDel="00437605" w:rsidRDefault="0052271E" w:rsidP="008A4BAB">
            <w:pPr>
              <w:pStyle w:val="TAC"/>
              <w:spacing w:line="256" w:lineRule="auto"/>
              <w:rPr>
                <w:ins w:id="21389" w:author="vivo-105" w:date="2022-11-07T16:53:00Z"/>
                <w:del w:id="21390" w:author="vivo-105-1" w:date="2022-11-17T19:50:00Z"/>
                <w:szCs w:val="18"/>
                <w:lang w:val="de-DE" w:eastAsia="zh-CN"/>
              </w:rPr>
            </w:pPr>
            <w:ins w:id="21391" w:author="vivo-105" w:date="2022-11-07T16:53:00Z">
              <w:del w:id="21392"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r>
      <w:tr w:rsidR="0052271E" w:rsidDel="00437605" w14:paraId="30C09F43" w14:textId="77777777" w:rsidTr="008A4BAB">
        <w:trPr>
          <w:cantSplit/>
          <w:trHeight w:val="46"/>
          <w:jc w:val="center"/>
          <w:ins w:id="21393" w:author="vivo-105" w:date="2022-11-07T16:53:00Z"/>
          <w:del w:id="21394" w:author="vivo-105-1" w:date="2022-11-17T19:50:00Z"/>
        </w:trPr>
        <w:tc>
          <w:tcPr>
            <w:tcW w:w="1751" w:type="dxa"/>
            <w:tcBorders>
              <w:left w:val="single" w:sz="4" w:space="0" w:color="auto"/>
              <w:bottom w:val="single" w:sz="4" w:space="0" w:color="auto"/>
              <w:right w:val="single" w:sz="4" w:space="0" w:color="auto"/>
            </w:tcBorders>
          </w:tcPr>
          <w:p w14:paraId="55CE1EAC" w14:textId="77777777" w:rsidR="0052271E" w:rsidDel="00437605" w:rsidRDefault="0052271E" w:rsidP="008A4BAB">
            <w:pPr>
              <w:pStyle w:val="TAL"/>
              <w:spacing w:line="256" w:lineRule="auto"/>
              <w:rPr>
                <w:ins w:id="21395" w:author="vivo-105" w:date="2022-11-07T16:53:00Z"/>
                <w:del w:id="21396" w:author="vivo-105-1" w:date="2022-11-17T19:50:00Z"/>
                <w:bCs/>
              </w:rPr>
            </w:pPr>
            <w:ins w:id="21397" w:author="vivo-105" w:date="2022-11-07T16:53:00Z">
              <w:del w:id="21398" w:author="vivo-105-1" w:date="2022-11-17T19:50:00Z">
                <w:r w:rsidRPr="007275DF" w:rsidDel="00437605">
                  <w:rPr>
                    <w:lang w:val="en-US" w:eastAsia="zh-CN"/>
                  </w:rPr>
                  <w:delText>DL CCA probability</w:delText>
                </w:r>
              </w:del>
            </w:ins>
          </w:p>
        </w:tc>
        <w:tc>
          <w:tcPr>
            <w:tcW w:w="1612" w:type="dxa"/>
            <w:tcBorders>
              <w:left w:val="single" w:sz="4" w:space="0" w:color="auto"/>
              <w:bottom w:val="single" w:sz="4" w:space="0" w:color="auto"/>
              <w:right w:val="single" w:sz="4" w:space="0" w:color="auto"/>
            </w:tcBorders>
          </w:tcPr>
          <w:p w14:paraId="5F7B954F" w14:textId="77777777" w:rsidR="0052271E" w:rsidDel="00437605" w:rsidRDefault="0052271E" w:rsidP="008A4BAB">
            <w:pPr>
              <w:pStyle w:val="TAC"/>
              <w:spacing w:line="256" w:lineRule="auto"/>
              <w:rPr>
                <w:ins w:id="21399" w:author="vivo-105" w:date="2022-11-07T16:53:00Z"/>
                <w:del w:id="2140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231BD5F6" w14:textId="77777777" w:rsidR="0052271E" w:rsidDel="00437605" w:rsidRDefault="0052271E" w:rsidP="008A4BAB">
            <w:pPr>
              <w:pStyle w:val="TAC"/>
              <w:spacing w:line="256" w:lineRule="auto"/>
              <w:rPr>
                <w:ins w:id="21401" w:author="vivo-105" w:date="2022-11-07T16:53:00Z"/>
                <w:del w:id="21402" w:author="vivo-105-1" w:date="2022-11-17T19:50:00Z"/>
                <w:rFonts w:cs="v4.2.0"/>
                <w:bCs/>
                <w:lang w:eastAsia="zh-CN"/>
              </w:rPr>
            </w:pPr>
            <w:ins w:id="21403" w:author="vivo-105" w:date="2022-11-07T16:53:00Z">
              <w:del w:id="21404"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7DEC052C" w14:textId="77777777" w:rsidR="0052271E" w:rsidDel="00437605" w:rsidRDefault="0052271E" w:rsidP="008A4BAB">
            <w:pPr>
              <w:pStyle w:val="TAC"/>
              <w:spacing w:line="256" w:lineRule="auto"/>
              <w:rPr>
                <w:ins w:id="21405" w:author="vivo-105" w:date="2022-11-07T16:53:00Z"/>
                <w:del w:id="21406" w:author="vivo-105-1" w:date="2022-11-17T19:50:00Z"/>
                <w:szCs w:val="18"/>
                <w:lang w:val="de-DE" w:eastAsia="zh-CN"/>
              </w:rPr>
            </w:pPr>
            <w:ins w:id="21407" w:author="vivo-105" w:date="2022-11-07T16:53:00Z">
              <w:del w:id="21408" w:author="vivo-105-1" w:date="2022-11-17T19:50:00Z">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628F5BC6" w14:textId="77777777" w:rsidR="0052271E" w:rsidDel="00437605" w:rsidRDefault="0052271E" w:rsidP="008A4BAB">
            <w:pPr>
              <w:pStyle w:val="TAC"/>
              <w:spacing w:line="256" w:lineRule="auto"/>
              <w:rPr>
                <w:ins w:id="21409" w:author="vivo-105" w:date="2022-11-07T16:53:00Z"/>
                <w:del w:id="21410" w:author="vivo-105-1" w:date="2022-11-17T19:50:00Z"/>
                <w:szCs w:val="18"/>
                <w:lang w:val="de-DE" w:eastAsia="zh-CN"/>
              </w:rPr>
            </w:pPr>
            <w:ins w:id="21411" w:author="vivo-105" w:date="2022-11-07T16:53:00Z">
              <w:del w:id="21412" w:author="vivo-105-1" w:date="2022-11-17T19:50:00Z">
                <w:r w:rsidDel="00437605">
                  <w:rPr>
                    <w:szCs w:val="18"/>
                    <w:lang w:val="de-DE" w:eastAsia="zh-CN"/>
                  </w:rPr>
                  <w:delText>TBD</w:delText>
                </w:r>
              </w:del>
            </w:ins>
          </w:p>
        </w:tc>
      </w:tr>
      <w:tr w:rsidR="0052271E" w:rsidDel="00437605" w14:paraId="7D33B541" w14:textId="77777777" w:rsidTr="008A4BAB">
        <w:trPr>
          <w:cantSplit/>
          <w:jc w:val="center"/>
          <w:ins w:id="21413" w:author="vivo-105" w:date="2022-11-07T14:46:00Z"/>
          <w:del w:id="21414" w:author="vivo-105-1" w:date="2022-11-17T19:50:00Z"/>
        </w:trPr>
        <w:tc>
          <w:tcPr>
            <w:tcW w:w="1751" w:type="dxa"/>
            <w:vMerge w:val="restart"/>
            <w:tcBorders>
              <w:top w:val="single" w:sz="4" w:space="0" w:color="auto"/>
              <w:left w:val="single" w:sz="4" w:space="0" w:color="auto"/>
              <w:right w:val="single" w:sz="4" w:space="0" w:color="auto"/>
            </w:tcBorders>
            <w:hideMark/>
          </w:tcPr>
          <w:p w14:paraId="68AA8921" w14:textId="77777777" w:rsidR="0052271E" w:rsidDel="00437605" w:rsidRDefault="0052271E" w:rsidP="008A4BAB">
            <w:pPr>
              <w:pStyle w:val="TAL"/>
              <w:spacing w:line="256" w:lineRule="auto"/>
              <w:rPr>
                <w:ins w:id="21415" w:author="vivo-105" w:date="2022-11-07T14:46:00Z"/>
                <w:del w:id="21416" w:author="vivo-105-1" w:date="2022-11-17T19:50:00Z"/>
                <w:lang w:eastAsia="zh-CN"/>
              </w:rPr>
            </w:pPr>
            <w:ins w:id="21417" w:author="vivo-105" w:date="2022-11-07T14:46:00Z">
              <w:del w:id="21418" w:author="vivo-105-1" w:date="2022-11-17T19:50:00Z">
                <w:r w:rsidDel="00437605">
                  <w:rPr>
                    <w:rFonts w:cs="Arial"/>
                    <w:bCs/>
                    <w:lang w:eastAsia="zh-CN"/>
                  </w:rPr>
                  <w:delText>Data RBs allocated</w:delText>
                </w:r>
              </w:del>
            </w:ins>
          </w:p>
        </w:tc>
        <w:tc>
          <w:tcPr>
            <w:tcW w:w="1612" w:type="dxa"/>
            <w:vMerge w:val="restart"/>
            <w:tcBorders>
              <w:top w:val="single" w:sz="4" w:space="0" w:color="auto"/>
              <w:left w:val="single" w:sz="4" w:space="0" w:color="auto"/>
              <w:right w:val="single" w:sz="4" w:space="0" w:color="auto"/>
            </w:tcBorders>
          </w:tcPr>
          <w:p w14:paraId="715BB53D" w14:textId="77777777" w:rsidR="0052271E" w:rsidDel="00437605" w:rsidRDefault="0052271E" w:rsidP="008A4BAB">
            <w:pPr>
              <w:pStyle w:val="TAC"/>
              <w:spacing w:line="256" w:lineRule="auto"/>
              <w:rPr>
                <w:ins w:id="21419" w:author="vivo-105" w:date="2022-11-07T14:46:00Z"/>
                <w:del w:id="214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644E7D5" w14:textId="77777777" w:rsidR="0052271E" w:rsidDel="00437605" w:rsidRDefault="0052271E" w:rsidP="008A4BAB">
            <w:pPr>
              <w:pStyle w:val="TAC"/>
              <w:spacing w:line="256" w:lineRule="auto"/>
              <w:rPr>
                <w:ins w:id="21421" w:author="vivo-105" w:date="2022-11-07T14:46:00Z"/>
                <w:del w:id="21422" w:author="vivo-105-1" w:date="2022-11-17T19:50:00Z"/>
                <w:rFonts w:cs="v4.2.0"/>
                <w:bCs/>
              </w:rPr>
            </w:pPr>
            <w:ins w:id="21423" w:author="vivo-105" w:date="2022-11-07T14:46:00Z">
              <w:del w:id="2142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C7ECE30" w14:textId="77777777" w:rsidR="0052271E" w:rsidDel="00437605" w:rsidRDefault="0052271E" w:rsidP="008A4BAB">
            <w:pPr>
              <w:pStyle w:val="TAC"/>
              <w:spacing w:line="256" w:lineRule="auto"/>
              <w:rPr>
                <w:ins w:id="21425" w:author="vivo-105" w:date="2022-11-07T14:46:00Z"/>
                <w:del w:id="21426" w:author="vivo-105-1" w:date="2022-11-17T19:50:00Z"/>
                <w:rFonts w:cs="v4.2.0"/>
                <w:lang w:eastAsia="zh-CN"/>
              </w:rPr>
            </w:pPr>
            <w:ins w:id="21427" w:author="vivo-105" w:date="2022-11-07T14:46:00Z">
              <w:del w:id="21428"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7B8F249" w14:textId="77777777" w:rsidR="0052271E" w:rsidDel="00437605" w:rsidRDefault="0052271E" w:rsidP="008A4BAB">
            <w:pPr>
              <w:pStyle w:val="TAC"/>
              <w:spacing w:line="256" w:lineRule="auto"/>
              <w:rPr>
                <w:ins w:id="21429" w:author="vivo-105" w:date="2022-11-07T14:46:00Z"/>
                <w:del w:id="21430" w:author="vivo-105-1" w:date="2022-11-17T19:50:00Z"/>
                <w:rFonts w:cs="v4.2.0"/>
                <w:lang w:eastAsia="zh-CN"/>
              </w:rPr>
            </w:pPr>
            <w:ins w:id="21431" w:author="vivo-105" w:date="2022-11-07T14:46:00Z">
              <w:del w:id="21432" w:author="vivo-105-1" w:date="2022-11-17T19:50:00Z">
                <w:r w:rsidDel="00437605">
                  <w:rPr>
                    <w:rFonts w:cs="v4.2.0"/>
                    <w:bCs/>
                  </w:rPr>
                  <w:delText>66</w:delText>
                </w:r>
              </w:del>
            </w:ins>
          </w:p>
        </w:tc>
      </w:tr>
      <w:tr w:rsidR="0052271E" w:rsidDel="00437605" w14:paraId="3E7115D2" w14:textId="77777777" w:rsidTr="008A4BAB">
        <w:trPr>
          <w:cantSplit/>
          <w:jc w:val="center"/>
          <w:ins w:id="21433" w:author="vivo-105" w:date="2022-11-07T14:46:00Z"/>
          <w:del w:id="21434" w:author="vivo-105-1" w:date="2022-11-17T19:50:00Z"/>
        </w:trPr>
        <w:tc>
          <w:tcPr>
            <w:tcW w:w="1751" w:type="dxa"/>
            <w:vMerge/>
            <w:tcBorders>
              <w:left w:val="single" w:sz="4" w:space="0" w:color="auto"/>
              <w:right w:val="single" w:sz="4" w:space="0" w:color="auto"/>
            </w:tcBorders>
            <w:vAlign w:val="center"/>
            <w:hideMark/>
          </w:tcPr>
          <w:p w14:paraId="43BD7D8B" w14:textId="77777777" w:rsidR="0052271E" w:rsidDel="00437605" w:rsidRDefault="0052271E" w:rsidP="008A4BAB">
            <w:pPr>
              <w:spacing w:after="0" w:line="256" w:lineRule="auto"/>
              <w:rPr>
                <w:ins w:id="21435" w:author="vivo-105" w:date="2022-11-07T14:46:00Z"/>
                <w:del w:id="21436" w:author="vivo-105-1" w:date="2022-11-17T19:50:00Z"/>
                <w:rFonts w:ascii="Arial" w:hAnsi="Arial"/>
                <w:sz w:val="18"/>
                <w:lang w:eastAsia="zh-CN"/>
              </w:rPr>
            </w:pPr>
          </w:p>
        </w:tc>
        <w:tc>
          <w:tcPr>
            <w:tcW w:w="1612" w:type="dxa"/>
            <w:vMerge/>
            <w:tcBorders>
              <w:left w:val="single" w:sz="4" w:space="0" w:color="auto"/>
              <w:right w:val="single" w:sz="4" w:space="0" w:color="auto"/>
            </w:tcBorders>
            <w:vAlign w:val="center"/>
            <w:hideMark/>
          </w:tcPr>
          <w:p w14:paraId="57860BF2" w14:textId="77777777" w:rsidR="0052271E" w:rsidDel="00437605" w:rsidRDefault="0052271E" w:rsidP="008A4BAB">
            <w:pPr>
              <w:spacing w:after="0" w:line="256" w:lineRule="auto"/>
              <w:rPr>
                <w:ins w:id="21437" w:author="vivo-105" w:date="2022-11-07T14:46:00Z"/>
                <w:del w:id="21438"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C852392" w14:textId="77777777" w:rsidR="0052271E" w:rsidDel="00437605" w:rsidRDefault="0052271E" w:rsidP="008A4BAB">
            <w:pPr>
              <w:pStyle w:val="TAC"/>
              <w:spacing w:line="256" w:lineRule="auto"/>
              <w:rPr>
                <w:ins w:id="21439" w:author="vivo-105" w:date="2022-11-07T14:46:00Z"/>
                <w:del w:id="21440" w:author="vivo-105-1" w:date="2022-11-17T19:50:00Z"/>
                <w:rFonts w:cs="v4.2.0"/>
                <w:bCs/>
              </w:rPr>
            </w:pPr>
            <w:ins w:id="21441" w:author="vivo-105" w:date="2022-11-07T14:46:00Z">
              <w:del w:id="21442"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AB27E05" w14:textId="77777777" w:rsidR="0052271E" w:rsidDel="00437605" w:rsidRDefault="0052271E" w:rsidP="008A4BAB">
            <w:pPr>
              <w:pStyle w:val="TAC"/>
              <w:spacing w:line="256" w:lineRule="auto"/>
              <w:rPr>
                <w:ins w:id="21443" w:author="vivo-105" w:date="2022-11-07T14:46:00Z"/>
                <w:del w:id="21444" w:author="vivo-105-1" w:date="2022-11-17T19:50:00Z"/>
                <w:rFonts w:cs="v4.2.0"/>
                <w:lang w:eastAsia="zh-CN"/>
              </w:rPr>
            </w:pPr>
            <w:ins w:id="21445" w:author="vivo-105" w:date="2022-11-07T14:46:00Z">
              <w:del w:id="21446"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C994176" w14:textId="77777777" w:rsidR="0052271E" w:rsidDel="00437605" w:rsidRDefault="0052271E" w:rsidP="008A4BAB">
            <w:pPr>
              <w:pStyle w:val="TAC"/>
              <w:spacing w:line="256" w:lineRule="auto"/>
              <w:rPr>
                <w:ins w:id="21447" w:author="vivo-105" w:date="2022-11-07T14:46:00Z"/>
                <w:del w:id="21448" w:author="vivo-105-1" w:date="2022-11-17T19:50:00Z"/>
                <w:rFonts w:cs="v4.2.0"/>
                <w:lang w:eastAsia="zh-CN"/>
              </w:rPr>
            </w:pPr>
            <w:ins w:id="21449" w:author="vivo-105" w:date="2022-11-07T14:46:00Z">
              <w:del w:id="21450" w:author="vivo-105-1" w:date="2022-11-17T19:50:00Z">
                <w:r w:rsidDel="00437605">
                  <w:rPr>
                    <w:rFonts w:cs="v4.2.0"/>
                    <w:bCs/>
                  </w:rPr>
                  <w:delText>66</w:delText>
                </w:r>
              </w:del>
            </w:ins>
          </w:p>
        </w:tc>
      </w:tr>
      <w:tr w:rsidR="0052271E" w:rsidDel="00437605" w14:paraId="195CA62E" w14:textId="77777777" w:rsidTr="008A4BAB">
        <w:trPr>
          <w:cantSplit/>
          <w:jc w:val="center"/>
          <w:ins w:id="21451" w:author="vivo-105" w:date="2022-11-07T14:46:00Z"/>
          <w:del w:id="21452" w:author="vivo-105-1" w:date="2022-11-17T19:50:00Z"/>
        </w:trPr>
        <w:tc>
          <w:tcPr>
            <w:tcW w:w="1751" w:type="dxa"/>
            <w:vMerge/>
            <w:tcBorders>
              <w:left w:val="single" w:sz="4" w:space="0" w:color="auto"/>
              <w:bottom w:val="single" w:sz="4" w:space="0" w:color="auto"/>
              <w:right w:val="single" w:sz="4" w:space="0" w:color="auto"/>
            </w:tcBorders>
            <w:vAlign w:val="center"/>
          </w:tcPr>
          <w:p w14:paraId="135EFDD9" w14:textId="77777777" w:rsidR="0052271E" w:rsidDel="00437605" w:rsidRDefault="0052271E" w:rsidP="008A4BAB">
            <w:pPr>
              <w:spacing w:after="0" w:line="256" w:lineRule="auto"/>
              <w:rPr>
                <w:ins w:id="21453" w:author="vivo-105" w:date="2022-11-07T14:46:00Z"/>
                <w:del w:id="21454" w:author="vivo-105-1" w:date="2022-11-17T19:5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3E3D182B" w14:textId="77777777" w:rsidR="0052271E" w:rsidDel="00437605" w:rsidRDefault="0052271E" w:rsidP="008A4BAB">
            <w:pPr>
              <w:spacing w:after="0" w:line="256" w:lineRule="auto"/>
              <w:rPr>
                <w:ins w:id="21455" w:author="vivo-105" w:date="2022-11-07T14:46:00Z"/>
                <w:del w:id="2145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8D4F526" w14:textId="77777777" w:rsidR="0052271E" w:rsidDel="00437605" w:rsidRDefault="0052271E" w:rsidP="008A4BAB">
            <w:pPr>
              <w:pStyle w:val="TAC"/>
              <w:spacing w:line="256" w:lineRule="auto"/>
              <w:rPr>
                <w:ins w:id="21457" w:author="vivo-105" w:date="2022-11-07T14:46:00Z"/>
                <w:del w:id="21458" w:author="vivo-105-1" w:date="2022-11-17T19:50:00Z"/>
                <w:rFonts w:cs="v4.2.0"/>
                <w:bCs/>
                <w:lang w:eastAsia="zh-CN"/>
              </w:rPr>
            </w:pPr>
            <w:ins w:id="21459" w:author="vivo-105" w:date="2022-11-07T14:46:00Z">
              <w:del w:id="21460"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CCD903E" w14:textId="77777777" w:rsidR="0052271E" w:rsidDel="00437605" w:rsidRDefault="0052271E" w:rsidP="008A4BAB">
            <w:pPr>
              <w:pStyle w:val="TAC"/>
              <w:spacing w:line="256" w:lineRule="auto"/>
              <w:rPr>
                <w:ins w:id="21461" w:author="vivo-105" w:date="2022-11-07T14:46:00Z"/>
                <w:del w:id="21462" w:author="vivo-105-1" w:date="2022-11-17T19:50:00Z"/>
                <w:rFonts w:cs="v4.2.0"/>
                <w:bCs/>
                <w:lang w:eastAsia="zh-CN"/>
              </w:rPr>
            </w:pPr>
            <w:ins w:id="21463" w:author="vivo-105" w:date="2022-11-07T14:46:00Z">
              <w:del w:id="21464" w:author="vivo-105-1" w:date="2022-11-17T19:50:00Z">
                <w:r w:rsidDel="00437605">
                  <w:rPr>
                    <w:rFonts w:cs="v4.2.0" w:hint="eastAsia"/>
                    <w:bCs/>
                    <w:lang w:eastAsia="zh-CN"/>
                  </w:rPr>
                  <w:delText>3</w:delText>
                </w:r>
                <w:r w:rsidDel="00437605">
                  <w:rPr>
                    <w:rFonts w:cs="v4.2.0"/>
                    <w:bCs/>
                    <w:lang w:eastAsia="zh-CN"/>
                  </w:rPr>
                  <w:delText>3</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5236167" w14:textId="77777777" w:rsidR="0052271E" w:rsidDel="00437605" w:rsidRDefault="0052271E" w:rsidP="008A4BAB">
            <w:pPr>
              <w:pStyle w:val="TAC"/>
              <w:spacing w:line="256" w:lineRule="auto"/>
              <w:rPr>
                <w:ins w:id="21465" w:author="vivo-105" w:date="2022-11-07T14:46:00Z"/>
                <w:del w:id="21466" w:author="vivo-105-1" w:date="2022-11-17T19:50:00Z"/>
                <w:rFonts w:cs="v4.2.0"/>
                <w:bCs/>
                <w:lang w:eastAsia="zh-CN"/>
              </w:rPr>
            </w:pPr>
            <w:ins w:id="21467" w:author="vivo-105" w:date="2022-11-07T14:46:00Z">
              <w:del w:id="21468" w:author="vivo-105-1" w:date="2022-11-17T19:50:00Z">
                <w:r w:rsidDel="00437605">
                  <w:rPr>
                    <w:rFonts w:cs="v4.2.0" w:hint="eastAsia"/>
                    <w:bCs/>
                    <w:lang w:eastAsia="zh-CN"/>
                  </w:rPr>
                  <w:delText>3</w:delText>
                </w:r>
                <w:r w:rsidDel="00437605">
                  <w:rPr>
                    <w:rFonts w:cs="v4.2.0"/>
                    <w:bCs/>
                    <w:lang w:eastAsia="zh-CN"/>
                  </w:rPr>
                  <w:delText>3</w:delText>
                </w:r>
              </w:del>
            </w:ins>
          </w:p>
        </w:tc>
      </w:tr>
      <w:tr w:rsidR="0052271E" w:rsidDel="00437605" w14:paraId="280B49F5" w14:textId="77777777" w:rsidTr="008A4BAB">
        <w:trPr>
          <w:cantSplit/>
          <w:jc w:val="center"/>
          <w:ins w:id="21469" w:author="vivo-105" w:date="2022-11-07T14:46:00Z"/>
          <w:del w:id="2147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25FEC8F" w14:textId="77777777" w:rsidR="0052271E" w:rsidDel="00437605" w:rsidRDefault="0052271E" w:rsidP="008A4BAB">
            <w:pPr>
              <w:pStyle w:val="TAL"/>
              <w:spacing w:line="256" w:lineRule="auto"/>
              <w:rPr>
                <w:ins w:id="21471" w:author="vivo-105" w:date="2022-11-07T14:46:00Z"/>
                <w:del w:id="21472" w:author="vivo-105-1" w:date="2022-11-17T19:50:00Z"/>
                <w:lang w:eastAsia="zh-CN"/>
              </w:rPr>
            </w:pPr>
            <w:ins w:id="21473" w:author="vivo-105" w:date="2022-11-07T14:46:00Z">
              <w:del w:id="21474" w:author="vivo-105-1" w:date="2022-11-17T19:50:00Z">
                <w:r w:rsidDel="00437605">
                  <w:rPr>
                    <w:bCs/>
                    <w:lang w:eastAsia="zh-CN"/>
                  </w:rPr>
                  <w:delText>Intia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0502E61F" w14:textId="77777777" w:rsidR="0052271E" w:rsidDel="00437605" w:rsidRDefault="0052271E" w:rsidP="008A4BAB">
            <w:pPr>
              <w:pStyle w:val="TAC"/>
              <w:spacing w:line="256" w:lineRule="auto"/>
              <w:rPr>
                <w:ins w:id="21475" w:author="vivo-105" w:date="2022-11-07T14:46:00Z"/>
                <w:del w:id="2147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B42E144" w14:textId="77777777" w:rsidR="0052271E" w:rsidDel="00437605" w:rsidRDefault="0052271E" w:rsidP="008A4BAB">
            <w:pPr>
              <w:pStyle w:val="TAC"/>
              <w:spacing w:line="256" w:lineRule="auto"/>
              <w:rPr>
                <w:ins w:id="21477" w:author="vivo-105" w:date="2022-11-07T14:46:00Z"/>
                <w:del w:id="21478" w:author="vivo-105-1" w:date="2022-11-17T19:50:00Z"/>
                <w:rFonts w:cs="v4.2.0"/>
                <w:bCs/>
              </w:rPr>
            </w:pPr>
            <w:ins w:id="21479" w:author="vivo-105" w:date="2022-11-07T14:46:00Z">
              <w:del w:id="21480"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FC8DBC6" w14:textId="77777777" w:rsidR="0052271E" w:rsidDel="00437605" w:rsidRDefault="0052271E" w:rsidP="008A4BAB">
            <w:pPr>
              <w:pStyle w:val="TAC"/>
              <w:spacing w:line="256" w:lineRule="auto"/>
              <w:rPr>
                <w:ins w:id="21481" w:author="vivo-105" w:date="2022-11-07T14:46:00Z"/>
                <w:del w:id="21482" w:author="vivo-105-1" w:date="2022-11-17T19:50:00Z"/>
                <w:rFonts w:cs="v4.2.0"/>
                <w:lang w:eastAsia="zh-CN"/>
              </w:rPr>
            </w:pPr>
            <w:ins w:id="21483" w:author="vivo-105" w:date="2022-11-07T14:46:00Z">
              <w:del w:id="21484" w:author="vivo-105-1" w:date="2022-11-17T19:50:00Z">
                <w:r w:rsidDel="00437605">
                  <w:rPr>
                    <w:rFonts w:cs="v4.2.0"/>
                    <w:lang w:eastAsia="zh-CN"/>
                  </w:rPr>
                  <w:delText>DLBWP.0.1</w:delText>
                </w:r>
              </w:del>
            </w:ins>
          </w:p>
          <w:p w14:paraId="47A40E40" w14:textId="77777777" w:rsidR="0052271E" w:rsidDel="00437605" w:rsidRDefault="0052271E" w:rsidP="008A4BAB">
            <w:pPr>
              <w:pStyle w:val="TAC"/>
              <w:spacing w:line="256" w:lineRule="auto"/>
              <w:rPr>
                <w:ins w:id="21485" w:author="vivo-105" w:date="2022-11-07T14:46:00Z"/>
                <w:del w:id="21486" w:author="vivo-105-1" w:date="2022-11-17T19:50:00Z"/>
                <w:rFonts w:cs="v4.2.0"/>
                <w:lang w:eastAsia="zh-CN"/>
              </w:rPr>
            </w:pPr>
            <w:ins w:id="21487" w:author="vivo-105" w:date="2022-11-07T14:46:00Z">
              <w:del w:id="21488" w:author="vivo-105-1" w:date="2022-11-17T19:50:00Z">
                <w:r w:rsidDel="00437605">
                  <w:rPr>
                    <w:rFonts w:cs="v4.2.0"/>
                    <w:lang w:eastAsia="zh-CN"/>
                  </w:rPr>
                  <w:delText>ULBWP.0.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BC3867C" w14:textId="77777777" w:rsidR="0052271E" w:rsidDel="00437605" w:rsidRDefault="0052271E" w:rsidP="008A4BAB">
            <w:pPr>
              <w:pStyle w:val="TAC"/>
              <w:spacing w:line="256" w:lineRule="auto"/>
              <w:rPr>
                <w:ins w:id="21489" w:author="vivo-105" w:date="2022-11-07T14:46:00Z"/>
                <w:del w:id="21490" w:author="vivo-105-1" w:date="2022-11-17T19:50:00Z"/>
                <w:rFonts w:cs="v4.2.0"/>
                <w:lang w:eastAsia="zh-CN"/>
              </w:rPr>
            </w:pPr>
            <w:ins w:id="21491" w:author="vivo-105" w:date="2022-11-07T14:46:00Z">
              <w:del w:id="21492" w:author="vivo-105-1" w:date="2022-11-17T19:50:00Z">
                <w:r w:rsidDel="00437605">
                  <w:rPr>
                    <w:rFonts w:cs="v4.2.0"/>
                    <w:lang w:eastAsia="zh-CN"/>
                  </w:rPr>
                  <w:delText>DLBWP.0.1</w:delText>
                </w:r>
              </w:del>
            </w:ins>
          </w:p>
          <w:p w14:paraId="170B5011" w14:textId="77777777" w:rsidR="0052271E" w:rsidDel="00437605" w:rsidRDefault="0052271E" w:rsidP="008A4BAB">
            <w:pPr>
              <w:pStyle w:val="TAC"/>
              <w:spacing w:line="256" w:lineRule="auto"/>
              <w:rPr>
                <w:ins w:id="21493" w:author="vivo-105" w:date="2022-11-07T14:46:00Z"/>
                <w:del w:id="21494" w:author="vivo-105-1" w:date="2022-11-17T19:50:00Z"/>
                <w:rFonts w:cs="v4.2.0"/>
                <w:lang w:eastAsia="zh-CN"/>
              </w:rPr>
            </w:pPr>
            <w:ins w:id="21495" w:author="vivo-105" w:date="2022-11-07T14:46:00Z">
              <w:del w:id="21496" w:author="vivo-105-1" w:date="2022-11-17T19:50:00Z">
                <w:r w:rsidDel="00437605">
                  <w:rPr>
                    <w:rFonts w:cs="v4.2.0"/>
                    <w:lang w:eastAsia="zh-CN"/>
                  </w:rPr>
                  <w:delText>ULBWP.0.1</w:delText>
                </w:r>
              </w:del>
            </w:ins>
          </w:p>
        </w:tc>
      </w:tr>
      <w:tr w:rsidR="0052271E" w:rsidDel="00437605" w14:paraId="314253B0" w14:textId="77777777" w:rsidTr="008A4BAB">
        <w:trPr>
          <w:cantSplit/>
          <w:jc w:val="center"/>
          <w:ins w:id="21497" w:author="vivo-105" w:date="2022-11-07T14:46:00Z"/>
          <w:del w:id="2149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421152B" w14:textId="77777777" w:rsidR="0052271E" w:rsidDel="00437605" w:rsidRDefault="0052271E" w:rsidP="008A4BAB">
            <w:pPr>
              <w:pStyle w:val="TAL"/>
              <w:spacing w:line="256" w:lineRule="auto"/>
              <w:rPr>
                <w:ins w:id="21499" w:author="vivo-105" w:date="2022-11-07T14:46:00Z"/>
                <w:del w:id="21500" w:author="vivo-105-1" w:date="2022-11-17T19:50:00Z"/>
                <w:bCs/>
                <w:lang w:eastAsia="zh-CN"/>
              </w:rPr>
            </w:pPr>
            <w:ins w:id="21501" w:author="vivo-105" w:date="2022-11-07T14:46:00Z">
              <w:del w:id="21502" w:author="vivo-105-1" w:date="2022-11-17T19:50:00Z">
                <w:r w:rsidDel="00437605">
                  <w:rPr>
                    <w:bCs/>
                    <w:lang w:eastAsia="zh-CN"/>
                  </w:rPr>
                  <w:delText>Active D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1435F24F" w14:textId="77777777" w:rsidR="0052271E" w:rsidDel="00437605" w:rsidRDefault="0052271E" w:rsidP="008A4BAB">
            <w:pPr>
              <w:pStyle w:val="TAC"/>
              <w:spacing w:line="256" w:lineRule="auto"/>
              <w:rPr>
                <w:ins w:id="21503" w:author="vivo-105" w:date="2022-11-07T14:46:00Z"/>
                <w:del w:id="2150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49D7273" w14:textId="77777777" w:rsidR="0052271E" w:rsidDel="00437605" w:rsidRDefault="0052271E" w:rsidP="008A4BAB">
            <w:pPr>
              <w:pStyle w:val="TAC"/>
              <w:spacing w:line="256" w:lineRule="auto"/>
              <w:rPr>
                <w:ins w:id="21505" w:author="vivo-105" w:date="2022-11-07T14:46:00Z"/>
                <w:del w:id="21506" w:author="vivo-105-1" w:date="2022-11-17T19:50:00Z"/>
                <w:rFonts w:cs="v4.2.0"/>
                <w:lang w:eastAsia="zh-CN"/>
              </w:rPr>
            </w:pPr>
            <w:ins w:id="21507" w:author="vivo-105" w:date="2022-11-07T14:46:00Z">
              <w:del w:id="2150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73C96FE" w14:textId="77777777" w:rsidR="0052271E" w:rsidDel="00437605" w:rsidRDefault="0052271E" w:rsidP="008A4BAB">
            <w:pPr>
              <w:pStyle w:val="TAC"/>
              <w:spacing w:line="256" w:lineRule="auto"/>
              <w:rPr>
                <w:ins w:id="21509" w:author="vivo-105" w:date="2022-11-07T14:46:00Z"/>
                <w:del w:id="21510" w:author="vivo-105-1" w:date="2022-11-17T19:50:00Z"/>
                <w:rFonts w:cs="v4.2.0"/>
                <w:lang w:eastAsia="zh-CN"/>
              </w:rPr>
            </w:pPr>
            <w:ins w:id="21511" w:author="vivo-105" w:date="2022-11-07T14:46:00Z">
              <w:del w:id="21512" w:author="vivo-105-1" w:date="2022-11-17T19:50:00Z">
                <w:r w:rsidDel="00437605">
                  <w:rPr>
                    <w:rFonts w:cs="v4.2.0"/>
                    <w:lang w:eastAsia="zh-CN"/>
                  </w:rPr>
                  <w:delText>DLBWP.1.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A7979CC" w14:textId="77777777" w:rsidR="0052271E" w:rsidDel="00437605" w:rsidRDefault="0052271E" w:rsidP="008A4BAB">
            <w:pPr>
              <w:pStyle w:val="TAC"/>
              <w:spacing w:line="256" w:lineRule="auto"/>
              <w:rPr>
                <w:ins w:id="21513" w:author="vivo-105" w:date="2022-11-07T14:46:00Z"/>
                <w:del w:id="21514" w:author="vivo-105-1" w:date="2022-11-17T19:50:00Z"/>
                <w:rFonts w:cs="v4.2.0"/>
                <w:lang w:eastAsia="zh-CN"/>
              </w:rPr>
            </w:pPr>
            <w:ins w:id="21515" w:author="vivo-105" w:date="2022-11-07T14:46:00Z">
              <w:del w:id="21516" w:author="vivo-105-1" w:date="2022-11-17T19:50:00Z">
                <w:r w:rsidDel="00437605">
                  <w:rPr>
                    <w:rFonts w:cs="v4.2.0"/>
                    <w:lang w:eastAsia="zh-CN"/>
                  </w:rPr>
                  <w:delText>DLBWP.1.1</w:delText>
                </w:r>
              </w:del>
            </w:ins>
          </w:p>
        </w:tc>
      </w:tr>
      <w:tr w:rsidR="0052271E" w:rsidDel="00437605" w14:paraId="52FA14A3" w14:textId="77777777" w:rsidTr="008A4BAB">
        <w:trPr>
          <w:cantSplit/>
          <w:jc w:val="center"/>
          <w:ins w:id="21517" w:author="vivo-105" w:date="2022-11-07T14:46:00Z"/>
          <w:del w:id="2151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89152D7" w14:textId="77777777" w:rsidR="0052271E" w:rsidDel="00437605" w:rsidRDefault="0052271E" w:rsidP="008A4BAB">
            <w:pPr>
              <w:pStyle w:val="TAL"/>
              <w:spacing w:line="256" w:lineRule="auto"/>
              <w:rPr>
                <w:ins w:id="21519" w:author="vivo-105" w:date="2022-11-07T14:46:00Z"/>
                <w:del w:id="21520" w:author="vivo-105-1" w:date="2022-11-17T19:50:00Z"/>
                <w:bCs/>
                <w:lang w:eastAsia="zh-CN"/>
              </w:rPr>
            </w:pPr>
            <w:ins w:id="21521" w:author="vivo-105" w:date="2022-11-07T14:46:00Z">
              <w:del w:id="21522" w:author="vivo-105-1" w:date="2022-11-17T19:50:00Z">
                <w:r w:rsidDel="00437605">
                  <w:rPr>
                    <w:bCs/>
                    <w:lang w:eastAsia="zh-CN"/>
                  </w:rPr>
                  <w:delText>Active U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5A23DC05" w14:textId="77777777" w:rsidR="0052271E" w:rsidDel="00437605" w:rsidRDefault="0052271E" w:rsidP="008A4BAB">
            <w:pPr>
              <w:pStyle w:val="TAC"/>
              <w:spacing w:line="256" w:lineRule="auto"/>
              <w:rPr>
                <w:ins w:id="21523" w:author="vivo-105" w:date="2022-11-07T14:46:00Z"/>
                <w:del w:id="2152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CBC8475" w14:textId="77777777" w:rsidR="0052271E" w:rsidDel="00437605" w:rsidRDefault="0052271E" w:rsidP="008A4BAB">
            <w:pPr>
              <w:pStyle w:val="TAC"/>
              <w:spacing w:line="256" w:lineRule="auto"/>
              <w:rPr>
                <w:ins w:id="21525" w:author="vivo-105" w:date="2022-11-07T14:46:00Z"/>
                <w:del w:id="21526" w:author="vivo-105-1" w:date="2022-11-17T19:50:00Z"/>
                <w:rFonts w:cs="v4.2.0"/>
                <w:lang w:eastAsia="zh-CN"/>
              </w:rPr>
            </w:pPr>
            <w:ins w:id="21527" w:author="vivo-105" w:date="2022-11-07T14:46:00Z">
              <w:del w:id="2152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73251C5" w14:textId="77777777" w:rsidR="0052271E" w:rsidDel="00437605" w:rsidRDefault="0052271E" w:rsidP="008A4BAB">
            <w:pPr>
              <w:pStyle w:val="TAC"/>
              <w:spacing w:line="256" w:lineRule="auto"/>
              <w:rPr>
                <w:ins w:id="21529" w:author="vivo-105" w:date="2022-11-07T14:46:00Z"/>
                <w:del w:id="21530" w:author="vivo-105-1" w:date="2022-11-17T19:50:00Z"/>
                <w:rFonts w:cs="v4.2.0"/>
                <w:lang w:eastAsia="zh-CN"/>
              </w:rPr>
            </w:pPr>
            <w:ins w:id="21531" w:author="vivo-105" w:date="2022-11-07T14:46:00Z">
              <w:del w:id="21532" w:author="vivo-105-1" w:date="2022-11-17T19:50:00Z">
                <w:r w:rsidDel="00437605">
                  <w:rPr>
                    <w:rFonts w:cs="v4.2.0"/>
                    <w:lang w:eastAsia="zh-CN"/>
                  </w:rPr>
                  <w:delText>ULBWP.1.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077E788" w14:textId="77777777" w:rsidR="0052271E" w:rsidDel="00437605" w:rsidRDefault="0052271E" w:rsidP="008A4BAB">
            <w:pPr>
              <w:pStyle w:val="TAC"/>
              <w:spacing w:line="256" w:lineRule="auto"/>
              <w:rPr>
                <w:ins w:id="21533" w:author="vivo-105" w:date="2022-11-07T14:46:00Z"/>
                <w:del w:id="21534" w:author="vivo-105-1" w:date="2022-11-17T19:50:00Z"/>
                <w:rFonts w:cs="v4.2.0"/>
                <w:lang w:eastAsia="zh-CN"/>
              </w:rPr>
            </w:pPr>
            <w:ins w:id="21535" w:author="vivo-105" w:date="2022-11-07T14:46:00Z">
              <w:del w:id="21536" w:author="vivo-105-1" w:date="2022-11-17T19:50:00Z">
                <w:r w:rsidDel="00437605">
                  <w:rPr>
                    <w:rFonts w:cs="v4.2.0"/>
                    <w:lang w:eastAsia="zh-CN"/>
                  </w:rPr>
                  <w:delText>ULBWP.1.1</w:delText>
                </w:r>
              </w:del>
            </w:ins>
          </w:p>
        </w:tc>
      </w:tr>
      <w:tr w:rsidR="0052271E" w:rsidDel="00437605" w14:paraId="1C02901A" w14:textId="77777777" w:rsidTr="008A4BAB">
        <w:trPr>
          <w:cantSplit/>
          <w:jc w:val="center"/>
          <w:ins w:id="21537" w:author="vivo-105" w:date="2022-11-07T14:46:00Z"/>
          <w:del w:id="2153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EF68EF3" w14:textId="77777777" w:rsidR="0052271E" w:rsidDel="00437605" w:rsidRDefault="0052271E" w:rsidP="008A4BAB">
            <w:pPr>
              <w:pStyle w:val="TAL"/>
              <w:spacing w:line="256" w:lineRule="auto"/>
              <w:rPr>
                <w:ins w:id="21539" w:author="vivo-105" w:date="2022-11-07T14:46:00Z"/>
                <w:del w:id="21540" w:author="vivo-105-1" w:date="2022-11-17T19:50:00Z"/>
                <w:bCs/>
                <w:lang w:eastAsia="zh-CN"/>
              </w:rPr>
            </w:pPr>
            <w:ins w:id="21541" w:author="vivo-105" w:date="2022-11-07T14:46:00Z">
              <w:del w:id="21542" w:author="vivo-105-1" w:date="2022-11-17T19:50:00Z">
                <w:r w:rsidDel="00437605">
                  <w:rPr>
                    <w:bCs/>
                    <w:lang w:eastAsia="zh-CN"/>
                  </w:rPr>
                  <w:delText>RLM-RS</w:delText>
                </w:r>
              </w:del>
            </w:ins>
          </w:p>
        </w:tc>
        <w:tc>
          <w:tcPr>
            <w:tcW w:w="1612" w:type="dxa"/>
            <w:tcBorders>
              <w:top w:val="single" w:sz="4" w:space="0" w:color="auto"/>
              <w:left w:val="single" w:sz="4" w:space="0" w:color="auto"/>
              <w:bottom w:val="single" w:sz="4" w:space="0" w:color="auto"/>
              <w:right w:val="single" w:sz="4" w:space="0" w:color="auto"/>
            </w:tcBorders>
          </w:tcPr>
          <w:p w14:paraId="33D6E309" w14:textId="77777777" w:rsidR="0052271E" w:rsidDel="00437605" w:rsidRDefault="0052271E" w:rsidP="008A4BAB">
            <w:pPr>
              <w:pStyle w:val="TAC"/>
              <w:spacing w:line="256" w:lineRule="auto"/>
              <w:rPr>
                <w:ins w:id="21543" w:author="vivo-105" w:date="2022-11-07T14:46:00Z"/>
                <w:del w:id="2154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5D0932E" w14:textId="77777777" w:rsidR="0052271E" w:rsidDel="00437605" w:rsidRDefault="0052271E" w:rsidP="008A4BAB">
            <w:pPr>
              <w:pStyle w:val="TAC"/>
              <w:spacing w:line="256" w:lineRule="auto"/>
              <w:rPr>
                <w:ins w:id="21545" w:author="vivo-105" w:date="2022-11-07T14:46:00Z"/>
                <w:del w:id="21546" w:author="vivo-105-1" w:date="2022-11-17T19:50:00Z"/>
                <w:rFonts w:cs="v4.2.0"/>
                <w:lang w:eastAsia="zh-CN"/>
              </w:rPr>
            </w:pPr>
            <w:ins w:id="21547" w:author="vivo-105" w:date="2022-11-07T14:46:00Z">
              <w:del w:id="2154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DAB2D6B" w14:textId="77777777" w:rsidR="0052271E" w:rsidDel="00437605" w:rsidRDefault="0052271E" w:rsidP="008A4BAB">
            <w:pPr>
              <w:pStyle w:val="TAC"/>
              <w:spacing w:line="256" w:lineRule="auto"/>
              <w:rPr>
                <w:ins w:id="21549" w:author="vivo-105" w:date="2022-11-07T14:46:00Z"/>
                <w:del w:id="21550" w:author="vivo-105-1" w:date="2022-11-17T19:50:00Z"/>
                <w:rFonts w:cs="v4.2.0"/>
                <w:lang w:eastAsia="zh-CN"/>
              </w:rPr>
            </w:pPr>
            <w:ins w:id="21551" w:author="vivo-105" w:date="2022-11-07T14:46:00Z">
              <w:del w:id="21552" w:author="vivo-105-1" w:date="2022-11-17T19:50:00Z">
                <w:r w:rsidDel="00437605">
                  <w:rPr>
                    <w:rFonts w:cs="v4.2.0"/>
                    <w:lang w:eastAsia="zh-CN"/>
                  </w:rPr>
                  <w:delText>CSI-RS</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AFA3650" w14:textId="77777777" w:rsidR="0052271E" w:rsidDel="00437605" w:rsidRDefault="0052271E" w:rsidP="008A4BAB">
            <w:pPr>
              <w:pStyle w:val="TAC"/>
              <w:spacing w:line="256" w:lineRule="auto"/>
              <w:rPr>
                <w:ins w:id="21553" w:author="vivo-105" w:date="2022-11-07T14:46:00Z"/>
                <w:del w:id="21554" w:author="vivo-105-1" w:date="2022-11-17T19:50:00Z"/>
                <w:rFonts w:cs="v4.2.0"/>
                <w:lang w:eastAsia="zh-CN"/>
              </w:rPr>
            </w:pPr>
            <w:ins w:id="21555" w:author="vivo-105" w:date="2022-11-07T14:46:00Z">
              <w:del w:id="21556" w:author="vivo-105-1" w:date="2022-11-17T19:50:00Z">
                <w:r w:rsidDel="00437605">
                  <w:rPr>
                    <w:rFonts w:cs="v4.2.0"/>
                    <w:lang w:eastAsia="zh-CN"/>
                  </w:rPr>
                  <w:delText>SSB</w:delText>
                </w:r>
              </w:del>
            </w:ins>
          </w:p>
        </w:tc>
      </w:tr>
      <w:tr w:rsidR="0052271E" w:rsidDel="00437605" w14:paraId="4E4820AF" w14:textId="77777777" w:rsidTr="008A4BAB">
        <w:trPr>
          <w:cantSplit/>
          <w:trHeight w:val="213"/>
          <w:jc w:val="center"/>
          <w:ins w:id="21557" w:author="vivo-105" w:date="2022-11-07T14:46:00Z"/>
          <w:del w:id="21558"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295F04CC" w14:textId="77777777" w:rsidR="0052271E" w:rsidDel="00437605" w:rsidRDefault="0052271E" w:rsidP="008A4BAB">
            <w:pPr>
              <w:pStyle w:val="TAL"/>
              <w:spacing w:line="256" w:lineRule="auto"/>
              <w:rPr>
                <w:ins w:id="21559" w:author="vivo-105" w:date="2022-11-07T14:46:00Z"/>
                <w:del w:id="21560" w:author="vivo-105-1" w:date="2022-11-17T19:50:00Z"/>
                <w:lang w:eastAsia="zh-CN"/>
              </w:rPr>
            </w:pPr>
            <w:ins w:id="21561" w:author="vivo-105" w:date="2022-11-07T14:46:00Z">
              <w:del w:id="21562" w:author="vivo-105-1" w:date="2022-11-17T19:50:00Z">
                <w:r w:rsidDel="00437605">
                  <w:delText>PDSCH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3D47C74C" w14:textId="77777777" w:rsidR="0052271E" w:rsidDel="00437605" w:rsidRDefault="0052271E" w:rsidP="008A4BAB">
            <w:pPr>
              <w:pStyle w:val="TAC"/>
              <w:spacing w:line="256" w:lineRule="auto"/>
              <w:rPr>
                <w:ins w:id="21563" w:author="vivo-105" w:date="2022-11-07T14:46:00Z"/>
                <w:del w:id="2156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05B58980" w14:textId="77777777" w:rsidR="0052271E" w:rsidDel="00437605" w:rsidRDefault="0052271E" w:rsidP="008A4BAB">
            <w:pPr>
              <w:pStyle w:val="TAC"/>
              <w:spacing w:line="256" w:lineRule="auto"/>
              <w:rPr>
                <w:ins w:id="21565" w:author="vivo-105" w:date="2022-11-07T14:46:00Z"/>
                <w:del w:id="21566" w:author="vivo-105-1" w:date="2022-11-17T19:50:00Z"/>
                <w:rFonts w:cs="v4.2.0"/>
                <w:lang w:eastAsia="zh-CN"/>
              </w:rPr>
            </w:pPr>
            <w:ins w:id="21567" w:author="vivo-105" w:date="2022-11-07T14:46:00Z">
              <w:del w:id="2156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068B3A4" w14:textId="77777777" w:rsidR="0052271E" w:rsidDel="00437605" w:rsidRDefault="0052271E" w:rsidP="008A4BAB">
            <w:pPr>
              <w:pStyle w:val="TAC"/>
              <w:spacing w:line="256" w:lineRule="auto"/>
              <w:rPr>
                <w:ins w:id="21569" w:author="vivo-105" w:date="2022-11-07T14:46:00Z"/>
                <w:del w:id="21570" w:author="vivo-105-1" w:date="2022-11-17T19:50:00Z"/>
                <w:rFonts w:cs="v4.2.0"/>
                <w:lang w:eastAsia="zh-CN"/>
              </w:rPr>
            </w:pPr>
            <w:ins w:id="21571" w:author="vivo-105" w:date="2022-11-07T14:46:00Z">
              <w:del w:id="21572" w:author="vivo-105-1" w:date="2022-11-17T19:50:00Z">
                <w:r w:rsidDel="00437605">
                  <w:rPr>
                    <w:rFonts w:cs="v4.2.0"/>
                    <w:lang w:eastAsia="zh-CN"/>
                  </w:rPr>
                  <w:delText xml:space="preserve">SR.3.2 TDD </w:delText>
                </w:r>
              </w:del>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6BC060A2" w14:textId="77777777" w:rsidR="0052271E" w:rsidDel="00437605" w:rsidRDefault="0052271E" w:rsidP="008A4BAB">
            <w:pPr>
              <w:pStyle w:val="TAC"/>
              <w:spacing w:line="256" w:lineRule="auto"/>
              <w:rPr>
                <w:ins w:id="21573" w:author="vivo-105" w:date="2022-11-07T14:46:00Z"/>
                <w:del w:id="21574" w:author="vivo-105-1" w:date="2022-11-17T19:50:00Z"/>
                <w:rFonts w:cs="v4.2.0"/>
                <w:lang w:eastAsia="zh-CN"/>
              </w:rPr>
            </w:pPr>
            <w:ins w:id="21575" w:author="vivo-105" w:date="2022-11-07T14:46:00Z">
              <w:del w:id="21576" w:author="vivo-105-1" w:date="2022-11-17T19:50:00Z">
                <w:r w:rsidDel="00437605">
                  <w:rPr>
                    <w:rFonts w:cs="v4.2.0"/>
                    <w:lang w:eastAsia="zh-CN"/>
                  </w:rPr>
                  <w:delText>N/A</w:delText>
                </w:r>
              </w:del>
            </w:ins>
          </w:p>
        </w:tc>
      </w:tr>
      <w:tr w:rsidR="0052271E" w:rsidDel="00437605" w14:paraId="15C8F14D" w14:textId="77777777" w:rsidTr="008A4BAB">
        <w:trPr>
          <w:cantSplit/>
          <w:trHeight w:val="213"/>
          <w:jc w:val="center"/>
          <w:ins w:id="21577" w:author="vivo-105" w:date="2022-11-07T14:46:00Z"/>
          <w:del w:id="21578"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01AC0E7" w14:textId="77777777" w:rsidR="0052271E" w:rsidDel="00437605" w:rsidRDefault="0052271E" w:rsidP="008A4BAB">
            <w:pPr>
              <w:spacing w:after="0" w:line="256" w:lineRule="auto"/>
              <w:rPr>
                <w:ins w:id="21579" w:author="vivo-105" w:date="2022-11-07T14:46:00Z"/>
                <w:del w:id="21580"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D6723E6" w14:textId="77777777" w:rsidR="0052271E" w:rsidDel="00437605" w:rsidRDefault="0052271E" w:rsidP="008A4BAB">
            <w:pPr>
              <w:spacing w:after="0" w:line="256" w:lineRule="auto"/>
              <w:rPr>
                <w:ins w:id="21581" w:author="vivo-105" w:date="2022-11-07T14:46:00Z"/>
                <w:del w:id="2158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8D9216B" w14:textId="77777777" w:rsidR="0052271E" w:rsidDel="00437605" w:rsidRDefault="0052271E" w:rsidP="008A4BAB">
            <w:pPr>
              <w:pStyle w:val="TAC"/>
              <w:spacing w:line="256" w:lineRule="auto"/>
              <w:rPr>
                <w:ins w:id="21583" w:author="vivo-105" w:date="2022-11-07T14:46:00Z"/>
                <w:del w:id="21584" w:author="vivo-105-1" w:date="2022-11-17T19:50:00Z"/>
                <w:rFonts w:cs="v4.2.0"/>
                <w:bCs/>
              </w:rPr>
            </w:pPr>
            <w:ins w:id="21585" w:author="vivo-105" w:date="2022-11-07T14:46:00Z">
              <w:del w:id="21586"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CE3F12C" w14:textId="77777777" w:rsidR="0052271E" w:rsidDel="00437605" w:rsidRDefault="0052271E" w:rsidP="008A4BAB">
            <w:pPr>
              <w:pStyle w:val="TAC"/>
              <w:spacing w:line="256" w:lineRule="auto"/>
              <w:rPr>
                <w:ins w:id="21587" w:author="vivo-105" w:date="2022-11-07T14:46:00Z"/>
                <w:del w:id="21588" w:author="vivo-105-1" w:date="2022-11-17T19:50:00Z"/>
                <w:rFonts w:cs="v4.2.0"/>
                <w:lang w:eastAsia="zh-CN"/>
              </w:rPr>
            </w:pPr>
            <w:ins w:id="21589" w:author="vivo-105" w:date="2022-11-07T14:46:00Z">
              <w:del w:id="21590" w:author="vivo-105-1" w:date="2022-11-17T19:50:00Z">
                <w:r w:rsidDel="00437605">
                  <w:rPr>
                    <w:rFonts w:cs="v4.2.0"/>
                    <w:lang w:eastAsia="zh-CN"/>
                  </w:rPr>
                  <w:delText>SR.3.3 TDD</w:delText>
                </w:r>
              </w:del>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FA7DCA7" w14:textId="77777777" w:rsidR="0052271E" w:rsidDel="00437605" w:rsidRDefault="0052271E" w:rsidP="008A4BAB">
            <w:pPr>
              <w:spacing w:after="0" w:line="256" w:lineRule="auto"/>
              <w:rPr>
                <w:ins w:id="21591" w:author="vivo-105" w:date="2022-11-07T14:46:00Z"/>
                <w:del w:id="21592" w:author="vivo-105-1" w:date="2022-11-17T19:50:00Z"/>
                <w:rFonts w:ascii="Arial" w:hAnsi="Arial" w:cs="v4.2.0"/>
                <w:sz w:val="18"/>
                <w:lang w:eastAsia="zh-CN"/>
              </w:rPr>
            </w:pPr>
          </w:p>
        </w:tc>
      </w:tr>
      <w:tr w:rsidR="0052271E" w:rsidDel="00437605" w14:paraId="6BBBB2AA" w14:textId="77777777" w:rsidTr="008A4BAB">
        <w:trPr>
          <w:cantSplit/>
          <w:trHeight w:val="213"/>
          <w:jc w:val="center"/>
          <w:ins w:id="21593" w:author="vivo-105" w:date="2022-11-07T14:46:00Z"/>
          <w:del w:id="21594"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58DDC98C" w14:textId="77777777" w:rsidR="0052271E" w:rsidDel="00437605" w:rsidRDefault="0052271E" w:rsidP="008A4BAB">
            <w:pPr>
              <w:pStyle w:val="TAL"/>
              <w:spacing w:line="256" w:lineRule="auto"/>
              <w:rPr>
                <w:ins w:id="21595" w:author="vivo-105" w:date="2022-11-07T14:46:00Z"/>
                <w:del w:id="21596" w:author="vivo-105-1" w:date="2022-11-17T19:50:00Z"/>
                <w:lang w:eastAsia="zh-CN"/>
              </w:rPr>
            </w:pPr>
            <w:ins w:id="21597" w:author="vivo-105" w:date="2022-11-07T14:46:00Z">
              <w:del w:id="21598" w:author="vivo-105-1" w:date="2022-11-17T19:50:00Z">
                <w:r w:rsidDel="00437605">
                  <w:delText>RMSI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4F89F100" w14:textId="77777777" w:rsidR="0052271E" w:rsidDel="00437605" w:rsidRDefault="0052271E" w:rsidP="008A4BAB">
            <w:pPr>
              <w:pStyle w:val="TAC"/>
              <w:spacing w:line="256" w:lineRule="auto"/>
              <w:rPr>
                <w:ins w:id="21599" w:author="vivo-105" w:date="2022-11-07T14:46:00Z"/>
                <w:del w:id="2160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9EF717A" w14:textId="77777777" w:rsidR="0052271E" w:rsidDel="00437605" w:rsidRDefault="0052271E" w:rsidP="008A4BAB">
            <w:pPr>
              <w:pStyle w:val="TAC"/>
              <w:spacing w:line="256" w:lineRule="auto"/>
              <w:rPr>
                <w:ins w:id="21601" w:author="vivo-105" w:date="2022-11-07T14:46:00Z"/>
                <w:del w:id="21602" w:author="vivo-105-1" w:date="2022-11-17T19:50:00Z"/>
                <w:rFonts w:cs="v4.2.0"/>
                <w:lang w:eastAsia="zh-CN"/>
              </w:rPr>
            </w:pPr>
            <w:ins w:id="21603" w:author="vivo-105" w:date="2022-11-07T14:46:00Z">
              <w:del w:id="2160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1E14569" w14:textId="77777777" w:rsidR="0052271E" w:rsidDel="00437605" w:rsidRDefault="0052271E" w:rsidP="008A4BAB">
            <w:pPr>
              <w:pStyle w:val="TAC"/>
              <w:spacing w:line="256" w:lineRule="auto"/>
              <w:rPr>
                <w:ins w:id="21605" w:author="vivo-105" w:date="2022-11-07T14:46:00Z"/>
                <w:del w:id="21606" w:author="vivo-105-1" w:date="2022-11-17T19:50:00Z"/>
                <w:rFonts w:cs="v4.2.0"/>
                <w:lang w:eastAsia="zh-CN"/>
              </w:rPr>
            </w:pPr>
            <w:ins w:id="21607" w:author="vivo-105" w:date="2022-11-07T14:46:00Z">
              <w:del w:id="21608" w:author="vivo-105-1" w:date="2022-11-17T19:50:00Z">
                <w:r w:rsidDel="00437605">
                  <w:rPr>
                    <w:rFonts w:cs="v4.2.0"/>
                    <w:lang w:eastAsia="zh-CN"/>
                  </w:rPr>
                  <w:delText>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A30C328" w14:textId="77777777" w:rsidR="0052271E" w:rsidDel="00437605" w:rsidRDefault="0052271E" w:rsidP="008A4BAB">
            <w:pPr>
              <w:pStyle w:val="TAC"/>
              <w:spacing w:line="256" w:lineRule="auto"/>
              <w:rPr>
                <w:ins w:id="21609" w:author="vivo-105" w:date="2022-11-07T14:46:00Z"/>
                <w:del w:id="21610" w:author="vivo-105-1" w:date="2022-11-17T19:50:00Z"/>
                <w:rFonts w:cs="v4.2.0"/>
                <w:lang w:eastAsia="zh-CN"/>
              </w:rPr>
            </w:pPr>
            <w:ins w:id="21611" w:author="vivo-105" w:date="2022-11-07T14:46:00Z">
              <w:del w:id="21612" w:author="vivo-105-1" w:date="2022-11-17T19:50:00Z">
                <w:r w:rsidDel="00437605">
                  <w:rPr>
                    <w:rFonts w:cs="v4.2.0"/>
                    <w:lang w:val="fr-FR" w:eastAsia="zh-CN"/>
                  </w:rPr>
                  <w:delText>N/A</w:delText>
                </w:r>
              </w:del>
            </w:ins>
          </w:p>
        </w:tc>
      </w:tr>
      <w:tr w:rsidR="0052271E" w:rsidDel="00437605" w14:paraId="34D20E0F" w14:textId="77777777" w:rsidTr="008A4BAB">
        <w:trPr>
          <w:cantSplit/>
          <w:trHeight w:val="213"/>
          <w:jc w:val="center"/>
          <w:ins w:id="21613" w:author="vivo-105" w:date="2022-11-07T14:46:00Z"/>
          <w:del w:id="21614"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AC21B7F" w14:textId="77777777" w:rsidR="0052271E" w:rsidDel="00437605" w:rsidRDefault="0052271E" w:rsidP="008A4BAB">
            <w:pPr>
              <w:spacing w:after="0" w:line="256" w:lineRule="auto"/>
              <w:rPr>
                <w:ins w:id="21615" w:author="vivo-105" w:date="2022-11-07T14:46:00Z"/>
                <w:del w:id="21616"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3A594CE" w14:textId="77777777" w:rsidR="0052271E" w:rsidDel="00437605" w:rsidRDefault="0052271E" w:rsidP="008A4BAB">
            <w:pPr>
              <w:spacing w:after="0" w:line="256" w:lineRule="auto"/>
              <w:rPr>
                <w:ins w:id="21617" w:author="vivo-105" w:date="2022-11-07T14:46:00Z"/>
                <w:del w:id="21618"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24A691F" w14:textId="77777777" w:rsidR="0052271E" w:rsidDel="00437605" w:rsidRDefault="0052271E" w:rsidP="008A4BAB">
            <w:pPr>
              <w:pStyle w:val="TAC"/>
              <w:spacing w:line="256" w:lineRule="auto"/>
              <w:rPr>
                <w:ins w:id="21619" w:author="vivo-105" w:date="2022-11-07T14:46:00Z"/>
                <w:del w:id="21620" w:author="vivo-105-1" w:date="2022-11-17T19:50:00Z"/>
                <w:rFonts w:cs="v4.2.0"/>
                <w:bCs/>
              </w:rPr>
            </w:pPr>
            <w:ins w:id="21621" w:author="vivo-105" w:date="2022-11-07T14:46:00Z">
              <w:del w:id="21622"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BAF8C47" w14:textId="77777777" w:rsidR="0052271E" w:rsidDel="00437605" w:rsidRDefault="0052271E" w:rsidP="008A4BAB">
            <w:pPr>
              <w:pStyle w:val="TAC"/>
              <w:spacing w:line="256" w:lineRule="auto"/>
              <w:rPr>
                <w:ins w:id="21623" w:author="vivo-105" w:date="2022-11-07T14:46:00Z"/>
                <w:del w:id="21624" w:author="vivo-105-1" w:date="2022-11-17T19:50:00Z"/>
                <w:rFonts w:cs="v4.2.0"/>
                <w:lang w:eastAsia="zh-CN"/>
              </w:rPr>
            </w:pPr>
            <w:ins w:id="21625" w:author="vivo-105" w:date="2022-11-07T14:46:00Z">
              <w:del w:id="21626" w:author="vivo-105-1" w:date="2022-11-17T19:50:00Z">
                <w:r w:rsidDel="00437605">
                  <w:rPr>
                    <w:rFonts w:cs="v4.2.0"/>
                    <w:lang w:eastAsia="zh-CN"/>
                  </w:rPr>
                  <w:delText>CR.3.2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8A5343E" w14:textId="77777777" w:rsidR="0052271E" w:rsidDel="00437605" w:rsidRDefault="0052271E" w:rsidP="008A4BAB">
            <w:pPr>
              <w:pStyle w:val="TAC"/>
              <w:spacing w:line="256" w:lineRule="auto"/>
              <w:rPr>
                <w:ins w:id="21627" w:author="vivo-105" w:date="2022-11-07T14:46:00Z"/>
                <w:del w:id="21628" w:author="vivo-105-1" w:date="2022-11-17T19:50:00Z"/>
                <w:rFonts w:cs="v4.2.0"/>
                <w:lang w:eastAsia="zh-CN"/>
              </w:rPr>
            </w:pPr>
            <w:ins w:id="21629" w:author="vivo-105" w:date="2022-11-07T14:46:00Z">
              <w:del w:id="21630" w:author="vivo-105-1" w:date="2022-11-17T19:50:00Z">
                <w:r w:rsidDel="00437605">
                  <w:rPr>
                    <w:rFonts w:cs="v4.2.0"/>
                    <w:lang w:val="fr-FR" w:eastAsia="zh-CN"/>
                  </w:rPr>
                  <w:delText>N/A</w:delText>
                </w:r>
              </w:del>
            </w:ins>
          </w:p>
        </w:tc>
      </w:tr>
      <w:tr w:rsidR="0052271E" w:rsidDel="00437605" w14:paraId="7CE7C544" w14:textId="77777777" w:rsidTr="008A4BAB">
        <w:trPr>
          <w:cantSplit/>
          <w:trHeight w:val="317"/>
          <w:jc w:val="center"/>
          <w:ins w:id="21631" w:author="vivo-105" w:date="2022-11-07T14:46:00Z"/>
          <w:del w:id="21632"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79721FA0" w14:textId="77777777" w:rsidR="0052271E" w:rsidDel="00437605" w:rsidRDefault="0052271E" w:rsidP="008A4BAB">
            <w:pPr>
              <w:pStyle w:val="TAL"/>
              <w:spacing w:line="256" w:lineRule="auto"/>
              <w:rPr>
                <w:ins w:id="21633" w:author="vivo-105" w:date="2022-11-07T14:46:00Z"/>
                <w:del w:id="21634" w:author="vivo-105-1" w:date="2022-11-17T19:50:00Z"/>
              </w:rPr>
            </w:pPr>
            <w:ins w:id="21635" w:author="vivo-105" w:date="2022-11-07T14:46:00Z">
              <w:del w:id="21636" w:author="vivo-105-1" w:date="2022-11-17T19:50:00Z">
                <w:r w:rsidDel="00437605">
                  <w:delText>Dedicated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2A343696" w14:textId="77777777" w:rsidR="0052271E" w:rsidDel="00437605" w:rsidRDefault="0052271E" w:rsidP="008A4BAB">
            <w:pPr>
              <w:pStyle w:val="TAC"/>
              <w:spacing w:line="256" w:lineRule="auto"/>
              <w:rPr>
                <w:ins w:id="21637" w:author="vivo-105" w:date="2022-11-07T14:46:00Z"/>
                <w:del w:id="2163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01EDCE7" w14:textId="77777777" w:rsidR="0052271E" w:rsidDel="00437605" w:rsidRDefault="0052271E" w:rsidP="008A4BAB">
            <w:pPr>
              <w:pStyle w:val="TAC"/>
              <w:spacing w:line="256" w:lineRule="auto"/>
              <w:rPr>
                <w:ins w:id="21639" w:author="vivo-105" w:date="2022-11-07T14:46:00Z"/>
                <w:del w:id="21640" w:author="vivo-105-1" w:date="2022-11-17T19:50:00Z"/>
                <w:rFonts w:cs="v4.2.0"/>
                <w:bCs/>
              </w:rPr>
            </w:pPr>
            <w:ins w:id="21641" w:author="vivo-105" w:date="2022-11-07T14:46:00Z">
              <w:del w:id="21642"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B0D5D8A" w14:textId="77777777" w:rsidR="0052271E" w:rsidDel="00437605" w:rsidRDefault="0052271E" w:rsidP="008A4BAB">
            <w:pPr>
              <w:pStyle w:val="TAC"/>
              <w:spacing w:line="256" w:lineRule="auto"/>
              <w:rPr>
                <w:ins w:id="21643" w:author="vivo-105" w:date="2022-11-07T14:46:00Z"/>
                <w:del w:id="21644" w:author="vivo-105-1" w:date="2022-11-17T19:50:00Z"/>
                <w:rFonts w:cs="v4.2.0"/>
                <w:lang w:eastAsia="zh-CN"/>
              </w:rPr>
            </w:pPr>
            <w:ins w:id="21645" w:author="vivo-105" w:date="2022-11-07T14:46:00Z">
              <w:del w:id="21646" w:author="vivo-105-1" w:date="2022-11-17T19:50:00Z">
                <w:r w:rsidDel="00437605">
                  <w:rPr>
                    <w:rFonts w:cs="v4.2.0"/>
                    <w:lang w:eastAsia="zh-CN"/>
                  </w:rPr>
                  <w:delText>C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ACA45E2" w14:textId="77777777" w:rsidR="0052271E" w:rsidDel="00437605" w:rsidRDefault="0052271E" w:rsidP="008A4BAB">
            <w:pPr>
              <w:pStyle w:val="TAC"/>
              <w:spacing w:line="256" w:lineRule="auto"/>
              <w:rPr>
                <w:ins w:id="21647" w:author="vivo-105" w:date="2022-11-07T14:46:00Z"/>
                <w:del w:id="21648" w:author="vivo-105-1" w:date="2022-11-17T19:50:00Z"/>
                <w:rFonts w:cs="v4.2.0"/>
                <w:lang w:eastAsia="zh-CN"/>
              </w:rPr>
            </w:pPr>
            <w:ins w:id="21649" w:author="vivo-105" w:date="2022-11-07T14:46:00Z">
              <w:del w:id="21650" w:author="vivo-105-1" w:date="2022-11-17T19:50:00Z">
                <w:r w:rsidDel="00437605">
                  <w:rPr>
                    <w:rFonts w:cs="v4.2.0"/>
                    <w:lang w:val="fr-FR" w:eastAsia="zh-CN"/>
                  </w:rPr>
                  <w:delText>N/A</w:delText>
                </w:r>
              </w:del>
            </w:ins>
          </w:p>
        </w:tc>
      </w:tr>
      <w:tr w:rsidR="0052271E" w:rsidDel="00437605" w14:paraId="1A968795" w14:textId="77777777" w:rsidTr="008A4BAB">
        <w:trPr>
          <w:cantSplit/>
          <w:trHeight w:val="317"/>
          <w:jc w:val="center"/>
          <w:ins w:id="21651" w:author="vivo-105" w:date="2022-11-07T14:46:00Z"/>
          <w:del w:id="21652"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287BD8F" w14:textId="77777777" w:rsidR="0052271E" w:rsidDel="00437605" w:rsidRDefault="0052271E" w:rsidP="008A4BAB">
            <w:pPr>
              <w:spacing w:after="0" w:line="256" w:lineRule="auto"/>
              <w:rPr>
                <w:ins w:id="21653" w:author="vivo-105" w:date="2022-11-07T14:46:00Z"/>
                <w:del w:id="21654" w:author="vivo-105-1" w:date="2022-11-17T19:50: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C7FFA88" w14:textId="77777777" w:rsidR="0052271E" w:rsidDel="00437605" w:rsidRDefault="0052271E" w:rsidP="008A4BAB">
            <w:pPr>
              <w:spacing w:after="0" w:line="256" w:lineRule="auto"/>
              <w:rPr>
                <w:ins w:id="21655" w:author="vivo-105" w:date="2022-11-07T14:46:00Z"/>
                <w:del w:id="2165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4BAF63F" w14:textId="77777777" w:rsidR="0052271E" w:rsidDel="00437605" w:rsidRDefault="0052271E" w:rsidP="008A4BAB">
            <w:pPr>
              <w:pStyle w:val="TAC"/>
              <w:spacing w:line="256" w:lineRule="auto"/>
              <w:rPr>
                <w:ins w:id="21657" w:author="vivo-105" w:date="2022-11-07T14:46:00Z"/>
                <w:del w:id="21658" w:author="vivo-105-1" w:date="2022-11-17T19:50:00Z"/>
                <w:rFonts w:cs="v4.2.0"/>
                <w:bCs/>
              </w:rPr>
            </w:pPr>
            <w:ins w:id="21659" w:author="vivo-105" w:date="2022-11-07T14:46:00Z">
              <w:del w:id="21660"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3858343" w14:textId="77777777" w:rsidR="0052271E" w:rsidDel="00437605" w:rsidRDefault="0052271E" w:rsidP="008A4BAB">
            <w:pPr>
              <w:pStyle w:val="TAC"/>
              <w:spacing w:line="256" w:lineRule="auto"/>
              <w:rPr>
                <w:ins w:id="21661" w:author="vivo-105" w:date="2022-11-07T14:46:00Z"/>
                <w:del w:id="21662" w:author="vivo-105-1" w:date="2022-11-17T19:50:00Z"/>
                <w:rFonts w:cs="v4.2.0"/>
                <w:lang w:eastAsia="zh-CN"/>
              </w:rPr>
            </w:pPr>
            <w:ins w:id="21663" w:author="vivo-105" w:date="2022-11-07T14:46:00Z">
              <w:del w:id="21664" w:author="vivo-105-1" w:date="2022-11-17T19:50:00Z">
                <w:r w:rsidDel="00437605">
                  <w:rPr>
                    <w:rFonts w:cs="v4.2.0"/>
                    <w:lang w:eastAsia="zh-CN"/>
                  </w:rPr>
                  <w:delText>CCR.3.7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40979E8" w14:textId="77777777" w:rsidR="0052271E" w:rsidDel="00437605" w:rsidRDefault="0052271E" w:rsidP="008A4BAB">
            <w:pPr>
              <w:pStyle w:val="TAC"/>
              <w:spacing w:line="256" w:lineRule="auto"/>
              <w:rPr>
                <w:ins w:id="21665" w:author="vivo-105" w:date="2022-11-07T14:46:00Z"/>
                <w:del w:id="21666" w:author="vivo-105-1" w:date="2022-11-17T19:50:00Z"/>
                <w:rFonts w:cs="v4.2.0"/>
                <w:lang w:eastAsia="zh-CN"/>
              </w:rPr>
            </w:pPr>
            <w:ins w:id="21667" w:author="vivo-105" w:date="2022-11-07T14:46:00Z">
              <w:del w:id="21668" w:author="vivo-105-1" w:date="2022-11-17T19:50:00Z">
                <w:r w:rsidDel="00437605">
                  <w:rPr>
                    <w:rFonts w:cs="v4.2.0"/>
                    <w:lang w:val="fr-FR" w:eastAsia="zh-CN"/>
                  </w:rPr>
                  <w:delText>N/A</w:delText>
                </w:r>
              </w:del>
            </w:ins>
          </w:p>
        </w:tc>
      </w:tr>
      <w:tr w:rsidR="0052271E" w:rsidDel="00437605" w14:paraId="34AFFE7D" w14:textId="77777777" w:rsidTr="008A4BAB">
        <w:trPr>
          <w:cantSplit/>
          <w:jc w:val="center"/>
          <w:ins w:id="21669" w:author="vivo-105" w:date="2022-11-07T14:46:00Z"/>
          <w:del w:id="2167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BDC31DA" w14:textId="77777777" w:rsidR="0052271E" w:rsidDel="00437605" w:rsidRDefault="0052271E" w:rsidP="008A4BAB">
            <w:pPr>
              <w:pStyle w:val="TAL"/>
              <w:spacing w:line="256" w:lineRule="auto"/>
              <w:rPr>
                <w:ins w:id="21671" w:author="vivo-105" w:date="2022-11-07T14:46:00Z"/>
                <w:del w:id="21672" w:author="vivo-105-1" w:date="2022-11-17T19:50:00Z"/>
                <w:bCs/>
              </w:rPr>
            </w:pPr>
            <w:ins w:id="21673" w:author="vivo-105" w:date="2022-11-07T14:46:00Z">
              <w:del w:id="21674" w:author="vivo-105-1" w:date="2022-11-17T19:50:00Z">
                <w:r w:rsidDel="00437605">
                  <w:rPr>
                    <w:bCs/>
                    <w:lang w:eastAsia="zh-CN"/>
                  </w:rPr>
                  <w:delText>TRS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6971400D" w14:textId="77777777" w:rsidR="0052271E" w:rsidDel="00437605" w:rsidRDefault="0052271E" w:rsidP="008A4BAB">
            <w:pPr>
              <w:pStyle w:val="TAC"/>
              <w:spacing w:line="256" w:lineRule="auto"/>
              <w:rPr>
                <w:ins w:id="21675" w:author="vivo-105" w:date="2022-11-07T14:46:00Z"/>
                <w:del w:id="2167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8B313FB" w14:textId="77777777" w:rsidR="0052271E" w:rsidDel="00437605" w:rsidRDefault="0052271E" w:rsidP="008A4BAB">
            <w:pPr>
              <w:pStyle w:val="TAC"/>
              <w:spacing w:line="256" w:lineRule="auto"/>
              <w:rPr>
                <w:ins w:id="21677" w:author="vivo-105" w:date="2022-11-07T14:46:00Z"/>
                <w:del w:id="21678" w:author="vivo-105-1" w:date="2022-11-17T19:50:00Z"/>
                <w:rFonts w:cs="v4.2.0"/>
                <w:bCs/>
              </w:rPr>
            </w:pPr>
            <w:ins w:id="21679" w:author="vivo-105" w:date="2022-11-07T14:46:00Z">
              <w:del w:id="21680"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912552E" w14:textId="77777777" w:rsidR="0052271E" w:rsidDel="00437605" w:rsidRDefault="0052271E" w:rsidP="008A4BAB">
            <w:pPr>
              <w:pStyle w:val="TAC"/>
              <w:spacing w:line="256" w:lineRule="auto"/>
              <w:rPr>
                <w:ins w:id="21681" w:author="vivo-105" w:date="2022-11-07T14:46:00Z"/>
                <w:del w:id="21682" w:author="vivo-105-1" w:date="2022-11-17T19:50:00Z"/>
                <w:lang w:eastAsia="zh-CN"/>
              </w:rPr>
            </w:pPr>
            <w:ins w:id="21683" w:author="vivo-105" w:date="2022-11-07T14:46:00Z">
              <w:del w:id="21684" w:author="vivo-105-1" w:date="2022-11-17T19:50:00Z">
                <w:r w:rsidDel="00437605">
                  <w:rPr>
                    <w:lang w:eastAsia="zh-CN"/>
                  </w:rPr>
                  <w:delText>TRS.2.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5F5AAD1C" w14:textId="77777777" w:rsidR="0052271E" w:rsidDel="00437605" w:rsidRDefault="0052271E" w:rsidP="008A4BAB">
            <w:pPr>
              <w:pStyle w:val="TAC"/>
              <w:spacing w:line="256" w:lineRule="auto"/>
              <w:rPr>
                <w:ins w:id="21685" w:author="vivo-105" w:date="2022-11-07T14:46:00Z"/>
                <w:del w:id="21686" w:author="vivo-105-1" w:date="2022-11-17T19:50:00Z"/>
                <w:lang w:eastAsia="x-none"/>
              </w:rPr>
            </w:pPr>
            <w:ins w:id="21687" w:author="vivo-105" w:date="2022-11-07T14:46:00Z">
              <w:del w:id="21688" w:author="vivo-105-1" w:date="2022-11-17T19:50:00Z">
                <w:r w:rsidDel="00437605">
                  <w:rPr>
                    <w:rFonts w:cs="v4.2.0"/>
                    <w:lang w:eastAsia="zh-CN"/>
                  </w:rPr>
                  <w:delText>N/A</w:delText>
                </w:r>
              </w:del>
            </w:ins>
          </w:p>
        </w:tc>
      </w:tr>
      <w:tr w:rsidR="0052271E" w:rsidDel="00437605" w14:paraId="11310A0F" w14:textId="77777777" w:rsidTr="008A4BAB">
        <w:trPr>
          <w:cantSplit/>
          <w:jc w:val="center"/>
          <w:ins w:id="21689" w:author="vivo-105" w:date="2022-11-07T14:46:00Z"/>
          <w:del w:id="2169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EC2C9CA" w14:textId="77777777" w:rsidR="0052271E" w:rsidDel="00437605" w:rsidRDefault="0052271E" w:rsidP="008A4BAB">
            <w:pPr>
              <w:pStyle w:val="TAL"/>
              <w:spacing w:line="256" w:lineRule="auto"/>
              <w:rPr>
                <w:ins w:id="21691" w:author="vivo-105" w:date="2022-11-07T14:46:00Z"/>
                <w:del w:id="21692" w:author="vivo-105-1" w:date="2022-11-17T19:50:00Z"/>
                <w:bCs/>
                <w:lang w:eastAsia="zh-CN"/>
              </w:rPr>
            </w:pPr>
            <w:ins w:id="21693" w:author="vivo-105" w:date="2022-11-07T14:46:00Z">
              <w:del w:id="21694" w:author="vivo-105-1" w:date="2022-11-17T19:50:00Z">
                <w:r w:rsidDel="00437605">
                  <w:rPr>
                    <w:bCs/>
                    <w:lang w:eastAsia="zh-CN"/>
                  </w:rPr>
                  <w:delText>PDSCH/PDCCH TCI states</w:delText>
                </w:r>
              </w:del>
            </w:ins>
          </w:p>
        </w:tc>
        <w:tc>
          <w:tcPr>
            <w:tcW w:w="1612" w:type="dxa"/>
            <w:tcBorders>
              <w:top w:val="single" w:sz="4" w:space="0" w:color="auto"/>
              <w:left w:val="single" w:sz="4" w:space="0" w:color="auto"/>
              <w:bottom w:val="single" w:sz="4" w:space="0" w:color="auto"/>
              <w:right w:val="single" w:sz="4" w:space="0" w:color="auto"/>
            </w:tcBorders>
          </w:tcPr>
          <w:p w14:paraId="71C4360D" w14:textId="77777777" w:rsidR="0052271E" w:rsidDel="00437605" w:rsidRDefault="0052271E" w:rsidP="008A4BAB">
            <w:pPr>
              <w:pStyle w:val="TAC"/>
              <w:spacing w:line="256" w:lineRule="auto"/>
              <w:rPr>
                <w:ins w:id="21695" w:author="vivo-105" w:date="2022-11-07T14:46:00Z"/>
                <w:del w:id="2169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0F5A919A" w14:textId="77777777" w:rsidR="0052271E" w:rsidDel="00437605" w:rsidRDefault="0052271E" w:rsidP="008A4BAB">
            <w:pPr>
              <w:pStyle w:val="TAC"/>
              <w:spacing w:line="256" w:lineRule="auto"/>
              <w:rPr>
                <w:ins w:id="21697" w:author="vivo-105" w:date="2022-11-07T14:46:00Z"/>
                <w:del w:id="21698" w:author="vivo-105-1" w:date="2022-11-17T19:50:00Z"/>
                <w:rFonts w:cs="v4.2.0"/>
                <w:bCs/>
              </w:rPr>
            </w:pPr>
            <w:ins w:id="21699" w:author="vivo-105" w:date="2022-11-07T14:46:00Z">
              <w:del w:id="21700"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090849C" w14:textId="77777777" w:rsidR="0052271E" w:rsidDel="00437605" w:rsidRDefault="0052271E" w:rsidP="008A4BAB">
            <w:pPr>
              <w:pStyle w:val="TAC"/>
              <w:spacing w:line="256" w:lineRule="auto"/>
              <w:rPr>
                <w:ins w:id="21701" w:author="vivo-105" w:date="2022-11-07T14:46:00Z"/>
                <w:del w:id="21702" w:author="vivo-105-1" w:date="2022-11-17T19:50:00Z"/>
                <w:lang w:eastAsia="zh-CN"/>
              </w:rPr>
            </w:pPr>
            <w:ins w:id="21703" w:author="vivo-105" w:date="2022-11-07T14:46:00Z">
              <w:del w:id="21704" w:author="vivo-105-1" w:date="2022-11-17T19:50:00Z">
                <w:r w:rsidDel="00437605">
                  <w:rPr>
                    <w:lang w:eastAsia="zh-CN"/>
                  </w:rPr>
                  <w:delText>TCI.State.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33C08F8" w14:textId="77777777" w:rsidR="0052271E" w:rsidDel="00437605" w:rsidRDefault="0052271E" w:rsidP="008A4BAB">
            <w:pPr>
              <w:pStyle w:val="TAC"/>
              <w:spacing w:line="256" w:lineRule="auto"/>
              <w:rPr>
                <w:ins w:id="21705" w:author="vivo-105" w:date="2022-11-07T14:46:00Z"/>
                <w:del w:id="21706" w:author="vivo-105-1" w:date="2022-11-17T19:50:00Z"/>
                <w:lang w:eastAsia="x-none"/>
              </w:rPr>
            </w:pPr>
            <w:ins w:id="21707" w:author="vivo-105" w:date="2022-11-07T14:46:00Z">
              <w:del w:id="21708" w:author="vivo-105-1" w:date="2022-11-17T19:50:00Z">
                <w:r w:rsidDel="00437605">
                  <w:rPr>
                    <w:rFonts w:cs="v4.2.0"/>
                    <w:lang w:eastAsia="zh-CN"/>
                  </w:rPr>
                  <w:delText>N/A</w:delText>
                </w:r>
              </w:del>
            </w:ins>
          </w:p>
        </w:tc>
      </w:tr>
      <w:tr w:rsidR="0052271E" w:rsidDel="00437605" w14:paraId="670D00AD" w14:textId="77777777" w:rsidTr="008A4BAB">
        <w:trPr>
          <w:cantSplit/>
          <w:jc w:val="center"/>
          <w:ins w:id="21709" w:author="vivo-105" w:date="2022-11-07T14:46:00Z"/>
          <w:del w:id="2171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15B8D82" w14:textId="77777777" w:rsidR="0052271E" w:rsidDel="00437605" w:rsidRDefault="0052271E" w:rsidP="008A4BAB">
            <w:pPr>
              <w:pStyle w:val="TAL"/>
              <w:spacing w:line="256" w:lineRule="auto"/>
              <w:rPr>
                <w:ins w:id="21711" w:author="vivo-105" w:date="2022-11-07T14:46:00Z"/>
                <w:del w:id="21712" w:author="vivo-105-1" w:date="2022-11-17T19:50:00Z"/>
                <w:bCs/>
                <w:lang w:eastAsia="zh-CN"/>
              </w:rPr>
            </w:pPr>
            <w:ins w:id="21713" w:author="vivo-105" w:date="2022-11-07T14:46:00Z">
              <w:del w:id="21714" w:author="vivo-105-1" w:date="2022-11-17T19:50:00Z">
                <w:r w:rsidDel="00437605">
                  <w:delText>PDSCH/PDCCH subcarrier spacing</w:delText>
                </w:r>
              </w:del>
            </w:ins>
          </w:p>
        </w:tc>
        <w:tc>
          <w:tcPr>
            <w:tcW w:w="1612" w:type="dxa"/>
            <w:tcBorders>
              <w:top w:val="single" w:sz="4" w:space="0" w:color="auto"/>
              <w:left w:val="single" w:sz="4" w:space="0" w:color="auto"/>
              <w:bottom w:val="single" w:sz="4" w:space="0" w:color="auto"/>
              <w:right w:val="single" w:sz="4" w:space="0" w:color="auto"/>
            </w:tcBorders>
            <w:hideMark/>
          </w:tcPr>
          <w:p w14:paraId="50508692" w14:textId="77777777" w:rsidR="0052271E" w:rsidDel="00437605" w:rsidRDefault="0052271E" w:rsidP="008A4BAB">
            <w:pPr>
              <w:pStyle w:val="TAC"/>
              <w:spacing w:line="256" w:lineRule="auto"/>
              <w:rPr>
                <w:ins w:id="21715" w:author="vivo-105" w:date="2022-11-07T14:46:00Z"/>
                <w:del w:id="21716" w:author="vivo-105-1" w:date="2022-11-17T19:50:00Z"/>
              </w:rPr>
            </w:pPr>
            <w:ins w:id="21717" w:author="vivo-105" w:date="2022-11-07T14:46:00Z">
              <w:del w:id="21718" w:author="vivo-105-1" w:date="2022-11-17T19:50:00Z">
                <w:r w:rsidDel="00437605">
                  <w:delText>kHz</w:delText>
                </w:r>
              </w:del>
            </w:ins>
          </w:p>
        </w:tc>
        <w:tc>
          <w:tcPr>
            <w:tcW w:w="1699" w:type="dxa"/>
            <w:tcBorders>
              <w:top w:val="single" w:sz="4" w:space="0" w:color="auto"/>
              <w:left w:val="single" w:sz="4" w:space="0" w:color="auto"/>
              <w:bottom w:val="single" w:sz="4" w:space="0" w:color="auto"/>
              <w:right w:val="single" w:sz="4" w:space="0" w:color="auto"/>
            </w:tcBorders>
            <w:hideMark/>
          </w:tcPr>
          <w:p w14:paraId="3C4780C8" w14:textId="77777777" w:rsidR="0052271E" w:rsidDel="00437605" w:rsidRDefault="0052271E" w:rsidP="008A4BAB">
            <w:pPr>
              <w:pStyle w:val="TAC"/>
              <w:spacing w:line="256" w:lineRule="auto"/>
              <w:rPr>
                <w:ins w:id="21719" w:author="vivo-105" w:date="2022-11-07T14:46:00Z"/>
                <w:del w:id="21720" w:author="vivo-105-1" w:date="2022-11-17T19:50:00Z"/>
                <w:rFonts w:cs="v4.2.0"/>
                <w:bCs/>
              </w:rPr>
            </w:pPr>
            <w:ins w:id="21721" w:author="vivo-105" w:date="2022-11-07T14:46:00Z">
              <w:del w:id="21722"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E244828" w14:textId="77777777" w:rsidR="0052271E" w:rsidDel="00437605" w:rsidRDefault="0052271E" w:rsidP="008A4BAB">
            <w:pPr>
              <w:pStyle w:val="TAC"/>
              <w:spacing w:line="256" w:lineRule="auto"/>
              <w:rPr>
                <w:ins w:id="21723" w:author="vivo-105" w:date="2022-11-07T14:46:00Z"/>
                <w:del w:id="21724" w:author="vivo-105-1" w:date="2022-11-17T19:50:00Z"/>
                <w:lang w:eastAsia="zh-CN"/>
              </w:rPr>
            </w:pPr>
            <w:ins w:id="21725" w:author="vivo-105" w:date="2022-11-07T14:46:00Z">
              <w:del w:id="21726" w:author="vivo-105-1" w:date="2022-11-17T19:50:00Z">
                <w:r w:rsidDel="00437605">
                  <w:rPr>
                    <w:rFonts w:hint="eastAsia"/>
                    <w:lang w:eastAsia="zh-CN"/>
                  </w:rPr>
                  <w:delText>12</w:delText>
                </w:r>
                <w:r w:rsidDel="00437605">
                  <w:rPr>
                    <w:lang w:eastAsia="zh-CN"/>
                  </w:rPr>
                  <w:delText>0</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0F0F5A7" w14:textId="77777777" w:rsidR="0052271E" w:rsidDel="00437605" w:rsidRDefault="0052271E" w:rsidP="008A4BAB">
            <w:pPr>
              <w:pStyle w:val="TAC"/>
              <w:spacing w:line="256" w:lineRule="auto"/>
              <w:rPr>
                <w:ins w:id="21727" w:author="vivo-105" w:date="2022-11-07T14:46:00Z"/>
                <w:del w:id="21728" w:author="vivo-105-1" w:date="2022-11-17T19:50:00Z"/>
                <w:rFonts w:cs="v4.2.0"/>
                <w:lang w:eastAsia="zh-CN"/>
              </w:rPr>
            </w:pPr>
            <w:ins w:id="21729" w:author="vivo-105" w:date="2022-11-07T14:46:00Z">
              <w:del w:id="21730" w:author="vivo-105-1" w:date="2022-11-17T19:50:00Z">
                <w:r w:rsidDel="00437605">
                  <w:rPr>
                    <w:rFonts w:cs="v4.2.0" w:hint="eastAsia"/>
                    <w:lang w:eastAsia="zh-CN"/>
                  </w:rPr>
                  <w:delText>12</w:delText>
                </w:r>
                <w:r w:rsidDel="00437605">
                  <w:rPr>
                    <w:rFonts w:cs="v4.2.0"/>
                    <w:lang w:eastAsia="zh-CN"/>
                  </w:rPr>
                  <w:delText>0</w:delText>
                </w:r>
              </w:del>
            </w:ins>
          </w:p>
        </w:tc>
      </w:tr>
      <w:tr w:rsidR="0052271E" w:rsidDel="00437605" w14:paraId="448FD182" w14:textId="77777777" w:rsidTr="008A4BAB">
        <w:trPr>
          <w:cantSplit/>
          <w:jc w:val="center"/>
          <w:ins w:id="21731" w:author="vivo-105" w:date="2022-11-07T14:46:00Z"/>
          <w:del w:id="2173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8DFD42C" w14:textId="77777777" w:rsidR="0052271E" w:rsidDel="00437605" w:rsidRDefault="0052271E" w:rsidP="008A4BAB">
            <w:pPr>
              <w:pStyle w:val="TAL"/>
              <w:spacing w:line="256" w:lineRule="auto"/>
              <w:rPr>
                <w:ins w:id="21733" w:author="vivo-105" w:date="2022-11-07T14:46:00Z"/>
                <w:del w:id="21734" w:author="vivo-105-1" w:date="2022-11-17T19:50:00Z"/>
              </w:rPr>
            </w:pPr>
            <w:ins w:id="21735" w:author="vivo-105" w:date="2022-11-07T14:46:00Z">
              <w:del w:id="21736" w:author="vivo-105-1" w:date="2022-11-17T19:50:00Z">
                <w:r w:rsidDel="00437605">
                  <w:rPr>
                    <w:bCs/>
                  </w:rPr>
                  <w:delText>OCNG Patterns</w:delText>
                </w:r>
              </w:del>
            </w:ins>
          </w:p>
        </w:tc>
        <w:tc>
          <w:tcPr>
            <w:tcW w:w="1612" w:type="dxa"/>
            <w:tcBorders>
              <w:top w:val="single" w:sz="4" w:space="0" w:color="auto"/>
              <w:left w:val="single" w:sz="4" w:space="0" w:color="auto"/>
              <w:bottom w:val="single" w:sz="4" w:space="0" w:color="auto"/>
              <w:right w:val="single" w:sz="4" w:space="0" w:color="auto"/>
            </w:tcBorders>
          </w:tcPr>
          <w:p w14:paraId="3DDB8855" w14:textId="77777777" w:rsidR="0052271E" w:rsidDel="00437605" w:rsidRDefault="0052271E" w:rsidP="008A4BAB">
            <w:pPr>
              <w:pStyle w:val="TAC"/>
              <w:spacing w:line="256" w:lineRule="auto"/>
              <w:rPr>
                <w:ins w:id="21737" w:author="vivo-105" w:date="2022-11-07T14:46:00Z"/>
                <w:del w:id="2173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A09F188" w14:textId="77777777" w:rsidR="0052271E" w:rsidDel="00437605" w:rsidRDefault="0052271E" w:rsidP="008A4BAB">
            <w:pPr>
              <w:pStyle w:val="TAC"/>
              <w:spacing w:line="256" w:lineRule="auto"/>
              <w:rPr>
                <w:ins w:id="21739" w:author="vivo-105" w:date="2022-11-07T14:46:00Z"/>
                <w:del w:id="21740" w:author="vivo-105-1" w:date="2022-11-17T19:50:00Z"/>
              </w:rPr>
            </w:pPr>
            <w:ins w:id="21741" w:author="vivo-105" w:date="2022-11-07T14:46:00Z">
              <w:del w:id="21742"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A83C147" w14:textId="77777777" w:rsidR="0052271E" w:rsidDel="00437605" w:rsidRDefault="0052271E" w:rsidP="008A4BAB">
            <w:pPr>
              <w:pStyle w:val="TAC"/>
              <w:spacing w:line="256" w:lineRule="auto"/>
              <w:rPr>
                <w:ins w:id="21743" w:author="vivo-105" w:date="2022-11-07T14:46:00Z"/>
                <w:del w:id="21744" w:author="vivo-105-1" w:date="2022-11-17T19:50:00Z"/>
                <w:rFonts w:cs="v4.2.0"/>
              </w:rPr>
            </w:pPr>
            <w:ins w:id="21745" w:author="vivo-105" w:date="2022-11-07T14:46:00Z">
              <w:del w:id="21746" w:author="vivo-105-1" w:date="2022-11-17T19:50:00Z">
                <w:r w:rsidDel="00437605">
                  <w:delText>OP.5</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B9A9697" w14:textId="77777777" w:rsidR="0052271E" w:rsidDel="00437605" w:rsidRDefault="0052271E" w:rsidP="008A4BAB">
            <w:pPr>
              <w:pStyle w:val="TAC"/>
              <w:spacing w:line="256" w:lineRule="auto"/>
              <w:rPr>
                <w:ins w:id="21747" w:author="vivo-105" w:date="2022-11-07T14:46:00Z"/>
                <w:del w:id="21748" w:author="vivo-105-1" w:date="2022-11-17T19:50:00Z"/>
              </w:rPr>
            </w:pPr>
            <w:ins w:id="21749" w:author="vivo-105" w:date="2022-11-07T14:46:00Z">
              <w:del w:id="21750" w:author="vivo-105-1" w:date="2022-11-17T19:50:00Z">
                <w:r w:rsidDel="00437605">
                  <w:delText>N/A</w:delText>
                </w:r>
              </w:del>
            </w:ins>
          </w:p>
        </w:tc>
      </w:tr>
      <w:tr w:rsidR="0052271E" w:rsidDel="00437605" w14:paraId="710860D8" w14:textId="77777777" w:rsidTr="008A4BAB">
        <w:trPr>
          <w:cantSplit/>
          <w:jc w:val="center"/>
          <w:ins w:id="21751" w:author="vivo-105" w:date="2022-11-07T14:46:00Z"/>
          <w:del w:id="2175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C6539F9" w14:textId="77777777" w:rsidR="0052271E" w:rsidDel="00437605" w:rsidRDefault="0052271E" w:rsidP="008A4BAB">
            <w:pPr>
              <w:pStyle w:val="TAL"/>
              <w:spacing w:line="256" w:lineRule="auto"/>
              <w:rPr>
                <w:ins w:id="21753" w:author="vivo-105" w:date="2022-11-07T14:46:00Z"/>
                <w:del w:id="21754" w:author="vivo-105-1" w:date="2022-11-17T19:50:00Z"/>
                <w:bCs/>
              </w:rPr>
            </w:pPr>
            <w:ins w:id="21755" w:author="vivo-105" w:date="2022-11-07T14:46:00Z">
              <w:del w:id="21756" w:author="vivo-105-1" w:date="2022-11-17T19:50:00Z">
                <w:r w:rsidDel="00437605">
                  <w:rPr>
                    <w:rFonts w:cs="Arial"/>
                    <w:bCs/>
                  </w:rPr>
                  <w:delText>cellIndividualOffset</w:delText>
                </w:r>
              </w:del>
            </w:ins>
          </w:p>
        </w:tc>
        <w:tc>
          <w:tcPr>
            <w:tcW w:w="1612" w:type="dxa"/>
            <w:tcBorders>
              <w:top w:val="single" w:sz="4" w:space="0" w:color="auto"/>
              <w:left w:val="single" w:sz="4" w:space="0" w:color="auto"/>
              <w:bottom w:val="single" w:sz="4" w:space="0" w:color="auto"/>
              <w:right w:val="single" w:sz="4" w:space="0" w:color="auto"/>
            </w:tcBorders>
            <w:hideMark/>
          </w:tcPr>
          <w:p w14:paraId="326DE5D1" w14:textId="77777777" w:rsidR="0052271E" w:rsidDel="00437605" w:rsidRDefault="0052271E" w:rsidP="008A4BAB">
            <w:pPr>
              <w:pStyle w:val="TAC"/>
              <w:spacing w:line="256" w:lineRule="auto"/>
              <w:rPr>
                <w:ins w:id="21757" w:author="vivo-105" w:date="2022-11-07T14:46:00Z"/>
                <w:del w:id="21758" w:author="vivo-105-1" w:date="2022-11-17T19:50:00Z"/>
              </w:rPr>
            </w:pPr>
            <w:ins w:id="21759" w:author="vivo-105" w:date="2022-11-07T14:46:00Z">
              <w:del w:id="21760" w:author="vivo-105-1" w:date="2022-11-17T19:50:00Z">
                <w:r w:rsidDel="00437605">
                  <w:rPr>
                    <w:rFonts w:cs="Arial"/>
                    <w:bCs/>
                  </w:rPr>
                  <w:delText>dB</w:delText>
                </w:r>
              </w:del>
            </w:ins>
          </w:p>
        </w:tc>
        <w:tc>
          <w:tcPr>
            <w:tcW w:w="1699" w:type="dxa"/>
            <w:tcBorders>
              <w:top w:val="single" w:sz="4" w:space="0" w:color="auto"/>
              <w:left w:val="single" w:sz="4" w:space="0" w:color="auto"/>
              <w:bottom w:val="single" w:sz="4" w:space="0" w:color="auto"/>
              <w:right w:val="single" w:sz="4" w:space="0" w:color="auto"/>
            </w:tcBorders>
            <w:hideMark/>
          </w:tcPr>
          <w:p w14:paraId="3D164D08" w14:textId="77777777" w:rsidR="0052271E" w:rsidDel="00437605" w:rsidRDefault="0052271E" w:rsidP="008A4BAB">
            <w:pPr>
              <w:pStyle w:val="TAC"/>
              <w:spacing w:line="256" w:lineRule="auto"/>
              <w:rPr>
                <w:ins w:id="21761" w:author="vivo-105" w:date="2022-11-07T14:46:00Z"/>
                <w:del w:id="21762" w:author="vivo-105-1" w:date="2022-11-17T19:50:00Z"/>
                <w:rFonts w:cs="v4.2.0"/>
                <w:bCs/>
              </w:rPr>
            </w:pPr>
            <w:ins w:id="21763" w:author="vivo-105" w:date="2022-11-07T14:46:00Z">
              <w:del w:id="21764" w:author="vivo-105-1" w:date="2022-11-17T19:50:00Z">
                <w:r w:rsidDel="00437605">
                  <w:rPr>
                    <w:rFonts w:cs="Arial"/>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B95F809" w14:textId="77777777" w:rsidR="0052271E" w:rsidDel="00437605" w:rsidRDefault="0052271E" w:rsidP="008A4BAB">
            <w:pPr>
              <w:pStyle w:val="TAC"/>
              <w:spacing w:line="256" w:lineRule="auto"/>
              <w:rPr>
                <w:ins w:id="21765" w:author="vivo-105" w:date="2022-11-07T14:46:00Z"/>
                <w:del w:id="21766" w:author="vivo-105-1" w:date="2022-11-17T19:50:00Z"/>
              </w:rPr>
            </w:pPr>
            <w:ins w:id="21767" w:author="vivo-105" w:date="2022-11-07T14:46:00Z">
              <w:del w:id="21768" w:author="vivo-105-1" w:date="2022-11-17T19:50:00Z">
                <w:r w:rsidDel="00437605">
                  <w:rPr>
                    <w:rFonts w:cs="Arial"/>
                    <w:bCs/>
                  </w:rPr>
                  <w:delText>N/A</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35939B9" w14:textId="77777777" w:rsidR="0052271E" w:rsidDel="00437605" w:rsidRDefault="0052271E" w:rsidP="008A4BAB">
            <w:pPr>
              <w:pStyle w:val="TAC"/>
              <w:spacing w:line="256" w:lineRule="auto"/>
              <w:rPr>
                <w:ins w:id="21769" w:author="vivo-105" w:date="2022-11-07T14:46:00Z"/>
                <w:del w:id="21770" w:author="vivo-105-1" w:date="2022-11-17T19:50:00Z"/>
              </w:rPr>
            </w:pPr>
            <w:ins w:id="21771" w:author="vivo-105" w:date="2022-11-07T14:46:00Z">
              <w:del w:id="21772" w:author="vivo-105-1" w:date="2022-11-17T19:50:00Z">
                <w:r w:rsidDel="00437605">
                  <w:rPr>
                    <w:rFonts w:cs="Arial"/>
                    <w:bCs/>
                  </w:rPr>
                  <w:delText>16</w:delText>
                </w:r>
              </w:del>
            </w:ins>
          </w:p>
        </w:tc>
      </w:tr>
      <w:tr w:rsidR="0052271E" w:rsidDel="00437605" w14:paraId="18DD1BEA" w14:textId="77777777" w:rsidTr="008A4BAB">
        <w:trPr>
          <w:cantSplit/>
          <w:trHeight w:val="84"/>
          <w:jc w:val="center"/>
          <w:ins w:id="21773" w:author="vivo-105" w:date="2022-11-07T14:46:00Z"/>
          <w:del w:id="21774" w:author="vivo-105-1" w:date="2022-11-17T19:50:00Z"/>
        </w:trPr>
        <w:tc>
          <w:tcPr>
            <w:tcW w:w="1751" w:type="dxa"/>
            <w:vMerge w:val="restart"/>
            <w:tcBorders>
              <w:top w:val="single" w:sz="4" w:space="0" w:color="auto"/>
              <w:left w:val="single" w:sz="4" w:space="0" w:color="auto"/>
              <w:right w:val="single" w:sz="4" w:space="0" w:color="auto"/>
            </w:tcBorders>
            <w:hideMark/>
          </w:tcPr>
          <w:p w14:paraId="69783B39" w14:textId="77777777" w:rsidR="0052271E" w:rsidDel="00437605" w:rsidRDefault="0052271E" w:rsidP="008A4BAB">
            <w:pPr>
              <w:pStyle w:val="TAL"/>
              <w:spacing w:line="256" w:lineRule="auto"/>
              <w:rPr>
                <w:ins w:id="21775" w:author="vivo-105" w:date="2022-11-07T14:46:00Z"/>
                <w:del w:id="21776" w:author="vivo-105-1" w:date="2022-11-17T19:50:00Z"/>
                <w:bCs/>
              </w:rPr>
            </w:pPr>
            <w:ins w:id="21777" w:author="vivo-105" w:date="2022-11-07T14:46:00Z">
              <w:del w:id="21778" w:author="vivo-105-1" w:date="2022-11-17T19:50:00Z">
                <w:r w:rsidDel="00437605">
                  <w:rPr>
                    <w:bCs/>
                  </w:rPr>
                  <w:delText xml:space="preserve">SSB </w:delText>
                </w:r>
              </w:del>
            </w:ins>
          </w:p>
        </w:tc>
        <w:tc>
          <w:tcPr>
            <w:tcW w:w="1612" w:type="dxa"/>
            <w:vMerge w:val="restart"/>
            <w:tcBorders>
              <w:top w:val="single" w:sz="4" w:space="0" w:color="auto"/>
              <w:left w:val="single" w:sz="4" w:space="0" w:color="auto"/>
              <w:right w:val="single" w:sz="4" w:space="0" w:color="auto"/>
            </w:tcBorders>
          </w:tcPr>
          <w:p w14:paraId="4484E42E" w14:textId="77777777" w:rsidR="0052271E" w:rsidDel="00437605" w:rsidRDefault="0052271E" w:rsidP="008A4BAB">
            <w:pPr>
              <w:pStyle w:val="TAC"/>
              <w:spacing w:line="256" w:lineRule="auto"/>
              <w:rPr>
                <w:ins w:id="21779" w:author="vivo-105" w:date="2022-11-07T14:46:00Z"/>
                <w:del w:id="2178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93296D2" w14:textId="77777777" w:rsidR="0052271E" w:rsidDel="00437605" w:rsidRDefault="0052271E" w:rsidP="008A4BAB">
            <w:pPr>
              <w:pStyle w:val="TAC"/>
              <w:spacing w:line="256" w:lineRule="auto"/>
              <w:rPr>
                <w:ins w:id="21781" w:author="vivo-105" w:date="2022-11-07T14:46:00Z"/>
                <w:del w:id="21782" w:author="vivo-105-1" w:date="2022-11-17T19:50:00Z"/>
                <w:rFonts w:cs="v4.2.0"/>
                <w:bCs/>
              </w:rPr>
            </w:pPr>
            <w:ins w:id="21783" w:author="vivo-105" w:date="2022-11-07T14:46:00Z">
              <w:del w:id="2178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64D0D585" w14:textId="77777777" w:rsidR="0052271E" w:rsidDel="00437605" w:rsidRDefault="0052271E" w:rsidP="008A4BAB">
            <w:pPr>
              <w:pStyle w:val="TAC"/>
              <w:spacing w:line="256" w:lineRule="auto"/>
              <w:rPr>
                <w:ins w:id="21785" w:author="vivo-105" w:date="2022-11-07T14:46:00Z"/>
                <w:del w:id="21786" w:author="vivo-105-1" w:date="2022-11-17T19:50:00Z"/>
              </w:rPr>
            </w:pPr>
            <w:ins w:id="21787" w:author="vivo-105" w:date="2022-11-07T14:46:00Z">
              <w:del w:id="21788" w:author="vivo-105-1" w:date="2022-11-17T19:50:00Z">
                <w:r w:rsidDel="00437605">
                  <w:delText>SSB.1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A9C4A59" w14:textId="77777777" w:rsidR="0052271E" w:rsidDel="00437605" w:rsidRDefault="0052271E" w:rsidP="008A4BAB">
            <w:pPr>
              <w:pStyle w:val="TAC"/>
              <w:spacing w:line="256" w:lineRule="auto"/>
              <w:rPr>
                <w:ins w:id="21789" w:author="vivo-105" w:date="2022-11-07T14:46:00Z"/>
                <w:del w:id="21790" w:author="vivo-105-1" w:date="2022-11-17T19:50:00Z"/>
              </w:rPr>
            </w:pPr>
            <w:ins w:id="21791" w:author="vivo-105" w:date="2022-11-07T14:46:00Z">
              <w:del w:id="21792" w:author="vivo-105-1" w:date="2022-11-17T19:50:00Z">
                <w:r w:rsidDel="00437605">
                  <w:delText>SSB.7 FR2</w:delText>
                </w:r>
              </w:del>
            </w:ins>
          </w:p>
        </w:tc>
      </w:tr>
      <w:tr w:rsidR="0052271E" w:rsidDel="00437605" w14:paraId="2B25DCB8" w14:textId="77777777" w:rsidTr="008A4BAB">
        <w:trPr>
          <w:cantSplit/>
          <w:trHeight w:val="84"/>
          <w:jc w:val="center"/>
          <w:ins w:id="21793" w:author="vivo-105" w:date="2022-11-07T14:46:00Z"/>
          <w:del w:id="21794" w:author="vivo-105-1" w:date="2022-11-17T19:50:00Z"/>
        </w:trPr>
        <w:tc>
          <w:tcPr>
            <w:tcW w:w="1751" w:type="dxa"/>
            <w:vMerge/>
            <w:tcBorders>
              <w:left w:val="single" w:sz="4" w:space="0" w:color="auto"/>
              <w:right w:val="single" w:sz="4" w:space="0" w:color="auto"/>
            </w:tcBorders>
            <w:vAlign w:val="center"/>
            <w:hideMark/>
          </w:tcPr>
          <w:p w14:paraId="7584A2D7" w14:textId="77777777" w:rsidR="0052271E" w:rsidDel="00437605" w:rsidRDefault="0052271E" w:rsidP="008A4BAB">
            <w:pPr>
              <w:rPr>
                <w:ins w:id="21795" w:author="vivo-105" w:date="2022-11-07T14:46:00Z"/>
                <w:del w:id="21796" w:author="vivo-105-1" w:date="2022-11-17T19:50:00Z"/>
              </w:rPr>
            </w:pPr>
          </w:p>
        </w:tc>
        <w:tc>
          <w:tcPr>
            <w:tcW w:w="1612" w:type="dxa"/>
            <w:vMerge/>
            <w:tcBorders>
              <w:left w:val="single" w:sz="4" w:space="0" w:color="auto"/>
              <w:right w:val="single" w:sz="4" w:space="0" w:color="auto"/>
            </w:tcBorders>
            <w:vAlign w:val="center"/>
            <w:hideMark/>
          </w:tcPr>
          <w:p w14:paraId="7C681334" w14:textId="77777777" w:rsidR="0052271E" w:rsidDel="00437605" w:rsidRDefault="0052271E" w:rsidP="008A4BAB">
            <w:pPr>
              <w:spacing w:after="0" w:line="256" w:lineRule="auto"/>
              <w:rPr>
                <w:ins w:id="21797" w:author="vivo-105" w:date="2022-11-07T14:46:00Z"/>
                <w:del w:id="21798"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FB5B0E5" w14:textId="77777777" w:rsidR="0052271E" w:rsidDel="00437605" w:rsidRDefault="0052271E" w:rsidP="008A4BAB">
            <w:pPr>
              <w:pStyle w:val="TAC"/>
              <w:spacing w:line="256" w:lineRule="auto"/>
              <w:rPr>
                <w:ins w:id="21799" w:author="vivo-105" w:date="2022-11-07T14:46:00Z"/>
                <w:del w:id="21800" w:author="vivo-105-1" w:date="2022-11-17T19:50:00Z"/>
                <w:rFonts w:cs="v4.2.0"/>
                <w:bCs/>
              </w:rPr>
            </w:pPr>
            <w:ins w:id="21801" w:author="vivo-105" w:date="2022-11-07T14:46:00Z">
              <w:del w:id="21802"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8501689" w14:textId="77777777" w:rsidR="0052271E" w:rsidDel="00437605" w:rsidRDefault="0052271E" w:rsidP="008A4BAB">
            <w:pPr>
              <w:pStyle w:val="TAC"/>
              <w:spacing w:line="256" w:lineRule="auto"/>
              <w:rPr>
                <w:ins w:id="21803" w:author="vivo-105" w:date="2022-11-07T14:46:00Z"/>
                <w:del w:id="21804" w:author="vivo-105-1" w:date="2022-11-17T19:50:00Z"/>
              </w:rPr>
            </w:pPr>
            <w:ins w:id="21805" w:author="vivo-105" w:date="2022-11-07T14:46:00Z">
              <w:del w:id="21806" w:author="vivo-105-1" w:date="2022-11-17T19:50:00Z">
                <w:r w:rsidDel="00437605">
                  <w:delText>SSB.9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37D5B56" w14:textId="77777777" w:rsidR="0052271E" w:rsidDel="00437605" w:rsidRDefault="0052271E" w:rsidP="008A4BAB">
            <w:pPr>
              <w:pStyle w:val="TAC"/>
              <w:spacing w:line="256" w:lineRule="auto"/>
              <w:rPr>
                <w:ins w:id="21807" w:author="vivo-105" w:date="2022-11-07T14:46:00Z"/>
                <w:del w:id="21808" w:author="vivo-105-1" w:date="2022-11-17T19:50:00Z"/>
              </w:rPr>
            </w:pPr>
            <w:ins w:id="21809" w:author="vivo-105" w:date="2022-11-07T14:46:00Z">
              <w:del w:id="21810" w:author="vivo-105-1" w:date="2022-11-17T19:50:00Z">
                <w:r w:rsidDel="00437605">
                  <w:delText>SSB.15 FR2</w:delText>
                </w:r>
              </w:del>
            </w:ins>
          </w:p>
        </w:tc>
      </w:tr>
      <w:tr w:rsidR="0052271E" w:rsidDel="00437605" w14:paraId="4DE95562" w14:textId="77777777" w:rsidTr="008A4BAB">
        <w:trPr>
          <w:cantSplit/>
          <w:trHeight w:val="84"/>
          <w:jc w:val="center"/>
          <w:ins w:id="21811" w:author="vivo-105" w:date="2022-11-07T14:46:00Z"/>
          <w:del w:id="21812" w:author="vivo-105-1" w:date="2022-11-17T19:50:00Z"/>
        </w:trPr>
        <w:tc>
          <w:tcPr>
            <w:tcW w:w="1751" w:type="dxa"/>
            <w:vMerge/>
            <w:tcBorders>
              <w:left w:val="single" w:sz="4" w:space="0" w:color="auto"/>
              <w:bottom w:val="single" w:sz="4" w:space="0" w:color="auto"/>
              <w:right w:val="single" w:sz="4" w:space="0" w:color="auto"/>
            </w:tcBorders>
            <w:vAlign w:val="center"/>
          </w:tcPr>
          <w:p w14:paraId="669136AA" w14:textId="77777777" w:rsidR="0052271E" w:rsidDel="00437605" w:rsidRDefault="0052271E" w:rsidP="008A4BAB">
            <w:pPr>
              <w:rPr>
                <w:ins w:id="21813" w:author="vivo-105" w:date="2022-11-07T14:46:00Z"/>
                <w:del w:id="21814" w:author="vivo-105-1" w:date="2022-11-17T19:50:00Z"/>
              </w:rPr>
            </w:pPr>
          </w:p>
        </w:tc>
        <w:tc>
          <w:tcPr>
            <w:tcW w:w="1612" w:type="dxa"/>
            <w:vMerge/>
            <w:tcBorders>
              <w:left w:val="single" w:sz="4" w:space="0" w:color="auto"/>
              <w:bottom w:val="single" w:sz="4" w:space="0" w:color="auto"/>
              <w:right w:val="single" w:sz="4" w:space="0" w:color="auto"/>
            </w:tcBorders>
            <w:vAlign w:val="center"/>
          </w:tcPr>
          <w:p w14:paraId="6BEAFDF5" w14:textId="77777777" w:rsidR="0052271E" w:rsidDel="00437605" w:rsidRDefault="0052271E" w:rsidP="008A4BAB">
            <w:pPr>
              <w:spacing w:after="0" w:line="256" w:lineRule="auto"/>
              <w:rPr>
                <w:ins w:id="21815" w:author="vivo-105" w:date="2022-11-07T14:46:00Z"/>
                <w:del w:id="21816"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11D96EB" w14:textId="77777777" w:rsidR="0052271E" w:rsidDel="00437605" w:rsidRDefault="0052271E" w:rsidP="008A4BAB">
            <w:pPr>
              <w:pStyle w:val="TAC"/>
              <w:spacing w:line="256" w:lineRule="auto"/>
              <w:rPr>
                <w:ins w:id="21817" w:author="vivo-105" w:date="2022-11-07T14:46:00Z"/>
                <w:del w:id="21818" w:author="vivo-105-1" w:date="2022-11-17T19:50:00Z"/>
                <w:rFonts w:cs="v4.2.0"/>
                <w:bCs/>
                <w:lang w:eastAsia="zh-CN"/>
              </w:rPr>
            </w:pPr>
            <w:ins w:id="21819" w:author="vivo-105" w:date="2022-11-07T14:46:00Z">
              <w:del w:id="21820"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tcPr>
          <w:p w14:paraId="57337309" w14:textId="77777777" w:rsidR="0052271E" w:rsidDel="00437605" w:rsidRDefault="0052271E" w:rsidP="008A4BAB">
            <w:pPr>
              <w:pStyle w:val="TAC"/>
              <w:spacing w:line="256" w:lineRule="auto"/>
              <w:rPr>
                <w:ins w:id="21821" w:author="vivo-105" w:date="2022-11-07T14:46:00Z"/>
                <w:del w:id="21822" w:author="vivo-105-1" w:date="2022-11-17T19:50:00Z"/>
              </w:rPr>
            </w:pPr>
            <w:ins w:id="21823" w:author="vivo-105" w:date="2022-11-07T14:46:00Z">
              <w:del w:id="21824" w:author="vivo-105-1" w:date="2022-11-17T19:50:00Z">
                <w:r w:rsidDel="00437605">
                  <w:delText>SSB.10 FR2</w:delText>
                </w:r>
              </w:del>
            </w:ins>
          </w:p>
        </w:tc>
        <w:tc>
          <w:tcPr>
            <w:tcW w:w="1847" w:type="dxa"/>
            <w:gridSpan w:val="2"/>
            <w:tcBorders>
              <w:top w:val="single" w:sz="4" w:space="0" w:color="auto"/>
              <w:left w:val="single" w:sz="4" w:space="0" w:color="auto"/>
              <w:bottom w:val="single" w:sz="4" w:space="0" w:color="auto"/>
              <w:right w:val="single" w:sz="4" w:space="0" w:color="auto"/>
            </w:tcBorders>
          </w:tcPr>
          <w:p w14:paraId="6BD10CEA" w14:textId="77777777" w:rsidR="0052271E" w:rsidDel="00437605" w:rsidRDefault="0052271E" w:rsidP="008A4BAB">
            <w:pPr>
              <w:pStyle w:val="TAC"/>
              <w:spacing w:line="256" w:lineRule="auto"/>
              <w:rPr>
                <w:ins w:id="21825" w:author="vivo-105" w:date="2022-11-07T14:46:00Z"/>
                <w:del w:id="21826" w:author="vivo-105-1" w:date="2022-11-17T19:50:00Z"/>
              </w:rPr>
            </w:pPr>
            <w:ins w:id="21827" w:author="vivo-105" w:date="2022-11-07T14:46:00Z">
              <w:del w:id="21828" w:author="vivo-105-1" w:date="2022-11-17T19:50:00Z">
                <w:r w:rsidDel="00437605">
                  <w:delText>SSB.16 FR2</w:delText>
                </w:r>
              </w:del>
            </w:ins>
          </w:p>
        </w:tc>
      </w:tr>
      <w:tr w:rsidR="0052271E" w:rsidDel="00437605" w14:paraId="1A082450" w14:textId="77777777" w:rsidTr="008A4BAB">
        <w:trPr>
          <w:cantSplit/>
          <w:jc w:val="center"/>
          <w:ins w:id="21829" w:author="vivo-105" w:date="2022-11-07T14:46:00Z"/>
          <w:del w:id="2183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0B7D6B7E" w14:textId="77777777" w:rsidR="0052271E" w:rsidDel="00437605" w:rsidRDefault="0052271E" w:rsidP="008A4BAB">
            <w:pPr>
              <w:pStyle w:val="TAL"/>
              <w:spacing w:line="256" w:lineRule="auto"/>
              <w:rPr>
                <w:ins w:id="21831" w:author="vivo-105" w:date="2022-11-07T14:46:00Z"/>
                <w:del w:id="21832" w:author="vivo-105-1" w:date="2022-11-17T19:50:00Z"/>
              </w:rPr>
            </w:pPr>
            <w:ins w:id="21833" w:author="vivo-105" w:date="2022-11-07T14:46:00Z">
              <w:del w:id="21834" w:author="vivo-105-1" w:date="2022-11-17T19:50:00Z">
                <w:r w:rsidDel="00437605">
                  <w:rPr>
                    <w:rFonts w:cs="v4.2.0"/>
                  </w:rPr>
                  <w:delText xml:space="preserve">Propagation Condition </w:delText>
                </w:r>
              </w:del>
            </w:ins>
          </w:p>
        </w:tc>
        <w:tc>
          <w:tcPr>
            <w:tcW w:w="1612" w:type="dxa"/>
            <w:tcBorders>
              <w:top w:val="single" w:sz="4" w:space="0" w:color="auto"/>
              <w:left w:val="single" w:sz="4" w:space="0" w:color="auto"/>
              <w:bottom w:val="single" w:sz="4" w:space="0" w:color="auto"/>
              <w:right w:val="single" w:sz="4" w:space="0" w:color="auto"/>
            </w:tcBorders>
          </w:tcPr>
          <w:p w14:paraId="659180E9" w14:textId="77777777" w:rsidR="0052271E" w:rsidDel="00437605" w:rsidRDefault="0052271E" w:rsidP="008A4BAB">
            <w:pPr>
              <w:pStyle w:val="TAC"/>
              <w:spacing w:line="256" w:lineRule="auto"/>
              <w:rPr>
                <w:ins w:id="21835" w:author="vivo-105" w:date="2022-11-07T14:46:00Z"/>
                <w:del w:id="2183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1A0B5712" w14:textId="77777777" w:rsidR="0052271E" w:rsidDel="00437605" w:rsidRDefault="0052271E" w:rsidP="008A4BAB">
            <w:pPr>
              <w:pStyle w:val="TAC"/>
              <w:spacing w:line="256" w:lineRule="auto"/>
              <w:rPr>
                <w:ins w:id="21837" w:author="vivo-105" w:date="2022-11-07T14:46:00Z"/>
                <w:del w:id="21838" w:author="vivo-105-1" w:date="2022-11-17T19:50:00Z"/>
                <w:rFonts w:cs="v4.2.0"/>
              </w:rPr>
            </w:pPr>
            <w:ins w:id="21839" w:author="vivo-105" w:date="2022-11-07T14:46:00Z">
              <w:del w:id="21840" w:author="vivo-105-1" w:date="2022-11-17T19:50:00Z">
                <w:r w:rsidDel="00437605">
                  <w:rPr>
                    <w:rFonts w:cs="v4.2.0"/>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017FAA5" w14:textId="77777777" w:rsidR="0052271E" w:rsidDel="00437605" w:rsidRDefault="0052271E" w:rsidP="008A4BAB">
            <w:pPr>
              <w:pStyle w:val="TAC"/>
              <w:spacing w:line="256" w:lineRule="auto"/>
              <w:rPr>
                <w:ins w:id="21841" w:author="vivo-105" w:date="2022-11-07T14:46:00Z"/>
                <w:del w:id="21842" w:author="vivo-105-1" w:date="2022-11-17T19:50:00Z"/>
                <w:rFonts w:cs="v4.2.0"/>
              </w:rPr>
            </w:pPr>
            <w:ins w:id="21843" w:author="vivo-105" w:date="2022-11-07T14:46:00Z">
              <w:del w:id="21844" w:author="vivo-105-1" w:date="2022-11-17T19:50:00Z">
                <w:r w:rsidDel="00437605">
                  <w:rPr>
                    <w:rFonts w:cs="v4.2.0"/>
                  </w:rPr>
                  <w:delText>AWGN</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2F7731D" w14:textId="77777777" w:rsidR="0052271E" w:rsidDel="00437605" w:rsidRDefault="0052271E" w:rsidP="008A4BAB">
            <w:pPr>
              <w:pStyle w:val="TAC"/>
              <w:spacing w:line="256" w:lineRule="auto"/>
              <w:rPr>
                <w:ins w:id="21845" w:author="vivo-105" w:date="2022-11-07T14:46:00Z"/>
                <w:del w:id="21846" w:author="vivo-105-1" w:date="2022-11-17T19:50:00Z"/>
                <w:rFonts w:cs="v4.2.0"/>
              </w:rPr>
            </w:pPr>
            <w:ins w:id="21847" w:author="vivo-105" w:date="2022-11-07T14:46:00Z">
              <w:del w:id="21848" w:author="vivo-105-1" w:date="2022-11-17T19:50:00Z">
                <w:r w:rsidDel="00437605">
                  <w:rPr>
                    <w:rFonts w:cs="v4.2.0"/>
                  </w:rPr>
                  <w:delText>AWGN</w:delText>
                </w:r>
              </w:del>
            </w:ins>
          </w:p>
        </w:tc>
      </w:tr>
    </w:tbl>
    <w:p w14:paraId="4565BF71" w14:textId="77777777" w:rsidR="0052271E" w:rsidDel="00437605" w:rsidRDefault="0052271E" w:rsidP="0052271E">
      <w:pPr>
        <w:rPr>
          <w:ins w:id="21849" w:author="vivo-105" w:date="2022-11-07T14:46:00Z"/>
          <w:del w:id="21850" w:author="vivo-105-1" w:date="2022-11-17T19:50:00Z"/>
        </w:rPr>
      </w:pPr>
    </w:p>
    <w:p w14:paraId="6B6E3C99" w14:textId="77777777" w:rsidR="0052271E" w:rsidDel="00437605" w:rsidRDefault="0052271E" w:rsidP="0052271E">
      <w:pPr>
        <w:pStyle w:val="TH"/>
        <w:rPr>
          <w:ins w:id="21851" w:author="vivo-105" w:date="2022-11-07T14:46:00Z"/>
          <w:del w:id="21852" w:author="vivo-105-1" w:date="2022-11-17T19:50:00Z"/>
        </w:rPr>
      </w:pPr>
      <w:ins w:id="21853" w:author="vivo-105" w:date="2022-11-07T14:46:00Z">
        <w:del w:id="21854" w:author="vivo-105-1" w:date="2022-11-17T19:50:00Z">
          <w:r w:rsidDel="00437605">
            <w:delText xml:space="preserve">Table </w:delText>
          </w:r>
        </w:del>
      </w:ins>
      <w:ins w:id="21855" w:author="vivo-105" w:date="2022-11-07T17:06:00Z">
        <w:del w:id="21856" w:author="vivo-105-1" w:date="2022-11-17T19:50:00Z">
          <w:r w:rsidDel="00437605">
            <w:delText>A.15.3.1.3</w:delText>
          </w:r>
        </w:del>
      </w:ins>
      <w:ins w:id="21857" w:author="vivo-105" w:date="2022-11-07T14:46:00Z">
        <w:del w:id="21858" w:author="vivo-105-1" w:date="2022-11-17T19:50:00Z">
          <w:r w:rsidDel="00437605">
            <w:delText>.1-4: NR OTA Cell specific test parameters for intra-frequency event triggered reporting for SA with TDD PCell in FR2-2 with per-UE gaps without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52271E" w:rsidDel="00437605" w14:paraId="6BB31B86" w14:textId="77777777" w:rsidTr="008A4BAB">
        <w:trPr>
          <w:cantSplit/>
          <w:jc w:val="center"/>
          <w:ins w:id="21859" w:author="vivo-105" w:date="2022-11-07T14:46:00Z"/>
          <w:del w:id="21860" w:author="vivo-105-1" w:date="2022-11-17T19:50:00Z"/>
        </w:trPr>
        <w:tc>
          <w:tcPr>
            <w:tcW w:w="1646" w:type="dxa"/>
            <w:vMerge w:val="restart"/>
            <w:tcBorders>
              <w:top w:val="single" w:sz="4" w:space="0" w:color="auto"/>
              <w:left w:val="single" w:sz="4" w:space="0" w:color="auto"/>
              <w:bottom w:val="single" w:sz="4" w:space="0" w:color="auto"/>
              <w:right w:val="single" w:sz="4" w:space="0" w:color="auto"/>
            </w:tcBorders>
            <w:hideMark/>
          </w:tcPr>
          <w:p w14:paraId="7F179EA8" w14:textId="77777777" w:rsidR="0052271E" w:rsidDel="00437605" w:rsidRDefault="0052271E" w:rsidP="008A4BAB">
            <w:pPr>
              <w:pStyle w:val="TAH"/>
              <w:spacing w:line="256" w:lineRule="auto"/>
              <w:rPr>
                <w:ins w:id="21861" w:author="vivo-105" w:date="2022-11-07T14:46:00Z"/>
                <w:del w:id="21862" w:author="vivo-105-1" w:date="2022-11-17T19:50:00Z"/>
                <w:rFonts w:cs="Arial"/>
              </w:rPr>
            </w:pPr>
            <w:ins w:id="21863" w:author="vivo-105" w:date="2022-11-07T14:46:00Z">
              <w:del w:id="21864" w:author="vivo-105-1" w:date="2022-11-17T19:50:00Z">
                <w:r w:rsidDel="00437605">
                  <w:delText>Parameter</w:delText>
                </w:r>
              </w:del>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482E9495" w14:textId="77777777" w:rsidR="0052271E" w:rsidDel="00437605" w:rsidRDefault="0052271E" w:rsidP="008A4BAB">
            <w:pPr>
              <w:pStyle w:val="TAH"/>
              <w:spacing w:line="256" w:lineRule="auto"/>
              <w:rPr>
                <w:ins w:id="21865" w:author="vivo-105" w:date="2022-11-07T14:46:00Z"/>
                <w:del w:id="21866" w:author="vivo-105-1" w:date="2022-11-17T19:50:00Z"/>
                <w:rFonts w:cs="Arial"/>
              </w:rPr>
            </w:pPr>
            <w:ins w:id="21867" w:author="vivo-105" w:date="2022-11-07T14:46:00Z">
              <w:del w:id="21868" w:author="vivo-105-1" w:date="2022-11-17T19:50:00Z">
                <w:r w:rsidDel="00437605">
                  <w:delText>Unit</w:delText>
                </w:r>
              </w:del>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3E06F437" w14:textId="77777777" w:rsidR="0052271E" w:rsidDel="00437605" w:rsidRDefault="0052271E" w:rsidP="008A4BAB">
            <w:pPr>
              <w:pStyle w:val="TAH"/>
              <w:spacing w:line="256" w:lineRule="auto"/>
              <w:rPr>
                <w:ins w:id="21869" w:author="vivo-105" w:date="2022-11-07T14:46:00Z"/>
                <w:del w:id="21870" w:author="vivo-105-1" w:date="2022-11-17T19:50:00Z"/>
              </w:rPr>
            </w:pPr>
            <w:ins w:id="21871" w:author="vivo-105" w:date="2022-11-07T14:46:00Z">
              <w:del w:id="21872"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BD3C4E3" w14:textId="77777777" w:rsidR="0052271E" w:rsidDel="00437605" w:rsidRDefault="0052271E" w:rsidP="008A4BAB">
            <w:pPr>
              <w:pStyle w:val="TAH"/>
              <w:spacing w:line="256" w:lineRule="auto"/>
              <w:rPr>
                <w:ins w:id="21873" w:author="vivo-105" w:date="2022-11-07T14:46:00Z"/>
                <w:del w:id="21874" w:author="vivo-105-1" w:date="2022-11-17T19:50:00Z"/>
                <w:rFonts w:cs="Arial"/>
              </w:rPr>
            </w:pPr>
            <w:ins w:id="21875" w:author="vivo-105" w:date="2022-11-07T14:46:00Z">
              <w:del w:id="21876" w:author="vivo-105-1" w:date="2022-11-17T19:50:00Z">
                <w:r w:rsidDel="00437605">
                  <w:delText>Cell 1</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7635094F" w14:textId="77777777" w:rsidR="0052271E" w:rsidDel="00437605" w:rsidRDefault="0052271E" w:rsidP="008A4BAB">
            <w:pPr>
              <w:pStyle w:val="TAH"/>
              <w:spacing w:line="256" w:lineRule="auto"/>
              <w:rPr>
                <w:ins w:id="21877" w:author="vivo-105" w:date="2022-11-07T14:46:00Z"/>
                <w:del w:id="21878" w:author="vivo-105-1" w:date="2022-11-17T19:50:00Z"/>
                <w:lang w:eastAsia="zh-CN"/>
              </w:rPr>
            </w:pPr>
            <w:ins w:id="21879" w:author="vivo-105" w:date="2022-11-07T14:46:00Z">
              <w:del w:id="21880" w:author="vivo-105-1" w:date="2022-11-17T19:50:00Z">
                <w:r w:rsidDel="00437605">
                  <w:rPr>
                    <w:lang w:eastAsia="zh-CN"/>
                  </w:rPr>
                  <w:delText>Cell 2</w:delText>
                </w:r>
              </w:del>
            </w:ins>
          </w:p>
        </w:tc>
      </w:tr>
      <w:tr w:rsidR="0052271E" w:rsidDel="00437605" w14:paraId="103925FE" w14:textId="77777777" w:rsidTr="008A4BAB">
        <w:trPr>
          <w:cantSplit/>
          <w:jc w:val="center"/>
          <w:ins w:id="21881" w:author="vivo-105" w:date="2022-11-07T14:46:00Z"/>
          <w:del w:id="21882" w:author="vivo-105-1" w:date="2022-11-17T19:5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5133DF63" w14:textId="77777777" w:rsidR="0052271E" w:rsidDel="00437605" w:rsidRDefault="0052271E" w:rsidP="008A4BAB">
            <w:pPr>
              <w:spacing w:after="0" w:line="256" w:lineRule="auto"/>
              <w:rPr>
                <w:ins w:id="21883" w:author="vivo-105" w:date="2022-11-07T14:46:00Z"/>
                <w:del w:id="21884" w:author="vivo-105-1" w:date="2022-11-17T19:50:00Z"/>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E0DAE9B" w14:textId="77777777" w:rsidR="0052271E" w:rsidDel="00437605" w:rsidRDefault="0052271E" w:rsidP="008A4BAB">
            <w:pPr>
              <w:spacing w:after="0" w:line="256" w:lineRule="auto"/>
              <w:rPr>
                <w:ins w:id="21885" w:author="vivo-105" w:date="2022-11-07T14:46:00Z"/>
                <w:del w:id="21886" w:author="vivo-105-1" w:date="2022-11-17T19:50:00Z"/>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DF061BF" w14:textId="77777777" w:rsidR="0052271E" w:rsidDel="00437605" w:rsidRDefault="0052271E" w:rsidP="008A4BAB">
            <w:pPr>
              <w:spacing w:after="0" w:line="256" w:lineRule="auto"/>
              <w:rPr>
                <w:ins w:id="21887" w:author="vivo-105" w:date="2022-11-07T14:46:00Z"/>
                <w:del w:id="21888" w:author="vivo-105-1" w:date="2022-11-17T19:50:00Z"/>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09E2DCBE" w14:textId="77777777" w:rsidR="0052271E" w:rsidDel="00437605" w:rsidRDefault="0052271E" w:rsidP="008A4BAB">
            <w:pPr>
              <w:pStyle w:val="TAH"/>
              <w:spacing w:line="256" w:lineRule="auto"/>
              <w:rPr>
                <w:ins w:id="21889" w:author="vivo-105" w:date="2022-11-07T14:46:00Z"/>
                <w:del w:id="21890" w:author="vivo-105-1" w:date="2022-11-17T19:50:00Z"/>
                <w:rFonts w:cs="Arial"/>
              </w:rPr>
            </w:pPr>
            <w:ins w:id="21891" w:author="vivo-105" w:date="2022-11-07T14:46:00Z">
              <w:del w:id="21892" w:author="vivo-105-1" w:date="2022-11-17T19:50:00Z">
                <w:r w:rsidDel="00437605">
                  <w:rPr>
                    <w:rFonts w:cs="v4.2.0"/>
                  </w:rPr>
                  <w:delText>T1</w:delText>
                </w:r>
              </w:del>
            </w:ins>
          </w:p>
        </w:tc>
        <w:tc>
          <w:tcPr>
            <w:tcW w:w="907" w:type="dxa"/>
            <w:tcBorders>
              <w:top w:val="single" w:sz="4" w:space="0" w:color="auto"/>
              <w:left w:val="single" w:sz="4" w:space="0" w:color="auto"/>
              <w:bottom w:val="single" w:sz="4" w:space="0" w:color="auto"/>
              <w:right w:val="single" w:sz="4" w:space="0" w:color="auto"/>
            </w:tcBorders>
            <w:hideMark/>
          </w:tcPr>
          <w:p w14:paraId="5F3B1E58" w14:textId="77777777" w:rsidR="0052271E" w:rsidDel="00437605" w:rsidRDefault="0052271E" w:rsidP="008A4BAB">
            <w:pPr>
              <w:pStyle w:val="TAH"/>
              <w:spacing w:line="256" w:lineRule="auto"/>
              <w:rPr>
                <w:ins w:id="21893" w:author="vivo-105" w:date="2022-11-07T14:46:00Z"/>
                <w:del w:id="21894" w:author="vivo-105-1" w:date="2022-11-17T19:50:00Z"/>
                <w:rFonts w:cs="Arial"/>
              </w:rPr>
            </w:pPr>
            <w:ins w:id="21895" w:author="vivo-105" w:date="2022-11-07T14:46:00Z">
              <w:del w:id="21896" w:author="vivo-105-1" w:date="2022-11-17T19:50:00Z">
                <w:r w:rsidDel="00437605">
                  <w:rPr>
                    <w:rFonts w:cs="v4.2.0"/>
                  </w:rPr>
                  <w:delText>T2</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7A07EE15" w14:textId="77777777" w:rsidR="0052271E" w:rsidDel="00437605" w:rsidRDefault="0052271E" w:rsidP="008A4BAB">
            <w:pPr>
              <w:pStyle w:val="TAH"/>
              <w:spacing w:line="256" w:lineRule="auto"/>
              <w:rPr>
                <w:ins w:id="21897" w:author="vivo-105" w:date="2022-11-07T14:46:00Z"/>
                <w:del w:id="21898" w:author="vivo-105-1" w:date="2022-11-17T19:50:00Z"/>
                <w:rFonts w:cs="v4.2.0"/>
                <w:lang w:eastAsia="zh-CN"/>
              </w:rPr>
            </w:pPr>
            <w:ins w:id="21899" w:author="vivo-105" w:date="2022-11-07T14:46:00Z">
              <w:del w:id="21900" w:author="vivo-105-1" w:date="2022-11-17T19:50:00Z">
                <w:r w:rsidDel="00437605">
                  <w:rPr>
                    <w:rFonts w:cs="v4.2.0"/>
                    <w:lang w:eastAsia="zh-CN"/>
                  </w:rPr>
                  <w:delText>T1</w:delText>
                </w:r>
              </w:del>
            </w:ins>
          </w:p>
        </w:tc>
        <w:tc>
          <w:tcPr>
            <w:tcW w:w="906" w:type="dxa"/>
            <w:tcBorders>
              <w:top w:val="single" w:sz="4" w:space="0" w:color="auto"/>
              <w:left w:val="single" w:sz="4" w:space="0" w:color="auto"/>
              <w:bottom w:val="single" w:sz="4" w:space="0" w:color="auto"/>
              <w:right w:val="single" w:sz="4" w:space="0" w:color="auto"/>
            </w:tcBorders>
            <w:hideMark/>
          </w:tcPr>
          <w:p w14:paraId="1D458CD9" w14:textId="77777777" w:rsidR="0052271E" w:rsidDel="00437605" w:rsidRDefault="0052271E" w:rsidP="008A4BAB">
            <w:pPr>
              <w:pStyle w:val="TAH"/>
              <w:spacing w:line="256" w:lineRule="auto"/>
              <w:rPr>
                <w:ins w:id="21901" w:author="vivo-105" w:date="2022-11-07T14:46:00Z"/>
                <w:del w:id="21902" w:author="vivo-105-1" w:date="2022-11-17T19:50:00Z"/>
                <w:rFonts w:cs="v4.2.0"/>
                <w:lang w:eastAsia="zh-CN"/>
              </w:rPr>
            </w:pPr>
            <w:ins w:id="21903" w:author="vivo-105" w:date="2022-11-07T14:46:00Z">
              <w:del w:id="21904" w:author="vivo-105-1" w:date="2022-11-17T19:50:00Z">
                <w:r w:rsidDel="00437605">
                  <w:rPr>
                    <w:rFonts w:cs="v4.2.0"/>
                    <w:lang w:eastAsia="zh-CN"/>
                  </w:rPr>
                  <w:delText>T2</w:delText>
                </w:r>
              </w:del>
            </w:ins>
          </w:p>
        </w:tc>
      </w:tr>
      <w:tr w:rsidR="0052271E" w:rsidDel="00437605" w14:paraId="565BDDF3" w14:textId="77777777" w:rsidTr="008A4BAB">
        <w:trPr>
          <w:cantSplit/>
          <w:trHeight w:val="219"/>
          <w:jc w:val="center"/>
          <w:ins w:id="21905" w:author="vivo-105" w:date="2022-11-07T14:46:00Z"/>
          <w:del w:id="21906" w:author="vivo-105-1" w:date="2022-11-17T19:50:00Z"/>
        </w:trPr>
        <w:tc>
          <w:tcPr>
            <w:tcW w:w="1646" w:type="dxa"/>
            <w:tcBorders>
              <w:top w:val="single" w:sz="4" w:space="0" w:color="auto"/>
              <w:left w:val="single" w:sz="4" w:space="0" w:color="auto"/>
              <w:bottom w:val="nil"/>
              <w:right w:val="single" w:sz="4" w:space="0" w:color="auto"/>
            </w:tcBorders>
            <w:hideMark/>
          </w:tcPr>
          <w:p w14:paraId="7B734DD9" w14:textId="77777777" w:rsidR="0052271E" w:rsidDel="00437605" w:rsidRDefault="0052271E" w:rsidP="008A4BAB">
            <w:pPr>
              <w:pStyle w:val="TAL"/>
              <w:spacing w:line="256" w:lineRule="auto"/>
              <w:rPr>
                <w:ins w:id="21907" w:author="vivo-105" w:date="2022-11-07T14:46:00Z"/>
                <w:del w:id="21908" w:author="vivo-105-1" w:date="2022-11-17T19:50:00Z"/>
                <w:noProof/>
                <w:lang w:eastAsia="zh-CN"/>
              </w:rPr>
            </w:pPr>
            <w:ins w:id="21909" w:author="vivo-105" w:date="2022-11-07T14:46:00Z">
              <w:del w:id="21910" w:author="vivo-105-1" w:date="2022-11-17T19:50:00Z">
                <w:r w:rsidDel="00437605">
                  <w:delText>AoA setup</w:delText>
                </w:r>
              </w:del>
            </w:ins>
          </w:p>
        </w:tc>
        <w:tc>
          <w:tcPr>
            <w:tcW w:w="1721" w:type="dxa"/>
            <w:tcBorders>
              <w:top w:val="single" w:sz="4" w:space="0" w:color="auto"/>
              <w:left w:val="single" w:sz="4" w:space="0" w:color="auto"/>
              <w:bottom w:val="nil"/>
              <w:right w:val="single" w:sz="4" w:space="0" w:color="auto"/>
            </w:tcBorders>
          </w:tcPr>
          <w:p w14:paraId="117E701A" w14:textId="77777777" w:rsidR="0052271E" w:rsidDel="00437605" w:rsidRDefault="0052271E" w:rsidP="008A4BAB">
            <w:pPr>
              <w:pStyle w:val="TAC"/>
              <w:spacing w:line="256" w:lineRule="auto"/>
              <w:rPr>
                <w:ins w:id="21911" w:author="vivo-105" w:date="2022-11-07T14:46:00Z"/>
                <w:del w:id="21912" w:author="vivo-105-1" w:date="2022-11-17T19:50:00Z"/>
              </w:rPr>
            </w:pPr>
          </w:p>
        </w:tc>
        <w:tc>
          <w:tcPr>
            <w:tcW w:w="1700" w:type="dxa"/>
            <w:tcBorders>
              <w:top w:val="single" w:sz="4" w:space="0" w:color="auto"/>
              <w:left w:val="single" w:sz="4" w:space="0" w:color="auto"/>
              <w:bottom w:val="nil"/>
              <w:right w:val="single" w:sz="4" w:space="0" w:color="auto"/>
            </w:tcBorders>
            <w:hideMark/>
          </w:tcPr>
          <w:p w14:paraId="3A9F4912" w14:textId="77777777" w:rsidR="0052271E" w:rsidDel="00437605" w:rsidRDefault="0052271E" w:rsidP="008A4BAB">
            <w:pPr>
              <w:pStyle w:val="TAC"/>
              <w:spacing w:line="256" w:lineRule="auto"/>
              <w:rPr>
                <w:ins w:id="21913" w:author="vivo-105" w:date="2022-11-07T14:46:00Z"/>
                <w:del w:id="21914" w:author="vivo-105-1" w:date="2022-11-17T19:50:00Z"/>
              </w:rPr>
            </w:pPr>
            <w:ins w:id="21915" w:author="vivo-105" w:date="2022-11-07T14:46:00Z">
              <w:del w:id="21916" w:author="vivo-105-1" w:date="2022-11-17T19:50:00Z">
                <w:r w:rsidDel="00437605">
                  <w:delText>1, 2,3</w:delText>
                </w:r>
              </w:del>
            </w:ins>
          </w:p>
        </w:tc>
        <w:tc>
          <w:tcPr>
            <w:tcW w:w="3543" w:type="dxa"/>
            <w:gridSpan w:val="5"/>
            <w:tcBorders>
              <w:top w:val="single" w:sz="4" w:space="0" w:color="auto"/>
              <w:left w:val="single" w:sz="4" w:space="0" w:color="auto"/>
              <w:bottom w:val="single" w:sz="4" w:space="0" w:color="auto"/>
              <w:right w:val="single" w:sz="4" w:space="0" w:color="auto"/>
            </w:tcBorders>
            <w:hideMark/>
          </w:tcPr>
          <w:p w14:paraId="0BC31727" w14:textId="77777777" w:rsidR="0052271E" w:rsidDel="00437605" w:rsidRDefault="0052271E" w:rsidP="008A4BAB">
            <w:pPr>
              <w:pStyle w:val="TAC"/>
              <w:spacing w:line="256" w:lineRule="auto"/>
              <w:rPr>
                <w:ins w:id="21917" w:author="vivo-105" w:date="2022-11-07T14:46:00Z"/>
                <w:del w:id="21918" w:author="vivo-105-1" w:date="2022-11-17T19:50:00Z"/>
                <w:lang w:eastAsia="zh-CN"/>
              </w:rPr>
            </w:pPr>
            <w:ins w:id="21919" w:author="vivo-105" w:date="2022-11-07T14:46:00Z">
              <w:del w:id="21920" w:author="vivo-105-1" w:date="2022-11-17T19:50:00Z">
                <w:r w:rsidDel="00437605">
                  <w:rPr>
                    <w:lang w:eastAsia="zh-CN"/>
                  </w:rPr>
                  <w:delText>Setup 3 defined in A.3.15.3</w:delText>
                </w:r>
              </w:del>
            </w:ins>
          </w:p>
        </w:tc>
      </w:tr>
      <w:tr w:rsidR="0052271E" w:rsidDel="00437605" w14:paraId="50848C71" w14:textId="77777777" w:rsidTr="008A4BAB">
        <w:trPr>
          <w:cantSplit/>
          <w:trHeight w:val="219"/>
          <w:jc w:val="center"/>
          <w:ins w:id="21921" w:author="vivo-105" w:date="2022-11-07T14:46:00Z"/>
          <w:del w:id="21922" w:author="vivo-105-1" w:date="2022-11-17T19:50:00Z"/>
        </w:trPr>
        <w:tc>
          <w:tcPr>
            <w:tcW w:w="1646" w:type="dxa"/>
            <w:tcBorders>
              <w:top w:val="nil"/>
              <w:left w:val="single" w:sz="4" w:space="0" w:color="auto"/>
              <w:bottom w:val="single" w:sz="4" w:space="0" w:color="auto"/>
              <w:right w:val="single" w:sz="4" w:space="0" w:color="auto"/>
            </w:tcBorders>
          </w:tcPr>
          <w:p w14:paraId="1D5EA89E" w14:textId="77777777" w:rsidR="0052271E" w:rsidDel="00437605" w:rsidRDefault="0052271E" w:rsidP="008A4BAB">
            <w:pPr>
              <w:pStyle w:val="TAL"/>
              <w:spacing w:line="256" w:lineRule="auto"/>
              <w:rPr>
                <w:ins w:id="21923" w:author="vivo-105" w:date="2022-11-07T14:46:00Z"/>
                <w:del w:id="21924" w:author="vivo-105-1" w:date="2022-11-17T19:50:00Z"/>
                <w:noProof/>
                <w:lang w:eastAsia="zh-CN"/>
              </w:rPr>
            </w:pPr>
          </w:p>
        </w:tc>
        <w:tc>
          <w:tcPr>
            <w:tcW w:w="1721" w:type="dxa"/>
            <w:tcBorders>
              <w:top w:val="nil"/>
              <w:left w:val="single" w:sz="4" w:space="0" w:color="auto"/>
              <w:bottom w:val="single" w:sz="4" w:space="0" w:color="auto"/>
              <w:right w:val="single" w:sz="4" w:space="0" w:color="auto"/>
            </w:tcBorders>
          </w:tcPr>
          <w:p w14:paraId="53777A1B" w14:textId="77777777" w:rsidR="0052271E" w:rsidDel="00437605" w:rsidRDefault="0052271E" w:rsidP="008A4BAB">
            <w:pPr>
              <w:pStyle w:val="TAC"/>
              <w:spacing w:line="256" w:lineRule="auto"/>
              <w:rPr>
                <w:ins w:id="21925" w:author="vivo-105" w:date="2022-11-07T14:46:00Z"/>
                <w:del w:id="21926" w:author="vivo-105-1" w:date="2022-11-17T19:50:00Z"/>
              </w:rPr>
            </w:pPr>
          </w:p>
        </w:tc>
        <w:tc>
          <w:tcPr>
            <w:tcW w:w="1700" w:type="dxa"/>
            <w:tcBorders>
              <w:top w:val="nil"/>
              <w:left w:val="single" w:sz="4" w:space="0" w:color="auto"/>
              <w:bottom w:val="single" w:sz="4" w:space="0" w:color="auto"/>
              <w:right w:val="single" w:sz="4" w:space="0" w:color="auto"/>
            </w:tcBorders>
          </w:tcPr>
          <w:p w14:paraId="29944D4E" w14:textId="77777777" w:rsidR="0052271E" w:rsidDel="00437605" w:rsidRDefault="0052271E" w:rsidP="008A4BAB">
            <w:pPr>
              <w:pStyle w:val="TAC"/>
              <w:spacing w:line="256" w:lineRule="auto"/>
              <w:rPr>
                <w:ins w:id="21927" w:author="vivo-105" w:date="2022-11-07T14:46:00Z"/>
                <w:del w:id="21928" w:author="vivo-105-1" w:date="2022-11-17T19:50: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3966679A" w14:textId="77777777" w:rsidR="0052271E" w:rsidDel="00437605" w:rsidRDefault="0052271E" w:rsidP="008A4BAB">
            <w:pPr>
              <w:pStyle w:val="TAC"/>
              <w:spacing w:line="256" w:lineRule="auto"/>
              <w:rPr>
                <w:ins w:id="21929" w:author="vivo-105" w:date="2022-11-07T14:46:00Z"/>
                <w:del w:id="21930" w:author="vivo-105-1" w:date="2022-11-17T19:50:00Z"/>
              </w:rPr>
            </w:pPr>
            <w:ins w:id="21931" w:author="vivo-105" w:date="2022-11-07T14:46:00Z">
              <w:del w:id="21932" w:author="vivo-105-1" w:date="2022-11-17T19:50:00Z">
                <w:r w:rsidDel="00437605">
                  <w:delText>AoA1</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28A1569D" w14:textId="77777777" w:rsidR="0052271E" w:rsidDel="00437605" w:rsidRDefault="0052271E" w:rsidP="008A4BAB">
            <w:pPr>
              <w:pStyle w:val="TAC"/>
              <w:spacing w:line="256" w:lineRule="auto"/>
              <w:rPr>
                <w:ins w:id="21933" w:author="vivo-105" w:date="2022-11-07T14:46:00Z"/>
                <w:del w:id="21934" w:author="vivo-105-1" w:date="2022-11-17T19:50:00Z"/>
                <w:lang w:eastAsia="zh-CN"/>
              </w:rPr>
            </w:pPr>
            <w:ins w:id="21935" w:author="vivo-105" w:date="2022-11-07T14:46:00Z">
              <w:del w:id="21936" w:author="vivo-105-1" w:date="2022-11-17T19:50:00Z">
                <w:r w:rsidDel="00437605">
                  <w:rPr>
                    <w:rFonts w:cs="v4.2.0"/>
                    <w:lang w:eastAsia="zh-CN"/>
                  </w:rPr>
                  <w:delText>AoA2</w:delText>
                </w:r>
              </w:del>
            </w:ins>
          </w:p>
        </w:tc>
      </w:tr>
      <w:tr w:rsidR="0052271E" w:rsidDel="00437605" w14:paraId="0E4BE621" w14:textId="77777777" w:rsidTr="008A4BAB">
        <w:trPr>
          <w:cantSplit/>
          <w:trHeight w:val="219"/>
          <w:jc w:val="center"/>
          <w:ins w:id="21937" w:author="vivo-105" w:date="2022-11-07T14:46:00Z"/>
          <w:del w:id="21938"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080CA8DD" w14:textId="77777777" w:rsidR="0052271E" w:rsidDel="00437605" w:rsidRDefault="0052271E" w:rsidP="008A4BAB">
            <w:pPr>
              <w:pStyle w:val="TAL"/>
              <w:spacing w:line="256" w:lineRule="auto"/>
              <w:rPr>
                <w:ins w:id="21939" w:author="vivo-105" w:date="2022-11-07T14:46:00Z"/>
                <w:del w:id="21940" w:author="vivo-105-1" w:date="2022-11-17T19:50:00Z"/>
                <w:noProof/>
                <w:position w:val="-12"/>
                <w:lang w:eastAsia="zh-CN"/>
              </w:rPr>
            </w:pPr>
            <w:ins w:id="21941" w:author="vivo-105" w:date="2022-11-07T14:46:00Z">
              <w:del w:id="21942" w:author="vivo-105-1" w:date="2022-11-17T19:50:00Z">
                <w:r w:rsidDel="00437605">
                  <w:rPr>
                    <w:noProof/>
                    <w:position w:val="-12"/>
                    <w:lang w:eastAsia="zh-CN"/>
                  </w:rPr>
                  <w:delText>Beam Assumption</w:delText>
                </w:r>
                <w:r w:rsidDel="00437605">
                  <w:rPr>
                    <w:noProof/>
                    <w:position w:val="-12"/>
                    <w:vertAlign w:val="superscript"/>
                    <w:lang w:eastAsia="zh-CN"/>
                  </w:rPr>
                  <w:delText>Note 4</w:delText>
                </w:r>
              </w:del>
            </w:ins>
          </w:p>
        </w:tc>
        <w:tc>
          <w:tcPr>
            <w:tcW w:w="1721" w:type="dxa"/>
            <w:tcBorders>
              <w:top w:val="single" w:sz="4" w:space="0" w:color="auto"/>
              <w:left w:val="single" w:sz="4" w:space="0" w:color="auto"/>
              <w:bottom w:val="single" w:sz="4" w:space="0" w:color="auto"/>
              <w:right w:val="single" w:sz="4" w:space="0" w:color="auto"/>
            </w:tcBorders>
          </w:tcPr>
          <w:p w14:paraId="68B6E9A5" w14:textId="77777777" w:rsidR="0052271E" w:rsidDel="00437605" w:rsidRDefault="0052271E" w:rsidP="008A4BAB">
            <w:pPr>
              <w:pStyle w:val="TAC"/>
              <w:spacing w:line="256" w:lineRule="auto"/>
              <w:rPr>
                <w:ins w:id="21943" w:author="vivo-105" w:date="2022-11-07T14:46:00Z"/>
                <w:del w:id="2194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4C2E4418" w14:textId="77777777" w:rsidR="0052271E" w:rsidDel="00437605" w:rsidRDefault="0052271E" w:rsidP="008A4BAB">
            <w:pPr>
              <w:pStyle w:val="TAC"/>
              <w:spacing w:line="256" w:lineRule="auto"/>
              <w:rPr>
                <w:ins w:id="21945" w:author="vivo-105" w:date="2022-11-07T14:46:00Z"/>
                <w:del w:id="21946" w:author="vivo-105-1" w:date="2022-11-17T19:50:00Z"/>
              </w:rPr>
            </w:pPr>
            <w:ins w:id="21947" w:author="vivo-105" w:date="2022-11-07T14:46:00Z">
              <w:del w:id="21948" w:author="vivo-105-1" w:date="2022-11-17T19:50:00Z">
                <w:r w:rsidDel="00437605">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5F72ECD" w14:textId="77777777" w:rsidR="0052271E" w:rsidDel="00437605" w:rsidRDefault="0052271E" w:rsidP="008A4BAB">
            <w:pPr>
              <w:pStyle w:val="TAC"/>
              <w:spacing w:line="256" w:lineRule="auto"/>
              <w:rPr>
                <w:ins w:id="21949" w:author="vivo-105" w:date="2022-11-07T14:46:00Z"/>
                <w:del w:id="21950" w:author="vivo-105-1" w:date="2022-11-17T19:50:00Z"/>
              </w:rPr>
            </w:pPr>
            <w:ins w:id="21951" w:author="vivo-105" w:date="2022-11-07T14:46:00Z">
              <w:del w:id="21952" w:author="vivo-105-1" w:date="2022-11-17T19:50:00Z">
                <w:r w:rsidDel="00437605">
                  <w:delText>Rough</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16CB3F66" w14:textId="77777777" w:rsidR="0052271E" w:rsidDel="00437605" w:rsidRDefault="0052271E" w:rsidP="008A4BAB">
            <w:pPr>
              <w:pStyle w:val="TAC"/>
              <w:spacing w:line="256" w:lineRule="auto"/>
              <w:rPr>
                <w:ins w:id="21953" w:author="vivo-105" w:date="2022-11-07T14:46:00Z"/>
                <w:del w:id="21954" w:author="vivo-105-1" w:date="2022-11-17T19:50:00Z"/>
                <w:lang w:eastAsia="zh-CN"/>
              </w:rPr>
            </w:pPr>
            <w:ins w:id="21955" w:author="vivo-105" w:date="2022-11-07T14:46:00Z">
              <w:del w:id="21956" w:author="vivo-105-1" w:date="2022-11-17T19:50:00Z">
                <w:r w:rsidDel="00437605">
                  <w:rPr>
                    <w:lang w:eastAsia="zh-CN"/>
                  </w:rPr>
                  <w:delText>Rough</w:delText>
                </w:r>
              </w:del>
            </w:ins>
          </w:p>
        </w:tc>
      </w:tr>
      <w:tr w:rsidR="0052271E" w:rsidDel="00437605" w14:paraId="7E941729" w14:textId="77777777" w:rsidTr="008A4BAB">
        <w:trPr>
          <w:cantSplit/>
          <w:trHeight w:val="162"/>
          <w:jc w:val="center"/>
          <w:ins w:id="21957" w:author="vivo-105" w:date="2022-11-07T14:46:00Z"/>
          <w:del w:id="21958" w:author="vivo-105-1" w:date="2022-11-17T19:50:00Z"/>
        </w:trPr>
        <w:tc>
          <w:tcPr>
            <w:tcW w:w="1646" w:type="dxa"/>
            <w:vMerge w:val="restart"/>
            <w:tcBorders>
              <w:top w:val="single" w:sz="4" w:space="0" w:color="auto"/>
              <w:left w:val="single" w:sz="4" w:space="0" w:color="auto"/>
              <w:right w:val="single" w:sz="4" w:space="0" w:color="auto"/>
            </w:tcBorders>
            <w:hideMark/>
          </w:tcPr>
          <w:p w14:paraId="10C82AB3" w14:textId="77777777" w:rsidR="0052271E" w:rsidDel="00437605" w:rsidRDefault="0052271E" w:rsidP="008A4BAB">
            <w:pPr>
              <w:pStyle w:val="TAC"/>
              <w:spacing w:line="256" w:lineRule="auto"/>
              <w:jc w:val="left"/>
              <w:rPr>
                <w:ins w:id="21959" w:author="vivo-105" w:date="2022-11-07T14:46:00Z"/>
                <w:del w:id="21960" w:author="vivo-105-1" w:date="2022-11-17T19:50:00Z"/>
              </w:rPr>
            </w:pPr>
            <w:ins w:id="21961" w:author="vivo-105" w:date="2022-11-07T14:46:00Z">
              <w:del w:id="21962" w:author="vivo-105-1" w:date="2022-11-17T19:50:00Z">
                <w:r w:rsidDel="00437605">
                  <w:rPr>
                    <w:rFonts w:cs="Arial"/>
                    <w:lang w:val="da-DK"/>
                  </w:rPr>
                  <w:delText>E</w:delText>
                </w:r>
                <w:r w:rsidDel="00437605">
                  <w:rPr>
                    <w:rFonts w:cs="Arial"/>
                    <w:vertAlign w:val="subscript"/>
                    <w:lang w:val="da-DK"/>
                  </w:rPr>
                  <w:delText>s</w:delText>
                </w:r>
              </w:del>
            </w:ins>
          </w:p>
        </w:tc>
        <w:tc>
          <w:tcPr>
            <w:tcW w:w="1721" w:type="dxa"/>
            <w:vMerge w:val="restart"/>
            <w:tcBorders>
              <w:top w:val="single" w:sz="4" w:space="0" w:color="auto"/>
              <w:left w:val="single" w:sz="4" w:space="0" w:color="auto"/>
              <w:right w:val="single" w:sz="4" w:space="0" w:color="auto"/>
            </w:tcBorders>
            <w:hideMark/>
          </w:tcPr>
          <w:p w14:paraId="6A1ADD08" w14:textId="77777777" w:rsidR="0052271E" w:rsidDel="00437605" w:rsidRDefault="0052271E" w:rsidP="008A4BAB">
            <w:pPr>
              <w:pStyle w:val="TAC"/>
              <w:spacing w:line="256" w:lineRule="auto"/>
              <w:rPr>
                <w:ins w:id="21963" w:author="vivo-105" w:date="2022-11-07T14:46:00Z"/>
                <w:del w:id="21964" w:author="vivo-105-1" w:date="2022-11-17T19:50:00Z"/>
              </w:rPr>
            </w:pPr>
            <w:ins w:id="21965" w:author="vivo-105" w:date="2022-11-07T14:46:00Z">
              <w:del w:id="21966"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239E6B1A" w14:textId="77777777" w:rsidR="0052271E" w:rsidDel="00437605" w:rsidRDefault="0052271E" w:rsidP="008A4BAB">
            <w:pPr>
              <w:pStyle w:val="TAC"/>
              <w:spacing w:line="256" w:lineRule="auto"/>
              <w:rPr>
                <w:ins w:id="21967" w:author="vivo-105" w:date="2022-11-07T14:46:00Z"/>
                <w:del w:id="21968" w:author="vivo-105-1" w:date="2022-11-17T19:50:00Z"/>
                <w:rFonts w:cs="Arial"/>
              </w:rPr>
            </w:pPr>
            <w:ins w:id="21969" w:author="vivo-105" w:date="2022-11-07T14:46:00Z">
              <w:del w:id="21970" w:author="vivo-105-1" w:date="2022-11-17T19:50:00Z">
                <w:r w:rsidDel="00437605">
                  <w:rPr>
                    <w:rFonts w:cs="Arial"/>
                  </w:rPr>
                  <w:delText>1</w:delText>
                </w:r>
              </w:del>
            </w:ins>
          </w:p>
        </w:tc>
        <w:tc>
          <w:tcPr>
            <w:tcW w:w="794" w:type="dxa"/>
            <w:tcBorders>
              <w:top w:val="single" w:sz="4" w:space="0" w:color="auto"/>
              <w:left w:val="single" w:sz="4" w:space="0" w:color="auto"/>
              <w:bottom w:val="single" w:sz="4" w:space="0" w:color="auto"/>
              <w:right w:val="single" w:sz="4" w:space="0" w:color="auto"/>
            </w:tcBorders>
            <w:hideMark/>
          </w:tcPr>
          <w:p w14:paraId="0F7F8D34" w14:textId="77777777" w:rsidR="0052271E" w:rsidDel="00437605" w:rsidRDefault="0052271E" w:rsidP="008A4BAB">
            <w:pPr>
              <w:pStyle w:val="TAC"/>
              <w:spacing w:line="256" w:lineRule="auto"/>
              <w:rPr>
                <w:ins w:id="21971" w:author="vivo-105" w:date="2022-11-07T14:46:00Z"/>
                <w:del w:id="21972" w:author="vivo-105-1" w:date="2022-11-17T19:50:00Z"/>
                <w:rFonts w:cs="Arial"/>
              </w:rPr>
            </w:pPr>
            <w:ins w:id="21973" w:author="vivo-105" w:date="2022-11-07T14:46:00Z">
              <w:del w:id="21974" w:author="vivo-105-1" w:date="2022-11-17T19:50:00Z">
                <w:r w:rsidDel="00437605">
                  <w:rPr>
                    <w:rFonts w:cs="Arial"/>
                  </w:rPr>
                  <w:delText>-</w:delText>
                </w:r>
                <w:r w:rsidDel="00437605">
                  <w:rPr>
                    <w:rFonts w:cs="Arial" w:hint="eastAsia"/>
                    <w:lang w:eastAsia="zh-CN"/>
                  </w:rPr>
                  <w:delText>8</w:delText>
                </w:r>
                <w:r w:rsidDel="00437605">
                  <w:rPr>
                    <w:rFonts w:cs="Arial"/>
                    <w:lang w:eastAsia="zh-CN"/>
                  </w:rPr>
                  <w:delText>9</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2B58C5AE" w14:textId="77777777" w:rsidR="0052271E" w:rsidDel="00437605" w:rsidRDefault="0052271E" w:rsidP="008A4BAB">
            <w:pPr>
              <w:pStyle w:val="TAC"/>
              <w:spacing w:line="256" w:lineRule="auto"/>
              <w:rPr>
                <w:ins w:id="21975" w:author="vivo-105" w:date="2022-11-07T14:46:00Z"/>
                <w:del w:id="21976" w:author="vivo-105-1" w:date="2022-11-17T19:50:00Z"/>
                <w:rFonts w:cs="Arial"/>
              </w:rPr>
            </w:pPr>
            <w:ins w:id="21977" w:author="vivo-105" w:date="2022-11-07T14:46:00Z">
              <w:del w:id="21978" w:author="vivo-105-1" w:date="2022-11-17T19:50:00Z">
                <w:r w:rsidDel="00437605">
                  <w:rPr>
                    <w:rFonts w:cs="Arial"/>
                  </w:rPr>
                  <w:delText>-8</w:delText>
                </w:r>
                <w:r w:rsidDel="00437605">
                  <w:rPr>
                    <w:rFonts w:cs="Arial"/>
                    <w:lang w:eastAsia="zh-CN"/>
                  </w:rPr>
                  <w:delText>9</w:delText>
                </w:r>
              </w:del>
            </w:ins>
          </w:p>
        </w:tc>
        <w:tc>
          <w:tcPr>
            <w:tcW w:w="866" w:type="dxa"/>
            <w:tcBorders>
              <w:top w:val="single" w:sz="4" w:space="0" w:color="auto"/>
              <w:left w:val="single" w:sz="4" w:space="0" w:color="auto"/>
              <w:bottom w:val="single" w:sz="4" w:space="0" w:color="auto"/>
              <w:right w:val="single" w:sz="4" w:space="0" w:color="auto"/>
            </w:tcBorders>
            <w:hideMark/>
          </w:tcPr>
          <w:p w14:paraId="07A46A1F" w14:textId="77777777" w:rsidR="0052271E" w:rsidDel="00437605" w:rsidRDefault="0052271E" w:rsidP="008A4BAB">
            <w:pPr>
              <w:pStyle w:val="TAC"/>
              <w:spacing w:line="256" w:lineRule="auto"/>
              <w:rPr>
                <w:ins w:id="21979" w:author="vivo-105" w:date="2022-11-07T14:46:00Z"/>
                <w:del w:id="21980" w:author="vivo-105-1" w:date="2022-11-17T19:50:00Z"/>
                <w:rFonts w:cs="Arial"/>
              </w:rPr>
            </w:pPr>
            <w:ins w:id="21981" w:author="vivo-105" w:date="2022-11-07T14:46:00Z">
              <w:del w:id="21982"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4987ECCB" w14:textId="77777777" w:rsidR="0052271E" w:rsidDel="00437605" w:rsidRDefault="0052271E" w:rsidP="008A4BAB">
            <w:pPr>
              <w:pStyle w:val="TAC"/>
              <w:spacing w:line="256" w:lineRule="auto"/>
              <w:rPr>
                <w:ins w:id="21983" w:author="vivo-105" w:date="2022-11-07T14:46:00Z"/>
                <w:del w:id="21984" w:author="vivo-105-1" w:date="2022-11-17T19:50:00Z"/>
                <w:rFonts w:cs="Arial"/>
              </w:rPr>
            </w:pPr>
            <w:ins w:id="21985" w:author="vivo-105" w:date="2022-11-07T14:46:00Z">
              <w:del w:id="21986" w:author="vivo-105-1" w:date="2022-11-17T19:50:00Z">
                <w:r w:rsidDel="00437605">
                  <w:rPr>
                    <w:rFonts w:cs="Arial"/>
                  </w:rPr>
                  <w:delText>-8</w:delText>
                </w:r>
                <w:r w:rsidDel="00437605">
                  <w:rPr>
                    <w:rFonts w:cs="Arial"/>
                    <w:lang w:eastAsia="zh-CN"/>
                  </w:rPr>
                  <w:delText>9</w:delText>
                </w:r>
              </w:del>
            </w:ins>
          </w:p>
        </w:tc>
      </w:tr>
      <w:tr w:rsidR="0052271E" w:rsidDel="00437605" w14:paraId="0394AA0D" w14:textId="77777777" w:rsidTr="008A4BAB">
        <w:trPr>
          <w:cantSplit/>
          <w:trHeight w:val="162"/>
          <w:jc w:val="center"/>
          <w:ins w:id="21987" w:author="vivo-105" w:date="2022-11-07T14:46:00Z"/>
          <w:del w:id="21988" w:author="vivo-105-1" w:date="2022-11-17T19:50:00Z"/>
        </w:trPr>
        <w:tc>
          <w:tcPr>
            <w:tcW w:w="1646" w:type="dxa"/>
            <w:vMerge/>
            <w:tcBorders>
              <w:left w:val="single" w:sz="4" w:space="0" w:color="auto"/>
              <w:right w:val="single" w:sz="4" w:space="0" w:color="auto"/>
            </w:tcBorders>
            <w:hideMark/>
          </w:tcPr>
          <w:p w14:paraId="124983EC" w14:textId="77777777" w:rsidR="0052271E" w:rsidDel="00437605" w:rsidRDefault="0052271E" w:rsidP="008A4BAB">
            <w:pPr>
              <w:rPr>
                <w:ins w:id="21989" w:author="vivo-105" w:date="2022-11-07T14:46:00Z"/>
                <w:del w:id="21990" w:author="vivo-105-1" w:date="2022-11-17T19:50:00Z"/>
                <w:rFonts w:cs="Arial"/>
              </w:rPr>
            </w:pPr>
          </w:p>
        </w:tc>
        <w:tc>
          <w:tcPr>
            <w:tcW w:w="1721" w:type="dxa"/>
            <w:vMerge/>
            <w:tcBorders>
              <w:left w:val="single" w:sz="4" w:space="0" w:color="auto"/>
              <w:right w:val="single" w:sz="4" w:space="0" w:color="auto"/>
            </w:tcBorders>
            <w:hideMark/>
          </w:tcPr>
          <w:p w14:paraId="2956AA4F" w14:textId="77777777" w:rsidR="0052271E" w:rsidDel="00437605" w:rsidRDefault="0052271E" w:rsidP="008A4BAB">
            <w:pPr>
              <w:spacing w:after="0" w:line="256" w:lineRule="auto"/>
              <w:rPr>
                <w:ins w:id="21991" w:author="vivo-105" w:date="2022-11-07T14:46:00Z"/>
                <w:del w:id="21992"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CD06DAA" w14:textId="77777777" w:rsidR="0052271E" w:rsidDel="00437605" w:rsidRDefault="0052271E" w:rsidP="008A4BAB">
            <w:pPr>
              <w:pStyle w:val="TAC"/>
              <w:spacing w:line="256" w:lineRule="auto"/>
              <w:rPr>
                <w:ins w:id="21993" w:author="vivo-105" w:date="2022-11-07T14:46:00Z"/>
                <w:del w:id="21994" w:author="vivo-105-1" w:date="2022-11-17T19:50:00Z"/>
                <w:rFonts w:cs="Arial"/>
              </w:rPr>
            </w:pPr>
            <w:ins w:id="21995" w:author="vivo-105" w:date="2022-11-07T14:46:00Z">
              <w:del w:id="21996" w:author="vivo-105-1" w:date="2022-11-17T19:50:00Z">
                <w:r w:rsidDel="00437605">
                  <w:rPr>
                    <w:rFonts w:cs="Arial"/>
                  </w:rPr>
                  <w:delText>2</w:delText>
                </w:r>
              </w:del>
            </w:ins>
          </w:p>
        </w:tc>
        <w:tc>
          <w:tcPr>
            <w:tcW w:w="794" w:type="dxa"/>
            <w:tcBorders>
              <w:top w:val="single" w:sz="4" w:space="0" w:color="auto"/>
              <w:left w:val="single" w:sz="4" w:space="0" w:color="auto"/>
              <w:bottom w:val="single" w:sz="4" w:space="0" w:color="auto"/>
              <w:right w:val="single" w:sz="4" w:space="0" w:color="auto"/>
            </w:tcBorders>
            <w:hideMark/>
          </w:tcPr>
          <w:p w14:paraId="630C1236" w14:textId="77777777" w:rsidR="0052271E" w:rsidDel="00437605" w:rsidRDefault="0052271E" w:rsidP="008A4BAB">
            <w:pPr>
              <w:pStyle w:val="TAC"/>
              <w:spacing w:line="256" w:lineRule="auto"/>
              <w:rPr>
                <w:ins w:id="21997" w:author="vivo-105" w:date="2022-11-07T14:46:00Z"/>
                <w:del w:id="21998" w:author="vivo-105-1" w:date="2022-11-17T19:50:00Z"/>
                <w:rFonts w:cs="Arial"/>
              </w:rPr>
            </w:pPr>
            <w:ins w:id="21999" w:author="vivo-105" w:date="2022-11-07T14:46:00Z">
              <w:del w:id="22000" w:author="vivo-105-1" w:date="2022-11-17T19:50:00Z">
                <w:r w:rsidDel="00437605">
                  <w:rPr>
                    <w:rFonts w:cs="Arial"/>
                  </w:rPr>
                  <w:delText>-</w:delText>
                </w:r>
                <w:r w:rsidDel="00437605">
                  <w:rPr>
                    <w:rFonts w:cs="Arial" w:hint="eastAsia"/>
                    <w:lang w:eastAsia="zh-CN"/>
                  </w:rPr>
                  <w:delText>83</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61237A68" w14:textId="77777777" w:rsidR="0052271E" w:rsidDel="00437605" w:rsidRDefault="0052271E" w:rsidP="008A4BAB">
            <w:pPr>
              <w:pStyle w:val="TAC"/>
              <w:spacing w:line="256" w:lineRule="auto"/>
              <w:rPr>
                <w:ins w:id="22001" w:author="vivo-105" w:date="2022-11-07T14:46:00Z"/>
                <w:del w:id="22002" w:author="vivo-105-1" w:date="2022-11-17T19:50:00Z"/>
                <w:rFonts w:cs="Arial"/>
              </w:rPr>
            </w:pPr>
            <w:ins w:id="22003" w:author="vivo-105" w:date="2022-11-07T14:46:00Z">
              <w:del w:id="22004" w:author="vivo-105-1" w:date="2022-11-17T19:50:00Z">
                <w:r w:rsidDel="00437605">
                  <w:rPr>
                    <w:rFonts w:cs="Arial"/>
                  </w:rPr>
                  <w:delText>-8</w:delText>
                </w:r>
                <w:r w:rsidDel="00437605">
                  <w:rPr>
                    <w:rFonts w:cs="Arial" w:hint="eastAsia"/>
                    <w:lang w:eastAsia="zh-CN"/>
                  </w:rPr>
                  <w:delText>3</w:delText>
                </w:r>
              </w:del>
            </w:ins>
          </w:p>
        </w:tc>
        <w:tc>
          <w:tcPr>
            <w:tcW w:w="866" w:type="dxa"/>
            <w:tcBorders>
              <w:top w:val="single" w:sz="4" w:space="0" w:color="auto"/>
              <w:left w:val="single" w:sz="4" w:space="0" w:color="auto"/>
              <w:bottom w:val="single" w:sz="4" w:space="0" w:color="auto"/>
              <w:right w:val="single" w:sz="4" w:space="0" w:color="auto"/>
            </w:tcBorders>
            <w:hideMark/>
          </w:tcPr>
          <w:p w14:paraId="291BCAFD" w14:textId="77777777" w:rsidR="0052271E" w:rsidDel="00437605" w:rsidRDefault="0052271E" w:rsidP="008A4BAB">
            <w:pPr>
              <w:pStyle w:val="TAC"/>
              <w:spacing w:line="256" w:lineRule="auto"/>
              <w:rPr>
                <w:ins w:id="22005" w:author="vivo-105" w:date="2022-11-07T14:46:00Z"/>
                <w:del w:id="22006" w:author="vivo-105-1" w:date="2022-11-17T19:50:00Z"/>
                <w:rFonts w:cs="Arial"/>
              </w:rPr>
            </w:pPr>
            <w:ins w:id="22007" w:author="vivo-105" w:date="2022-11-07T14:46:00Z">
              <w:del w:id="22008"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2A471245" w14:textId="77777777" w:rsidR="0052271E" w:rsidDel="00437605" w:rsidRDefault="0052271E" w:rsidP="008A4BAB">
            <w:pPr>
              <w:pStyle w:val="TAC"/>
              <w:spacing w:line="256" w:lineRule="auto"/>
              <w:rPr>
                <w:ins w:id="22009" w:author="vivo-105" w:date="2022-11-07T14:46:00Z"/>
                <w:del w:id="22010" w:author="vivo-105-1" w:date="2022-11-17T19:50:00Z"/>
                <w:rFonts w:cs="Arial"/>
              </w:rPr>
            </w:pPr>
            <w:ins w:id="22011" w:author="vivo-105" w:date="2022-11-07T14:46:00Z">
              <w:del w:id="22012" w:author="vivo-105-1" w:date="2022-11-17T19:50:00Z">
                <w:r w:rsidDel="00437605">
                  <w:rPr>
                    <w:rFonts w:cs="Arial"/>
                  </w:rPr>
                  <w:delText>-8</w:delText>
                </w:r>
                <w:r w:rsidDel="00437605">
                  <w:rPr>
                    <w:rFonts w:cs="Arial" w:hint="eastAsia"/>
                    <w:lang w:eastAsia="zh-CN"/>
                  </w:rPr>
                  <w:delText>3</w:delText>
                </w:r>
              </w:del>
            </w:ins>
          </w:p>
        </w:tc>
      </w:tr>
      <w:tr w:rsidR="0052271E" w:rsidDel="00437605" w14:paraId="49CE4611" w14:textId="77777777" w:rsidTr="008A4BAB">
        <w:trPr>
          <w:cantSplit/>
          <w:trHeight w:val="162"/>
          <w:jc w:val="center"/>
          <w:ins w:id="22013" w:author="vivo-105" w:date="2022-11-07T14:46:00Z"/>
          <w:del w:id="22014" w:author="vivo-105-1" w:date="2022-11-17T19:50:00Z"/>
        </w:trPr>
        <w:tc>
          <w:tcPr>
            <w:tcW w:w="1646" w:type="dxa"/>
            <w:vMerge/>
            <w:tcBorders>
              <w:left w:val="single" w:sz="4" w:space="0" w:color="auto"/>
              <w:bottom w:val="single" w:sz="4" w:space="0" w:color="auto"/>
              <w:right w:val="single" w:sz="4" w:space="0" w:color="auto"/>
            </w:tcBorders>
          </w:tcPr>
          <w:p w14:paraId="794C650C" w14:textId="77777777" w:rsidR="0052271E" w:rsidDel="00437605" w:rsidRDefault="0052271E" w:rsidP="008A4BAB">
            <w:pPr>
              <w:rPr>
                <w:ins w:id="22015" w:author="vivo-105" w:date="2022-11-07T14:46:00Z"/>
                <w:del w:id="22016" w:author="vivo-105-1" w:date="2022-11-17T19:50:00Z"/>
                <w:rFonts w:cs="Arial"/>
              </w:rPr>
            </w:pPr>
          </w:p>
        </w:tc>
        <w:tc>
          <w:tcPr>
            <w:tcW w:w="1721" w:type="dxa"/>
            <w:vMerge/>
            <w:tcBorders>
              <w:left w:val="single" w:sz="4" w:space="0" w:color="auto"/>
              <w:bottom w:val="single" w:sz="4" w:space="0" w:color="auto"/>
              <w:right w:val="single" w:sz="4" w:space="0" w:color="auto"/>
            </w:tcBorders>
          </w:tcPr>
          <w:p w14:paraId="02CD83A3" w14:textId="77777777" w:rsidR="0052271E" w:rsidDel="00437605" w:rsidRDefault="0052271E" w:rsidP="008A4BAB">
            <w:pPr>
              <w:spacing w:after="0" w:line="256" w:lineRule="auto"/>
              <w:rPr>
                <w:ins w:id="22017" w:author="vivo-105" w:date="2022-11-07T14:46:00Z"/>
                <w:del w:id="22018"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13FA483" w14:textId="77777777" w:rsidR="0052271E" w:rsidDel="00437605" w:rsidRDefault="0052271E" w:rsidP="008A4BAB">
            <w:pPr>
              <w:pStyle w:val="TAC"/>
              <w:spacing w:line="256" w:lineRule="auto"/>
              <w:rPr>
                <w:ins w:id="22019" w:author="vivo-105" w:date="2022-11-07T14:46:00Z"/>
                <w:del w:id="22020" w:author="vivo-105-1" w:date="2022-11-17T19:50:00Z"/>
                <w:rFonts w:cs="Arial"/>
                <w:lang w:eastAsia="zh-CN"/>
              </w:rPr>
            </w:pPr>
            <w:ins w:id="22021" w:author="vivo-105" w:date="2022-11-07T14:46:00Z">
              <w:del w:id="22022" w:author="vivo-105-1" w:date="2022-11-17T19:50:00Z">
                <w:r w:rsidDel="00437605">
                  <w:rPr>
                    <w:rFonts w:cs="Arial" w:hint="eastAsia"/>
                    <w:lang w:eastAsia="zh-CN"/>
                  </w:rPr>
                  <w:delText>3</w:delText>
                </w:r>
              </w:del>
            </w:ins>
          </w:p>
        </w:tc>
        <w:tc>
          <w:tcPr>
            <w:tcW w:w="794" w:type="dxa"/>
            <w:tcBorders>
              <w:top w:val="single" w:sz="4" w:space="0" w:color="auto"/>
              <w:left w:val="single" w:sz="4" w:space="0" w:color="auto"/>
              <w:bottom w:val="single" w:sz="4" w:space="0" w:color="auto"/>
              <w:right w:val="single" w:sz="4" w:space="0" w:color="auto"/>
            </w:tcBorders>
          </w:tcPr>
          <w:p w14:paraId="2196F416" w14:textId="77777777" w:rsidR="0052271E" w:rsidDel="00437605" w:rsidRDefault="0052271E" w:rsidP="008A4BAB">
            <w:pPr>
              <w:pStyle w:val="TAC"/>
              <w:spacing w:line="256" w:lineRule="auto"/>
              <w:rPr>
                <w:ins w:id="22023" w:author="vivo-105" w:date="2022-11-07T14:46:00Z"/>
                <w:del w:id="22024" w:author="vivo-105-1" w:date="2022-11-17T19:50:00Z"/>
                <w:rFonts w:cs="Arial"/>
              </w:rPr>
            </w:pPr>
            <w:ins w:id="22025" w:author="vivo-105" w:date="2022-11-07T14:46:00Z">
              <w:del w:id="22026" w:author="vivo-105-1" w:date="2022-11-17T19:50:00Z">
                <w:r w:rsidDel="00437605">
                  <w:rPr>
                    <w:rFonts w:cs="Arial"/>
                  </w:rPr>
                  <w:delText>-8</w:delText>
                </w:r>
                <w:r w:rsidDel="00437605">
                  <w:rPr>
                    <w:rFonts w:cs="Arial" w:hint="eastAsia"/>
                    <w:lang w:eastAsia="zh-CN"/>
                  </w:rPr>
                  <w:delText>0</w:delText>
                </w:r>
              </w:del>
            </w:ins>
          </w:p>
        </w:tc>
        <w:tc>
          <w:tcPr>
            <w:tcW w:w="977" w:type="dxa"/>
            <w:gridSpan w:val="2"/>
            <w:tcBorders>
              <w:top w:val="single" w:sz="4" w:space="0" w:color="auto"/>
              <w:left w:val="single" w:sz="4" w:space="0" w:color="auto"/>
              <w:bottom w:val="single" w:sz="4" w:space="0" w:color="auto"/>
              <w:right w:val="single" w:sz="4" w:space="0" w:color="auto"/>
            </w:tcBorders>
          </w:tcPr>
          <w:p w14:paraId="371EA6D7" w14:textId="77777777" w:rsidR="0052271E" w:rsidDel="00437605" w:rsidRDefault="0052271E" w:rsidP="008A4BAB">
            <w:pPr>
              <w:pStyle w:val="TAC"/>
              <w:spacing w:line="256" w:lineRule="auto"/>
              <w:rPr>
                <w:ins w:id="22027" w:author="vivo-105" w:date="2022-11-07T14:46:00Z"/>
                <w:del w:id="22028" w:author="vivo-105-1" w:date="2022-11-17T19:50:00Z"/>
                <w:rFonts w:cs="Arial"/>
              </w:rPr>
            </w:pPr>
            <w:ins w:id="22029" w:author="vivo-105" w:date="2022-11-07T14:46:00Z">
              <w:del w:id="22030" w:author="vivo-105-1" w:date="2022-11-17T19:50:00Z">
                <w:r w:rsidDel="00437605">
                  <w:rPr>
                    <w:rFonts w:cs="Arial"/>
                  </w:rPr>
                  <w:delText>-8</w:delText>
                </w:r>
                <w:r w:rsidDel="00437605">
                  <w:rPr>
                    <w:rFonts w:cs="Arial" w:hint="eastAsia"/>
                    <w:lang w:eastAsia="zh-CN"/>
                  </w:rPr>
                  <w:delText>0</w:delText>
                </w:r>
              </w:del>
            </w:ins>
          </w:p>
        </w:tc>
        <w:tc>
          <w:tcPr>
            <w:tcW w:w="866" w:type="dxa"/>
            <w:tcBorders>
              <w:top w:val="single" w:sz="4" w:space="0" w:color="auto"/>
              <w:left w:val="single" w:sz="4" w:space="0" w:color="auto"/>
              <w:bottom w:val="single" w:sz="4" w:space="0" w:color="auto"/>
              <w:right w:val="single" w:sz="4" w:space="0" w:color="auto"/>
            </w:tcBorders>
          </w:tcPr>
          <w:p w14:paraId="2DF35E73" w14:textId="77777777" w:rsidR="0052271E" w:rsidDel="00437605" w:rsidRDefault="0052271E" w:rsidP="008A4BAB">
            <w:pPr>
              <w:pStyle w:val="TAC"/>
              <w:spacing w:line="256" w:lineRule="auto"/>
              <w:rPr>
                <w:ins w:id="22031" w:author="vivo-105" w:date="2022-11-07T14:46:00Z"/>
                <w:del w:id="22032" w:author="vivo-105-1" w:date="2022-11-17T19:50:00Z"/>
                <w:rFonts w:cs="Arial"/>
              </w:rPr>
            </w:pPr>
            <w:ins w:id="22033" w:author="vivo-105" w:date="2022-11-07T14:46:00Z">
              <w:del w:id="22034"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6C7B1B2C" w14:textId="77777777" w:rsidR="0052271E" w:rsidDel="00437605" w:rsidRDefault="0052271E" w:rsidP="008A4BAB">
            <w:pPr>
              <w:pStyle w:val="TAC"/>
              <w:spacing w:line="256" w:lineRule="auto"/>
              <w:rPr>
                <w:ins w:id="22035" w:author="vivo-105" w:date="2022-11-07T14:46:00Z"/>
                <w:del w:id="22036" w:author="vivo-105-1" w:date="2022-11-17T19:50:00Z"/>
                <w:rFonts w:cs="Arial"/>
              </w:rPr>
            </w:pPr>
            <w:ins w:id="22037" w:author="vivo-105" w:date="2022-11-07T14:46:00Z">
              <w:del w:id="22038" w:author="vivo-105-1" w:date="2022-11-17T19:50:00Z">
                <w:r w:rsidDel="00437605">
                  <w:rPr>
                    <w:rFonts w:cs="Arial"/>
                  </w:rPr>
                  <w:delText>-8</w:delText>
                </w:r>
                <w:r w:rsidDel="00437605">
                  <w:rPr>
                    <w:rFonts w:cs="Arial" w:hint="eastAsia"/>
                    <w:lang w:eastAsia="zh-CN"/>
                  </w:rPr>
                  <w:delText>0</w:delText>
                </w:r>
              </w:del>
            </w:ins>
          </w:p>
        </w:tc>
      </w:tr>
      <w:tr w:rsidR="0052271E" w:rsidDel="00437605" w14:paraId="588B7DC9" w14:textId="77777777" w:rsidTr="008A4BAB">
        <w:trPr>
          <w:cantSplit/>
          <w:trHeight w:val="162"/>
          <w:jc w:val="center"/>
          <w:ins w:id="22039" w:author="vivo-105" w:date="2022-11-07T14:46:00Z"/>
          <w:del w:id="22040" w:author="vivo-105-1" w:date="2022-11-17T19:50:00Z"/>
        </w:trPr>
        <w:tc>
          <w:tcPr>
            <w:tcW w:w="1646" w:type="dxa"/>
            <w:tcBorders>
              <w:top w:val="nil"/>
              <w:left w:val="single" w:sz="4" w:space="0" w:color="auto"/>
              <w:bottom w:val="single" w:sz="4" w:space="0" w:color="auto"/>
              <w:right w:val="single" w:sz="4" w:space="0" w:color="auto"/>
            </w:tcBorders>
            <w:hideMark/>
          </w:tcPr>
          <w:p w14:paraId="0962E75A" w14:textId="77777777" w:rsidR="0052271E" w:rsidDel="00437605" w:rsidRDefault="0052271E" w:rsidP="008A4BAB">
            <w:pPr>
              <w:pStyle w:val="TAL"/>
              <w:spacing w:line="256" w:lineRule="auto"/>
              <w:rPr>
                <w:ins w:id="22041" w:author="vivo-105" w:date="2022-11-07T14:46:00Z"/>
                <w:del w:id="22042" w:author="vivo-105-1" w:date="2022-11-17T19:50:00Z"/>
              </w:rPr>
            </w:pPr>
            <w:ins w:id="22043" w:author="vivo-105" w:date="2022-11-07T14:46:00Z">
              <w:del w:id="22044" w:author="vivo-105-1" w:date="2022-11-17T19:50:00Z">
                <w:r w:rsidDel="00437605">
                  <w:rPr>
                    <w:noProof/>
                    <w:position w:val="-12"/>
                  </w:rPr>
                  <w:drawing>
                    <wp:inline distT="0" distB="0" distL="0" distR="0" wp14:anchorId="632D511E" wp14:editId="5C8DE2A9">
                      <wp:extent cx="400050" cy="24765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Del="00437605">
                  <w:rPr>
                    <w:noProof/>
                    <w:position w:val="-12"/>
                  </w:rPr>
                  <w:delText xml:space="preserve"> </w:delText>
                </w:r>
                <w:r w:rsidDel="00437605">
                  <w:rPr>
                    <w:noProof/>
                    <w:position w:val="-12"/>
                    <w:vertAlign w:val="superscript"/>
                  </w:rPr>
                  <w:delText>BB Note 5</w:delText>
                </w:r>
              </w:del>
            </w:ins>
          </w:p>
        </w:tc>
        <w:tc>
          <w:tcPr>
            <w:tcW w:w="1721" w:type="dxa"/>
            <w:tcBorders>
              <w:top w:val="nil"/>
              <w:left w:val="single" w:sz="4" w:space="0" w:color="auto"/>
              <w:bottom w:val="single" w:sz="4" w:space="0" w:color="auto"/>
              <w:right w:val="single" w:sz="4" w:space="0" w:color="auto"/>
            </w:tcBorders>
            <w:hideMark/>
          </w:tcPr>
          <w:p w14:paraId="32520DC3" w14:textId="77777777" w:rsidR="0052271E" w:rsidDel="00437605" w:rsidRDefault="0052271E" w:rsidP="008A4BAB">
            <w:pPr>
              <w:pStyle w:val="TAC"/>
              <w:spacing w:line="256" w:lineRule="auto"/>
              <w:rPr>
                <w:ins w:id="22045" w:author="vivo-105" w:date="2022-11-07T14:46:00Z"/>
                <w:del w:id="22046" w:author="vivo-105-1" w:date="2022-11-17T19:50:00Z"/>
              </w:rPr>
            </w:pPr>
            <w:ins w:id="22047" w:author="vivo-105" w:date="2022-11-07T14:46:00Z">
              <w:del w:id="22048" w:author="vivo-105-1" w:date="2022-11-17T19:50:00Z">
                <w:r w:rsidDel="00437605">
                  <w:rPr>
                    <w:rFonts w:cs="v4.2.0"/>
                  </w:rPr>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10E6AFCF" w14:textId="77777777" w:rsidR="0052271E" w:rsidDel="00437605" w:rsidRDefault="0052271E" w:rsidP="008A4BAB">
            <w:pPr>
              <w:pStyle w:val="TAC"/>
              <w:spacing w:line="256" w:lineRule="auto"/>
              <w:rPr>
                <w:ins w:id="22049" w:author="vivo-105" w:date="2022-11-07T14:46:00Z"/>
                <w:del w:id="22050" w:author="vivo-105-1" w:date="2022-11-17T19:50:00Z"/>
                <w:rFonts w:cs="Arial"/>
              </w:rPr>
            </w:pPr>
            <w:ins w:id="22051" w:author="vivo-105" w:date="2022-11-07T14:46:00Z">
              <w:del w:id="22052" w:author="vivo-105-1" w:date="2022-11-17T19:50:00Z">
                <w:r w:rsidDel="00437605">
                  <w:rPr>
                    <w:rFonts w:cs="Arial"/>
                  </w:rPr>
                  <w:delText>1,2,3</w:delText>
                </w:r>
              </w:del>
            </w:ins>
          </w:p>
        </w:tc>
        <w:tc>
          <w:tcPr>
            <w:tcW w:w="794" w:type="dxa"/>
            <w:tcBorders>
              <w:top w:val="single" w:sz="4" w:space="0" w:color="auto"/>
              <w:left w:val="single" w:sz="4" w:space="0" w:color="auto"/>
              <w:bottom w:val="single" w:sz="4" w:space="0" w:color="auto"/>
              <w:right w:val="single" w:sz="4" w:space="0" w:color="auto"/>
            </w:tcBorders>
            <w:hideMark/>
          </w:tcPr>
          <w:p w14:paraId="7CF353FD" w14:textId="77777777" w:rsidR="0052271E" w:rsidDel="00437605" w:rsidRDefault="0052271E" w:rsidP="008A4BAB">
            <w:pPr>
              <w:pStyle w:val="TAC"/>
              <w:spacing w:line="256" w:lineRule="auto"/>
              <w:rPr>
                <w:ins w:id="22053" w:author="vivo-105" w:date="2022-11-07T14:46:00Z"/>
                <w:del w:id="22054" w:author="vivo-105-1" w:date="2022-11-17T19:50:00Z"/>
                <w:rFonts w:cs="Arial"/>
              </w:rPr>
            </w:pPr>
            <w:ins w:id="22055" w:author="vivo-105" w:date="2022-11-07T14:46:00Z">
              <w:del w:id="22056" w:author="vivo-105-1" w:date="2022-11-17T19:50:00Z">
                <w:r w:rsidDel="00437605">
                  <w:rPr>
                    <w:rFonts w:cs="Arial"/>
                  </w:rPr>
                  <w:delText>-0.12</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1DEA0F2B" w14:textId="77777777" w:rsidR="0052271E" w:rsidDel="00437605" w:rsidRDefault="0052271E" w:rsidP="008A4BAB">
            <w:pPr>
              <w:pStyle w:val="TAC"/>
              <w:spacing w:line="256" w:lineRule="auto"/>
              <w:rPr>
                <w:ins w:id="22057" w:author="vivo-105" w:date="2022-11-07T14:46:00Z"/>
                <w:del w:id="22058" w:author="vivo-105-1" w:date="2022-11-17T19:50:00Z"/>
              </w:rPr>
            </w:pPr>
            <w:ins w:id="22059" w:author="vivo-105" w:date="2022-11-07T14:46:00Z">
              <w:del w:id="22060" w:author="vivo-105-1" w:date="2022-11-17T19:50:00Z">
                <w:r w:rsidDel="00437605">
                  <w:rPr>
                    <w:rFonts w:cs="Arial"/>
                  </w:rPr>
                  <w:delText>-0.12</w:delText>
                </w:r>
              </w:del>
            </w:ins>
          </w:p>
        </w:tc>
        <w:tc>
          <w:tcPr>
            <w:tcW w:w="866" w:type="dxa"/>
            <w:tcBorders>
              <w:top w:val="single" w:sz="4" w:space="0" w:color="auto"/>
              <w:left w:val="single" w:sz="4" w:space="0" w:color="auto"/>
              <w:bottom w:val="single" w:sz="4" w:space="0" w:color="auto"/>
              <w:right w:val="single" w:sz="4" w:space="0" w:color="auto"/>
            </w:tcBorders>
            <w:hideMark/>
          </w:tcPr>
          <w:p w14:paraId="37549AA5" w14:textId="77777777" w:rsidR="0052271E" w:rsidDel="00437605" w:rsidRDefault="0052271E" w:rsidP="008A4BAB">
            <w:pPr>
              <w:pStyle w:val="TAC"/>
              <w:spacing w:line="256" w:lineRule="auto"/>
              <w:rPr>
                <w:ins w:id="22061" w:author="vivo-105" w:date="2022-11-07T14:46:00Z"/>
                <w:del w:id="22062" w:author="vivo-105-1" w:date="2022-11-17T19:50:00Z"/>
                <w:rFonts w:cs="Arial"/>
              </w:rPr>
            </w:pPr>
            <w:ins w:id="22063" w:author="vivo-105" w:date="2022-11-07T14:46:00Z">
              <w:del w:id="22064"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43BD845B" w14:textId="77777777" w:rsidR="0052271E" w:rsidDel="00437605" w:rsidRDefault="0052271E" w:rsidP="008A4BAB">
            <w:pPr>
              <w:pStyle w:val="TAC"/>
              <w:spacing w:line="256" w:lineRule="auto"/>
              <w:rPr>
                <w:ins w:id="22065" w:author="vivo-105" w:date="2022-11-07T14:46:00Z"/>
                <w:del w:id="22066" w:author="vivo-105-1" w:date="2022-11-17T19:50:00Z"/>
              </w:rPr>
            </w:pPr>
            <w:ins w:id="22067" w:author="vivo-105" w:date="2022-11-07T14:46:00Z">
              <w:del w:id="22068" w:author="vivo-105-1" w:date="2022-11-17T19:50:00Z">
                <w:r w:rsidDel="00437605">
                  <w:rPr>
                    <w:rFonts w:cs="Arial"/>
                  </w:rPr>
                  <w:delText>-0.12</w:delText>
                </w:r>
              </w:del>
            </w:ins>
          </w:p>
        </w:tc>
      </w:tr>
      <w:tr w:rsidR="0052271E" w:rsidDel="00437605" w14:paraId="05CB3CF3" w14:textId="77777777" w:rsidTr="008A4BAB">
        <w:trPr>
          <w:cantSplit/>
          <w:trHeight w:val="90"/>
          <w:jc w:val="center"/>
          <w:ins w:id="22069" w:author="vivo-105" w:date="2022-11-07T14:46:00Z"/>
          <w:del w:id="22070" w:author="vivo-105-1" w:date="2022-11-17T19:50:00Z"/>
        </w:trPr>
        <w:tc>
          <w:tcPr>
            <w:tcW w:w="1646" w:type="dxa"/>
            <w:vMerge w:val="restart"/>
            <w:tcBorders>
              <w:top w:val="single" w:sz="4" w:space="0" w:color="auto"/>
              <w:left w:val="single" w:sz="4" w:space="0" w:color="auto"/>
              <w:right w:val="single" w:sz="4" w:space="0" w:color="auto"/>
            </w:tcBorders>
            <w:hideMark/>
          </w:tcPr>
          <w:p w14:paraId="7A6562FB" w14:textId="77777777" w:rsidR="0052271E" w:rsidDel="00437605" w:rsidRDefault="0052271E" w:rsidP="008A4BAB">
            <w:pPr>
              <w:pStyle w:val="TAL"/>
              <w:spacing w:line="256" w:lineRule="auto"/>
              <w:rPr>
                <w:ins w:id="22071" w:author="vivo-105" w:date="2022-11-07T14:46:00Z"/>
                <w:del w:id="22072" w:author="vivo-105-1" w:date="2022-11-17T19:50:00Z"/>
              </w:rPr>
            </w:pPr>
            <w:ins w:id="22073" w:author="vivo-105" w:date="2022-11-07T14:46:00Z">
              <w:del w:id="22074" w:author="vivo-105-1" w:date="2022-11-17T19:50:00Z">
                <w:r w:rsidDel="00437605">
                  <w:delText>SSB_RP</w:delText>
                </w:r>
              </w:del>
            </w:ins>
          </w:p>
        </w:tc>
        <w:tc>
          <w:tcPr>
            <w:tcW w:w="1721" w:type="dxa"/>
            <w:vMerge w:val="restart"/>
            <w:tcBorders>
              <w:top w:val="single" w:sz="4" w:space="0" w:color="auto"/>
              <w:left w:val="single" w:sz="4" w:space="0" w:color="auto"/>
              <w:right w:val="single" w:sz="4" w:space="0" w:color="auto"/>
            </w:tcBorders>
            <w:hideMark/>
          </w:tcPr>
          <w:p w14:paraId="1E9324A8" w14:textId="77777777" w:rsidR="0052271E" w:rsidDel="00437605" w:rsidRDefault="0052271E" w:rsidP="008A4BAB">
            <w:pPr>
              <w:pStyle w:val="TAC"/>
              <w:spacing w:line="256" w:lineRule="auto"/>
              <w:rPr>
                <w:ins w:id="22075" w:author="vivo-105" w:date="2022-11-07T14:46:00Z"/>
                <w:del w:id="22076" w:author="vivo-105-1" w:date="2022-11-17T19:50:00Z"/>
              </w:rPr>
            </w:pPr>
            <w:ins w:id="22077" w:author="vivo-105" w:date="2022-11-07T14:46:00Z">
              <w:del w:id="22078"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0DF2030C" w14:textId="77777777" w:rsidR="0052271E" w:rsidDel="00437605" w:rsidRDefault="0052271E" w:rsidP="008A4BAB">
            <w:pPr>
              <w:pStyle w:val="TAC"/>
              <w:spacing w:line="256" w:lineRule="auto"/>
              <w:rPr>
                <w:ins w:id="22079" w:author="vivo-105" w:date="2022-11-07T14:46:00Z"/>
                <w:del w:id="22080" w:author="vivo-105-1" w:date="2022-11-17T19:50:00Z"/>
              </w:rPr>
            </w:pPr>
            <w:ins w:id="22081" w:author="vivo-105" w:date="2022-11-07T14:46:00Z">
              <w:del w:id="22082" w:author="vivo-105-1" w:date="2022-11-17T19:50:00Z">
                <w:r w:rsidDel="00437605">
                  <w:delText>1</w:delText>
                </w:r>
              </w:del>
            </w:ins>
          </w:p>
        </w:tc>
        <w:tc>
          <w:tcPr>
            <w:tcW w:w="794" w:type="dxa"/>
            <w:tcBorders>
              <w:top w:val="single" w:sz="4" w:space="0" w:color="auto"/>
              <w:left w:val="single" w:sz="4" w:space="0" w:color="auto"/>
              <w:bottom w:val="single" w:sz="4" w:space="0" w:color="auto"/>
              <w:right w:val="single" w:sz="4" w:space="0" w:color="auto"/>
            </w:tcBorders>
            <w:hideMark/>
          </w:tcPr>
          <w:p w14:paraId="186B97D0" w14:textId="77777777" w:rsidR="0052271E" w:rsidDel="00437605" w:rsidRDefault="0052271E" w:rsidP="008A4BAB">
            <w:pPr>
              <w:pStyle w:val="TAC"/>
              <w:spacing w:line="256" w:lineRule="auto"/>
              <w:rPr>
                <w:ins w:id="22083" w:author="vivo-105" w:date="2022-11-07T14:46:00Z"/>
                <w:del w:id="22084" w:author="vivo-105-1" w:date="2022-11-17T19:50:00Z"/>
              </w:rPr>
            </w:pPr>
            <w:ins w:id="22085" w:author="vivo-105" w:date="2022-11-07T14:46:00Z">
              <w:del w:id="22086" w:author="vivo-105-1" w:date="2022-11-17T19:50:00Z">
                <w:r w:rsidDel="00437605">
                  <w:delText>-8</w:delText>
                </w:r>
                <w:r w:rsidDel="00437605">
                  <w:rPr>
                    <w:rFonts w:hint="eastAsia"/>
                    <w:lang w:eastAsia="zh-CN"/>
                  </w:rPr>
                  <w:delText>9</w:delText>
                </w:r>
              </w:del>
            </w:ins>
          </w:p>
        </w:tc>
        <w:tc>
          <w:tcPr>
            <w:tcW w:w="907" w:type="dxa"/>
            <w:tcBorders>
              <w:top w:val="single" w:sz="4" w:space="0" w:color="auto"/>
              <w:left w:val="single" w:sz="4" w:space="0" w:color="auto"/>
              <w:bottom w:val="single" w:sz="4" w:space="0" w:color="auto"/>
              <w:right w:val="single" w:sz="4" w:space="0" w:color="auto"/>
            </w:tcBorders>
            <w:hideMark/>
          </w:tcPr>
          <w:p w14:paraId="72ABBFBB" w14:textId="77777777" w:rsidR="0052271E" w:rsidDel="00437605" w:rsidRDefault="0052271E" w:rsidP="008A4BAB">
            <w:pPr>
              <w:pStyle w:val="TAC"/>
              <w:spacing w:line="256" w:lineRule="auto"/>
              <w:rPr>
                <w:ins w:id="22087" w:author="vivo-105" w:date="2022-11-07T14:46:00Z"/>
                <w:del w:id="22088" w:author="vivo-105-1" w:date="2022-11-17T19:50:00Z"/>
              </w:rPr>
            </w:pPr>
            <w:ins w:id="22089" w:author="vivo-105" w:date="2022-11-07T14:46:00Z">
              <w:del w:id="22090" w:author="vivo-105-1" w:date="2022-11-17T19:50:00Z">
                <w:r w:rsidDel="00437605">
                  <w:delText>-8</w:delText>
                </w:r>
                <w:r w:rsidDel="00437605">
                  <w:rPr>
                    <w:rFonts w:hint="eastAsia"/>
                    <w:lang w:eastAsia="zh-CN"/>
                  </w:rPr>
                  <w:delText>9</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41E7597A" w14:textId="77777777" w:rsidR="0052271E" w:rsidDel="00437605" w:rsidRDefault="0052271E" w:rsidP="008A4BAB">
            <w:pPr>
              <w:pStyle w:val="TAC"/>
              <w:spacing w:line="256" w:lineRule="auto"/>
              <w:rPr>
                <w:ins w:id="22091" w:author="vivo-105" w:date="2022-11-07T14:46:00Z"/>
                <w:del w:id="22092" w:author="vivo-105-1" w:date="2022-11-17T19:50:00Z"/>
              </w:rPr>
            </w:pPr>
            <w:ins w:id="22093" w:author="vivo-105" w:date="2022-11-07T14:46:00Z">
              <w:del w:id="22094"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63607090" w14:textId="77777777" w:rsidR="0052271E" w:rsidDel="00437605" w:rsidRDefault="0052271E" w:rsidP="008A4BAB">
            <w:pPr>
              <w:pStyle w:val="TAC"/>
              <w:spacing w:line="256" w:lineRule="auto"/>
              <w:rPr>
                <w:ins w:id="22095" w:author="vivo-105" w:date="2022-11-07T14:46:00Z"/>
                <w:del w:id="22096" w:author="vivo-105-1" w:date="2022-11-17T19:50:00Z"/>
              </w:rPr>
            </w:pPr>
            <w:ins w:id="22097" w:author="vivo-105" w:date="2022-11-07T14:46:00Z">
              <w:del w:id="22098" w:author="vivo-105-1" w:date="2022-11-17T19:50:00Z">
                <w:r w:rsidDel="00437605">
                  <w:delText>-8</w:delText>
                </w:r>
                <w:r w:rsidDel="00437605">
                  <w:rPr>
                    <w:rFonts w:hint="eastAsia"/>
                    <w:lang w:eastAsia="zh-CN"/>
                  </w:rPr>
                  <w:delText>9</w:delText>
                </w:r>
              </w:del>
            </w:ins>
          </w:p>
        </w:tc>
      </w:tr>
      <w:tr w:rsidR="0052271E" w:rsidDel="00437605" w14:paraId="45ED91DC" w14:textId="77777777" w:rsidTr="008A4BAB">
        <w:trPr>
          <w:cantSplit/>
          <w:trHeight w:val="90"/>
          <w:jc w:val="center"/>
          <w:ins w:id="22099" w:author="vivo-105" w:date="2022-11-07T14:46:00Z"/>
          <w:del w:id="22100" w:author="vivo-105-1" w:date="2022-11-17T19:50:00Z"/>
        </w:trPr>
        <w:tc>
          <w:tcPr>
            <w:tcW w:w="1646" w:type="dxa"/>
            <w:vMerge/>
            <w:tcBorders>
              <w:left w:val="single" w:sz="4" w:space="0" w:color="auto"/>
              <w:right w:val="single" w:sz="4" w:space="0" w:color="auto"/>
            </w:tcBorders>
            <w:vAlign w:val="center"/>
            <w:hideMark/>
          </w:tcPr>
          <w:p w14:paraId="60EDFAAF" w14:textId="77777777" w:rsidR="0052271E" w:rsidDel="00437605" w:rsidRDefault="0052271E" w:rsidP="008A4BAB">
            <w:pPr>
              <w:rPr>
                <w:ins w:id="22101" w:author="vivo-105" w:date="2022-11-07T14:46:00Z"/>
                <w:del w:id="22102" w:author="vivo-105-1" w:date="2022-11-17T19:50:00Z"/>
              </w:rPr>
            </w:pPr>
          </w:p>
        </w:tc>
        <w:tc>
          <w:tcPr>
            <w:tcW w:w="1721" w:type="dxa"/>
            <w:vMerge/>
            <w:tcBorders>
              <w:left w:val="single" w:sz="4" w:space="0" w:color="auto"/>
              <w:right w:val="single" w:sz="4" w:space="0" w:color="auto"/>
            </w:tcBorders>
            <w:vAlign w:val="center"/>
            <w:hideMark/>
          </w:tcPr>
          <w:p w14:paraId="24B7058F" w14:textId="77777777" w:rsidR="0052271E" w:rsidDel="00437605" w:rsidRDefault="0052271E" w:rsidP="008A4BAB">
            <w:pPr>
              <w:spacing w:after="0" w:line="256" w:lineRule="auto"/>
              <w:rPr>
                <w:ins w:id="22103" w:author="vivo-105" w:date="2022-11-07T14:46:00Z"/>
                <w:del w:id="22104"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C5D0DB4" w14:textId="77777777" w:rsidR="0052271E" w:rsidDel="00437605" w:rsidRDefault="0052271E" w:rsidP="008A4BAB">
            <w:pPr>
              <w:pStyle w:val="TAC"/>
              <w:spacing w:line="256" w:lineRule="auto"/>
              <w:rPr>
                <w:ins w:id="22105" w:author="vivo-105" w:date="2022-11-07T14:46:00Z"/>
                <w:del w:id="22106" w:author="vivo-105-1" w:date="2022-11-17T19:50:00Z"/>
                <w:u w:val="words"/>
              </w:rPr>
            </w:pPr>
            <w:ins w:id="22107" w:author="vivo-105" w:date="2022-11-07T14:46:00Z">
              <w:del w:id="22108" w:author="vivo-105-1" w:date="2022-11-17T19:50:00Z">
                <w:r w:rsidDel="00437605">
                  <w:rPr>
                    <w:u w:val="words"/>
                  </w:rPr>
                  <w:delText>2</w:delText>
                </w:r>
              </w:del>
            </w:ins>
          </w:p>
        </w:tc>
        <w:tc>
          <w:tcPr>
            <w:tcW w:w="794" w:type="dxa"/>
            <w:tcBorders>
              <w:top w:val="single" w:sz="4" w:space="0" w:color="auto"/>
              <w:left w:val="single" w:sz="4" w:space="0" w:color="auto"/>
              <w:bottom w:val="single" w:sz="4" w:space="0" w:color="auto"/>
              <w:right w:val="single" w:sz="4" w:space="0" w:color="auto"/>
            </w:tcBorders>
            <w:hideMark/>
          </w:tcPr>
          <w:p w14:paraId="38E36232" w14:textId="77777777" w:rsidR="0052271E" w:rsidDel="00437605" w:rsidRDefault="0052271E" w:rsidP="008A4BAB">
            <w:pPr>
              <w:pStyle w:val="TAC"/>
              <w:spacing w:line="256" w:lineRule="auto"/>
              <w:rPr>
                <w:ins w:id="22109" w:author="vivo-105" w:date="2022-11-07T14:46:00Z"/>
                <w:del w:id="22110" w:author="vivo-105-1" w:date="2022-11-17T19:50:00Z"/>
              </w:rPr>
            </w:pPr>
            <w:ins w:id="22111" w:author="vivo-105" w:date="2022-11-07T14:46:00Z">
              <w:del w:id="22112" w:author="vivo-105-1" w:date="2022-11-17T19:50:00Z">
                <w:r w:rsidDel="00437605">
                  <w:delText>-8</w:delText>
                </w:r>
                <w:r w:rsidDel="00437605">
                  <w:rPr>
                    <w:rFonts w:hint="eastAsia"/>
                    <w:lang w:eastAsia="zh-CN"/>
                  </w:rPr>
                  <w:delText>3</w:delText>
                </w:r>
              </w:del>
            </w:ins>
          </w:p>
        </w:tc>
        <w:tc>
          <w:tcPr>
            <w:tcW w:w="907" w:type="dxa"/>
            <w:tcBorders>
              <w:top w:val="single" w:sz="4" w:space="0" w:color="auto"/>
              <w:left w:val="single" w:sz="4" w:space="0" w:color="auto"/>
              <w:bottom w:val="single" w:sz="4" w:space="0" w:color="auto"/>
              <w:right w:val="single" w:sz="4" w:space="0" w:color="auto"/>
            </w:tcBorders>
            <w:hideMark/>
          </w:tcPr>
          <w:p w14:paraId="063AEDA9" w14:textId="77777777" w:rsidR="0052271E" w:rsidDel="00437605" w:rsidRDefault="0052271E" w:rsidP="008A4BAB">
            <w:pPr>
              <w:pStyle w:val="TAC"/>
              <w:spacing w:line="256" w:lineRule="auto"/>
              <w:rPr>
                <w:ins w:id="22113" w:author="vivo-105" w:date="2022-11-07T14:46:00Z"/>
                <w:del w:id="22114" w:author="vivo-105-1" w:date="2022-11-17T19:50:00Z"/>
              </w:rPr>
            </w:pPr>
            <w:ins w:id="22115" w:author="vivo-105" w:date="2022-11-07T14:46:00Z">
              <w:del w:id="22116" w:author="vivo-105-1" w:date="2022-11-17T19:50:00Z">
                <w:r w:rsidDel="00437605">
                  <w:delText>-8</w:delText>
                </w:r>
                <w:r w:rsidDel="00437605">
                  <w:rPr>
                    <w:rFonts w:hint="eastAsia"/>
                    <w:lang w:eastAsia="zh-CN"/>
                  </w:rPr>
                  <w:delText>3</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1DBC298A" w14:textId="77777777" w:rsidR="0052271E" w:rsidDel="00437605" w:rsidRDefault="0052271E" w:rsidP="008A4BAB">
            <w:pPr>
              <w:pStyle w:val="TAC"/>
              <w:spacing w:line="256" w:lineRule="auto"/>
              <w:rPr>
                <w:ins w:id="22117" w:author="vivo-105" w:date="2022-11-07T14:46:00Z"/>
                <w:del w:id="22118" w:author="vivo-105-1" w:date="2022-11-17T19:50:00Z"/>
              </w:rPr>
            </w:pPr>
            <w:ins w:id="22119" w:author="vivo-105" w:date="2022-11-07T14:46:00Z">
              <w:del w:id="22120"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56924F00" w14:textId="77777777" w:rsidR="0052271E" w:rsidDel="00437605" w:rsidRDefault="0052271E" w:rsidP="008A4BAB">
            <w:pPr>
              <w:pStyle w:val="TAC"/>
              <w:spacing w:line="256" w:lineRule="auto"/>
              <w:rPr>
                <w:ins w:id="22121" w:author="vivo-105" w:date="2022-11-07T14:46:00Z"/>
                <w:del w:id="22122" w:author="vivo-105-1" w:date="2022-11-17T19:50:00Z"/>
              </w:rPr>
            </w:pPr>
            <w:ins w:id="22123" w:author="vivo-105" w:date="2022-11-07T14:46:00Z">
              <w:del w:id="22124" w:author="vivo-105-1" w:date="2022-11-17T19:50:00Z">
                <w:r w:rsidDel="00437605">
                  <w:delText>-8</w:delText>
                </w:r>
                <w:r w:rsidDel="00437605">
                  <w:rPr>
                    <w:rFonts w:hint="eastAsia"/>
                    <w:lang w:eastAsia="zh-CN"/>
                  </w:rPr>
                  <w:delText>3</w:delText>
                </w:r>
              </w:del>
            </w:ins>
          </w:p>
        </w:tc>
      </w:tr>
      <w:tr w:rsidR="0052271E" w:rsidDel="00437605" w14:paraId="3754E418" w14:textId="77777777" w:rsidTr="008A4BAB">
        <w:trPr>
          <w:cantSplit/>
          <w:trHeight w:val="90"/>
          <w:jc w:val="center"/>
          <w:ins w:id="22125" w:author="vivo-105" w:date="2022-11-07T14:46:00Z"/>
          <w:del w:id="22126" w:author="vivo-105-1" w:date="2022-11-17T19:50:00Z"/>
        </w:trPr>
        <w:tc>
          <w:tcPr>
            <w:tcW w:w="1646" w:type="dxa"/>
            <w:vMerge/>
            <w:tcBorders>
              <w:left w:val="single" w:sz="4" w:space="0" w:color="auto"/>
              <w:bottom w:val="single" w:sz="4" w:space="0" w:color="auto"/>
              <w:right w:val="single" w:sz="4" w:space="0" w:color="auto"/>
            </w:tcBorders>
            <w:vAlign w:val="center"/>
          </w:tcPr>
          <w:p w14:paraId="46017D1D" w14:textId="77777777" w:rsidR="0052271E" w:rsidDel="00437605" w:rsidRDefault="0052271E" w:rsidP="008A4BAB">
            <w:pPr>
              <w:rPr>
                <w:ins w:id="22127" w:author="vivo-105" w:date="2022-11-07T14:46:00Z"/>
                <w:del w:id="22128" w:author="vivo-105-1" w:date="2022-11-17T19:50:00Z"/>
              </w:rPr>
            </w:pPr>
          </w:p>
        </w:tc>
        <w:tc>
          <w:tcPr>
            <w:tcW w:w="1721" w:type="dxa"/>
            <w:vMerge/>
            <w:tcBorders>
              <w:left w:val="single" w:sz="4" w:space="0" w:color="auto"/>
              <w:bottom w:val="single" w:sz="4" w:space="0" w:color="auto"/>
              <w:right w:val="single" w:sz="4" w:space="0" w:color="auto"/>
            </w:tcBorders>
            <w:vAlign w:val="center"/>
          </w:tcPr>
          <w:p w14:paraId="4229935B" w14:textId="77777777" w:rsidR="0052271E" w:rsidDel="00437605" w:rsidRDefault="0052271E" w:rsidP="008A4BAB">
            <w:pPr>
              <w:spacing w:after="0" w:line="256" w:lineRule="auto"/>
              <w:rPr>
                <w:ins w:id="22129" w:author="vivo-105" w:date="2022-11-07T14:46:00Z"/>
                <w:del w:id="22130"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5006F162" w14:textId="77777777" w:rsidR="0052271E" w:rsidDel="00437605" w:rsidRDefault="0052271E" w:rsidP="008A4BAB">
            <w:pPr>
              <w:pStyle w:val="TAC"/>
              <w:spacing w:line="256" w:lineRule="auto"/>
              <w:rPr>
                <w:ins w:id="22131" w:author="vivo-105" w:date="2022-11-07T14:46:00Z"/>
                <w:del w:id="22132" w:author="vivo-105-1" w:date="2022-11-17T19:50:00Z"/>
                <w:u w:val="words"/>
              </w:rPr>
            </w:pPr>
            <w:ins w:id="22133" w:author="vivo-105" w:date="2022-11-07T14:46:00Z">
              <w:del w:id="22134" w:author="vivo-105-1" w:date="2022-11-17T19:50:00Z">
                <w:r w:rsidDel="00437605">
                  <w:rPr>
                    <w:rFonts w:hint="eastAsia"/>
                    <w:u w:val="words"/>
                    <w:lang w:eastAsia="zh-CN"/>
                  </w:rPr>
                  <w:delText>3</w:delText>
                </w:r>
              </w:del>
            </w:ins>
          </w:p>
        </w:tc>
        <w:tc>
          <w:tcPr>
            <w:tcW w:w="794" w:type="dxa"/>
            <w:tcBorders>
              <w:top w:val="single" w:sz="4" w:space="0" w:color="auto"/>
              <w:left w:val="single" w:sz="4" w:space="0" w:color="auto"/>
              <w:bottom w:val="single" w:sz="4" w:space="0" w:color="auto"/>
              <w:right w:val="single" w:sz="4" w:space="0" w:color="auto"/>
            </w:tcBorders>
          </w:tcPr>
          <w:p w14:paraId="356728F3" w14:textId="77777777" w:rsidR="0052271E" w:rsidDel="00437605" w:rsidRDefault="0052271E" w:rsidP="008A4BAB">
            <w:pPr>
              <w:pStyle w:val="TAC"/>
              <w:spacing w:line="256" w:lineRule="auto"/>
              <w:rPr>
                <w:ins w:id="22135" w:author="vivo-105" w:date="2022-11-07T14:46:00Z"/>
                <w:del w:id="22136" w:author="vivo-105-1" w:date="2022-11-17T19:50:00Z"/>
              </w:rPr>
            </w:pPr>
            <w:ins w:id="22137" w:author="vivo-105" w:date="2022-11-07T14:46:00Z">
              <w:del w:id="22138" w:author="vivo-105-1" w:date="2022-11-17T19:50:00Z">
                <w:r w:rsidDel="00437605">
                  <w:rPr>
                    <w:rFonts w:hint="eastAsia"/>
                    <w:lang w:eastAsia="zh-CN"/>
                  </w:rPr>
                  <w:delText>-80</w:delText>
                </w:r>
              </w:del>
            </w:ins>
          </w:p>
        </w:tc>
        <w:tc>
          <w:tcPr>
            <w:tcW w:w="907" w:type="dxa"/>
            <w:tcBorders>
              <w:top w:val="single" w:sz="4" w:space="0" w:color="auto"/>
              <w:left w:val="single" w:sz="4" w:space="0" w:color="auto"/>
              <w:bottom w:val="single" w:sz="4" w:space="0" w:color="auto"/>
              <w:right w:val="single" w:sz="4" w:space="0" w:color="auto"/>
            </w:tcBorders>
          </w:tcPr>
          <w:p w14:paraId="519ABEC7" w14:textId="77777777" w:rsidR="0052271E" w:rsidDel="00437605" w:rsidRDefault="0052271E" w:rsidP="008A4BAB">
            <w:pPr>
              <w:pStyle w:val="TAC"/>
              <w:spacing w:line="256" w:lineRule="auto"/>
              <w:rPr>
                <w:ins w:id="22139" w:author="vivo-105" w:date="2022-11-07T14:46:00Z"/>
                <w:del w:id="22140" w:author="vivo-105-1" w:date="2022-11-17T19:50:00Z"/>
              </w:rPr>
            </w:pPr>
            <w:ins w:id="22141" w:author="vivo-105" w:date="2022-11-07T14:46:00Z">
              <w:del w:id="22142" w:author="vivo-105-1" w:date="2022-11-17T19:50:00Z">
                <w:r w:rsidDel="00437605">
                  <w:rPr>
                    <w:rFonts w:hint="eastAsia"/>
                    <w:lang w:eastAsia="zh-CN"/>
                  </w:rPr>
                  <w:delText>-80</w:delText>
                </w:r>
              </w:del>
            </w:ins>
          </w:p>
        </w:tc>
        <w:tc>
          <w:tcPr>
            <w:tcW w:w="936" w:type="dxa"/>
            <w:gridSpan w:val="2"/>
            <w:tcBorders>
              <w:top w:val="single" w:sz="4" w:space="0" w:color="auto"/>
              <w:left w:val="single" w:sz="4" w:space="0" w:color="auto"/>
              <w:bottom w:val="single" w:sz="4" w:space="0" w:color="auto"/>
              <w:right w:val="single" w:sz="4" w:space="0" w:color="auto"/>
            </w:tcBorders>
          </w:tcPr>
          <w:p w14:paraId="3895C397" w14:textId="77777777" w:rsidR="0052271E" w:rsidDel="00437605" w:rsidRDefault="0052271E" w:rsidP="008A4BAB">
            <w:pPr>
              <w:pStyle w:val="TAC"/>
              <w:spacing w:line="256" w:lineRule="auto"/>
              <w:rPr>
                <w:ins w:id="22143" w:author="vivo-105" w:date="2022-11-07T14:46:00Z"/>
                <w:del w:id="22144" w:author="vivo-105-1" w:date="2022-11-17T19:50:00Z"/>
                <w:lang w:eastAsia="zh-CN"/>
              </w:rPr>
            </w:pPr>
            <w:ins w:id="22145" w:author="vivo-105" w:date="2022-11-07T14:46:00Z">
              <w:del w:id="22146"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647D55E3" w14:textId="77777777" w:rsidR="0052271E" w:rsidDel="00437605" w:rsidRDefault="0052271E" w:rsidP="008A4BAB">
            <w:pPr>
              <w:pStyle w:val="TAC"/>
              <w:spacing w:line="256" w:lineRule="auto"/>
              <w:rPr>
                <w:ins w:id="22147" w:author="vivo-105" w:date="2022-11-07T14:46:00Z"/>
                <w:del w:id="22148" w:author="vivo-105-1" w:date="2022-11-17T19:50:00Z"/>
              </w:rPr>
            </w:pPr>
            <w:ins w:id="22149" w:author="vivo-105" w:date="2022-11-07T14:46:00Z">
              <w:del w:id="22150" w:author="vivo-105-1" w:date="2022-11-17T19:50:00Z">
                <w:r w:rsidDel="00437605">
                  <w:rPr>
                    <w:rFonts w:hint="eastAsia"/>
                    <w:lang w:eastAsia="zh-CN"/>
                  </w:rPr>
                  <w:delText>-80</w:delText>
                </w:r>
              </w:del>
            </w:ins>
          </w:p>
        </w:tc>
      </w:tr>
      <w:tr w:rsidR="0052271E" w:rsidDel="00437605" w14:paraId="0F5880BC" w14:textId="77777777" w:rsidTr="008A4BAB">
        <w:trPr>
          <w:cantSplit/>
          <w:trHeight w:val="90"/>
          <w:jc w:val="center"/>
          <w:ins w:id="22151" w:author="vivo-105" w:date="2022-11-07T14:46:00Z"/>
          <w:del w:id="22152" w:author="vivo-105-1" w:date="2022-11-17T19:50:00Z"/>
        </w:trPr>
        <w:tc>
          <w:tcPr>
            <w:tcW w:w="1646" w:type="dxa"/>
            <w:tcBorders>
              <w:top w:val="nil"/>
              <w:left w:val="single" w:sz="4" w:space="0" w:color="auto"/>
              <w:bottom w:val="single" w:sz="4" w:space="0" w:color="auto"/>
              <w:right w:val="single" w:sz="4" w:space="0" w:color="auto"/>
            </w:tcBorders>
            <w:vAlign w:val="center"/>
          </w:tcPr>
          <w:p w14:paraId="4EBF4582" w14:textId="77777777" w:rsidR="0052271E" w:rsidDel="00437605" w:rsidRDefault="0052271E" w:rsidP="008A4BAB">
            <w:pPr>
              <w:rPr>
                <w:ins w:id="22153" w:author="vivo-105" w:date="2022-11-07T14:46:00Z"/>
                <w:del w:id="22154" w:author="vivo-105-1" w:date="2022-11-17T19:50:00Z"/>
              </w:rPr>
            </w:pPr>
            <w:ins w:id="22155" w:author="vivo-105" w:date="2022-11-07T14:46:00Z">
              <w:del w:id="22156" w:author="vivo-105-1" w:date="2022-11-17T19:50:00Z">
                <w:r w:rsidDel="00437605">
                  <w:rPr>
                    <w:noProof/>
                    <w:position w:val="-6"/>
                    <w:lang w:eastAsia="zh-CN"/>
                  </w:rPr>
                  <w:drawing>
                    <wp:inline distT="0" distB="0" distL="0" distR="0" wp14:anchorId="4A3D4369" wp14:editId="2B500111">
                      <wp:extent cx="180975" cy="180975"/>
                      <wp:effectExtent l="0" t="0" r="9525" b="952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del>
            </w:ins>
          </w:p>
        </w:tc>
        <w:tc>
          <w:tcPr>
            <w:tcW w:w="1721" w:type="dxa"/>
            <w:tcBorders>
              <w:top w:val="nil"/>
              <w:left w:val="single" w:sz="4" w:space="0" w:color="auto"/>
              <w:bottom w:val="single" w:sz="4" w:space="0" w:color="auto"/>
              <w:right w:val="single" w:sz="4" w:space="0" w:color="auto"/>
            </w:tcBorders>
            <w:vAlign w:val="center"/>
          </w:tcPr>
          <w:p w14:paraId="1ADA6F6F" w14:textId="77777777" w:rsidR="0052271E" w:rsidDel="00437605" w:rsidRDefault="0052271E" w:rsidP="008A4BAB">
            <w:pPr>
              <w:spacing w:after="0" w:line="256" w:lineRule="auto"/>
              <w:rPr>
                <w:ins w:id="22157" w:author="vivo-105" w:date="2022-11-07T14:46:00Z"/>
                <w:del w:id="22158" w:author="vivo-105-1" w:date="2022-11-17T19:50:00Z"/>
                <w:rFonts w:ascii="Calibri" w:hAnsi="Calibri" w:cstheme="minorBidi"/>
                <w:lang w:val="en-US" w:eastAsia="zh-CN"/>
              </w:rPr>
            </w:pPr>
            <w:ins w:id="22159" w:author="vivo-105" w:date="2022-11-07T14:46:00Z">
              <w:del w:id="22160" w:author="vivo-105-1" w:date="2022-11-17T19:50:00Z">
                <w:r w:rsidDel="00437605">
                  <w:delText>dBm/95.04MHz</w:delText>
                </w:r>
              </w:del>
            </w:ins>
          </w:p>
        </w:tc>
        <w:tc>
          <w:tcPr>
            <w:tcW w:w="1700" w:type="dxa"/>
            <w:tcBorders>
              <w:top w:val="single" w:sz="4" w:space="0" w:color="auto"/>
              <w:left w:val="single" w:sz="4" w:space="0" w:color="auto"/>
              <w:bottom w:val="single" w:sz="4" w:space="0" w:color="auto"/>
              <w:right w:val="single" w:sz="4" w:space="0" w:color="auto"/>
            </w:tcBorders>
            <w:vAlign w:val="center"/>
          </w:tcPr>
          <w:p w14:paraId="48F1BBAF" w14:textId="77777777" w:rsidR="0052271E" w:rsidDel="00437605" w:rsidRDefault="0052271E" w:rsidP="008A4BAB">
            <w:pPr>
              <w:pStyle w:val="TAC"/>
              <w:spacing w:line="256" w:lineRule="auto"/>
              <w:rPr>
                <w:ins w:id="22161" w:author="vivo-105" w:date="2022-11-07T14:46:00Z"/>
                <w:del w:id="22162" w:author="vivo-105-1" w:date="2022-11-17T19:50:00Z"/>
                <w:u w:val="words"/>
              </w:rPr>
            </w:pPr>
            <w:ins w:id="22163" w:author="vivo-105" w:date="2022-11-07T14:46:00Z">
              <w:del w:id="22164" w:author="vivo-105-1" w:date="2022-11-17T19:50:00Z">
                <w:r w:rsidDel="00437605">
                  <w:rPr>
                    <w:rFonts w:cs="v4.2.0"/>
                    <w:lang w:eastAsia="zh-CN"/>
                  </w:rPr>
                  <w:delText>1,2,3</w:delText>
                </w:r>
              </w:del>
            </w:ins>
          </w:p>
        </w:tc>
        <w:tc>
          <w:tcPr>
            <w:tcW w:w="794" w:type="dxa"/>
            <w:tcBorders>
              <w:top w:val="single" w:sz="4" w:space="0" w:color="auto"/>
              <w:left w:val="single" w:sz="4" w:space="0" w:color="auto"/>
              <w:bottom w:val="single" w:sz="4" w:space="0" w:color="auto"/>
              <w:right w:val="single" w:sz="4" w:space="0" w:color="auto"/>
            </w:tcBorders>
          </w:tcPr>
          <w:p w14:paraId="7CB9F18D" w14:textId="77777777" w:rsidR="0052271E" w:rsidDel="00437605" w:rsidRDefault="0052271E" w:rsidP="008A4BAB">
            <w:pPr>
              <w:pStyle w:val="TAC"/>
              <w:spacing w:line="256" w:lineRule="auto"/>
              <w:rPr>
                <w:ins w:id="22165" w:author="vivo-105" w:date="2022-11-07T14:46:00Z"/>
                <w:del w:id="22166" w:author="vivo-105-1" w:date="2022-11-17T19:50:00Z"/>
              </w:rPr>
            </w:pPr>
          </w:p>
          <w:p w14:paraId="0474AB48" w14:textId="77777777" w:rsidR="0052271E" w:rsidDel="00437605" w:rsidRDefault="0052271E" w:rsidP="008A4BAB">
            <w:pPr>
              <w:pStyle w:val="TAC"/>
              <w:spacing w:line="256" w:lineRule="auto"/>
              <w:rPr>
                <w:ins w:id="22167" w:author="vivo-105" w:date="2022-11-07T14:46:00Z"/>
                <w:del w:id="22168" w:author="vivo-105-1" w:date="2022-11-17T19:50:00Z"/>
              </w:rPr>
            </w:pPr>
            <w:ins w:id="22169" w:author="vivo-105" w:date="2022-11-07T14:46:00Z">
              <w:del w:id="22170" w:author="vivo-105-1" w:date="2022-11-17T19:50:00Z">
                <w:r w:rsidDel="00437605">
                  <w:rPr>
                    <w:rFonts w:cs="v4.2.0"/>
                  </w:rPr>
                  <w:delText>-61.41</w:delText>
                </w:r>
              </w:del>
            </w:ins>
          </w:p>
        </w:tc>
        <w:tc>
          <w:tcPr>
            <w:tcW w:w="907" w:type="dxa"/>
            <w:tcBorders>
              <w:top w:val="single" w:sz="4" w:space="0" w:color="auto"/>
              <w:left w:val="single" w:sz="4" w:space="0" w:color="auto"/>
              <w:bottom w:val="single" w:sz="4" w:space="0" w:color="auto"/>
              <w:right w:val="single" w:sz="4" w:space="0" w:color="auto"/>
            </w:tcBorders>
          </w:tcPr>
          <w:p w14:paraId="0ADBA2C8" w14:textId="77777777" w:rsidR="0052271E" w:rsidDel="00437605" w:rsidRDefault="0052271E" w:rsidP="008A4BAB">
            <w:pPr>
              <w:pStyle w:val="TAC"/>
              <w:spacing w:line="256" w:lineRule="auto"/>
              <w:rPr>
                <w:ins w:id="22171" w:author="vivo-105" w:date="2022-11-07T14:46:00Z"/>
                <w:del w:id="22172" w:author="vivo-105-1" w:date="2022-11-17T19:50:00Z"/>
              </w:rPr>
            </w:pPr>
          </w:p>
          <w:p w14:paraId="270079EC" w14:textId="77777777" w:rsidR="0052271E" w:rsidDel="00437605" w:rsidRDefault="0052271E" w:rsidP="008A4BAB">
            <w:pPr>
              <w:pStyle w:val="TAC"/>
              <w:spacing w:line="256" w:lineRule="auto"/>
              <w:rPr>
                <w:ins w:id="22173" w:author="vivo-105" w:date="2022-11-07T14:46:00Z"/>
                <w:del w:id="22174" w:author="vivo-105-1" w:date="2022-11-17T19:50:00Z"/>
              </w:rPr>
            </w:pPr>
            <w:ins w:id="22175" w:author="vivo-105" w:date="2022-11-07T14:46:00Z">
              <w:del w:id="22176" w:author="vivo-105-1" w:date="2022-11-17T19:50:00Z">
                <w:r w:rsidDel="00437605">
                  <w:rPr>
                    <w:rFonts w:cs="v4.2.0"/>
                  </w:rPr>
                  <w:delText>-61.41</w:delText>
                </w:r>
              </w:del>
            </w:ins>
          </w:p>
        </w:tc>
        <w:tc>
          <w:tcPr>
            <w:tcW w:w="936" w:type="dxa"/>
            <w:gridSpan w:val="2"/>
            <w:tcBorders>
              <w:top w:val="single" w:sz="4" w:space="0" w:color="auto"/>
              <w:left w:val="single" w:sz="4" w:space="0" w:color="auto"/>
              <w:bottom w:val="single" w:sz="4" w:space="0" w:color="auto"/>
              <w:right w:val="single" w:sz="4" w:space="0" w:color="auto"/>
            </w:tcBorders>
          </w:tcPr>
          <w:p w14:paraId="58520D1A" w14:textId="77777777" w:rsidR="0052271E" w:rsidDel="00437605" w:rsidRDefault="0052271E" w:rsidP="008A4BAB">
            <w:pPr>
              <w:pStyle w:val="TAC"/>
              <w:spacing w:line="256" w:lineRule="auto"/>
              <w:rPr>
                <w:ins w:id="22177" w:author="vivo-105" w:date="2022-11-07T14:46:00Z"/>
                <w:del w:id="22178" w:author="vivo-105-1" w:date="2022-11-17T19:50:00Z"/>
              </w:rPr>
            </w:pPr>
          </w:p>
          <w:p w14:paraId="5ECD8B64" w14:textId="77777777" w:rsidR="0052271E" w:rsidDel="00437605" w:rsidRDefault="0052271E" w:rsidP="008A4BAB">
            <w:pPr>
              <w:pStyle w:val="TAC"/>
              <w:spacing w:line="256" w:lineRule="auto"/>
              <w:rPr>
                <w:ins w:id="22179" w:author="vivo-105" w:date="2022-11-07T14:46:00Z"/>
                <w:del w:id="22180" w:author="vivo-105-1" w:date="2022-11-17T19:50:00Z"/>
                <w:lang w:eastAsia="zh-CN"/>
              </w:rPr>
            </w:pPr>
            <w:ins w:id="22181" w:author="vivo-105" w:date="2022-11-07T14:46:00Z">
              <w:del w:id="22182" w:author="vivo-105-1" w:date="2022-11-17T19:50:00Z">
                <w:r w:rsidDel="00437605">
                  <w:rPr>
                    <w:rFonts w:cs="v4.2.0"/>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0E695937" w14:textId="77777777" w:rsidR="0052271E" w:rsidDel="00437605" w:rsidRDefault="0052271E" w:rsidP="008A4BAB">
            <w:pPr>
              <w:pStyle w:val="TAC"/>
              <w:spacing w:line="256" w:lineRule="auto"/>
              <w:rPr>
                <w:ins w:id="22183" w:author="vivo-105" w:date="2022-11-07T14:46:00Z"/>
                <w:del w:id="22184" w:author="vivo-105-1" w:date="2022-11-17T19:50:00Z"/>
              </w:rPr>
            </w:pPr>
          </w:p>
          <w:p w14:paraId="7A905D4E" w14:textId="77777777" w:rsidR="0052271E" w:rsidDel="00437605" w:rsidRDefault="0052271E" w:rsidP="008A4BAB">
            <w:pPr>
              <w:pStyle w:val="TAC"/>
              <w:spacing w:line="256" w:lineRule="auto"/>
              <w:rPr>
                <w:ins w:id="22185" w:author="vivo-105" w:date="2022-11-07T14:46:00Z"/>
                <w:del w:id="22186" w:author="vivo-105-1" w:date="2022-11-17T19:50:00Z"/>
              </w:rPr>
            </w:pPr>
            <w:ins w:id="22187" w:author="vivo-105" w:date="2022-11-07T14:46:00Z">
              <w:del w:id="22188" w:author="vivo-105-1" w:date="2022-11-17T19:50:00Z">
                <w:r w:rsidDel="00437605">
                  <w:rPr>
                    <w:rFonts w:cs="v4.2.0"/>
                  </w:rPr>
                  <w:delText>-61.41</w:delText>
                </w:r>
              </w:del>
            </w:ins>
          </w:p>
        </w:tc>
      </w:tr>
      <w:tr w:rsidR="0052271E" w:rsidDel="00437605" w14:paraId="26532211" w14:textId="77777777" w:rsidTr="008A4BAB">
        <w:trPr>
          <w:cantSplit/>
          <w:trHeight w:val="219"/>
          <w:jc w:val="center"/>
          <w:ins w:id="22189" w:author="vivo-105" w:date="2022-11-07T14:46:00Z"/>
          <w:del w:id="22190" w:author="vivo-105-1" w:date="2022-11-17T19:50:00Z"/>
        </w:trPr>
        <w:tc>
          <w:tcPr>
            <w:tcW w:w="3367" w:type="dxa"/>
            <w:gridSpan w:val="2"/>
            <w:tcBorders>
              <w:top w:val="single" w:sz="4" w:space="0" w:color="auto"/>
              <w:left w:val="single" w:sz="4" w:space="0" w:color="auto"/>
              <w:bottom w:val="single" w:sz="4" w:space="0" w:color="auto"/>
              <w:right w:val="single" w:sz="4" w:space="0" w:color="auto"/>
            </w:tcBorders>
            <w:hideMark/>
          </w:tcPr>
          <w:p w14:paraId="514F6877" w14:textId="77777777" w:rsidR="0052271E" w:rsidDel="00437605" w:rsidRDefault="0052271E" w:rsidP="008A4BAB">
            <w:pPr>
              <w:pStyle w:val="TAL"/>
              <w:spacing w:line="256" w:lineRule="auto"/>
              <w:rPr>
                <w:ins w:id="22191" w:author="vivo-105" w:date="2022-11-07T14:46:00Z"/>
                <w:del w:id="22192" w:author="vivo-105-1" w:date="2022-11-17T19:50:00Z"/>
              </w:rPr>
            </w:pPr>
            <w:ins w:id="22193" w:author="vivo-105" w:date="2022-11-07T14:46:00Z">
              <w:del w:id="22194" w:author="vivo-105-1" w:date="2022-11-17T19:50:00Z">
                <w:r w:rsidDel="00437605">
                  <w:lastRenderedPageBreak/>
                  <w:delText>Time multiplexing of the downlink transmissions from each AoA</w:delText>
                </w:r>
              </w:del>
            </w:ins>
          </w:p>
        </w:tc>
        <w:tc>
          <w:tcPr>
            <w:tcW w:w="1700" w:type="dxa"/>
            <w:tcBorders>
              <w:top w:val="single" w:sz="4" w:space="0" w:color="auto"/>
              <w:left w:val="single" w:sz="4" w:space="0" w:color="auto"/>
              <w:bottom w:val="single" w:sz="4" w:space="0" w:color="auto"/>
              <w:right w:val="single" w:sz="4" w:space="0" w:color="auto"/>
            </w:tcBorders>
            <w:hideMark/>
          </w:tcPr>
          <w:p w14:paraId="6E677199" w14:textId="77777777" w:rsidR="0052271E" w:rsidDel="00437605" w:rsidRDefault="0052271E" w:rsidP="008A4BAB">
            <w:pPr>
              <w:pStyle w:val="TAC"/>
              <w:spacing w:line="256" w:lineRule="auto"/>
              <w:rPr>
                <w:ins w:id="22195" w:author="vivo-105" w:date="2022-11-07T14:46:00Z"/>
                <w:del w:id="22196" w:author="vivo-105-1" w:date="2022-11-17T19:50:00Z"/>
              </w:rPr>
            </w:pPr>
            <w:ins w:id="22197" w:author="vivo-105" w:date="2022-11-07T14:46:00Z">
              <w:del w:id="22198" w:author="vivo-105-1" w:date="2022-11-17T19:50:00Z">
                <w:r w:rsidDel="00437605">
                  <w:rPr>
                    <w:rFonts w:cs="v4.2.0"/>
                  </w:rPr>
                  <w:delText>1,2,3</w:delText>
                </w:r>
              </w:del>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117DE8A8" w14:textId="77777777" w:rsidR="0052271E" w:rsidDel="00437605" w:rsidRDefault="0052271E" w:rsidP="008A4BAB">
            <w:pPr>
              <w:pStyle w:val="TAC"/>
              <w:spacing w:line="256" w:lineRule="auto"/>
              <w:rPr>
                <w:ins w:id="22199" w:author="vivo-105" w:date="2022-11-07T14:46:00Z"/>
                <w:del w:id="22200" w:author="vivo-105-1" w:date="2022-11-17T19:50:00Z"/>
              </w:rPr>
            </w:pPr>
            <w:ins w:id="22201" w:author="vivo-105" w:date="2022-11-07T14:46:00Z">
              <w:del w:id="22202" w:author="vivo-105-1" w:date="2022-11-17T19:50:00Z">
                <w:r w:rsidDel="00437605">
                  <w:delText>Defined in Figure A.7.6.1.3.1-1</w:delText>
                </w:r>
              </w:del>
            </w:ins>
          </w:p>
        </w:tc>
      </w:tr>
      <w:tr w:rsidR="0052271E" w:rsidDel="00437605" w14:paraId="456FEF87" w14:textId="77777777" w:rsidTr="008A4BAB">
        <w:trPr>
          <w:cantSplit/>
          <w:jc w:val="center"/>
          <w:ins w:id="22203" w:author="vivo-105" w:date="2022-11-07T14:46:00Z"/>
          <w:del w:id="22204" w:author="vivo-105-1" w:date="2022-11-17T19:50:00Z"/>
        </w:trPr>
        <w:tc>
          <w:tcPr>
            <w:tcW w:w="8610" w:type="dxa"/>
            <w:gridSpan w:val="8"/>
            <w:tcBorders>
              <w:top w:val="single" w:sz="4" w:space="0" w:color="auto"/>
              <w:left w:val="single" w:sz="4" w:space="0" w:color="auto"/>
              <w:bottom w:val="single" w:sz="4" w:space="0" w:color="auto"/>
              <w:right w:val="single" w:sz="4" w:space="0" w:color="auto"/>
            </w:tcBorders>
            <w:hideMark/>
          </w:tcPr>
          <w:p w14:paraId="5E4EA005" w14:textId="77777777" w:rsidR="0052271E" w:rsidDel="00437605" w:rsidRDefault="0052271E" w:rsidP="008A4BAB">
            <w:pPr>
              <w:pStyle w:val="TAN"/>
              <w:spacing w:line="256" w:lineRule="auto"/>
              <w:rPr>
                <w:ins w:id="22205" w:author="vivo-105" w:date="2022-11-07T14:46:00Z"/>
                <w:del w:id="22206" w:author="vivo-105-1" w:date="2022-11-17T19:50:00Z"/>
              </w:rPr>
            </w:pPr>
            <w:ins w:id="22207" w:author="vivo-105" w:date="2022-11-07T14:46:00Z">
              <w:del w:id="22208" w:author="vivo-105-1" w:date="2022-11-17T19:50:00Z">
                <w:r w:rsidDel="00437605">
                  <w:delText>Note 1:</w:delText>
                </w:r>
                <w:r w:rsidDel="00437605">
                  <w:tab/>
                  <w:delText>The resources for uplink transmission are assigned to the UE prior to the start of time period T2.</w:delText>
                </w:r>
              </w:del>
            </w:ins>
          </w:p>
          <w:p w14:paraId="095DC25A" w14:textId="77777777" w:rsidR="0052271E" w:rsidDel="00437605" w:rsidRDefault="0052271E" w:rsidP="008A4BAB">
            <w:pPr>
              <w:pStyle w:val="TAN"/>
              <w:spacing w:line="256" w:lineRule="auto"/>
              <w:rPr>
                <w:ins w:id="22209" w:author="vivo-105" w:date="2022-11-07T14:46:00Z"/>
                <w:del w:id="22210" w:author="vivo-105-1" w:date="2022-11-17T19:50:00Z"/>
              </w:rPr>
            </w:pPr>
            <w:ins w:id="22211" w:author="vivo-105" w:date="2022-11-07T14:46:00Z">
              <w:del w:id="22212" w:author="vivo-105-1" w:date="2022-11-17T19:50:00Z">
                <w:r w:rsidDel="00437605">
                  <w:delText>Note 2:</w:delText>
                </w:r>
                <w:r w:rsidDel="00437605">
                  <w:tab/>
                  <w:delText>Void</w:delText>
                </w:r>
              </w:del>
            </w:ins>
          </w:p>
          <w:p w14:paraId="6CF5A4B3" w14:textId="77777777" w:rsidR="0052271E" w:rsidDel="00437605" w:rsidRDefault="0052271E" w:rsidP="008A4BAB">
            <w:pPr>
              <w:pStyle w:val="TAN"/>
              <w:spacing w:line="256" w:lineRule="auto"/>
              <w:rPr>
                <w:ins w:id="22213" w:author="vivo-105" w:date="2022-11-07T14:46:00Z"/>
                <w:del w:id="22214" w:author="vivo-105-1" w:date="2022-11-17T19:50:00Z"/>
              </w:rPr>
            </w:pPr>
            <w:ins w:id="22215" w:author="vivo-105" w:date="2022-11-07T14:46:00Z">
              <w:del w:id="22216" w:author="vivo-105-1" w:date="2022-11-17T19:50:00Z">
                <w:r w:rsidDel="00437605">
                  <w:delText>Note 3:</w:delText>
                </w:r>
                <w:r w:rsidDel="00437605">
                  <w:tab/>
                  <w:delText>Es/Iot, SSB_RP and Io levels have been derived from other parameters for information purposes. They are not settable parameters themselves.</w:delText>
                </w:r>
              </w:del>
            </w:ins>
          </w:p>
          <w:p w14:paraId="26BC5519" w14:textId="77777777" w:rsidR="0052271E" w:rsidDel="00437605" w:rsidRDefault="0052271E" w:rsidP="008A4BAB">
            <w:pPr>
              <w:pStyle w:val="TAN"/>
              <w:spacing w:line="256" w:lineRule="auto"/>
              <w:rPr>
                <w:ins w:id="22217" w:author="vivo-105" w:date="2022-11-07T14:46:00Z"/>
                <w:del w:id="22218" w:author="vivo-105-1" w:date="2022-11-17T19:50:00Z"/>
                <w:rFonts w:cs="Arial"/>
              </w:rPr>
            </w:pPr>
            <w:ins w:id="22219" w:author="vivo-105" w:date="2022-11-07T14:46:00Z">
              <w:del w:id="22220" w:author="vivo-105-1" w:date="2022-11-17T19:50:00Z">
                <w:r w:rsidDel="00437605">
                  <w:rPr>
                    <w:rFonts w:cs="Arial"/>
                  </w:rPr>
                  <w:delText>Note 4:</w:delText>
                </w:r>
                <w:r w:rsidDel="00437605">
                  <w:rPr>
                    <w:rFonts w:cs="Arial"/>
                  </w:rPr>
                  <w:tab/>
                  <w:delText>Information about types of UE beam is given in B.2.1.3, and does not limit UE implementation or test system implementation</w:delText>
                </w:r>
              </w:del>
            </w:ins>
          </w:p>
          <w:p w14:paraId="2219737B" w14:textId="77777777" w:rsidR="0052271E" w:rsidDel="00437605" w:rsidRDefault="0052271E" w:rsidP="008A4BAB">
            <w:pPr>
              <w:pStyle w:val="TAN"/>
              <w:spacing w:line="256" w:lineRule="auto"/>
              <w:rPr>
                <w:ins w:id="22221" w:author="vivo-105" w:date="2022-11-07T14:46:00Z"/>
                <w:del w:id="22222" w:author="vivo-105-1" w:date="2022-11-17T19:50:00Z"/>
              </w:rPr>
            </w:pPr>
            <w:ins w:id="22223" w:author="vivo-105" w:date="2022-11-07T14:46:00Z">
              <w:del w:id="22224" w:author="vivo-105-1" w:date="2022-11-17T19:50:00Z">
                <w:r w:rsidDel="00437605">
                  <w:rPr>
                    <w:lang w:val="en-US"/>
                  </w:rPr>
                  <w:delText>Note 5:</w:delText>
                </w:r>
                <w:r w:rsidDel="00437605">
                  <w:rPr>
                    <w:lang w:val="en-US"/>
                  </w:rPr>
                  <w:tab/>
                  <w:delText>Calculation of Es/Iot</w:delText>
                </w:r>
                <w:r w:rsidDel="00437605">
                  <w:rPr>
                    <w:vertAlign w:val="subscript"/>
                    <w:lang w:val="en-US"/>
                  </w:rPr>
                  <w:delText>BB</w:delText>
                </w:r>
                <w:r w:rsidDel="00437605">
                  <w:rPr>
                    <w:lang w:val="en-US"/>
                  </w:rPr>
                  <w:delText xml:space="preserve"> includes the effect of UE internal noise up to the value assumed for the associated Refsens requirement in clause 7.3.2 of TS 38.101-2 [19], and an allowance of 1dB for UE multi-band relaxation factor ΔMB</w:delText>
                </w:r>
                <w:r w:rsidDel="00437605">
                  <w:rPr>
                    <w:vertAlign w:val="subscript"/>
                    <w:lang w:val="en-US"/>
                  </w:rPr>
                  <w:delText>P</w:delText>
                </w:r>
                <w:r w:rsidDel="00437605">
                  <w:rPr>
                    <w:lang w:val="en-US"/>
                  </w:rPr>
                  <w:delText xml:space="preserve"> from TS 38.101-2 [19] Table 6.2.1.3-4.</w:delText>
                </w:r>
              </w:del>
            </w:ins>
          </w:p>
        </w:tc>
      </w:tr>
    </w:tbl>
    <w:p w14:paraId="7244F092" w14:textId="77777777" w:rsidR="0052271E" w:rsidDel="00437605" w:rsidRDefault="0052271E" w:rsidP="0052271E">
      <w:pPr>
        <w:rPr>
          <w:ins w:id="22225" w:author="vivo-105" w:date="2022-11-07T14:46:00Z"/>
          <w:del w:id="22226" w:author="vivo-105-1" w:date="2022-11-17T19:50:00Z"/>
          <w:snapToGrid w:val="0"/>
        </w:rPr>
      </w:pPr>
    </w:p>
    <w:p w14:paraId="59CE0BC5" w14:textId="77777777" w:rsidR="0052271E" w:rsidDel="00437605" w:rsidRDefault="0052271E" w:rsidP="0052271E">
      <w:pPr>
        <w:pStyle w:val="TF"/>
        <w:rPr>
          <w:ins w:id="22227" w:author="vivo-105" w:date="2022-11-07T14:46:00Z"/>
          <w:del w:id="22228" w:author="vivo-105-1" w:date="2022-11-17T19:50:00Z"/>
        </w:rPr>
      </w:pPr>
      <w:ins w:id="22229" w:author="vivo-105" w:date="2022-11-07T14:46:00Z">
        <w:del w:id="22230" w:author="vivo-105-1" w:date="2022-11-17T19:50:00Z">
          <w:r w:rsidDel="00437605">
            <w:object w:dxaOrig="7245" w:dyaOrig="4860" w14:anchorId="02E70974">
              <v:shape id="_x0000_i1168" type="#_x0000_t75" style="width:363.5pt;height:243pt" o:ole="">
                <v:imagedata r:id="rId44" o:title=""/>
              </v:shape>
              <o:OLEObject Type="Embed" ProgID="Visio.Drawing.15" ShapeID="_x0000_i1168" DrawAspect="Content" ObjectID="_1731450577" r:id="rId189"/>
            </w:object>
          </w:r>
        </w:del>
      </w:ins>
    </w:p>
    <w:p w14:paraId="50A672C9" w14:textId="77777777" w:rsidR="0052271E" w:rsidDel="00437605" w:rsidRDefault="0052271E" w:rsidP="0052271E">
      <w:pPr>
        <w:pStyle w:val="TF"/>
        <w:rPr>
          <w:ins w:id="22231" w:author="vivo-105" w:date="2022-11-07T14:46:00Z"/>
          <w:del w:id="22232" w:author="vivo-105-1" w:date="2022-11-17T19:50:00Z"/>
          <w:lang w:val="en-US"/>
        </w:rPr>
      </w:pPr>
      <w:ins w:id="22233" w:author="vivo-105" w:date="2022-11-07T14:46:00Z">
        <w:del w:id="22234" w:author="vivo-105-1" w:date="2022-11-17T19:50:00Z">
          <w:r w:rsidDel="00437605">
            <w:rPr>
              <w:lang w:val="en-US"/>
            </w:rPr>
            <w:delText xml:space="preserve">Figure </w:delText>
          </w:r>
        </w:del>
      </w:ins>
      <w:ins w:id="22235" w:author="vivo-105" w:date="2022-11-07T17:06:00Z">
        <w:del w:id="22236" w:author="vivo-105-1" w:date="2022-11-17T19:50:00Z">
          <w:r w:rsidDel="00437605">
            <w:rPr>
              <w:lang w:val="en-US"/>
            </w:rPr>
            <w:delText>A.15.3.1.3</w:delText>
          </w:r>
        </w:del>
      </w:ins>
      <w:ins w:id="22237" w:author="vivo-105" w:date="2022-11-07T14:46:00Z">
        <w:del w:id="22238" w:author="vivo-105-1" w:date="2022-11-17T19:50:00Z">
          <w:r w:rsidDel="00437605">
            <w:rPr>
              <w:lang w:val="en-US"/>
            </w:rPr>
            <w:delText xml:space="preserve">.1-1: </w:delText>
          </w:r>
          <w:r w:rsidDel="00437605">
            <w:delText>Time multiplexed downlink transmissions (Config 1 example)</w:delText>
          </w:r>
        </w:del>
      </w:ins>
    </w:p>
    <w:p w14:paraId="1C8E6A47" w14:textId="77777777" w:rsidR="0052271E" w:rsidDel="00437605" w:rsidRDefault="0052271E" w:rsidP="0052271E">
      <w:pPr>
        <w:rPr>
          <w:ins w:id="22239" w:author="vivo-105" w:date="2022-11-07T14:46:00Z"/>
          <w:del w:id="22240" w:author="vivo-105-1" w:date="2022-11-17T19:50:00Z"/>
          <w:snapToGrid w:val="0"/>
        </w:rPr>
      </w:pPr>
    </w:p>
    <w:p w14:paraId="1E8FF6CB" w14:textId="77777777" w:rsidR="0052271E" w:rsidDel="00437605" w:rsidRDefault="0052271E" w:rsidP="0052271E">
      <w:pPr>
        <w:pStyle w:val="Heading5"/>
        <w:rPr>
          <w:ins w:id="22241" w:author="vivo-105" w:date="2022-11-07T14:46:00Z"/>
          <w:del w:id="22242" w:author="vivo-105-1" w:date="2022-11-17T19:50:00Z"/>
          <w:snapToGrid w:val="0"/>
        </w:rPr>
      </w:pPr>
      <w:ins w:id="22243" w:author="vivo-105" w:date="2022-11-07T17:06:00Z">
        <w:del w:id="22244" w:author="vivo-105-1" w:date="2022-11-17T19:50:00Z">
          <w:r w:rsidDel="00437605">
            <w:rPr>
              <w:snapToGrid w:val="0"/>
            </w:rPr>
            <w:delText>A.15.3.1.3</w:delText>
          </w:r>
        </w:del>
      </w:ins>
      <w:ins w:id="22245" w:author="vivo-105" w:date="2022-11-07T14:46:00Z">
        <w:del w:id="22246" w:author="vivo-105-1" w:date="2022-11-17T19:50:00Z">
          <w:r w:rsidDel="00437605">
            <w:rPr>
              <w:snapToGrid w:val="0"/>
            </w:rPr>
            <w:delText>.2</w:delText>
          </w:r>
          <w:r w:rsidDel="00437605">
            <w:rPr>
              <w:snapToGrid w:val="0"/>
            </w:rPr>
            <w:tab/>
            <w:delText>Test Requirements</w:delText>
          </w:r>
        </w:del>
      </w:ins>
    </w:p>
    <w:p w14:paraId="13FB8AC9" w14:textId="77777777" w:rsidR="0052271E" w:rsidDel="00437605" w:rsidRDefault="0052271E" w:rsidP="0052271E">
      <w:pPr>
        <w:rPr>
          <w:ins w:id="22247" w:author="vivo-105" w:date="2022-11-07T14:46:00Z"/>
          <w:del w:id="22248" w:author="vivo-105-1" w:date="2022-11-17T19:50:00Z"/>
        </w:rPr>
      </w:pPr>
      <w:ins w:id="22249" w:author="vivo-105" w:date="2022-11-07T14:46:00Z">
        <w:del w:id="22250" w:author="vivo-105-1" w:date="2022-11-17T19:50:00Z">
          <w:r w:rsidDel="00437605">
            <w:delText>In the test, the UE shall send one Event A3 triggered measurement report, with a measurement reporting delay less than X ms from the beginning of time period T2, where X is</w:delText>
          </w:r>
        </w:del>
      </w:ins>
    </w:p>
    <w:p w14:paraId="34080DF9" w14:textId="77777777" w:rsidR="0052271E" w:rsidDel="00437605" w:rsidRDefault="0052271E" w:rsidP="0052271E">
      <w:pPr>
        <w:ind w:leftChars="100" w:left="200"/>
        <w:rPr>
          <w:ins w:id="22251" w:author="vivo-105" w:date="2022-11-07T17:12:00Z"/>
          <w:del w:id="22252" w:author="vivo-105-1" w:date="2022-11-17T19:50:00Z"/>
        </w:rPr>
      </w:pPr>
      <w:ins w:id="22253" w:author="vivo-105" w:date="2022-11-07T17:12:00Z">
        <w:del w:id="22254"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rFonts w:hint="eastAsia"/>
              <w:lang w:eastAsia="zh-CN"/>
            </w:rPr>
            <w:delText>1，</w:delText>
          </w:r>
        </w:del>
      </w:ins>
    </w:p>
    <w:p w14:paraId="340CD1D7" w14:textId="77777777" w:rsidR="0052271E" w:rsidDel="00437605" w:rsidRDefault="0052271E" w:rsidP="0052271E">
      <w:pPr>
        <w:pStyle w:val="B1"/>
        <w:rPr>
          <w:ins w:id="22255" w:author="vivo-105" w:date="2022-11-07T17:12:00Z"/>
          <w:del w:id="22256" w:author="vivo-105-1" w:date="2022-11-17T19:50:00Z"/>
          <w:rFonts w:cs="v4.2.0"/>
        </w:rPr>
      </w:pPr>
      <w:ins w:id="22257" w:author="vivo-105" w:date="2022-11-07T17:12:00Z">
        <w:del w:id="22258" w:author="vivo-105-1" w:date="2022-11-17T19:50:00Z">
          <w:r w:rsidDel="00437605">
            <w:rPr>
              <w:rFonts w:cs="v4.2.0"/>
            </w:rPr>
            <w:delText>-</w:delText>
          </w:r>
          <w:r w:rsidDel="00437605">
            <w:rPr>
              <w:rFonts w:cs="v4.2.0"/>
            </w:rPr>
            <w:tab/>
          </w:r>
          <w:r w:rsidDel="00437605">
            <w:delText>TBD</w:delText>
          </w:r>
          <w:r w:rsidDel="00437605">
            <w:rPr>
              <w:lang w:eastAsia="zh-CN"/>
            </w:rPr>
            <w:delText xml:space="preserve"> </w:delText>
          </w:r>
          <w:r w:rsidDel="00437605">
            <w:rPr>
              <w:rFonts w:cs="v4.2.0"/>
            </w:rPr>
            <w:delText xml:space="preserve">for </w:delText>
          </w:r>
          <w:r w:rsidDel="00437605">
            <w:delText>a UE supporting power class 1,</w:delText>
          </w:r>
        </w:del>
      </w:ins>
    </w:p>
    <w:p w14:paraId="6ADAEA69" w14:textId="77777777" w:rsidR="0052271E" w:rsidRPr="00B52463" w:rsidDel="00437605" w:rsidRDefault="0052271E" w:rsidP="0052271E">
      <w:pPr>
        <w:pStyle w:val="B1"/>
        <w:rPr>
          <w:ins w:id="22259" w:author="vivo-105" w:date="2022-11-07T17:12:00Z"/>
          <w:del w:id="22260" w:author="vivo-105-1" w:date="2022-11-17T19:50:00Z"/>
        </w:rPr>
      </w:pPr>
      <w:ins w:id="22261" w:author="vivo-105" w:date="2022-11-07T17:12:00Z">
        <w:del w:id="22262"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6B5FBF05" w14:textId="77777777" w:rsidR="0052271E" w:rsidDel="00437605" w:rsidRDefault="0052271E" w:rsidP="0052271E">
      <w:pPr>
        <w:ind w:leftChars="100" w:left="200"/>
        <w:rPr>
          <w:ins w:id="22263" w:author="vivo-105" w:date="2022-11-07T17:12:00Z"/>
          <w:del w:id="22264" w:author="vivo-105-1" w:date="2022-11-17T19:50:00Z"/>
        </w:rPr>
      </w:pPr>
      <w:ins w:id="22265" w:author="vivo-105" w:date="2022-11-07T17:12:00Z">
        <w:del w:id="22266"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2</w:delText>
          </w:r>
          <w:r w:rsidDel="00437605">
            <w:rPr>
              <w:rFonts w:hint="eastAsia"/>
              <w:lang w:eastAsia="zh-CN"/>
            </w:rPr>
            <w:delText>，</w:delText>
          </w:r>
        </w:del>
      </w:ins>
    </w:p>
    <w:p w14:paraId="53300CD7" w14:textId="77777777" w:rsidR="0052271E" w:rsidDel="00437605" w:rsidRDefault="0052271E" w:rsidP="0052271E">
      <w:pPr>
        <w:pStyle w:val="B1"/>
        <w:rPr>
          <w:ins w:id="22267" w:author="vivo-105" w:date="2022-11-07T17:12:00Z"/>
          <w:del w:id="22268" w:author="vivo-105-1" w:date="2022-11-17T19:50:00Z"/>
          <w:rFonts w:cs="v4.2.0"/>
        </w:rPr>
      </w:pPr>
      <w:ins w:id="22269" w:author="vivo-105" w:date="2022-11-07T17:12:00Z">
        <w:del w:id="22270"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75696ED7" w14:textId="77777777" w:rsidR="0052271E" w:rsidDel="00437605" w:rsidRDefault="0052271E" w:rsidP="0052271E">
      <w:pPr>
        <w:pStyle w:val="B1"/>
        <w:rPr>
          <w:ins w:id="22271" w:author="vivo-105" w:date="2022-11-07T17:12:00Z"/>
          <w:del w:id="22272" w:author="vivo-105-1" w:date="2022-11-17T19:50:00Z"/>
        </w:rPr>
      </w:pPr>
      <w:ins w:id="22273" w:author="vivo-105" w:date="2022-11-07T17:12:00Z">
        <w:del w:id="22274"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68CE2D08" w14:textId="77777777" w:rsidR="0052271E" w:rsidDel="00437605" w:rsidRDefault="0052271E" w:rsidP="0052271E">
      <w:pPr>
        <w:ind w:leftChars="100" w:left="200"/>
        <w:rPr>
          <w:ins w:id="22275" w:author="vivo-105" w:date="2022-11-07T17:12:00Z"/>
          <w:del w:id="22276" w:author="vivo-105-1" w:date="2022-11-17T19:50:00Z"/>
        </w:rPr>
      </w:pPr>
      <w:ins w:id="22277" w:author="vivo-105" w:date="2022-11-07T17:12:00Z">
        <w:del w:id="22278"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3</w:delText>
          </w:r>
          <w:r w:rsidDel="00437605">
            <w:rPr>
              <w:rFonts w:hint="eastAsia"/>
              <w:lang w:eastAsia="zh-CN"/>
            </w:rPr>
            <w:delText>，</w:delText>
          </w:r>
        </w:del>
      </w:ins>
    </w:p>
    <w:p w14:paraId="48A280B8" w14:textId="77777777" w:rsidR="0052271E" w:rsidDel="00437605" w:rsidRDefault="0052271E" w:rsidP="0052271E">
      <w:pPr>
        <w:pStyle w:val="B1"/>
        <w:rPr>
          <w:ins w:id="22279" w:author="vivo-105" w:date="2022-11-07T17:12:00Z"/>
          <w:del w:id="22280" w:author="vivo-105-1" w:date="2022-11-17T19:50:00Z"/>
          <w:rFonts w:cs="v4.2.0"/>
        </w:rPr>
      </w:pPr>
      <w:ins w:id="22281" w:author="vivo-105" w:date="2022-11-07T17:12:00Z">
        <w:del w:id="22282"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1D30F381" w14:textId="77777777" w:rsidR="0052271E" w:rsidRPr="00CB7BD5" w:rsidDel="00437605" w:rsidRDefault="0052271E" w:rsidP="0052271E">
      <w:pPr>
        <w:pStyle w:val="B1"/>
        <w:rPr>
          <w:ins w:id="22283" w:author="vivo-105" w:date="2022-11-07T17:12:00Z"/>
          <w:del w:id="22284" w:author="vivo-105-1" w:date="2022-11-17T19:49:00Z"/>
          <w:rFonts w:cs="v4.2.0"/>
        </w:rPr>
      </w:pPr>
      <w:ins w:id="22285" w:author="vivo-105" w:date="2022-11-07T17:12:00Z">
        <w:del w:id="22286" w:author="vivo-105-1" w:date="2022-11-17T19:50:00Z">
          <w:r w:rsidDel="00437605">
            <w:delText>-</w:delText>
          </w:r>
          <w:r w:rsidDel="00437605">
            <w:tab/>
            <w:delText>TBD for a UE</w:delText>
          </w:r>
        </w:del>
        <w:del w:id="22287" w:author="vivo-105-1" w:date="2022-11-17T19:49:00Z">
          <w:r w:rsidDel="00437605">
            <w:delText xml:space="preserv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79FA5B79" w14:textId="77777777" w:rsidR="0052271E" w:rsidDel="00437605" w:rsidRDefault="0052271E">
      <w:pPr>
        <w:pStyle w:val="B1"/>
        <w:rPr>
          <w:ins w:id="22288" w:author="vivo-105" w:date="2022-11-07T14:46:00Z"/>
          <w:del w:id="22289" w:author="vivo-105-1" w:date="2022-11-17T19:49:00Z"/>
        </w:rPr>
        <w:pPrChange w:id="22290" w:author="vivo-105-1" w:date="2022-11-17T19:49:00Z">
          <w:pPr/>
        </w:pPrChange>
      </w:pPr>
      <w:ins w:id="22291" w:author="vivo-105" w:date="2022-11-07T14:46:00Z">
        <w:del w:id="22292" w:author="vivo-105-1" w:date="2022-11-17T19:49:00Z">
          <w:r w:rsidDel="00437605">
            <w:delText>The UE is not required to read the neighbour cell SSB index in this test.</w:delText>
          </w:r>
        </w:del>
      </w:ins>
    </w:p>
    <w:p w14:paraId="14943954" w14:textId="77777777" w:rsidR="0052271E" w:rsidDel="00437605" w:rsidRDefault="0052271E">
      <w:pPr>
        <w:pStyle w:val="B1"/>
        <w:rPr>
          <w:ins w:id="22293" w:author="vivo-105" w:date="2022-11-07T14:46:00Z"/>
          <w:del w:id="22294" w:author="vivo-105-1" w:date="2022-11-17T19:49:00Z"/>
        </w:rPr>
        <w:pPrChange w:id="22295" w:author="vivo-105-1" w:date="2022-11-17T19:49:00Z">
          <w:pPr/>
        </w:pPrChange>
      </w:pPr>
      <w:ins w:id="22296" w:author="vivo-105" w:date="2022-11-07T14:46:00Z">
        <w:del w:id="22297" w:author="vivo-105-1" w:date="2022-11-17T19:49:00Z">
          <w:r w:rsidDel="00437605">
            <w:lastRenderedPageBreak/>
            <w:delText>The UE shall not send event triggered measurement reports, as long as the reporting criteria are not fulfilled.</w:delText>
          </w:r>
        </w:del>
      </w:ins>
    </w:p>
    <w:p w14:paraId="15681579" w14:textId="77777777" w:rsidR="0052271E" w:rsidDel="00437605" w:rsidRDefault="0052271E">
      <w:pPr>
        <w:pStyle w:val="B1"/>
        <w:rPr>
          <w:ins w:id="22298" w:author="vivo-105" w:date="2022-11-07T14:46:00Z"/>
          <w:del w:id="22299" w:author="vivo-105-1" w:date="2022-11-17T19:49:00Z"/>
        </w:rPr>
        <w:pPrChange w:id="22300" w:author="vivo-105-1" w:date="2022-11-17T19:49:00Z">
          <w:pPr/>
        </w:pPrChange>
      </w:pPr>
      <w:ins w:id="22301" w:author="vivo-105" w:date="2022-11-07T14:46:00Z">
        <w:del w:id="22302" w:author="vivo-105-1" w:date="2022-11-17T19:49:00Z">
          <w:r w:rsidDel="00437605">
            <w:delText>The rate of correct events observed during repeated tests shall be at least 90%.</w:delText>
          </w:r>
        </w:del>
      </w:ins>
    </w:p>
    <w:p w14:paraId="550C8126" w14:textId="77777777" w:rsidR="0052271E" w:rsidRDefault="0052271E">
      <w:pPr>
        <w:pStyle w:val="B1"/>
        <w:rPr>
          <w:ins w:id="22303" w:author="vivo-105" w:date="2022-11-07T14:46:00Z"/>
        </w:rPr>
        <w:pPrChange w:id="22304" w:author="vivo-105-1" w:date="2022-11-17T19:49:00Z">
          <w:pPr>
            <w:pStyle w:val="NO"/>
          </w:pPr>
        </w:pPrChange>
      </w:pPr>
      <w:ins w:id="22305" w:author="vivo-105" w:date="2022-11-07T14:46:00Z">
        <w:del w:id="22306" w:author="vivo-105-1" w:date="2022-11-17T19:49:00Z">
          <w:r w:rsidDel="00437605">
            <w:delText>NOTE:</w:delText>
          </w:r>
          <w:r w:rsidDel="00437605">
            <w:tab/>
            <w:delText>The actual overall delays measured in the test may be up to 2xTTI</w:delText>
          </w:r>
          <w:r w:rsidDel="00437605">
            <w:rPr>
              <w:vertAlign w:val="subscript"/>
            </w:rPr>
            <w:delText>DCCH</w:delText>
          </w:r>
          <w:r w:rsidDel="00437605">
            <w:delText xml:space="preserve"> higher than the measurement reporting delays above because of TTI insertion uncertainty of the measurement report in DCCH.</w:delText>
          </w:r>
        </w:del>
      </w:ins>
    </w:p>
    <w:p w14:paraId="5BC35F80" w14:textId="3BDC78B6" w:rsidR="0052271E" w:rsidRDefault="0052271E" w:rsidP="0052271E">
      <w:pPr>
        <w:pStyle w:val="Heading4"/>
        <w:rPr>
          <w:ins w:id="22307" w:author="vivo-105" w:date="2022-11-07T14:46:00Z"/>
          <w:snapToGrid w:val="0"/>
        </w:rPr>
      </w:pPr>
      <w:ins w:id="22308" w:author="vivo-105" w:date="2022-11-07T17:07:00Z">
        <w:del w:id="22309" w:author="vivo-105-1" w:date="2022-11-17T19:50:00Z">
          <w:r w:rsidDel="00437605">
            <w:rPr>
              <w:snapToGrid w:val="0"/>
            </w:rPr>
            <w:delText>A.15.3.1.4</w:delText>
          </w:r>
        </w:del>
      </w:ins>
      <w:r w:rsidR="00040E99">
        <w:rPr>
          <w:snapToGrid w:val="0"/>
        </w:rPr>
        <w:t>A.15.4</w:t>
      </w:r>
      <w:ins w:id="22310" w:author="vivo-105-1" w:date="2022-11-17T19:50:00Z">
        <w:r>
          <w:rPr>
            <w:snapToGrid w:val="0"/>
          </w:rPr>
          <w:t>.1.2</w:t>
        </w:r>
      </w:ins>
      <w:ins w:id="22311" w:author="vivo-105" w:date="2022-11-07T14:46:00Z">
        <w:r>
          <w:rPr>
            <w:snapToGrid w:val="0"/>
          </w:rPr>
          <w:tab/>
          <w:t>SA event triggered reporting</w:t>
        </w:r>
        <w:r>
          <w:rPr>
            <w:snapToGrid w:val="0"/>
            <w:lang w:eastAsia="zh-CN"/>
          </w:rPr>
          <w:t xml:space="preserve"> test with per-UE gaps under DRX for FR2-2</w:t>
        </w:r>
      </w:ins>
      <w:ins w:id="22312" w:author="vivo-105" w:date="2022-11-07T15:52:00Z">
        <w:r>
          <w:rPr>
            <w:snapToGrid w:val="0"/>
            <w:lang w:eastAsia="zh-CN"/>
          </w:rPr>
          <w:t xml:space="preserve"> with CCA</w:t>
        </w:r>
      </w:ins>
    </w:p>
    <w:p w14:paraId="7133A363" w14:textId="3978AA88" w:rsidR="0052271E" w:rsidRDefault="0052271E" w:rsidP="0052271E">
      <w:pPr>
        <w:pStyle w:val="Heading5"/>
        <w:rPr>
          <w:ins w:id="22313" w:author="vivo-105" w:date="2022-11-07T14:46:00Z"/>
          <w:snapToGrid w:val="0"/>
        </w:rPr>
      </w:pPr>
      <w:ins w:id="22314" w:author="vivo-105" w:date="2022-11-07T17:07:00Z">
        <w:del w:id="22315" w:author="vivo-105-1" w:date="2022-11-17T19:50:00Z">
          <w:r w:rsidDel="00437605">
            <w:rPr>
              <w:snapToGrid w:val="0"/>
            </w:rPr>
            <w:delText>A.15.3.1.4</w:delText>
          </w:r>
        </w:del>
      </w:ins>
      <w:r w:rsidR="00040E99">
        <w:rPr>
          <w:snapToGrid w:val="0"/>
        </w:rPr>
        <w:t>A.15.4</w:t>
      </w:r>
      <w:ins w:id="22316" w:author="vivo-105-1" w:date="2022-11-17T19:50:00Z">
        <w:r>
          <w:rPr>
            <w:snapToGrid w:val="0"/>
          </w:rPr>
          <w:t>.1.2</w:t>
        </w:r>
      </w:ins>
      <w:ins w:id="22317" w:author="vivo-105" w:date="2022-11-07T14:46:00Z">
        <w:r>
          <w:rPr>
            <w:snapToGrid w:val="0"/>
          </w:rPr>
          <w:t>.1</w:t>
        </w:r>
        <w:r>
          <w:rPr>
            <w:snapToGrid w:val="0"/>
          </w:rPr>
          <w:tab/>
          <w:t>Test purpose and Environment</w:t>
        </w:r>
      </w:ins>
    </w:p>
    <w:p w14:paraId="651010C3" w14:textId="6E55A0A3" w:rsidR="0052271E" w:rsidRDefault="0052271E" w:rsidP="0052271E">
      <w:pPr>
        <w:rPr>
          <w:ins w:id="22318" w:author="vivo-105" w:date="2022-11-07T14:46:00Z"/>
        </w:rPr>
      </w:pPr>
      <w:ins w:id="22319" w:author="vivo-105" w:date="2022-11-07T14:46:00Z">
        <w:r>
          <w:rPr>
            <w:rFonts w:cs="v4.2.0"/>
          </w:rPr>
          <w:t>The purpose of this test is to verify that the UE makes correct reporting of an event. This test will partly verify the TDD intra-frequency cell search requirements in clause</w:t>
        </w:r>
      </w:ins>
      <w:ins w:id="22320" w:author="vivo-105" w:date="2022-11-07T17:06:00Z">
        <w:r>
          <w:rPr>
            <w:rFonts w:cs="v4.2.0"/>
          </w:rPr>
          <w:t xml:space="preserve"> </w:t>
        </w:r>
      </w:ins>
      <w:ins w:id="22321" w:author="vivo-105" w:date="2022-11-07T14:46:00Z">
        <w:r>
          <w:rPr>
            <w:rFonts w:cs="v4.2.0"/>
          </w:rPr>
          <w:t>9.2</w:t>
        </w:r>
      </w:ins>
      <w:ins w:id="22322" w:author="vivo-105" w:date="2022-11-07T16:49:00Z">
        <w:r>
          <w:rPr>
            <w:rFonts w:cs="v4.2.0"/>
          </w:rPr>
          <w:t>A</w:t>
        </w:r>
      </w:ins>
      <w:ins w:id="22323" w:author="vivo-105" w:date="2022-11-07T14:46:00Z">
        <w:r>
          <w:rPr>
            <w:rFonts w:cs="v4.2.0"/>
          </w:rPr>
          <w:t>.5.1 and 9.2</w:t>
        </w:r>
      </w:ins>
      <w:ins w:id="22324" w:author="vivo-105" w:date="2022-11-07T16:50:00Z">
        <w:r>
          <w:rPr>
            <w:rFonts w:cs="v4.2.0"/>
          </w:rPr>
          <w:t>A</w:t>
        </w:r>
      </w:ins>
      <w:ins w:id="22325" w:author="vivo-105" w:date="2022-11-07T14:46:00Z">
        <w:r>
          <w:rPr>
            <w:rFonts w:cs="v4.2.0"/>
          </w:rPr>
          <w:t>.5.2.</w:t>
        </w:r>
        <w:r>
          <w:t xml:space="preserve"> Supported test configurations are shown in table </w:t>
        </w:r>
      </w:ins>
      <w:ins w:id="22326" w:author="vivo-105" w:date="2022-11-07T17:07:00Z">
        <w:del w:id="22327" w:author="vivo-105-1" w:date="2022-11-17T19:50:00Z">
          <w:r w:rsidDel="00437605">
            <w:delText>A.15.3.1.4</w:delText>
          </w:r>
        </w:del>
      </w:ins>
      <w:r w:rsidR="00040E99">
        <w:t>A.15.4</w:t>
      </w:r>
      <w:ins w:id="22328" w:author="vivo-105-1" w:date="2022-11-17T19:50:00Z">
        <w:r>
          <w:t>.1.2</w:t>
        </w:r>
      </w:ins>
      <w:ins w:id="22329" w:author="vivo-105" w:date="2022-11-07T14:46:00Z">
        <w:r>
          <w:t>.1-1.</w:t>
        </w:r>
      </w:ins>
    </w:p>
    <w:p w14:paraId="345FF629" w14:textId="3B5B54EE" w:rsidR="0052271E" w:rsidRDefault="0052271E" w:rsidP="0052271E">
      <w:pPr>
        <w:pStyle w:val="TH"/>
        <w:rPr>
          <w:ins w:id="22330" w:author="vivo-105" w:date="2022-11-07T14:46:00Z"/>
        </w:rPr>
      </w:pPr>
      <w:ins w:id="22331" w:author="vivo-105" w:date="2022-11-07T14:46:00Z">
        <w:r>
          <w:t xml:space="preserve">Table </w:t>
        </w:r>
      </w:ins>
      <w:ins w:id="22332" w:author="vivo-105" w:date="2022-11-07T17:07:00Z">
        <w:del w:id="22333" w:author="vivo-105-1" w:date="2022-11-17T19:50:00Z">
          <w:r w:rsidDel="00437605">
            <w:delText>A.15.3.1.4</w:delText>
          </w:r>
        </w:del>
      </w:ins>
      <w:r w:rsidR="00040E99">
        <w:t>A.15.4</w:t>
      </w:r>
      <w:ins w:id="22334" w:author="vivo-105-1" w:date="2022-11-17T19:50:00Z">
        <w:r>
          <w:t>.1.2</w:t>
        </w:r>
      </w:ins>
      <w:ins w:id="22335" w:author="vivo-105" w:date="2022-11-07T14:46:00Z">
        <w: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14:paraId="1C100DB8" w14:textId="77777777" w:rsidTr="008A4BAB">
        <w:trPr>
          <w:ins w:id="22336"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60735D42" w14:textId="77777777" w:rsidR="0052271E" w:rsidRDefault="0052271E" w:rsidP="008A4BAB">
            <w:pPr>
              <w:pStyle w:val="TAH"/>
              <w:spacing w:line="256" w:lineRule="auto"/>
              <w:rPr>
                <w:ins w:id="22337" w:author="vivo-105" w:date="2022-11-07T14:46:00Z"/>
              </w:rPr>
            </w:pPr>
            <w:ins w:id="22338" w:author="vivo-105" w:date="2022-11-07T14:46: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44CD8910" w14:textId="77777777" w:rsidR="0052271E" w:rsidRDefault="0052271E" w:rsidP="008A4BAB">
            <w:pPr>
              <w:pStyle w:val="TAH"/>
              <w:spacing w:line="256" w:lineRule="auto"/>
              <w:rPr>
                <w:ins w:id="22339" w:author="vivo-105" w:date="2022-11-07T14:46:00Z"/>
              </w:rPr>
            </w:pPr>
            <w:ins w:id="22340" w:author="vivo-105" w:date="2022-11-07T14:46:00Z">
              <w:r>
                <w:t>Description</w:t>
              </w:r>
            </w:ins>
          </w:p>
        </w:tc>
      </w:tr>
      <w:tr w:rsidR="0052271E" w14:paraId="1ED6B366" w14:textId="77777777" w:rsidTr="008A4BAB">
        <w:trPr>
          <w:ins w:id="22341" w:author="vivo-105" w:date="2022-11-07T14:46:00Z"/>
        </w:trPr>
        <w:tc>
          <w:tcPr>
            <w:tcW w:w="2345" w:type="dxa"/>
            <w:tcBorders>
              <w:top w:val="single" w:sz="4" w:space="0" w:color="auto"/>
              <w:left w:val="single" w:sz="4" w:space="0" w:color="auto"/>
              <w:bottom w:val="single" w:sz="4" w:space="0" w:color="auto"/>
              <w:right w:val="single" w:sz="4" w:space="0" w:color="auto"/>
            </w:tcBorders>
          </w:tcPr>
          <w:p w14:paraId="2EEB1CB1" w14:textId="77777777" w:rsidR="0052271E" w:rsidRDefault="0052271E" w:rsidP="008A4BAB">
            <w:pPr>
              <w:pStyle w:val="TAL"/>
              <w:spacing w:line="256" w:lineRule="auto"/>
              <w:rPr>
                <w:ins w:id="22342" w:author="vivo-105" w:date="2022-11-07T14:46:00Z"/>
              </w:rPr>
            </w:pPr>
            <w:ins w:id="22343" w:author="vivo-105" w:date="2022-11-07T14:46: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0CB88BC5" w14:textId="77777777" w:rsidR="0052271E" w:rsidRDefault="0052271E" w:rsidP="008A4BAB">
            <w:pPr>
              <w:pStyle w:val="TAL"/>
              <w:spacing w:line="256" w:lineRule="auto"/>
              <w:rPr>
                <w:ins w:id="22344" w:author="vivo-105" w:date="2022-11-07T14:46:00Z"/>
              </w:rPr>
            </w:pPr>
            <w:ins w:id="22345" w:author="vivo-105" w:date="2022-11-07T14:46:00Z">
              <w:r>
                <w:rPr>
                  <w:rFonts w:hint="eastAsia"/>
                  <w:lang w:eastAsia="zh-CN"/>
                </w:rPr>
                <w:t>1</w:t>
              </w:r>
              <w:r>
                <w:rPr>
                  <w:lang w:eastAsia="zh-CN"/>
                </w:rPr>
                <w:t>20 kHz SSB SCS, 100 MHz bandwidth, TDD duplex mode</w:t>
              </w:r>
            </w:ins>
          </w:p>
        </w:tc>
      </w:tr>
      <w:tr w:rsidR="0052271E" w14:paraId="18BCFF3F" w14:textId="77777777" w:rsidTr="008A4BAB">
        <w:trPr>
          <w:ins w:id="22346"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DAD17B0" w14:textId="77777777" w:rsidR="0052271E" w:rsidRDefault="0052271E" w:rsidP="008A4BAB">
            <w:pPr>
              <w:pStyle w:val="TAL"/>
              <w:spacing w:line="256" w:lineRule="auto"/>
              <w:rPr>
                <w:ins w:id="22347" w:author="vivo-105" w:date="2022-11-07T14:46:00Z"/>
                <w:lang w:eastAsia="zh-CN"/>
              </w:rPr>
            </w:pPr>
            <w:ins w:id="22348" w:author="vivo-105" w:date="2022-11-07T14:46: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6472874A" w14:textId="77777777" w:rsidR="0052271E" w:rsidRDefault="0052271E" w:rsidP="008A4BAB">
            <w:pPr>
              <w:pStyle w:val="TAL"/>
              <w:spacing w:line="256" w:lineRule="auto"/>
              <w:rPr>
                <w:ins w:id="22349" w:author="vivo-105" w:date="2022-11-07T14:46:00Z"/>
              </w:rPr>
            </w:pPr>
            <w:ins w:id="22350" w:author="vivo-105" w:date="2022-11-07T14:46:00Z">
              <w:r>
                <w:t>480 kHz SSB SCS, 400 MHz bandwidth, TDD duplex mode</w:t>
              </w:r>
            </w:ins>
          </w:p>
        </w:tc>
      </w:tr>
      <w:tr w:rsidR="0052271E" w14:paraId="370467BF" w14:textId="77777777" w:rsidTr="008A4BAB">
        <w:trPr>
          <w:ins w:id="22351"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598D3CD" w14:textId="77777777" w:rsidR="0052271E" w:rsidRDefault="0052271E" w:rsidP="008A4BAB">
            <w:pPr>
              <w:pStyle w:val="TAL"/>
              <w:spacing w:line="256" w:lineRule="auto"/>
              <w:rPr>
                <w:ins w:id="22352" w:author="vivo-105" w:date="2022-11-07T14:46:00Z"/>
                <w:lang w:eastAsia="zh-CN"/>
              </w:rPr>
            </w:pPr>
            <w:ins w:id="22353" w:author="vivo-105" w:date="2022-11-07T14:46: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730236FC" w14:textId="77777777" w:rsidR="0052271E" w:rsidRDefault="0052271E" w:rsidP="008A4BAB">
            <w:pPr>
              <w:pStyle w:val="TAL"/>
              <w:spacing w:line="256" w:lineRule="auto"/>
              <w:rPr>
                <w:ins w:id="22354" w:author="vivo-105" w:date="2022-11-07T14:46:00Z"/>
              </w:rPr>
            </w:pPr>
            <w:ins w:id="22355" w:author="vivo-105" w:date="2022-11-07T14:46:00Z">
              <w:r>
                <w:t>960 kHz SSB SCS, 400 MHz bandwidth, TDD duplex mode</w:t>
              </w:r>
            </w:ins>
          </w:p>
        </w:tc>
      </w:tr>
      <w:tr w:rsidR="0052271E" w14:paraId="68B403BF" w14:textId="77777777" w:rsidTr="008A4BAB">
        <w:trPr>
          <w:ins w:id="22356" w:author="vivo-105" w:date="2022-11-07T14:46:00Z"/>
        </w:trPr>
        <w:tc>
          <w:tcPr>
            <w:tcW w:w="9629" w:type="dxa"/>
            <w:gridSpan w:val="2"/>
            <w:tcBorders>
              <w:top w:val="single" w:sz="4" w:space="0" w:color="auto"/>
              <w:left w:val="single" w:sz="4" w:space="0" w:color="auto"/>
              <w:bottom w:val="single" w:sz="4" w:space="0" w:color="auto"/>
              <w:right w:val="single" w:sz="4" w:space="0" w:color="auto"/>
            </w:tcBorders>
          </w:tcPr>
          <w:p w14:paraId="3F0CCA27" w14:textId="77777777" w:rsidR="0052271E" w:rsidRDefault="0052271E" w:rsidP="008A4BAB">
            <w:pPr>
              <w:pStyle w:val="TAL"/>
              <w:spacing w:line="256" w:lineRule="auto"/>
              <w:rPr>
                <w:ins w:id="22357" w:author="vivo-105" w:date="2022-11-07T14:46:00Z"/>
              </w:rPr>
            </w:pPr>
            <w:ins w:id="22358" w:author="vivo-105" w:date="2022-11-07T14:46:00Z">
              <w:r w:rsidRPr="001C0E1B">
                <w:rPr>
                  <w:lang w:eastAsia="zh-CN"/>
                </w:rPr>
                <w:t>Note:</w:t>
              </w:r>
              <w:r w:rsidRPr="001C0E1B">
                <w:rPr>
                  <w:lang w:eastAsia="zh-CN"/>
                </w:rPr>
                <w:tab/>
              </w:r>
              <w:r w:rsidRPr="001C0E1B">
                <w:t>The UE is only required to be tested in one of the supported test configurations.</w:t>
              </w:r>
            </w:ins>
          </w:p>
        </w:tc>
      </w:tr>
    </w:tbl>
    <w:p w14:paraId="5D009E76" w14:textId="77777777" w:rsidR="0052271E" w:rsidRDefault="0052271E" w:rsidP="0052271E">
      <w:pPr>
        <w:rPr>
          <w:ins w:id="22359" w:author="vivo-105" w:date="2022-11-07T14:46:00Z"/>
          <w:rFonts w:cs="v4.2.0"/>
        </w:rPr>
      </w:pPr>
    </w:p>
    <w:p w14:paraId="7BCBFA2B" w14:textId="578CB341" w:rsidR="0052271E" w:rsidRDefault="0052271E" w:rsidP="0052271E">
      <w:pPr>
        <w:rPr>
          <w:ins w:id="22360" w:author="vivo-105" w:date="2022-11-07T14:46:00Z"/>
          <w:rFonts w:cs="v4.2.0"/>
        </w:rPr>
      </w:pPr>
      <w:ins w:id="22361" w:author="vivo-105" w:date="2022-11-07T14:46:00Z">
        <w:r>
          <w:rPr>
            <w:rFonts w:cs="v4.2.0"/>
          </w:rPr>
          <w:t>There are two cells in the test, PCell (Cell 1) and a FR2-2 neighbour cell (Cell 2) on the same frequency as the PCell</w:t>
        </w:r>
      </w:ins>
      <w:ins w:id="22362" w:author="vivo-105" w:date="2022-11-07T16:47:00Z">
        <w:r w:rsidRPr="00B207C9">
          <w:t xml:space="preserve"> </w:t>
        </w:r>
        <w:r>
          <w:t xml:space="preserve">with </w:t>
        </w:r>
        <w:r w:rsidRPr="007275DF">
          <w:rPr>
            <w:rFonts w:cs="v4.2.0"/>
          </w:rPr>
          <w:t xml:space="preserve">CCA </w:t>
        </w:r>
        <w:r w:rsidRPr="0000267D">
          <w:t>transmitting SSBs according to DL CCA model</w:t>
        </w:r>
      </w:ins>
      <w:ins w:id="22363" w:author="vivo-105" w:date="2022-11-07T14:46:00Z">
        <w:r>
          <w:rPr>
            <w:rFonts w:cs="v4.2.0"/>
          </w:rPr>
          <w:t xml:space="preserve">. The test parameters for the Cell 1 and Cell 2 are given in Table </w:t>
        </w:r>
      </w:ins>
      <w:ins w:id="22364" w:author="vivo-105" w:date="2022-11-07T17:07:00Z">
        <w:del w:id="22365" w:author="vivo-105-1" w:date="2022-11-17T19:50:00Z">
          <w:r w:rsidDel="00437605">
            <w:rPr>
              <w:rFonts w:cs="v4.2.0"/>
            </w:rPr>
            <w:delText>A.15.3.1.4</w:delText>
          </w:r>
        </w:del>
      </w:ins>
      <w:r w:rsidR="00040E99">
        <w:rPr>
          <w:rFonts w:cs="v4.2.0"/>
        </w:rPr>
        <w:t>A.15.4</w:t>
      </w:r>
      <w:ins w:id="22366" w:author="vivo-105-1" w:date="2022-11-17T19:50:00Z">
        <w:r>
          <w:rPr>
            <w:rFonts w:cs="v4.2.0"/>
          </w:rPr>
          <w:t>.1.2</w:t>
        </w:r>
      </w:ins>
      <w:ins w:id="22367" w:author="vivo-105" w:date="2022-11-07T14:46:00Z">
        <w:r>
          <w:rPr>
            <w:rFonts w:cs="v4.2.0"/>
          </w:rPr>
          <w:t xml:space="preserve">.1-2, </w:t>
        </w:r>
      </w:ins>
      <w:ins w:id="22368" w:author="vivo-105" w:date="2022-11-07T17:07:00Z">
        <w:del w:id="22369" w:author="vivo-105-1" w:date="2022-11-17T19:50:00Z">
          <w:r w:rsidDel="00437605">
            <w:rPr>
              <w:rFonts w:cs="v4.2.0"/>
            </w:rPr>
            <w:delText>A.15.3.1.4</w:delText>
          </w:r>
        </w:del>
      </w:ins>
      <w:r w:rsidR="00040E99">
        <w:rPr>
          <w:rFonts w:cs="v4.2.0"/>
        </w:rPr>
        <w:t>A.15.4</w:t>
      </w:r>
      <w:ins w:id="22370" w:author="vivo-105-1" w:date="2022-11-17T19:50:00Z">
        <w:r>
          <w:rPr>
            <w:rFonts w:cs="v4.2.0"/>
          </w:rPr>
          <w:t>.1.2</w:t>
        </w:r>
      </w:ins>
      <w:ins w:id="22371" w:author="vivo-105" w:date="2022-11-07T14:46:00Z">
        <w:r>
          <w:rPr>
            <w:rFonts w:cs="v4.2.0"/>
          </w:rPr>
          <w:t xml:space="preserve">.1-3 and </w:t>
        </w:r>
      </w:ins>
      <w:ins w:id="22372" w:author="vivo-105" w:date="2022-11-07T17:07:00Z">
        <w:del w:id="22373" w:author="vivo-105-1" w:date="2022-11-17T19:50:00Z">
          <w:r w:rsidDel="00437605">
            <w:rPr>
              <w:rFonts w:cs="v4.2.0"/>
            </w:rPr>
            <w:delText>A.15.3.1.4</w:delText>
          </w:r>
        </w:del>
      </w:ins>
      <w:r w:rsidR="00040E99">
        <w:rPr>
          <w:rFonts w:cs="v4.2.0"/>
        </w:rPr>
        <w:t>A.15.4</w:t>
      </w:r>
      <w:ins w:id="22374" w:author="vivo-105-1" w:date="2022-11-17T19:50:00Z">
        <w:r>
          <w:rPr>
            <w:rFonts w:cs="v4.2.0"/>
          </w:rPr>
          <w:t>.1.2</w:t>
        </w:r>
      </w:ins>
      <w:ins w:id="22375" w:author="vivo-105" w:date="2022-11-07T14:46:00Z">
        <w:r>
          <w:rPr>
            <w:rFonts w:cs="v4.2.0"/>
          </w:rPr>
          <w:t>.1-4 below.</w:t>
        </w:r>
      </w:ins>
    </w:p>
    <w:p w14:paraId="5B4933A3" w14:textId="77777777" w:rsidR="0052271E" w:rsidRDefault="0052271E" w:rsidP="0052271E">
      <w:pPr>
        <w:rPr>
          <w:ins w:id="22376" w:author="vivo-105" w:date="2022-11-07T14:46:00Z"/>
          <w:rFonts w:cs="v4.2.0"/>
        </w:rPr>
      </w:pPr>
      <w:ins w:id="22377" w:author="vivo-105" w:date="2022-11-07T14:46:00Z">
        <w:r>
          <w:rPr>
            <w:rFonts w:cs="v4.2.0"/>
          </w:rPr>
          <w:t>There are two BWPs configured in Cell 1, BWP1 which contains the cell defining SSB, and BWP2 which does not contain any SSB of Cell 1. During the whole test, BWP2 is always scheduled as the active BWP for the UE.</w:t>
        </w:r>
      </w:ins>
    </w:p>
    <w:p w14:paraId="224EE356" w14:textId="77777777" w:rsidR="0052271E" w:rsidRDefault="0052271E" w:rsidP="0052271E">
      <w:pPr>
        <w:rPr>
          <w:ins w:id="22378" w:author="vivo-105" w:date="2022-11-07T14:46:00Z"/>
          <w:rFonts w:cs="v4.2.0"/>
        </w:rPr>
      </w:pPr>
      <w:ins w:id="22379" w:author="vivo-105" w:date="2022-11-07T14:46:00Z">
        <w:r>
          <w:rPr>
            <w:rFonts w:cs="v4.2.0"/>
          </w:rPr>
          <w:t>In the measurement control information, a measurement object is configured for the frequency of the PCell, and it is indicated to the UE that event-triggered reporting with Event A3 is used.</w:t>
        </w:r>
      </w:ins>
    </w:p>
    <w:p w14:paraId="47741C07" w14:textId="77777777" w:rsidR="0052271E" w:rsidRDefault="0052271E" w:rsidP="0052271E">
      <w:pPr>
        <w:rPr>
          <w:ins w:id="22380" w:author="vivo-105" w:date="2022-11-07T14:46:00Z"/>
          <w:rFonts w:cs="v4.2.0"/>
        </w:rPr>
      </w:pPr>
      <w:ins w:id="22381" w:author="vivo-105" w:date="2022-11-07T14:46:00Z">
        <w:r>
          <w:rPr>
            <w:rFonts w:cs="v4.2.0"/>
          </w:rPr>
          <w:t>The test consists of two successive time periods, with time duration of T1, and T2 respectively. During time duration T1, the UE shall not have any timing information of Cell 2.</w:t>
        </w:r>
      </w:ins>
    </w:p>
    <w:p w14:paraId="4C6424D0" w14:textId="77777777" w:rsidR="0052271E" w:rsidRDefault="0052271E" w:rsidP="0052271E">
      <w:pPr>
        <w:rPr>
          <w:ins w:id="22382" w:author="vivo-105" w:date="2022-11-07T14:46:00Z"/>
          <w:rFonts w:cs="v4.2.0"/>
        </w:rPr>
      </w:pPr>
      <w:ins w:id="22383" w:author="vivo-105" w:date="2022-11-07T14:46: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38E52B76" w14:textId="77777777" w:rsidR="0052271E" w:rsidRDefault="0052271E" w:rsidP="0052271E">
      <w:pPr>
        <w:rPr>
          <w:ins w:id="22384" w:author="vivo-105" w:date="2022-11-07T14:46:00Z"/>
          <w:rFonts w:cs="v4.2.0"/>
        </w:rPr>
      </w:pPr>
    </w:p>
    <w:p w14:paraId="4AC116EC" w14:textId="78456F55" w:rsidR="0052271E" w:rsidRDefault="0052271E" w:rsidP="0052271E">
      <w:pPr>
        <w:pStyle w:val="TH"/>
        <w:rPr>
          <w:ins w:id="22385" w:author="vivo-105" w:date="2022-11-07T14:46:00Z"/>
        </w:rPr>
      </w:pPr>
      <w:ins w:id="22386" w:author="vivo-105" w:date="2022-11-07T14:46:00Z">
        <w:r>
          <w:t xml:space="preserve">Table </w:t>
        </w:r>
      </w:ins>
      <w:ins w:id="22387" w:author="vivo-105" w:date="2022-11-07T17:07:00Z">
        <w:del w:id="22388" w:author="vivo-105-1" w:date="2022-11-17T19:50:00Z">
          <w:r w:rsidDel="00437605">
            <w:delText>A.15.3.1.4</w:delText>
          </w:r>
        </w:del>
      </w:ins>
      <w:r w:rsidR="00040E99">
        <w:t>A.15.4</w:t>
      </w:r>
      <w:ins w:id="22389" w:author="vivo-105-1" w:date="2022-11-17T19:50:00Z">
        <w:r>
          <w:t>.1.2</w:t>
        </w:r>
      </w:ins>
      <w:ins w:id="22390" w:author="vivo-105" w:date="2022-11-07T14:46:00Z">
        <w:r>
          <w:t>.1-2: General test parameters for intra-frequency event triggered reporting for SA with TDD PCell in FR2-2 with per-UE gaps with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566"/>
        <w:gridCol w:w="786"/>
        <w:gridCol w:w="919"/>
        <w:gridCol w:w="818"/>
        <w:gridCol w:w="3840"/>
      </w:tblGrid>
      <w:tr w:rsidR="0052271E" w14:paraId="17202687" w14:textId="77777777" w:rsidTr="008A4BAB">
        <w:trPr>
          <w:cantSplit/>
          <w:trHeight w:val="87"/>
          <w:ins w:id="22391" w:author="vivo-105" w:date="2022-11-07T14:46:00Z"/>
        </w:trPr>
        <w:tc>
          <w:tcPr>
            <w:tcW w:w="0" w:type="auto"/>
            <w:tcBorders>
              <w:top w:val="single" w:sz="4" w:space="0" w:color="auto"/>
              <w:left w:val="single" w:sz="4" w:space="0" w:color="auto"/>
              <w:bottom w:val="nil"/>
              <w:right w:val="single" w:sz="4" w:space="0" w:color="auto"/>
            </w:tcBorders>
            <w:hideMark/>
          </w:tcPr>
          <w:p w14:paraId="6C993964" w14:textId="77777777" w:rsidR="0052271E" w:rsidRDefault="0052271E" w:rsidP="008A4BAB">
            <w:pPr>
              <w:pStyle w:val="TAH"/>
              <w:spacing w:line="256" w:lineRule="auto"/>
              <w:rPr>
                <w:ins w:id="22392" w:author="vivo-105" w:date="2022-11-07T14:46:00Z"/>
                <w:rFonts w:cs="Arial"/>
              </w:rPr>
            </w:pPr>
            <w:ins w:id="22393" w:author="vivo-105" w:date="2022-11-07T14:46:00Z">
              <w:r>
                <w:t>Parameter</w:t>
              </w:r>
            </w:ins>
          </w:p>
        </w:tc>
        <w:tc>
          <w:tcPr>
            <w:tcW w:w="0" w:type="auto"/>
            <w:tcBorders>
              <w:top w:val="single" w:sz="4" w:space="0" w:color="auto"/>
              <w:left w:val="single" w:sz="4" w:space="0" w:color="auto"/>
              <w:bottom w:val="nil"/>
              <w:right w:val="single" w:sz="4" w:space="0" w:color="auto"/>
            </w:tcBorders>
            <w:hideMark/>
          </w:tcPr>
          <w:p w14:paraId="4D3BB37A" w14:textId="77777777" w:rsidR="0052271E" w:rsidRDefault="0052271E" w:rsidP="008A4BAB">
            <w:pPr>
              <w:pStyle w:val="TAH"/>
              <w:spacing w:line="256" w:lineRule="auto"/>
              <w:rPr>
                <w:ins w:id="22394" w:author="vivo-105" w:date="2022-11-07T14:46:00Z"/>
                <w:rFonts w:cs="Arial"/>
              </w:rPr>
            </w:pPr>
            <w:ins w:id="22395" w:author="vivo-105" w:date="2022-11-07T14:46:00Z">
              <w:r>
                <w:t>Unit</w:t>
              </w:r>
            </w:ins>
          </w:p>
        </w:tc>
        <w:tc>
          <w:tcPr>
            <w:tcW w:w="0" w:type="auto"/>
            <w:tcBorders>
              <w:top w:val="single" w:sz="4" w:space="0" w:color="auto"/>
              <w:left w:val="single" w:sz="4" w:space="0" w:color="auto"/>
              <w:bottom w:val="nil"/>
              <w:right w:val="single" w:sz="4" w:space="0" w:color="auto"/>
            </w:tcBorders>
            <w:hideMark/>
          </w:tcPr>
          <w:p w14:paraId="06613CCB" w14:textId="77777777" w:rsidR="0052271E" w:rsidRDefault="0052271E" w:rsidP="008A4BAB">
            <w:pPr>
              <w:pStyle w:val="TAH"/>
              <w:spacing w:line="256" w:lineRule="auto"/>
              <w:rPr>
                <w:ins w:id="22396" w:author="vivo-105" w:date="2022-11-07T14:46:00Z"/>
              </w:rPr>
            </w:pPr>
            <w:ins w:id="22397" w:author="vivo-105" w:date="2022-11-07T14:46:00Z">
              <w:r>
                <w:rPr>
                  <w:lang w:eastAsia="zh-CN"/>
                </w:rPr>
                <w:t>Config</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B65F9AF" w14:textId="77777777" w:rsidR="0052271E" w:rsidRDefault="0052271E" w:rsidP="008A4BAB">
            <w:pPr>
              <w:pStyle w:val="TAH"/>
              <w:spacing w:line="256" w:lineRule="auto"/>
              <w:rPr>
                <w:ins w:id="22398" w:author="vivo-105" w:date="2022-11-07T14:46:00Z"/>
                <w:rFonts w:cs="Arial"/>
              </w:rPr>
            </w:pPr>
            <w:ins w:id="22399" w:author="vivo-105" w:date="2022-11-07T14:46:00Z">
              <w:r>
                <w:t>Value</w:t>
              </w:r>
            </w:ins>
          </w:p>
        </w:tc>
        <w:tc>
          <w:tcPr>
            <w:tcW w:w="0" w:type="auto"/>
            <w:tcBorders>
              <w:top w:val="single" w:sz="4" w:space="0" w:color="auto"/>
              <w:left w:val="single" w:sz="4" w:space="0" w:color="auto"/>
              <w:bottom w:val="nil"/>
              <w:right w:val="single" w:sz="4" w:space="0" w:color="auto"/>
            </w:tcBorders>
            <w:hideMark/>
          </w:tcPr>
          <w:p w14:paraId="7228826B" w14:textId="77777777" w:rsidR="0052271E" w:rsidRDefault="0052271E" w:rsidP="008A4BAB">
            <w:pPr>
              <w:pStyle w:val="TAH"/>
              <w:spacing w:line="256" w:lineRule="auto"/>
              <w:rPr>
                <w:ins w:id="22400" w:author="vivo-105" w:date="2022-11-07T14:46:00Z"/>
                <w:rFonts w:cs="Arial"/>
              </w:rPr>
            </w:pPr>
            <w:ins w:id="22401" w:author="vivo-105" w:date="2022-11-07T14:46:00Z">
              <w:r>
                <w:t>Comment</w:t>
              </w:r>
            </w:ins>
          </w:p>
        </w:tc>
      </w:tr>
      <w:tr w:rsidR="0052271E" w14:paraId="089DAF93" w14:textId="77777777" w:rsidTr="008A4BAB">
        <w:trPr>
          <w:cantSplit/>
          <w:trHeight w:val="87"/>
          <w:ins w:id="22402" w:author="vivo-105" w:date="2022-11-07T14:46:00Z"/>
        </w:trPr>
        <w:tc>
          <w:tcPr>
            <w:tcW w:w="0" w:type="auto"/>
            <w:tcBorders>
              <w:top w:val="nil"/>
              <w:left w:val="single" w:sz="4" w:space="0" w:color="auto"/>
              <w:bottom w:val="single" w:sz="4" w:space="0" w:color="auto"/>
              <w:right w:val="single" w:sz="4" w:space="0" w:color="auto"/>
            </w:tcBorders>
            <w:vAlign w:val="center"/>
            <w:hideMark/>
          </w:tcPr>
          <w:p w14:paraId="4772D2FF" w14:textId="77777777" w:rsidR="0052271E" w:rsidRDefault="0052271E" w:rsidP="008A4BAB">
            <w:pPr>
              <w:rPr>
                <w:ins w:id="22403" w:author="vivo-105" w:date="2022-11-07T14:46:00Z"/>
                <w:rFonts w:cs="Arial"/>
              </w:rPr>
            </w:pPr>
          </w:p>
        </w:tc>
        <w:tc>
          <w:tcPr>
            <w:tcW w:w="0" w:type="auto"/>
            <w:tcBorders>
              <w:top w:val="nil"/>
              <w:left w:val="single" w:sz="4" w:space="0" w:color="auto"/>
              <w:bottom w:val="single" w:sz="4" w:space="0" w:color="auto"/>
              <w:right w:val="single" w:sz="4" w:space="0" w:color="auto"/>
            </w:tcBorders>
            <w:vAlign w:val="center"/>
            <w:hideMark/>
          </w:tcPr>
          <w:p w14:paraId="1B156531" w14:textId="77777777" w:rsidR="0052271E" w:rsidRDefault="0052271E" w:rsidP="008A4BAB">
            <w:pPr>
              <w:spacing w:after="0" w:line="256" w:lineRule="auto"/>
              <w:rPr>
                <w:ins w:id="22404" w:author="vivo-105" w:date="2022-11-07T14:46: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1ED7D980" w14:textId="77777777" w:rsidR="0052271E" w:rsidRDefault="0052271E" w:rsidP="008A4BAB">
            <w:pPr>
              <w:spacing w:after="0" w:line="256" w:lineRule="auto"/>
              <w:rPr>
                <w:ins w:id="22405" w:author="vivo-105" w:date="2022-11-07T14:46: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9BFCF07" w14:textId="77777777" w:rsidR="0052271E" w:rsidRDefault="0052271E" w:rsidP="008A4BAB">
            <w:pPr>
              <w:pStyle w:val="TAH"/>
              <w:spacing w:line="256" w:lineRule="auto"/>
              <w:rPr>
                <w:ins w:id="22406" w:author="vivo-105" w:date="2022-11-07T14:46:00Z"/>
              </w:rPr>
            </w:pPr>
            <w:ins w:id="22407" w:author="vivo-105" w:date="2022-11-07T14:46:00Z">
              <w:r>
                <w:t>Test 1</w:t>
              </w:r>
            </w:ins>
          </w:p>
        </w:tc>
        <w:tc>
          <w:tcPr>
            <w:tcW w:w="0" w:type="auto"/>
            <w:tcBorders>
              <w:top w:val="single" w:sz="4" w:space="0" w:color="auto"/>
              <w:left w:val="single" w:sz="4" w:space="0" w:color="auto"/>
              <w:bottom w:val="single" w:sz="4" w:space="0" w:color="auto"/>
              <w:right w:val="single" w:sz="4" w:space="0" w:color="auto"/>
            </w:tcBorders>
            <w:hideMark/>
          </w:tcPr>
          <w:p w14:paraId="2E761CFB" w14:textId="77777777" w:rsidR="0052271E" w:rsidRDefault="0052271E" w:rsidP="008A4BAB">
            <w:pPr>
              <w:pStyle w:val="TAH"/>
              <w:spacing w:line="256" w:lineRule="auto"/>
              <w:rPr>
                <w:ins w:id="22408" w:author="vivo-105" w:date="2022-11-07T14:46:00Z"/>
              </w:rPr>
            </w:pPr>
            <w:ins w:id="22409" w:author="vivo-105" w:date="2022-11-07T14:46:00Z">
              <w:r>
                <w:t>Test 2</w:t>
              </w:r>
            </w:ins>
          </w:p>
        </w:tc>
        <w:tc>
          <w:tcPr>
            <w:tcW w:w="0" w:type="auto"/>
            <w:tcBorders>
              <w:top w:val="nil"/>
              <w:left w:val="single" w:sz="4" w:space="0" w:color="auto"/>
              <w:bottom w:val="single" w:sz="4" w:space="0" w:color="auto"/>
              <w:right w:val="single" w:sz="4" w:space="0" w:color="auto"/>
            </w:tcBorders>
            <w:vAlign w:val="center"/>
            <w:hideMark/>
          </w:tcPr>
          <w:p w14:paraId="04429012" w14:textId="77777777" w:rsidR="0052271E" w:rsidRDefault="0052271E" w:rsidP="008A4BAB">
            <w:pPr>
              <w:rPr>
                <w:ins w:id="22410" w:author="vivo-105" w:date="2022-11-07T14:46:00Z"/>
              </w:rPr>
            </w:pPr>
          </w:p>
        </w:tc>
      </w:tr>
      <w:tr w:rsidR="0052271E" w14:paraId="0E38815B" w14:textId="77777777" w:rsidTr="008A4BAB">
        <w:trPr>
          <w:cantSplit/>
          <w:ins w:id="2241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4655440" w14:textId="77777777" w:rsidR="0052271E" w:rsidRDefault="0052271E" w:rsidP="008A4BAB">
            <w:pPr>
              <w:pStyle w:val="TAL"/>
              <w:spacing w:line="256" w:lineRule="auto"/>
              <w:rPr>
                <w:ins w:id="22412" w:author="vivo-105" w:date="2022-11-07T14:46:00Z"/>
                <w:rFonts w:cs="Arial"/>
              </w:rPr>
            </w:pPr>
            <w:ins w:id="22413" w:author="vivo-105" w:date="2022-11-07T14:46:00Z">
              <w:r>
                <w:lastRenderedPageBreak/>
                <w:t>Active cell</w:t>
              </w:r>
            </w:ins>
          </w:p>
        </w:tc>
        <w:tc>
          <w:tcPr>
            <w:tcW w:w="0" w:type="auto"/>
            <w:tcBorders>
              <w:top w:val="single" w:sz="4" w:space="0" w:color="auto"/>
              <w:left w:val="single" w:sz="4" w:space="0" w:color="auto"/>
              <w:bottom w:val="single" w:sz="4" w:space="0" w:color="auto"/>
              <w:right w:val="single" w:sz="4" w:space="0" w:color="auto"/>
            </w:tcBorders>
          </w:tcPr>
          <w:p w14:paraId="5E5DD76A" w14:textId="77777777" w:rsidR="0052271E" w:rsidRDefault="0052271E" w:rsidP="008A4BAB">
            <w:pPr>
              <w:pStyle w:val="TAL"/>
              <w:spacing w:line="256" w:lineRule="auto"/>
              <w:rPr>
                <w:ins w:id="2241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DF83D" w14:textId="77777777" w:rsidR="0052271E" w:rsidRDefault="0052271E" w:rsidP="008A4BAB">
            <w:pPr>
              <w:pStyle w:val="TAL"/>
              <w:spacing w:line="256" w:lineRule="auto"/>
              <w:rPr>
                <w:ins w:id="22415" w:author="vivo-105" w:date="2022-11-07T14:46:00Z"/>
              </w:rPr>
            </w:pPr>
            <w:ins w:id="22416" w:author="vivo-105" w:date="2022-11-07T14:46:00Z">
              <w: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5C92A3C" w14:textId="77777777" w:rsidR="0052271E" w:rsidRDefault="0052271E" w:rsidP="008A4BAB">
            <w:pPr>
              <w:pStyle w:val="TAL"/>
              <w:spacing w:line="256" w:lineRule="auto"/>
              <w:rPr>
                <w:ins w:id="22417" w:author="vivo-105" w:date="2022-11-07T14:46:00Z"/>
              </w:rPr>
            </w:pPr>
            <w:ins w:id="22418" w:author="vivo-105" w:date="2022-11-07T14:46:00Z">
              <w:r>
                <w:t>PCell (Cell 1)</w:t>
              </w:r>
            </w:ins>
          </w:p>
        </w:tc>
        <w:tc>
          <w:tcPr>
            <w:tcW w:w="0" w:type="auto"/>
            <w:tcBorders>
              <w:top w:val="single" w:sz="4" w:space="0" w:color="auto"/>
              <w:left w:val="single" w:sz="4" w:space="0" w:color="auto"/>
              <w:bottom w:val="single" w:sz="4" w:space="0" w:color="auto"/>
              <w:right w:val="single" w:sz="4" w:space="0" w:color="auto"/>
            </w:tcBorders>
          </w:tcPr>
          <w:p w14:paraId="1165ECC2" w14:textId="77777777" w:rsidR="0052271E" w:rsidRDefault="0052271E" w:rsidP="008A4BAB">
            <w:pPr>
              <w:pStyle w:val="TAL"/>
              <w:spacing w:line="256" w:lineRule="auto"/>
              <w:rPr>
                <w:ins w:id="22419" w:author="vivo-105" w:date="2022-11-07T14:46:00Z"/>
                <w:rFonts w:cs="Arial"/>
              </w:rPr>
            </w:pPr>
          </w:p>
        </w:tc>
      </w:tr>
      <w:tr w:rsidR="0052271E" w14:paraId="140BF7D7" w14:textId="77777777" w:rsidTr="008A4BAB">
        <w:trPr>
          <w:cantSplit/>
          <w:ins w:id="2242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8C74059" w14:textId="77777777" w:rsidR="0052271E" w:rsidRDefault="0052271E" w:rsidP="008A4BAB">
            <w:pPr>
              <w:pStyle w:val="TAL"/>
              <w:spacing w:line="256" w:lineRule="auto"/>
              <w:rPr>
                <w:ins w:id="22421" w:author="vivo-105" w:date="2022-11-07T14:46:00Z"/>
                <w:rFonts w:cs="Arial"/>
                <w:b/>
              </w:rPr>
            </w:pPr>
            <w:ins w:id="22422" w:author="vivo-105" w:date="2022-11-07T14:46: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7EFC6A53" w14:textId="77777777" w:rsidR="0052271E" w:rsidRDefault="0052271E" w:rsidP="008A4BAB">
            <w:pPr>
              <w:pStyle w:val="TAL"/>
              <w:spacing w:line="256" w:lineRule="auto"/>
              <w:rPr>
                <w:ins w:id="2242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7E3BF" w14:textId="77777777" w:rsidR="0052271E" w:rsidRDefault="0052271E" w:rsidP="008A4BAB">
            <w:pPr>
              <w:pStyle w:val="TAL"/>
              <w:spacing w:line="256" w:lineRule="auto"/>
              <w:rPr>
                <w:ins w:id="22424" w:author="vivo-105" w:date="2022-11-07T14:46:00Z"/>
                <w:bCs/>
              </w:rPr>
            </w:pPr>
            <w:ins w:id="2242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C38D7F3" w14:textId="77777777" w:rsidR="0052271E" w:rsidRDefault="0052271E" w:rsidP="008A4BAB">
            <w:pPr>
              <w:pStyle w:val="TAL"/>
              <w:spacing w:line="256" w:lineRule="auto"/>
              <w:rPr>
                <w:ins w:id="22426" w:author="vivo-105" w:date="2022-11-07T14:46:00Z"/>
                <w:rFonts w:cs="Arial"/>
                <w:b/>
              </w:rPr>
            </w:pPr>
            <w:ins w:id="22427" w:author="vivo-105" w:date="2022-11-07T14:46:00Z">
              <w:r>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0BC15CA6" w14:textId="77777777" w:rsidR="0052271E" w:rsidRDefault="0052271E" w:rsidP="008A4BAB">
            <w:pPr>
              <w:pStyle w:val="TAL"/>
              <w:spacing w:line="256" w:lineRule="auto"/>
              <w:rPr>
                <w:ins w:id="22428" w:author="vivo-105" w:date="2022-11-07T14:46:00Z"/>
                <w:rFonts w:cs="Arial"/>
                <w:b/>
              </w:rPr>
            </w:pPr>
            <w:ins w:id="22429" w:author="vivo-105" w:date="2022-11-07T14:46:00Z">
              <w:r>
                <w:rPr>
                  <w:bCs/>
                </w:rPr>
                <w:t>Cell to be identified.</w:t>
              </w:r>
            </w:ins>
          </w:p>
        </w:tc>
      </w:tr>
      <w:tr w:rsidR="0052271E" w14:paraId="2D24D247" w14:textId="77777777" w:rsidTr="008A4BAB">
        <w:trPr>
          <w:cantSplit/>
          <w:ins w:id="2243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A2FBB0A" w14:textId="77777777" w:rsidR="0052271E" w:rsidRDefault="0052271E" w:rsidP="008A4BAB">
            <w:pPr>
              <w:pStyle w:val="TAL"/>
              <w:spacing w:line="256" w:lineRule="auto"/>
              <w:rPr>
                <w:ins w:id="22431" w:author="vivo-105" w:date="2022-11-07T14:46:00Z"/>
                <w:rFonts w:cs="Arial"/>
                <w:b/>
              </w:rPr>
            </w:pPr>
            <w:ins w:id="22432" w:author="vivo-105" w:date="2022-11-07T14:46:00Z">
              <w:r>
                <w:t>RF Channel Number</w:t>
              </w:r>
            </w:ins>
          </w:p>
        </w:tc>
        <w:tc>
          <w:tcPr>
            <w:tcW w:w="0" w:type="auto"/>
            <w:tcBorders>
              <w:top w:val="single" w:sz="4" w:space="0" w:color="auto"/>
              <w:left w:val="single" w:sz="4" w:space="0" w:color="auto"/>
              <w:bottom w:val="single" w:sz="4" w:space="0" w:color="auto"/>
              <w:right w:val="single" w:sz="4" w:space="0" w:color="auto"/>
            </w:tcBorders>
          </w:tcPr>
          <w:p w14:paraId="04273080" w14:textId="77777777" w:rsidR="0052271E" w:rsidRDefault="0052271E" w:rsidP="008A4BAB">
            <w:pPr>
              <w:pStyle w:val="TAL"/>
              <w:spacing w:line="256" w:lineRule="auto"/>
              <w:rPr>
                <w:ins w:id="2243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7C4503" w14:textId="77777777" w:rsidR="0052271E" w:rsidRDefault="0052271E" w:rsidP="008A4BAB">
            <w:pPr>
              <w:pStyle w:val="TAL"/>
              <w:spacing w:line="256" w:lineRule="auto"/>
              <w:rPr>
                <w:ins w:id="22434" w:author="vivo-105" w:date="2022-11-07T14:46:00Z"/>
                <w:bCs/>
              </w:rPr>
            </w:pPr>
            <w:ins w:id="2243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0706BDE" w14:textId="77777777" w:rsidR="0052271E" w:rsidRDefault="0052271E" w:rsidP="008A4BAB">
            <w:pPr>
              <w:pStyle w:val="TAL"/>
              <w:spacing w:line="256" w:lineRule="auto"/>
              <w:rPr>
                <w:ins w:id="22436" w:author="vivo-105" w:date="2022-11-07T14:46:00Z"/>
                <w:bCs/>
              </w:rPr>
            </w:pPr>
            <w:ins w:id="22437" w:author="vivo-105" w:date="2022-11-07T14:46:00Z">
              <w:r>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63E6ED27" w14:textId="77777777" w:rsidR="0052271E" w:rsidRDefault="0052271E" w:rsidP="008A4BAB">
            <w:pPr>
              <w:pStyle w:val="TAL"/>
              <w:spacing w:line="256" w:lineRule="auto"/>
              <w:rPr>
                <w:ins w:id="22438" w:author="vivo-105" w:date="2022-11-07T14:46:00Z"/>
                <w:rFonts w:cs="Arial"/>
                <w:b/>
              </w:rPr>
            </w:pPr>
            <w:ins w:id="22439" w:author="vivo-105" w:date="2022-11-07T14:46:00Z">
              <w:r>
                <w:rPr>
                  <w:bCs/>
                </w:rPr>
                <w:t>One TDD carrier frequency is used for the NR cells.</w:t>
              </w:r>
            </w:ins>
          </w:p>
        </w:tc>
      </w:tr>
      <w:tr w:rsidR="0052271E" w14:paraId="32DBEAD4" w14:textId="77777777" w:rsidTr="008A4BAB">
        <w:trPr>
          <w:cantSplit/>
          <w:ins w:id="2244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8A3B0DA" w14:textId="77777777" w:rsidR="0052271E" w:rsidRDefault="0052271E" w:rsidP="008A4BAB">
            <w:pPr>
              <w:pStyle w:val="TAL"/>
              <w:spacing w:line="256" w:lineRule="auto"/>
              <w:rPr>
                <w:ins w:id="22441" w:author="vivo-105" w:date="2022-11-07T14:46:00Z"/>
                <w:lang w:eastAsia="zh-CN"/>
              </w:rPr>
            </w:pPr>
            <w:ins w:id="22442" w:author="vivo-105" w:date="2022-11-07T14:46:00Z">
              <w:r>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3AC48AD7" w14:textId="77777777" w:rsidR="0052271E" w:rsidRDefault="0052271E" w:rsidP="008A4BAB">
            <w:pPr>
              <w:pStyle w:val="TAL"/>
              <w:spacing w:line="256" w:lineRule="auto"/>
              <w:rPr>
                <w:ins w:id="2244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0F2676" w14:textId="77777777" w:rsidR="0052271E" w:rsidRDefault="0052271E" w:rsidP="008A4BAB">
            <w:pPr>
              <w:pStyle w:val="TAL"/>
              <w:spacing w:line="256" w:lineRule="auto"/>
              <w:rPr>
                <w:ins w:id="22444" w:author="vivo-105" w:date="2022-11-07T14:46:00Z"/>
                <w:bCs/>
                <w:lang w:eastAsia="zh-CN"/>
              </w:rPr>
            </w:pPr>
            <w:ins w:id="2244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D4333DD" w14:textId="77777777" w:rsidR="0052271E" w:rsidRDefault="0052271E" w:rsidP="008A4BAB">
            <w:pPr>
              <w:pStyle w:val="TAL"/>
              <w:spacing w:line="256" w:lineRule="auto"/>
              <w:rPr>
                <w:ins w:id="22446" w:author="vivo-105" w:date="2022-11-07T14:46:00Z"/>
                <w:bCs/>
                <w:lang w:eastAsia="zh-CN"/>
              </w:rPr>
            </w:pPr>
            <w:ins w:id="22447" w:author="vivo-105" w:date="2022-11-07T14:46:00Z">
              <w:r>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76298B8F" w14:textId="77777777" w:rsidR="0052271E" w:rsidRDefault="0052271E" w:rsidP="008A4BAB">
            <w:pPr>
              <w:pStyle w:val="TAL"/>
              <w:spacing w:line="256" w:lineRule="auto"/>
              <w:rPr>
                <w:ins w:id="22448" w:author="vivo-105" w:date="2022-11-07T14:46:00Z"/>
                <w:bCs/>
                <w:lang w:eastAsia="zh-CN"/>
              </w:rPr>
            </w:pPr>
          </w:p>
        </w:tc>
      </w:tr>
      <w:tr w:rsidR="0052271E" w14:paraId="24030629" w14:textId="77777777" w:rsidTr="008A4BAB">
        <w:trPr>
          <w:cantSplit/>
          <w:ins w:id="2244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9CCA6DA" w14:textId="77777777" w:rsidR="0052271E" w:rsidRDefault="0052271E" w:rsidP="008A4BAB">
            <w:pPr>
              <w:pStyle w:val="TAL"/>
              <w:spacing w:line="256" w:lineRule="auto"/>
              <w:rPr>
                <w:ins w:id="22450" w:author="vivo-105" w:date="2022-11-07T14:46:00Z"/>
                <w:lang w:eastAsia="zh-CN"/>
              </w:rPr>
            </w:pPr>
            <w:ins w:id="22451" w:author="vivo-105" w:date="2022-11-07T14:46:00Z">
              <w:r>
                <w:rPr>
                  <w:lang w:eastAsia="zh-CN"/>
                </w:rPr>
                <w:t>Measurement gap repitition periodicity</w:t>
              </w:r>
            </w:ins>
          </w:p>
        </w:tc>
        <w:tc>
          <w:tcPr>
            <w:tcW w:w="0" w:type="auto"/>
            <w:tcBorders>
              <w:top w:val="single" w:sz="4" w:space="0" w:color="auto"/>
              <w:left w:val="single" w:sz="4" w:space="0" w:color="auto"/>
              <w:bottom w:val="single" w:sz="4" w:space="0" w:color="auto"/>
              <w:right w:val="single" w:sz="4" w:space="0" w:color="auto"/>
            </w:tcBorders>
            <w:hideMark/>
          </w:tcPr>
          <w:p w14:paraId="7B29B8E2" w14:textId="77777777" w:rsidR="0052271E" w:rsidRDefault="0052271E" w:rsidP="008A4BAB">
            <w:pPr>
              <w:pStyle w:val="TAL"/>
              <w:spacing w:line="256" w:lineRule="auto"/>
              <w:rPr>
                <w:ins w:id="22452" w:author="vivo-105" w:date="2022-11-07T14:46:00Z"/>
                <w:rFonts w:cs="Arial"/>
                <w:lang w:eastAsia="zh-CN"/>
              </w:rPr>
            </w:pPr>
            <w:ins w:id="2245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69F14" w14:textId="77777777" w:rsidR="0052271E" w:rsidRDefault="0052271E" w:rsidP="008A4BAB">
            <w:pPr>
              <w:pStyle w:val="TAL"/>
              <w:spacing w:line="256" w:lineRule="auto"/>
              <w:rPr>
                <w:ins w:id="22454" w:author="vivo-105" w:date="2022-11-07T14:46:00Z"/>
                <w:bCs/>
                <w:lang w:eastAsia="zh-CN"/>
              </w:rPr>
            </w:pPr>
            <w:ins w:id="2245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531882D" w14:textId="77777777" w:rsidR="0052271E" w:rsidRDefault="0052271E" w:rsidP="008A4BAB">
            <w:pPr>
              <w:pStyle w:val="TAL"/>
              <w:spacing w:line="256" w:lineRule="auto"/>
              <w:rPr>
                <w:ins w:id="22456" w:author="vivo-105" w:date="2022-11-07T14:46:00Z"/>
                <w:bCs/>
                <w:lang w:eastAsia="zh-CN"/>
              </w:rPr>
            </w:pPr>
            <w:ins w:id="22457" w:author="vivo-105" w:date="2022-11-07T14:46:00Z">
              <w:r>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4841EBE2" w14:textId="77777777" w:rsidR="0052271E" w:rsidRDefault="0052271E" w:rsidP="008A4BAB">
            <w:pPr>
              <w:pStyle w:val="TAL"/>
              <w:spacing w:line="256" w:lineRule="auto"/>
              <w:rPr>
                <w:ins w:id="22458" w:author="vivo-105" w:date="2022-11-07T14:46:00Z"/>
                <w:bCs/>
                <w:lang w:eastAsia="zh-CN"/>
              </w:rPr>
            </w:pPr>
          </w:p>
        </w:tc>
      </w:tr>
      <w:tr w:rsidR="0052271E" w14:paraId="77D0F32E" w14:textId="77777777" w:rsidTr="008A4BAB">
        <w:trPr>
          <w:cantSplit/>
          <w:ins w:id="2245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3100A32" w14:textId="77777777" w:rsidR="0052271E" w:rsidRDefault="0052271E" w:rsidP="008A4BAB">
            <w:pPr>
              <w:pStyle w:val="TAL"/>
              <w:spacing w:line="256" w:lineRule="auto"/>
              <w:rPr>
                <w:ins w:id="22460" w:author="vivo-105" w:date="2022-11-07T14:46:00Z"/>
                <w:lang w:eastAsia="zh-CN"/>
              </w:rPr>
            </w:pPr>
            <w:ins w:id="22461" w:author="vivo-105" w:date="2022-11-07T14:46:00Z">
              <w:r>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3963D597" w14:textId="77777777" w:rsidR="0052271E" w:rsidRDefault="0052271E" w:rsidP="008A4BAB">
            <w:pPr>
              <w:pStyle w:val="TAL"/>
              <w:spacing w:line="256" w:lineRule="auto"/>
              <w:rPr>
                <w:ins w:id="22462" w:author="vivo-105" w:date="2022-11-07T14:46:00Z"/>
                <w:rFonts w:cs="Arial"/>
                <w:lang w:eastAsia="zh-CN"/>
              </w:rPr>
            </w:pPr>
            <w:ins w:id="2246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5C8E3" w14:textId="77777777" w:rsidR="0052271E" w:rsidRDefault="0052271E" w:rsidP="008A4BAB">
            <w:pPr>
              <w:pStyle w:val="TAL"/>
              <w:spacing w:line="256" w:lineRule="auto"/>
              <w:rPr>
                <w:ins w:id="22464" w:author="vivo-105" w:date="2022-11-07T14:46:00Z"/>
                <w:bCs/>
                <w:lang w:eastAsia="zh-CN"/>
              </w:rPr>
            </w:pPr>
            <w:ins w:id="2246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6F88DCB" w14:textId="77777777" w:rsidR="0052271E" w:rsidRDefault="0052271E" w:rsidP="008A4BAB">
            <w:pPr>
              <w:pStyle w:val="TAL"/>
              <w:spacing w:line="256" w:lineRule="auto"/>
              <w:rPr>
                <w:ins w:id="22466" w:author="vivo-105" w:date="2022-11-07T14:46:00Z"/>
                <w:bCs/>
                <w:lang w:eastAsia="zh-CN"/>
              </w:rPr>
            </w:pPr>
            <w:ins w:id="22467" w:author="vivo-105" w:date="2022-11-07T14:46:00Z">
              <w:r>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6864A313" w14:textId="77777777" w:rsidR="0052271E" w:rsidRDefault="0052271E" w:rsidP="008A4BAB">
            <w:pPr>
              <w:pStyle w:val="TAL"/>
              <w:spacing w:line="256" w:lineRule="auto"/>
              <w:rPr>
                <w:ins w:id="22468" w:author="vivo-105" w:date="2022-11-07T14:46:00Z"/>
                <w:bCs/>
                <w:lang w:eastAsia="zh-CN"/>
              </w:rPr>
            </w:pPr>
          </w:p>
        </w:tc>
      </w:tr>
      <w:tr w:rsidR="0052271E" w14:paraId="0910CF44" w14:textId="77777777" w:rsidTr="008A4BAB">
        <w:trPr>
          <w:cantSplit/>
          <w:ins w:id="2246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0E1F67" w14:textId="77777777" w:rsidR="0052271E" w:rsidRDefault="0052271E" w:rsidP="008A4BAB">
            <w:pPr>
              <w:pStyle w:val="TAL"/>
              <w:spacing w:line="256" w:lineRule="auto"/>
              <w:rPr>
                <w:ins w:id="22470" w:author="vivo-105" w:date="2022-11-07T14:46:00Z"/>
                <w:lang w:eastAsia="zh-CN"/>
              </w:rPr>
            </w:pPr>
            <w:ins w:id="22471" w:author="vivo-105" w:date="2022-11-07T14:46:00Z">
              <w:r>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06D77748" w14:textId="77777777" w:rsidR="0052271E" w:rsidRDefault="0052271E" w:rsidP="008A4BAB">
            <w:pPr>
              <w:pStyle w:val="TAL"/>
              <w:spacing w:line="256" w:lineRule="auto"/>
              <w:rPr>
                <w:ins w:id="22472" w:author="vivo-105" w:date="2022-11-07T14:46:00Z"/>
                <w:rFonts w:cs="Arial"/>
                <w:lang w:eastAsia="zh-CN"/>
              </w:rPr>
            </w:pPr>
            <w:ins w:id="2247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7B5DD" w14:textId="77777777" w:rsidR="0052271E" w:rsidRDefault="0052271E" w:rsidP="008A4BAB">
            <w:pPr>
              <w:pStyle w:val="TAL"/>
              <w:spacing w:line="256" w:lineRule="auto"/>
              <w:rPr>
                <w:ins w:id="22474" w:author="vivo-105" w:date="2022-11-07T14:46:00Z"/>
                <w:bCs/>
                <w:lang w:eastAsia="zh-CN"/>
              </w:rPr>
            </w:pPr>
            <w:ins w:id="2247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9D8954F" w14:textId="77777777" w:rsidR="0052271E" w:rsidRDefault="0052271E" w:rsidP="008A4BAB">
            <w:pPr>
              <w:pStyle w:val="TAL"/>
              <w:spacing w:line="256" w:lineRule="auto"/>
              <w:rPr>
                <w:ins w:id="22476" w:author="vivo-105" w:date="2022-11-07T14:46:00Z"/>
                <w:bCs/>
                <w:lang w:eastAsia="zh-CN"/>
              </w:rPr>
            </w:pPr>
            <w:ins w:id="22477" w:author="vivo-105" w:date="2022-11-07T14:46:00Z">
              <w:r>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74E4D01D" w14:textId="77777777" w:rsidR="0052271E" w:rsidRDefault="0052271E" w:rsidP="008A4BAB">
            <w:pPr>
              <w:pStyle w:val="TAL"/>
              <w:spacing w:line="256" w:lineRule="auto"/>
              <w:rPr>
                <w:ins w:id="22478" w:author="vivo-105" w:date="2022-11-07T14:46:00Z"/>
                <w:bCs/>
                <w:lang w:eastAsia="zh-CN"/>
              </w:rPr>
            </w:pPr>
          </w:p>
        </w:tc>
      </w:tr>
      <w:tr w:rsidR="0052271E" w14:paraId="229B6119" w14:textId="77777777" w:rsidTr="008A4BAB">
        <w:trPr>
          <w:cantSplit/>
          <w:ins w:id="2247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4EC1860" w14:textId="77777777" w:rsidR="0052271E" w:rsidRDefault="0052271E" w:rsidP="008A4BAB">
            <w:pPr>
              <w:pStyle w:val="TAL"/>
              <w:spacing w:line="256" w:lineRule="auto"/>
              <w:rPr>
                <w:ins w:id="22480" w:author="vivo-105" w:date="2022-11-07T14:46:00Z"/>
                <w:lang w:eastAsia="zh-CN"/>
              </w:rPr>
            </w:pPr>
            <w:ins w:id="22481" w:author="vivo-105" w:date="2022-11-07T14:46: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50700F50" w14:textId="77777777" w:rsidR="0052271E" w:rsidRDefault="0052271E" w:rsidP="008A4BAB">
            <w:pPr>
              <w:pStyle w:val="TAL"/>
              <w:spacing w:line="256" w:lineRule="auto"/>
              <w:rPr>
                <w:ins w:id="22482"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08543D" w14:textId="77777777" w:rsidR="0052271E" w:rsidRDefault="0052271E" w:rsidP="008A4BAB">
            <w:pPr>
              <w:pStyle w:val="TAL"/>
              <w:spacing w:line="256" w:lineRule="auto"/>
              <w:rPr>
                <w:ins w:id="22483" w:author="vivo-105" w:date="2022-11-07T14:46:00Z"/>
                <w:bCs/>
                <w:lang w:eastAsia="zh-CN"/>
              </w:rPr>
            </w:pPr>
            <w:ins w:id="22484"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894A2BE" w14:textId="77777777" w:rsidR="0052271E" w:rsidRDefault="0052271E" w:rsidP="008A4BAB">
            <w:pPr>
              <w:pStyle w:val="TAL"/>
              <w:spacing w:line="256" w:lineRule="auto"/>
              <w:rPr>
                <w:ins w:id="22485" w:author="vivo-105" w:date="2022-11-07T14:46:00Z"/>
                <w:bCs/>
                <w:lang w:eastAsia="zh-CN"/>
              </w:rPr>
            </w:pPr>
            <w:ins w:id="22486" w:author="vivo-105" w:date="2022-11-07T14:46:00Z">
              <w:r>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39343328" w14:textId="77777777" w:rsidR="0052271E" w:rsidRDefault="0052271E" w:rsidP="008A4BAB">
            <w:pPr>
              <w:pStyle w:val="TAL"/>
              <w:spacing w:line="256" w:lineRule="auto"/>
              <w:rPr>
                <w:ins w:id="22487" w:author="vivo-105" w:date="2022-11-07T14:46:00Z"/>
                <w:bCs/>
                <w:lang w:eastAsia="zh-CN"/>
              </w:rPr>
            </w:pPr>
          </w:p>
        </w:tc>
      </w:tr>
      <w:tr w:rsidR="0052271E" w14:paraId="19B4CC14" w14:textId="77777777" w:rsidTr="008A4BAB">
        <w:trPr>
          <w:cantSplit/>
          <w:ins w:id="2248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DE8AE36" w14:textId="77777777" w:rsidR="0052271E" w:rsidRDefault="0052271E" w:rsidP="008A4BAB">
            <w:pPr>
              <w:pStyle w:val="TAL"/>
              <w:spacing w:line="256" w:lineRule="auto"/>
              <w:rPr>
                <w:ins w:id="22489" w:author="vivo-105" w:date="2022-11-07T14:46:00Z"/>
                <w:lang w:eastAsia="zh-CN"/>
              </w:rPr>
            </w:pPr>
            <w:ins w:id="22490" w:author="vivo-105" w:date="2022-11-07T14:46:00Z">
              <w:r>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227014F3" w14:textId="77777777" w:rsidR="0052271E" w:rsidRDefault="0052271E" w:rsidP="008A4BAB">
            <w:pPr>
              <w:pStyle w:val="TAL"/>
              <w:spacing w:line="256" w:lineRule="auto"/>
              <w:rPr>
                <w:ins w:id="22491"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E0851F" w14:textId="77777777" w:rsidR="0052271E" w:rsidRDefault="0052271E" w:rsidP="008A4BAB">
            <w:pPr>
              <w:pStyle w:val="TAL"/>
              <w:spacing w:line="256" w:lineRule="auto"/>
              <w:rPr>
                <w:ins w:id="22492" w:author="vivo-105" w:date="2022-11-07T14:46:00Z"/>
                <w:bCs/>
                <w:lang w:eastAsia="zh-CN"/>
              </w:rPr>
            </w:pPr>
            <w:ins w:id="22493" w:author="vivo-105" w:date="2022-11-07T14:46:00Z">
              <w:r>
                <w:rPr>
                  <w:bCs/>
                  <w:lang w:eastAsia="zh-CN"/>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05FBDBF" w14:textId="77777777" w:rsidR="0052271E" w:rsidRDefault="0052271E" w:rsidP="008A4BAB">
            <w:pPr>
              <w:pStyle w:val="TAL"/>
              <w:spacing w:line="256" w:lineRule="auto"/>
              <w:rPr>
                <w:ins w:id="22494" w:author="vivo-105" w:date="2022-11-07T14:46:00Z"/>
                <w:bCs/>
                <w:lang w:eastAsia="zh-CN"/>
              </w:rPr>
            </w:pPr>
            <w:ins w:id="22495" w:author="vivo-105" w:date="2022-11-07T14:46:00Z">
              <w:r>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73FF06CD" w14:textId="77777777" w:rsidR="0052271E" w:rsidRDefault="0052271E" w:rsidP="008A4BAB">
            <w:pPr>
              <w:pStyle w:val="TAL"/>
              <w:spacing w:line="256" w:lineRule="auto"/>
              <w:rPr>
                <w:ins w:id="22496" w:author="vivo-105" w:date="2022-11-07T14:46:00Z"/>
                <w:bCs/>
                <w:lang w:eastAsia="zh-CN"/>
              </w:rPr>
            </w:pPr>
          </w:p>
        </w:tc>
      </w:tr>
      <w:tr w:rsidR="0052271E" w14:paraId="7CB6D657" w14:textId="77777777" w:rsidTr="008A4BAB">
        <w:trPr>
          <w:cantSplit/>
          <w:ins w:id="22497"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805E8D1" w14:textId="77777777" w:rsidR="0052271E" w:rsidRDefault="0052271E" w:rsidP="008A4BAB">
            <w:pPr>
              <w:pStyle w:val="TAL"/>
              <w:spacing w:line="256" w:lineRule="auto"/>
              <w:rPr>
                <w:ins w:id="22498" w:author="vivo-105" w:date="2022-11-07T14:46:00Z"/>
                <w:rFonts w:cs="Arial"/>
              </w:rPr>
            </w:pPr>
            <w:ins w:id="22499" w:author="vivo-105" w:date="2022-11-07T14:46: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25C173B1" w14:textId="77777777" w:rsidR="0052271E" w:rsidRDefault="0052271E" w:rsidP="008A4BAB">
            <w:pPr>
              <w:pStyle w:val="TAL"/>
              <w:spacing w:line="256" w:lineRule="auto"/>
              <w:rPr>
                <w:ins w:id="22500" w:author="vivo-105" w:date="2022-11-07T14:46:00Z"/>
                <w:rFonts w:cs="Arial"/>
              </w:rPr>
            </w:pPr>
            <w:ins w:id="22501" w:author="vivo-105" w:date="2022-11-07T14:46: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01802" w14:textId="77777777" w:rsidR="0052271E" w:rsidRDefault="0052271E" w:rsidP="008A4BAB">
            <w:pPr>
              <w:pStyle w:val="TAL"/>
              <w:spacing w:line="256" w:lineRule="auto"/>
              <w:rPr>
                <w:ins w:id="22502" w:author="vivo-105" w:date="2022-11-07T14:46:00Z"/>
              </w:rPr>
            </w:pPr>
            <w:ins w:id="22503"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225BBE0" w14:textId="77777777" w:rsidR="0052271E" w:rsidRDefault="0052271E" w:rsidP="008A4BAB">
            <w:pPr>
              <w:pStyle w:val="TAL"/>
              <w:spacing w:line="256" w:lineRule="auto"/>
              <w:rPr>
                <w:ins w:id="22504" w:author="vivo-105" w:date="2022-11-07T14:46:00Z"/>
                <w:rFonts w:cs="Arial"/>
              </w:rPr>
            </w:pPr>
            <w:ins w:id="22505" w:author="vivo-105" w:date="2022-11-07T14:46:00Z">
              <w:r>
                <w:t>-6</w:t>
              </w:r>
            </w:ins>
          </w:p>
        </w:tc>
        <w:tc>
          <w:tcPr>
            <w:tcW w:w="0" w:type="auto"/>
            <w:tcBorders>
              <w:top w:val="single" w:sz="4" w:space="0" w:color="auto"/>
              <w:left w:val="single" w:sz="4" w:space="0" w:color="auto"/>
              <w:bottom w:val="single" w:sz="4" w:space="0" w:color="auto"/>
              <w:right w:val="single" w:sz="4" w:space="0" w:color="auto"/>
            </w:tcBorders>
          </w:tcPr>
          <w:p w14:paraId="4CA54E3A" w14:textId="77777777" w:rsidR="0052271E" w:rsidRDefault="0052271E" w:rsidP="008A4BAB">
            <w:pPr>
              <w:pStyle w:val="TAL"/>
              <w:spacing w:line="256" w:lineRule="auto"/>
              <w:rPr>
                <w:ins w:id="22506" w:author="vivo-105" w:date="2022-11-07T14:46:00Z"/>
                <w:rFonts w:cs="Arial"/>
              </w:rPr>
            </w:pPr>
          </w:p>
        </w:tc>
      </w:tr>
      <w:tr w:rsidR="0052271E" w14:paraId="31AC5097" w14:textId="77777777" w:rsidTr="008A4BAB">
        <w:trPr>
          <w:cantSplit/>
          <w:ins w:id="22507"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D49CE8E" w14:textId="77777777" w:rsidR="0052271E" w:rsidRDefault="0052271E" w:rsidP="008A4BAB">
            <w:pPr>
              <w:pStyle w:val="TAL"/>
              <w:spacing w:line="256" w:lineRule="auto"/>
              <w:rPr>
                <w:ins w:id="22508" w:author="vivo-105" w:date="2022-11-07T14:46:00Z"/>
                <w:rFonts w:cs="Arial"/>
              </w:rPr>
            </w:pPr>
            <w:ins w:id="22509" w:author="vivo-105" w:date="2022-11-07T14:46:00Z">
              <w:r>
                <w:t>CP length</w:t>
              </w:r>
            </w:ins>
          </w:p>
        </w:tc>
        <w:tc>
          <w:tcPr>
            <w:tcW w:w="0" w:type="auto"/>
            <w:tcBorders>
              <w:top w:val="single" w:sz="4" w:space="0" w:color="auto"/>
              <w:left w:val="single" w:sz="4" w:space="0" w:color="auto"/>
              <w:bottom w:val="single" w:sz="4" w:space="0" w:color="auto"/>
              <w:right w:val="single" w:sz="4" w:space="0" w:color="auto"/>
            </w:tcBorders>
          </w:tcPr>
          <w:p w14:paraId="6385D64E" w14:textId="77777777" w:rsidR="0052271E" w:rsidRDefault="0052271E" w:rsidP="008A4BAB">
            <w:pPr>
              <w:pStyle w:val="TAL"/>
              <w:spacing w:line="256" w:lineRule="auto"/>
              <w:rPr>
                <w:ins w:id="22510"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B5B6F" w14:textId="77777777" w:rsidR="0052271E" w:rsidRDefault="0052271E" w:rsidP="008A4BAB">
            <w:pPr>
              <w:pStyle w:val="TAL"/>
              <w:spacing w:line="256" w:lineRule="auto"/>
              <w:rPr>
                <w:ins w:id="22511" w:author="vivo-105" w:date="2022-11-07T14:46:00Z"/>
              </w:rPr>
            </w:pPr>
            <w:ins w:id="2251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76F76C9" w14:textId="77777777" w:rsidR="0052271E" w:rsidRDefault="0052271E" w:rsidP="008A4BAB">
            <w:pPr>
              <w:pStyle w:val="TAL"/>
              <w:spacing w:line="256" w:lineRule="auto"/>
              <w:rPr>
                <w:ins w:id="22513" w:author="vivo-105" w:date="2022-11-07T14:46:00Z"/>
                <w:rFonts w:cs="Arial"/>
              </w:rPr>
            </w:pPr>
            <w:ins w:id="22514" w:author="vivo-105" w:date="2022-11-07T14:46:00Z">
              <w:r>
                <w:t>Normal</w:t>
              </w:r>
            </w:ins>
          </w:p>
        </w:tc>
        <w:tc>
          <w:tcPr>
            <w:tcW w:w="0" w:type="auto"/>
            <w:tcBorders>
              <w:top w:val="single" w:sz="4" w:space="0" w:color="auto"/>
              <w:left w:val="single" w:sz="4" w:space="0" w:color="auto"/>
              <w:bottom w:val="single" w:sz="4" w:space="0" w:color="auto"/>
              <w:right w:val="single" w:sz="4" w:space="0" w:color="auto"/>
            </w:tcBorders>
          </w:tcPr>
          <w:p w14:paraId="4A2CBF1B" w14:textId="77777777" w:rsidR="0052271E" w:rsidRDefault="0052271E" w:rsidP="008A4BAB">
            <w:pPr>
              <w:pStyle w:val="TAL"/>
              <w:spacing w:line="256" w:lineRule="auto"/>
              <w:rPr>
                <w:ins w:id="22515" w:author="vivo-105" w:date="2022-11-07T14:46:00Z"/>
                <w:rFonts w:cs="Arial"/>
              </w:rPr>
            </w:pPr>
          </w:p>
        </w:tc>
      </w:tr>
      <w:tr w:rsidR="0052271E" w14:paraId="7D8570B2" w14:textId="77777777" w:rsidTr="008A4BAB">
        <w:trPr>
          <w:cantSplit/>
          <w:ins w:id="2251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A9C8C45" w14:textId="77777777" w:rsidR="0052271E" w:rsidRDefault="0052271E" w:rsidP="008A4BAB">
            <w:pPr>
              <w:pStyle w:val="TAL"/>
              <w:spacing w:line="256" w:lineRule="auto"/>
              <w:rPr>
                <w:ins w:id="22517" w:author="vivo-105" w:date="2022-11-07T14:46:00Z"/>
                <w:rFonts w:cs="Arial"/>
              </w:rPr>
            </w:pPr>
            <w:ins w:id="22518" w:author="vivo-105" w:date="2022-11-07T14:46: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22BDFD9F" w14:textId="77777777" w:rsidR="0052271E" w:rsidRDefault="0052271E" w:rsidP="008A4BAB">
            <w:pPr>
              <w:pStyle w:val="TAL"/>
              <w:spacing w:line="256" w:lineRule="auto"/>
              <w:rPr>
                <w:ins w:id="22519" w:author="vivo-105" w:date="2022-11-07T14:46:00Z"/>
                <w:rFonts w:cs="Arial"/>
              </w:rPr>
            </w:pPr>
            <w:ins w:id="22520" w:author="vivo-105" w:date="2022-11-07T14:46: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B78C55" w14:textId="77777777" w:rsidR="0052271E" w:rsidRDefault="0052271E" w:rsidP="008A4BAB">
            <w:pPr>
              <w:pStyle w:val="TAL"/>
              <w:spacing w:line="256" w:lineRule="auto"/>
              <w:rPr>
                <w:ins w:id="22521" w:author="vivo-105" w:date="2022-11-07T14:46:00Z"/>
              </w:rPr>
            </w:pPr>
            <w:ins w:id="2252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58F9556" w14:textId="77777777" w:rsidR="0052271E" w:rsidRDefault="0052271E" w:rsidP="008A4BAB">
            <w:pPr>
              <w:pStyle w:val="TAL"/>
              <w:spacing w:line="256" w:lineRule="auto"/>
              <w:rPr>
                <w:ins w:id="22523" w:author="vivo-105" w:date="2022-11-07T14:46:00Z"/>
                <w:rFonts w:cs="Arial"/>
              </w:rPr>
            </w:pPr>
            <w:ins w:id="22524"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tcPr>
          <w:p w14:paraId="6060D2D7" w14:textId="77777777" w:rsidR="0052271E" w:rsidRDefault="0052271E" w:rsidP="008A4BAB">
            <w:pPr>
              <w:pStyle w:val="TAL"/>
              <w:spacing w:line="256" w:lineRule="auto"/>
              <w:rPr>
                <w:ins w:id="22525" w:author="vivo-105" w:date="2022-11-07T14:46:00Z"/>
                <w:rFonts w:cs="Arial"/>
              </w:rPr>
            </w:pPr>
          </w:p>
        </w:tc>
      </w:tr>
      <w:tr w:rsidR="0052271E" w14:paraId="4613CB5B" w14:textId="77777777" w:rsidTr="008A4BAB">
        <w:trPr>
          <w:cantSplit/>
          <w:ins w:id="2252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34160C4" w14:textId="77777777" w:rsidR="0052271E" w:rsidRDefault="0052271E" w:rsidP="008A4BAB">
            <w:pPr>
              <w:pStyle w:val="TAL"/>
              <w:spacing w:line="256" w:lineRule="auto"/>
              <w:rPr>
                <w:ins w:id="22527" w:author="vivo-105" w:date="2022-11-07T14:46:00Z"/>
                <w:rFonts w:cs="Arial"/>
              </w:rPr>
            </w:pPr>
            <w:ins w:id="22528" w:author="vivo-105" w:date="2022-11-07T14:46: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7E29FBAB" w14:textId="77777777" w:rsidR="0052271E" w:rsidRDefault="0052271E" w:rsidP="008A4BAB">
            <w:pPr>
              <w:pStyle w:val="TAL"/>
              <w:spacing w:line="256" w:lineRule="auto"/>
              <w:rPr>
                <w:ins w:id="22529" w:author="vivo-105" w:date="2022-11-07T14:46:00Z"/>
                <w:rFonts w:cs="Arial"/>
              </w:rPr>
            </w:pPr>
            <w:ins w:id="22530"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8BF5E" w14:textId="77777777" w:rsidR="0052271E" w:rsidRDefault="0052271E" w:rsidP="008A4BAB">
            <w:pPr>
              <w:pStyle w:val="TAL"/>
              <w:spacing w:line="256" w:lineRule="auto"/>
              <w:rPr>
                <w:ins w:id="22531" w:author="vivo-105" w:date="2022-11-07T14:46:00Z"/>
              </w:rPr>
            </w:pPr>
            <w:ins w:id="2253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3C24774" w14:textId="77777777" w:rsidR="0052271E" w:rsidRDefault="0052271E" w:rsidP="008A4BAB">
            <w:pPr>
              <w:pStyle w:val="TAL"/>
              <w:spacing w:line="256" w:lineRule="auto"/>
              <w:rPr>
                <w:ins w:id="22533" w:author="vivo-105" w:date="2022-11-07T14:46:00Z"/>
                <w:rFonts w:cs="Arial"/>
              </w:rPr>
            </w:pPr>
            <w:ins w:id="22534"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tcPr>
          <w:p w14:paraId="4F3BD97F" w14:textId="77777777" w:rsidR="0052271E" w:rsidRDefault="0052271E" w:rsidP="008A4BAB">
            <w:pPr>
              <w:pStyle w:val="TAL"/>
              <w:spacing w:line="256" w:lineRule="auto"/>
              <w:rPr>
                <w:ins w:id="22535" w:author="vivo-105" w:date="2022-11-07T14:46:00Z"/>
                <w:rFonts w:cs="Arial"/>
              </w:rPr>
            </w:pPr>
          </w:p>
        </w:tc>
      </w:tr>
      <w:tr w:rsidR="0052271E" w14:paraId="6CB4E3D5" w14:textId="77777777" w:rsidTr="008A4BAB">
        <w:trPr>
          <w:cantSplit/>
          <w:ins w:id="2253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06D4352" w14:textId="77777777" w:rsidR="0052271E" w:rsidRDefault="0052271E" w:rsidP="008A4BAB">
            <w:pPr>
              <w:pStyle w:val="TAL"/>
              <w:spacing w:line="256" w:lineRule="auto"/>
              <w:rPr>
                <w:ins w:id="22537" w:author="vivo-105" w:date="2022-11-07T14:46:00Z"/>
                <w:rFonts w:cs="Arial"/>
              </w:rPr>
            </w:pPr>
            <w:ins w:id="22538" w:author="vivo-105" w:date="2022-11-07T14:46: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7ABC4B6C" w14:textId="77777777" w:rsidR="0052271E" w:rsidRDefault="0052271E" w:rsidP="008A4BAB">
            <w:pPr>
              <w:pStyle w:val="TAL"/>
              <w:spacing w:line="256" w:lineRule="auto"/>
              <w:rPr>
                <w:ins w:id="22539"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655A3" w14:textId="77777777" w:rsidR="0052271E" w:rsidRDefault="0052271E" w:rsidP="008A4BAB">
            <w:pPr>
              <w:pStyle w:val="TAL"/>
              <w:spacing w:line="256" w:lineRule="auto"/>
              <w:rPr>
                <w:ins w:id="22540" w:author="vivo-105" w:date="2022-11-07T14:46:00Z"/>
              </w:rPr>
            </w:pPr>
            <w:ins w:id="22541"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C3026B5" w14:textId="77777777" w:rsidR="0052271E" w:rsidRDefault="0052271E" w:rsidP="008A4BAB">
            <w:pPr>
              <w:pStyle w:val="TAL"/>
              <w:spacing w:line="256" w:lineRule="auto"/>
              <w:rPr>
                <w:ins w:id="22542" w:author="vivo-105" w:date="2022-11-07T14:46:00Z"/>
                <w:rFonts w:cs="Arial"/>
              </w:rPr>
            </w:pPr>
            <w:ins w:id="22543"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hideMark/>
          </w:tcPr>
          <w:p w14:paraId="7E49B515" w14:textId="77777777" w:rsidR="0052271E" w:rsidRDefault="0052271E" w:rsidP="008A4BAB">
            <w:pPr>
              <w:pStyle w:val="TAL"/>
              <w:spacing w:line="256" w:lineRule="auto"/>
              <w:rPr>
                <w:ins w:id="22544" w:author="vivo-105" w:date="2022-11-07T14:46:00Z"/>
                <w:rFonts w:cs="Arial"/>
              </w:rPr>
            </w:pPr>
            <w:ins w:id="22545" w:author="vivo-105" w:date="2022-11-07T14:46:00Z">
              <w:r>
                <w:t>L3 filtering is not used</w:t>
              </w:r>
            </w:ins>
          </w:p>
        </w:tc>
      </w:tr>
      <w:tr w:rsidR="0052271E" w14:paraId="0BB88152" w14:textId="77777777" w:rsidTr="008A4BAB">
        <w:trPr>
          <w:cantSplit/>
          <w:ins w:id="2254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295504C" w14:textId="77777777" w:rsidR="0052271E" w:rsidRDefault="0052271E" w:rsidP="008A4BAB">
            <w:pPr>
              <w:pStyle w:val="TAL"/>
              <w:spacing w:line="256" w:lineRule="auto"/>
              <w:rPr>
                <w:ins w:id="22547" w:author="vivo-105" w:date="2022-11-07T14:46:00Z"/>
                <w:rFonts w:cs="Arial"/>
              </w:rPr>
            </w:pPr>
            <w:ins w:id="22548" w:author="vivo-105" w:date="2022-11-07T14:46: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65365F6E" w14:textId="77777777" w:rsidR="0052271E" w:rsidRDefault="0052271E" w:rsidP="008A4BAB">
            <w:pPr>
              <w:pStyle w:val="TAL"/>
              <w:spacing w:line="256" w:lineRule="auto"/>
              <w:rPr>
                <w:ins w:id="22549"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F7E77C" w14:textId="77777777" w:rsidR="0052271E" w:rsidRDefault="0052271E" w:rsidP="008A4BAB">
            <w:pPr>
              <w:pStyle w:val="TAL"/>
              <w:spacing w:line="256" w:lineRule="auto"/>
              <w:rPr>
                <w:ins w:id="22550" w:author="vivo-105" w:date="2022-11-07T14:46:00Z"/>
                <w:rFonts w:cs="Arial"/>
                <w:lang w:eastAsia="zh-CN"/>
              </w:rPr>
            </w:pPr>
            <w:ins w:id="22551" w:author="vivo-105" w:date="2022-11-07T14:46:00Z">
              <w:r>
                <w:rPr>
                  <w:bCs/>
                </w:rPr>
                <w:t>1,2,3</w:t>
              </w:r>
            </w:ins>
          </w:p>
        </w:tc>
        <w:tc>
          <w:tcPr>
            <w:tcW w:w="919" w:type="dxa"/>
            <w:tcBorders>
              <w:top w:val="single" w:sz="4" w:space="0" w:color="auto"/>
              <w:left w:val="single" w:sz="4" w:space="0" w:color="auto"/>
              <w:bottom w:val="single" w:sz="4" w:space="0" w:color="auto"/>
              <w:right w:val="single" w:sz="4" w:space="0" w:color="auto"/>
            </w:tcBorders>
            <w:hideMark/>
          </w:tcPr>
          <w:p w14:paraId="4E7868CC" w14:textId="77777777" w:rsidR="0052271E" w:rsidRDefault="0052271E" w:rsidP="008A4BAB">
            <w:pPr>
              <w:pStyle w:val="TAL"/>
              <w:spacing w:line="256" w:lineRule="auto"/>
              <w:rPr>
                <w:ins w:id="22552" w:author="vivo-105" w:date="2022-11-07T14:46:00Z"/>
                <w:rFonts w:cs="Arial"/>
                <w:lang w:eastAsia="zh-CN"/>
              </w:rPr>
            </w:pPr>
            <w:ins w:id="22553" w:author="vivo-105" w:date="2022-11-07T14:46:00Z">
              <w:r>
                <w:rPr>
                  <w:rFonts w:cs="Arial"/>
                  <w:lang w:eastAsia="zh-CN"/>
                </w:rPr>
                <w:t>DRX.1</w:t>
              </w:r>
            </w:ins>
          </w:p>
        </w:tc>
        <w:tc>
          <w:tcPr>
            <w:tcW w:w="818" w:type="dxa"/>
            <w:tcBorders>
              <w:top w:val="single" w:sz="4" w:space="0" w:color="auto"/>
              <w:left w:val="single" w:sz="4" w:space="0" w:color="auto"/>
              <w:bottom w:val="single" w:sz="4" w:space="0" w:color="auto"/>
              <w:right w:val="single" w:sz="4" w:space="0" w:color="auto"/>
            </w:tcBorders>
            <w:hideMark/>
          </w:tcPr>
          <w:p w14:paraId="7C59318C" w14:textId="77777777" w:rsidR="0052271E" w:rsidRDefault="0052271E" w:rsidP="008A4BAB">
            <w:pPr>
              <w:pStyle w:val="TAL"/>
              <w:spacing w:line="256" w:lineRule="auto"/>
              <w:rPr>
                <w:ins w:id="22554" w:author="vivo-105" w:date="2022-11-07T14:46:00Z"/>
                <w:rFonts w:cs="Arial"/>
                <w:lang w:eastAsia="zh-CN"/>
              </w:rPr>
            </w:pPr>
            <w:ins w:id="22555" w:author="vivo-105" w:date="2022-11-07T14:46:00Z">
              <w:r>
                <w:rPr>
                  <w:rFonts w:cs="Arial"/>
                  <w:lang w:eastAsia="zh-CN"/>
                </w:rPr>
                <w:t>DRX.7</w:t>
              </w:r>
            </w:ins>
          </w:p>
        </w:tc>
        <w:tc>
          <w:tcPr>
            <w:tcW w:w="0" w:type="auto"/>
            <w:tcBorders>
              <w:top w:val="single" w:sz="4" w:space="0" w:color="auto"/>
              <w:left w:val="single" w:sz="4" w:space="0" w:color="auto"/>
              <w:bottom w:val="single" w:sz="4" w:space="0" w:color="auto"/>
              <w:right w:val="single" w:sz="4" w:space="0" w:color="auto"/>
            </w:tcBorders>
            <w:hideMark/>
          </w:tcPr>
          <w:p w14:paraId="04CEC717" w14:textId="77777777" w:rsidR="0052271E" w:rsidRDefault="0052271E" w:rsidP="008A4BAB">
            <w:pPr>
              <w:pStyle w:val="TAL"/>
              <w:spacing w:line="256" w:lineRule="auto"/>
              <w:rPr>
                <w:ins w:id="22556" w:author="vivo-105" w:date="2022-11-07T14:46:00Z"/>
                <w:rFonts w:cs="Arial"/>
              </w:rPr>
            </w:pPr>
            <w:ins w:id="22557" w:author="vivo-105" w:date="2022-11-07T14:46:00Z">
              <w:r>
                <w:rPr>
                  <w:rFonts w:cs="Arial"/>
                </w:rPr>
                <w:t>DRX related parameters are defined in Table A.7.6.1.7.1-5</w:t>
              </w:r>
            </w:ins>
          </w:p>
        </w:tc>
      </w:tr>
      <w:tr w:rsidR="0052271E" w14:paraId="4D041EE6" w14:textId="77777777" w:rsidTr="008A4BAB">
        <w:trPr>
          <w:cantSplit/>
          <w:ins w:id="2255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045D099" w14:textId="77777777" w:rsidR="0052271E" w:rsidRDefault="0052271E" w:rsidP="008A4BAB">
            <w:pPr>
              <w:pStyle w:val="TAL"/>
              <w:spacing w:line="256" w:lineRule="auto"/>
              <w:rPr>
                <w:ins w:id="22559" w:author="vivo-105" w:date="2022-11-07T14:46:00Z"/>
                <w:rFonts w:cs="Arial"/>
              </w:rPr>
            </w:pPr>
            <w:ins w:id="22560" w:author="vivo-105" w:date="2022-11-07T14:46: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5160650F" w14:textId="77777777" w:rsidR="0052271E" w:rsidRDefault="0052271E" w:rsidP="008A4BAB">
            <w:pPr>
              <w:pStyle w:val="TAL"/>
              <w:spacing w:line="256" w:lineRule="auto"/>
              <w:rPr>
                <w:ins w:id="22561"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1C45E" w14:textId="77777777" w:rsidR="0052271E" w:rsidRDefault="0052271E" w:rsidP="008A4BAB">
            <w:pPr>
              <w:pStyle w:val="TAL"/>
              <w:spacing w:line="256" w:lineRule="auto"/>
              <w:rPr>
                <w:ins w:id="22562" w:author="vivo-105" w:date="2022-11-07T14:46:00Z"/>
              </w:rPr>
            </w:pPr>
            <w:ins w:id="22563"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6A734C6" w14:textId="77777777" w:rsidR="0052271E" w:rsidRDefault="0052271E" w:rsidP="008A4BAB">
            <w:pPr>
              <w:pStyle w:val="TAL"/>
              <w:spacing w:line="256" w:lineRule="auto"/>
              <w:rPr>
                <w:ins w:id="22564" w:author="vivo-105" w:date="2022-11-07T14:46:00Z"/>
                <w:rFonts w:cs="Arial"/>
              </w:rPr>
            </w:pPr>
            <w:ins w:id="22565" w:author="vivo-105" w:date="2022-11-07T14:46:00Z">
              <w:r>
                <w:t xml:space="preserve">3 </w:t>
              </w:r>
              <w:r>
                <w:sym w:font="Symbol" w:char="F06D"/>
              </w:r>
              <w:r>
                <w:t>s</w:t>
              </w:r>
            </w:ins>
          </w:p>
        </w:tc>
        <w:tc>
          <w:tcPr>
            <w:tcW w:w="0" w:type="auto"/>
            <w:tcBorders>
              <w:top w:val="single" w:sz="4" w:space="0" w:color="auto"/>
              <w:left w:val="single" w:sz="4" w:space="0" w:color="auto"/>
              <w:bottom w:val="single" w:sz="4" w:space="0" w:color="auto"/>
              <w:right w:val="single" w:sz="4" w:space="0" w:color="auto"/>
            </w:tcBorders>
            <w:hideMark/>
          </w:tcPr>
          <w:p w14:paraId="27A055B1" w14:textId="77777777" w:rsidR="0052271E" w:rsidRDefault="0052271E" w:rsidP="008A4BAB">
            <w:pPr>
              <w:pStyle w:val="TAL"/>
              <w:spacing w:line="256" w:lineRule="auto"/>
              <w:rPr>
                <w:ins w:id="22566" w:author="vivo-105" w:date="2022-11-07T14:46:00Z"/>
                <w:rFonts w:cs="Arial"/>
              </w:rPr>
            </w:pPr>
            <w:ins w:id="22567" w:author="vivo-105" w:date="2022-11-07T14:46:00Z">
              <w:r>
                <w:t>Synchronous cells</w:t>
              </w:r>
            </w:ins>
          </w:p>
        </w:tc>
      </w:tr>
      <w:tr w:rsidR="0052271E" w14:paraId="75D39E3F" w14:textId="77777777" w:rsidTr="008A4BAB">
        <w:trPr>
          <w:cantSplit/>
          <w:ins w:id="2256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2222EDA" w14:textId="77777777" w:rsidR="0052271E" w:rsidRDefault="0052271E" w:rsidP="008A4BAB">
            <w:pPr>
              <w:pStyle w:val="TAL"/>
              <w:spacing w:line="256" w:lineRule="auto"/>
              <w:rPr>
                <w:ins w:id="22569" w:author="vivo-105" w:date="2022-11-07T14:46:00Z"/>
                <w:rFonts w:cs="Arial"/>
              </w:rPr>
            </w:pPr>
            <w:ins w:id="22570" w:author="vivo-105" w:date="2022-11-07T14:46:00Z">
              <w:r>
                <w:t>T1</w:t>
              </w:r>
            </w:ins>
          </w:p>
        </w:tc>
        <w:tc>
          <w:tcPr>
            <w:tcW w:w="0" w:type="auto"/>
            <w:tcBorders>
              <w:top w:val="single" w:sz="4" w:space="0" w:color="auto"/>
              <w:left w:val="single" w:sz="4" w:space="0" w:color="auto"/>
              <w:bottom w:val="single" w:sz="4" w:space="0" w:color="auto"/>
              <w:right w:val="single" w:sz="4" w:space="0" w:color="auto"/>
            </w:tcBorders>
            <w:hideMark/>
          </w:tcPr>
          <w:p w14:paraId="646C3E1B" w14:textId="77777777" w:rsidR="0052271E" w:rsidRDefault="0052271E" w:rsidP="008A4BAB">
            <w:pPr>
              <w:pStyle w:val="TAL"/>
              <w:spacing w:line="256" w:lineRule="auto"/>
              <w:rPr>
                <w:ins w:id="22571" w:author="vivo-105" w:date="2022-11-07T14:46:00Z"/>
                <w:rFonts w:cs="Arial"/>
              </w:rPr>
            </w:pPr>
            <w:ins w:id="22572"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774A4" w14:textId="77777777" w:rsidR="0052271E" w:rsidRDefault="0052271E" w:rsidP="008A4BAB">
            <w:pPr>
              <w:pStyle w:val="TAL"/>
              <w:spacing w:line="256" w:lineRule="auto"/>
              <w:rPr>
                <w:ins w:id="22573" w:author="vivo-105" w:date="2022-11-07T14:46:00Z"/>
              </w:rPr>
            </w:pPr>
            <w:ins w:id="22574"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8628174" w14:textId="77777777" w:rsidR="0052271E" w:rsidRDefault="0052271E" w:rsidP="008A4BAB">
            <w:pPr>
              <w:pStyle w:val="TAL"/>
              <w:spacing w:line="256" w:lineRule="auto"/>
              <w:rPr>
                <w:ins w:id="22575" w:author="vivo-105" w:date="2022-11-07T14:46:00Z"/>
                <w:rFonts w:cs="Arial"/>
              </w:rPr>
            </w:pPr>
            <w:ins w:id="22576" w:author="vivo-105" w:date="2022-11-07T14:46:00Z">
              <w:r>
                <w:t>5</w:t>
              </w:r>
            </w:ins>
          </w:p>
        </w:tc>
        <w:tc>
          <w:tcPr>
            <w:tcW w:w="0" w:type="auto"/>
            <w:tcBorders>
              <w:top w:val="single" w:sz="4" w:space="0" w:color="auto"/>
              <w:left w:val="single" w:sz="4" w:space="0" w:color="auto"/>
              <w:bottom w:val="single" w:sz="4" w:space="0" w:color="auto"/>
              <w:right w:val="single" w:sz="4" w:space="0" w:color="auto"/>
            </w:tcBorders>
          </w:tcPr>
          <w:p w14:paraId="760D4316" w14:textId="77777777" w:rsidR="0052271E" w:rsidRDefault="0052271E" w:rsidP="008A4BAB">
            <w:pPr>
              <w:pStyle w:val="TAL"/>
              <w:spacing w:line="256" w:lineRule="auto"/>
              <w:rPr>
                <w:ins w:id="22577" w:author="vivo-105" w:date="2022-11-07T14:46:00Z"/>
                <w:rFonts w:cs="Arial"/>
              </w:rPr>
            </w:pPr>
          </w:p>
        </w:tc>
      </w:tr>
      <w:tr w:rsidR="0052271E" w14:paraId="58196CA4" w14:textId="77777777" w:rsidTr="008A4BAB">
        <w:trPr>
          <w:cantSplit/>
          <w:ins w:id="2257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26ACF72" w14:textId="77777777" w:rsidR="0052271E" w:rsidRDefault="0052271E" w:rsidP="008A4BAB">
            <w:pPr>
              <w:pStyle w:val="TAL"/>
              <w:spacing w:line="256" w:lineRule="auto"/>
              <w:rPr>
                <w:ins w:id="22579" w:author="vivo-105" w:date="2022-11-07T14:46:00Z"/>
                <w:rFonts w:cs="Arial"/>
              </w:rPr>
            </w:pPr>
            <w:ins w:id="22580" w:author="vivo-105" w:date="2022-11-07T14:46:00Z">
              <w:r>
                <w:t>T2</w:t>
              </w:r>
            </w:ins>
          </w:p>
        </w:tc>
        <w:tc>
          <w:tcPr>
            <w:tcW w:w="0" w:type="auto"/>
            <w:tcBorders>
              <w:top w:val="single" w:sz="4" w:space="0" w:color="auto"/>
              <w:left w:val="single" w:sz="4" w:space="0" w:color="auto"/>
              <w:bottom w:val="single" w:sz="4" w:space="0" w:color="auto"/>
              <w:right w:val="single" w:sz="4" w:space="0" w:color="auto"/>
            </w:tcBorders>
            <w:hideMark/>
          </w:tcPr>
          <w:p w14:paraId="66A52C4B" w14:textId="77777777" w:rsidR="0052271E" w:rsidRDefault="0052271E" w:rsidP="008A4BAB">
            <w:pPr>
              <w:pStyle w:val="TAL"/>
              <w:spacing w:line="256" w:lineRule="auto"/>
              <w:rPr>
                <w:ins w:id="22581" w:author="vivo-105" w:date="2022-11-07T14:46:00Z"/>
                <w:rFonts w:cs="Arial"/>
              </w:rPr>
            </w:pPr>
            <w:ins w:id="22582"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117F4" w14:textId="77777777" w:rsidR="0052271E" w:rsidRDefault="0052271E" w:rsidP="008A4BAB">
            <w:pPr>
              <w:pStyle w:val="TAL"/>
              <w:spacing w:line="256" w:lineRule="auto"/>
              <w:rPr>
                <w:ins w:id="22583" w:author="vivo-105" w:date="2022-11-07T14:46:00Z"/>
              </w:rPr>
            </w:pPr>
            <w:ins w:id="22584" w:author="vivo-105" w:date="2022-11-07T14:46:00Z">
              <w:r>
                <w:rPr>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420DC42" w14:textId="77777777" w:rsidR="0052271E" w:rsidRDefault="0052271E" w:rsidP="008A4BAB">
            <w:pPr>
              <w:pStyle w:val="TAL"/>
              <w:spacing w:line="256" w:lineRule="auto"/>
              <w:rPr>
                <w:ins w:id="22585" w:author="vivo-105" w:date="2022-11-07T14:46:00Z"/>
                <w:rFonts w:cs="Arial"/>
                <w:lang w:eastAsia="zh-CN"/>
              </w:rPr>
            </w:pPr>
            <w:ins w:id="22586" w:author="vivo-105" w:date="2022-11-07T14:46:00Z">
              <w:r>
                <w:t>10</w:t>
              </w:r>
            </w:ins>
          </w:p>
        </w:tc>
        <w:tc>
          <w:tcPr>
            <w:tcW w:w="0" w:type="auto"/>
            <w:tcBorders>
              <w:top w:val="single" w:sz="4" w:space="0" w:color="auto"/>
              <w:left w:val="single" w:sz="4" w:space="0" w:color="auto"/>
              <w:bottom w:val="single" w:sz="4" w:space="0" w:color="auto"/>
              <w:right w:val="single" w:sz="4" w:space="0" w:color="auto"/>
            </w:tcBorders>
            <w:hideMark/>
          </w:tcPr>
          <w:p w14:paraId="5BAEAA0A" w14:textId="77777777" w:rsidR="0052271E" w:rsidRDefault="0052271E" w:rsidP="008A4BAB">
            <w:pPr>
              <w:pStyle w:val="TAL"/>
              <w:spacing w:line="256" w:lineRule="auto"/>
              <w:rPr>
                <w:ins w:id="22587" w:author="vivo-105" w:date="2022-11-07T14:46:00Z"/>
                <w:rFonts w:cs="Arial"/>
                <w:lang w:eastAsia="zh-CN"/>
              </w:rPr>
            </w:pPr>
            <w:ins w:id="22588" w:author="vivo-105" w:date="2022-11-07T14:46:00Z">
              <w:r>
                <w:rPr>
                  <w:rFonts w:cs="Arial"/>
                  <w:lang w:eastAsia="zh-CN"/>
                </w:rPr>
                <w:t>52</w:t>
              </w:r>
            </w:ins>
          </w:p>
        </w:tc>
        <w:tc>
          <w:tcPr>
            <w:tcW w:w="0" w:type="auto"/>
            <w:tcBorders>
              <w:top w:val="single" w:sz="4" w:space="0" w:color="auto"/>
              <w:left w:val="single" w:sz="4" w:space="0" w:color="auto"/>
              <w:bottom w:val="single" w:sz="4" w:space="0" w:color="auto"/>
              <w:right w:val="single" w:sz="4" w:space="0" w:color="auto"/>
            </w:tcBorders>
          </w:tcPr>
          <w:p w14:paraId="56BE2835" w14:textId="77777777" w:rsidR="0052271E" w:rsidRDefault="0052271E" w:rsidP="008A4BAB">
            <w:pPr>
              <w:pStyle w:val="TAL"/>
              <w:spacing w:line="256" w:lineRule="auto"/>
              <w:rPr>
                <w:ins w:id="22589" w:author="vivo-105" w:date="2022-11-07T14:46:00Z"/>
                <w:rFonts w:cs="Arial"/>
              </w:rPr>
            </w:pPr>
          </w:p>
        </w:tc>
      </w:tr>
    </w:tbl>
    <w:p w14:paraId="6269C54A" w14:textId="77777777" w:rsidR="0052271E" w:rsidRDefault="0052271E" w:rsidP="0052271E">
      <w:pPr>
        <w:rPr>
          <w:ins w:id="22590" w:author="vivo-105" w:date="2022-11-07T14:46:00Z"/>
        </w:rPr>
      </w:pPr>
    </w:p>
    <w:p w14:paraId="0EC28F70" w14:textId="49955470" w:rsidR="0052271E" w:rsidRDefault="0052271E" w:rsidP="0052271E">
      <w:pPr>
        <w:pStyle w:val="TH"/>
        <w:rPr>
          <w:ins w:id="22591" w:author="vivo-105" w:date="2022-11-07T14:46:00Z"/>
        </w:rPr>
      </w:pPr>
      <w:ins w:id="22592" w:author="vivo-105" w:date="2022-11-07T14:46:00Z">
        <w:r>
          <w:t xml:space="preserve">Table </w:t>
        </w:r>
      </w:ins>
      <w:ins w:id="22593" w:author="vivo-105" w:date="2022-11-07T17:07:00Z">
        <w:del w:id="22594" w:author="vivo-105-1" w:date="2022-11-17T19:50:00Z">
          <w:r w:rsidDel="00437605">
            <w:delText>A.15.3.1.4</w:delText>
          </w:r>
        </w:del>
      </w:ins>
      <w:r w:rsidR="00040E99">
        <w:t>A.15.4</w:t>
      </w:r>
      <w:ins w:id="22595" w:author="vivo-105-1" w:date="2022-11-17T19:50:00Z">
        <w:r>
          <w:t>.1.2</w:t>
        </w:r>
      </w:ins>
      <w:ins w:id="22596" w:author="vivo-105" w:date="2022-11-07T14:46:00Z">
        <w:r>
          <w:t>.1-3: NR Cell specific test parameters for intra-frequency event triggered reporting for SA with TDD PCell in FR2-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14:paraId="732A5F93" w14:textId="77777777" w:rsidTr="008A4BAB">
        <w:trPr>
          <w:cantSplit/>
          <w:jc w:val="center"/>
          <w:ins w:id="22597" w:author="vivo-105" w:date="2022-11-07T14:46:00Z"/>
        </w:trPr>
        <w:tc>
          <w:tcPr>
            <w:tcW w:w="1751" w:type="dxa"/>
            <w:tcBorders>
              <w:top w:val="single" w:sz="4" w:space="0" w:color="auto"/>
              <w:left w:val="single" w:sz="4" w:space="0" w:color="auto"/>
              <w:bottom w:val="nil"/>
              <w:right w:val="single" w:sz="4" w:space="0" w:color="auto"/>
            </w:tcBorders>
            <w:hideMark/>
          </w:tcPr>
          <w:p w14:paraId="59057036" w14:textId="77777777" w:rsidR="0052271E" w:rsidRDefault="0052271E" w:rsidP="008A4BAB">
            <w:pPr>
              <w:pStyle w:val="TAH"/>
              <w:spacing w:line="256" w:lineRule="auto"/>
              <w:rPr>
                <w:ins w:id="22598" w:author="vivo-105" w:date="2022-11-07T14:46:00Z"/>
                <w:rFonts w:cs="Arial"/>
              </w:rPr>
            </w:pPr>
            <w:ins w:id="22599" w:author="vivo-105" w:date="2022-11-07T14:46:00Z">
              <w:r>
                <w:t>Parameter</w:t>
              </w:r>
            </w:ins>
          </w:p>
        </w:tc>
        <w:tc>
          <w:tcPr>
            <w:tcW w:w="1612" w:type="dxa"/>
            <w:tcBorders>
              <w:top w:val="single" w:sz="4" w:space="0" w:color="auto"/>
              <w:left w:val="single" w:sz="4" w:space="0" w:color="auto"/>
              <w:bottom w:val="nil"/>
              <w:right w:val="single" w:sz="4" w:space="0" w:color="auto"/>
            </w:tcBorders>
            <w:hideMark/>
          </w:tcPr>
          <w:p w14:paraId="40AEAE1F" w14:textId="77777777" w:rsidR="0052271E" w:rsidRDefault="0052271E" w:rsidP="008A4BAB">
            <w:pPr>
              <w:pStyle w:val="TAH"/>
              <w:spacing w:line="256" w:lineRule="auto"/>
              <w:rPr>
                <w:ins w:id="22600" w:author="vivo-105" w:date="2022-11-07T14:46:00Z"/>
                <w:rFonts w:cs="Arial"/>
              </w:rPr>
            </w:pPr>
            <w:ins w:id="22601" w:author="vivo-105" w:date="2022-11-07T14:46:00Z">
              <w:r>
                <w:t>Unit</w:t>
              </w:r>
            </w:ins>
          </w:p>
        </w:tc>
        <w:tc>
          <w:tcPr>
            <w:tcW w:w="1699" w:type="dxa"/>
            <w:tcBorders>
              <w:top w:val="single" w:sz="4" w:space="0" w:color="auto"/>
              <w:left w:val="single" w:sz="4" w:space="0" w:color="auto"/>
              <w:bottom w:val="nil"/>
              <w:right w:val="single" w:sz="4" w:space="0" w:color="auto"/>
            </w:tcBorders>
            <w:hideMark/>
          </w:tcPr>
          <w:p w14:paraId="085AA153" w14:textId="77777777" w:rsidR="0052271E" w:rsidRDefault="0052271E" w:rsidP="008A4BAB">
            <w:pPr>
              <w:pStyle w:val="TAH"/>
              <w:spacing w:line="256" w:lineRule="auto"/>
              <w:rPr>
                <w:ins w:id="22602" w:author="vivo-105" w:date="2022-11-07T14:46:00Z"/>
              </w:rPr>
            </w:pPr>
            <w:ins w:id="22603"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7EB9A43" w14:textId="77777777" w:rsidR="0052271E" w:rsidRDefault="0052271E" w:rsidP="008A4BAB">
            <w:pPr>
              <w:pStyle w:val="TAH"/>
              <w:spacing w:line="256" w:lineRule="auto"/>
              <w:rPr>
                <w:ins w:id="22604" w:author="vivo-105" w:date="2022-11-07T14:46:00Z"/>
                <w:rFonts w:cs="Arial"/>
              </w:rPr>
            </w:pPr>
            <w:ins w:id="22605" w:author="vivo-105" w:date="2022-11-07T14:46: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489BD27" w14:textId="77777777" w:rsidR="0052271E" w:rsidRDefault="0052271E" w:rsidP="008A4BAB">
            <w:pPr>
              <w:pStyle w:val="TAH"/>
              <w:spacing w:line="256" w:lineRule="auto"/>
              <w:rPr>
                <w:ins w:id="22606" w:author="vivo-105" w:date="2022-11-07T14:46:00Z"/>
                <w:lang w:eastAsia="zh-CN"/>
              </w:rPr>
            </w:pPr>
            <w:ins w:id="22607" w:author="vivo-105" w:date="2022-11-07T14:46:00Z">
              <w:r>
                <w:rPr>
                  <w:lang w:eastAsia="zh-CN"/>
                </w:rPr>
                <w:t>Cell 2</w:t>
              </w:r>
            </w:ins>
          </w:p>
        </w:tc>
      </w:tr>
      <w:tr w:rsidR="0052271E" w14:paraId="43613281" w14:textId="77777777" w:rsidTr="008A4BAB">
        <w:trPr>
          <w:cantSplit/>
          <w:jc w:val="center"/>
          <w:ins w:id="22608"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3BA18583" w14:textId="77777777" w:rsidR="0052271E" w:rsidRDefault="0052271E" w:rsidP="008A4BAB">
            <w:pPr>
              <w:rPr>
                <w:ins w:id="22609" w:author="vivo-105" w:date="2022-11-07T14:46: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3E8BB6DA" w14:textId="77777777" w:rsidR="0052271E" w:rsidRDefault="0052271E" w:rsidP="008A4BAB">
            <w:pPr>
              <w:spacing w:after="0" w:line="256" w:lineRule="auto"/>
              <w:rPr>
                <w:ins w:id="22610" w:author="vivo-105" w:date="2022-11-07T14:46: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10F28EE2" w14:textId="77777777" w:rsidR="0052271E" w:rsidRDefault="0052271E" w:rsidP="008A4BAB">
            <w:pPr>
              <w:spacing w:after="0" w:line="256" w:lineRule="auto"/>
              <w:rPr>
                <w:ins w:id="22611"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46024BB" w14:textId="77777777" w:rsidR="0052271E" w:rsidRDefault="0052271E" w:rsidP="008A4BAB">
            <w:pPr>
              <w:pStyle w:val="TAH"/>
              <w:spacing w:line="256" w:lineRule="auto"/>
              <w:rPr>
                <w:ins w:id="22612" w:author="vivo-105" w:date="2022-11-07T14:46:00Z"/>
                <w:rFonts w:cs="Arial"/>
              </w:rPr>
            </w:pPr>
            <w:ins w:id="22613"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376DEF5A" w14:textId="77777777" w:rsidR="0052271E" w:rsidRDefault="0052271E" w:rsidP="008A4BAB">
            <w:pPr>
              <w:pStyle w:val="TAH"/>
              <w:spacing w:line="256" w:lineRule="auto"/>
              <w:rPr>
                <w:ins w:id="22614" w:author="vivo-105" w:date="2022-11-07T14:46:00Z"/>
                <w:rFonts w:cs="Arial"/>
              </w:rPr>
            </w:pPr>
            <w:ins w:id="22615"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0F842C3C" w14:textId="77777777" w:rsidR="0052271E" w:rsidRDefault="0052271E" w:rsidP="008A4BAB">
            <w:pPr>
              <w:pStyle w:val="TAH"/>
              <w:spacing w:line="256" w:lineRule="auto"/>
              <w:rPr>
                <w:ins w:id="22616" w:author="vivo-105" w:date="2022-11-07T14:46:00Z"/>
                <w:lang w:eastAsia="zh-CN"/>
              </w:rPr>
            </w:pPr>
            <w:ins w:id="22617" w:author="vivo-105" w:date="2022-11-07T14:46: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5CA1B9C9" w14:textId="77777777" w:rsidR="0052271E" w:rsidRDefault="0052271E" w:rsidP="008A4BAB">
            <w:pPr>
              <w:pStyle w:val="TAH"/>
              <w:spacing w:line="256" w:lineRule="auto"/>
              <w:rPr>
                <w:ins w:id="22618" w:author="vivo-105" w:date="2022-11-07T14:46:00Z"/>
                <w:lang w:eastAsia="zh-CN"/>
              </w:rPr>
            </w:pPr>
            <w:ins w:id="22619" w:author="vivo-105" w:date="2022-11-07T14:46:00Z">
              <w:r>
                <w:rPr>
                  <w:lang w:eastAsia="zh-CN"/>
                </w:rPr>
                <w:t>T2</w:t>
              </w:r>
            </w:ins>
          </w:p>
        </w:tc>
      </w:tr>
      <w:tr w:rsidR="0052271E" w14:paraId="6656C8BD" w14:textId="77777777" w:rsidTr="008A4BAB">
        <w:trPr>
          <w:cantSplit/>
          <w:jc w:val="center"/>
          <w:ins w:id="22620"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2DB5A94" w14:textId="77777777" w:rsidR="0052271E" w:rsidRDefault="0052271E" w:rsidP="008A4BAB">
            <w:pPr>
              <w:pStyle w:val="TAL"/>
              <w:spacing w:line="256" w:lineRule="auto"/>
              <w:rPr>
                <w:ins w:id="22621" w:author="vivo-105" w:date="2022-11-07T14:46:00Z"/>
                <w:lang w:eastAsia="zh-CN"/>
              </w:rPr>
            </w:pPr>
            <w:ins w:id="22622" w:author="vivo-105" w:date="2022-11-07T14:46: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342E9FD5" w14:textId="77777777" w:rsidR="0052271E" w:rsidRDefault="0052271E" w:rsidP="008A4BAB">
            <w:pPr>
              <w:pStyle w:val="TAC"/>
              <w:spacing w:line="256" w:lineRule="auto"/>
              <w:rPr>
                <w:ins w:id="22623"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BB66D78" w14:textId="77777777" w:rsidR="0052271E" w:rsidRDefault="0052271E" w:rsidP="008A4BAB">
            <w:pPr>
              <w:pStyle w:val="TAC"/>
              <w:spacing w:line="256" w:lineRule="auto"/>
              <w:rPr>
                <w:ins w:id="22624" w:author="vivo-105" w:date="2022-11-07T14:46:00Z"/>
                <w:rFonts w:cs="v4.2.0"/>
                <w:bCs/>
              </w:rPr>
            </w:pPr>
            <w:ins w:id="22625"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928331" w14:textId="77777777" w:rsidR="0052271E" w:rsidRDefault="0052271E" w:rsidP="008A4BAB">
            <w:pPr>
              <w:pStyle w:val="TAC"/>
              <w:spacing w:line="256" w:lineRule="auto"/>
              <w:rPr>
                <w:ins w:id="22626" w:author="vivo-105" w:date="2022-11-07T14:46:00Z"/>
                <w:rFonts w:cs="v4.2.0"/>
                <w:lang w:eastAsia="zh-CN"/>
              </w:rPr>
            </w:pPr>
            <w:ins w:id="22627" w:author="vivo-105" w:date="2022-11-07T14:46: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FBFA62D" w14:textId="77777777" w:rsidR="0052271E" w:rsidRDefault="0052271E" w:rsidP="008A4BAB">
            <w:pPr>
              <w:pStyle w:val="TAC"/>
              <w:spacing w:line="256" w:lineRule="auto"/>
              <w:rPr>
                <w:ins w:id="22628" w:author="vivo-105" w:date="2022-11-07T14:46:00Z"/>
                <w:rFonts w:cs="v4.2.0"/>
                <w:lang w:eastAsia="zh-CN"/>
              </w:rPr>
            </w:pPr>
            <w:ins w:id="22629" w:author="vivo-105" w:date="2022-11-07T14:46:00Z">
              <w:r>
                <w:rPr>
                  <w:rFonts w:cs="v4.2.0"/>
                  <w:lang w:eastAsia="zh-CN"/>
                </w:rPr>
                <w:t>TDDConf.3.1</w:t>
              </w:r>
            </w:ins>
          </w:p>
        </w:tc>
      </w:tr>
      <w:tr w:rsidR="0052271E" w14:paraId="296B863C" w14:textId="77777777" w:rsidTr="008A4BAB">
        <w:trPr>
          <w:cantSplit/>
          <w:trHeight w:val="48"/>
          <w:jc w:val="center"/>
          <w:ins w:id="22630" w:author="vivo-105" w:date="2022-11-07T14:46:00Z"/>
        </w:trPr>
        <w:tc>
          <w:tcPr>
            <w:tcW w:w="1751" w:type="dxa"/>
            <w:vMerge w:val="restart"/>
            <w:tcBorders>
              <w:top w:val="single" w:sz="4" w:space="0" w:color="auto"/>
              <w:left w:val="single" w:sz="4" w:space="0" w:color="auto"/>
              <w:right w:val="single" w:sz="4" w:space="0" w:color="auto"/>
            </w:tcBorders>
            <w:hideMark/>
          </w:tcPr>
          <w:p w14:paraId="2A5FE3F0" w14:textId="77777777" w:rsidR="0052271E" w:rsidRDefault="0052271E" w:rsidP="008A4BAB">
            <w:pPr>
              <w:pStyle w:val="TAL"/>
              <w:spacing w:line="256" w:lineRule="auto"/>
              <w:rPr>
                <w:ins w:id="22631" w:author="vivo-105" w:date="2022-11-07T14:46:00Z"/>
                <w:lang w:eastAsia="zh-CN"/>
              </w:rPr>
            </w:pPr>
            <w:ins w:id="22632" w:author="vivo-105" w:date="2022-11-07T14:46:00Z">
              <w:r>
                <w:rPr>
                  <w:bCs/>
                </w:rPr>
                <w:t>BW</w:t>
              </w:r>
              <w:r>
                <w:rPr>
                  <w:vertAlign w:val="subscript"/>
                </w:rPr>
                <w:t>channel</w:t>
              </w:r>
            </w:ins>
          </w:p>
        </w:tc>
        <w:tc>
          <w:tcPr>
            <w:tcW w:w="1612" w:type="dxa"/>
            <w:vMerge w:val="restart"/>
            <w:tcBorders>
              <w:top w:val="single" w:sz="4" w:space="0" w:color="auto"/>
              <w:left w:val="single" w:sz="4" w:space="0" w:color="auto"/>
              <w:right w:val="single" w:sz="4" w:space="0" w:color="auto"/>
            </w:tcBorders>
            <w:hideMark/>
          </w:tcPr>
          <w:p w14:paraId="3BB82988" w14:textId="77777777" w:rsidR="0052271E" w:rsidRDefault="0052271E" w:rsidP="008A4BAB">
            <w:pPr>
              <w:pStyle w:val="TAC"/>
              <w:spacing w:line="256" w:lineRule="auto"/>
              <w:rPr>
                <w:ins w:id="22633" w:author="vivo-105" w:date="2022-11-07T14:46:00Z"/>
              </w:rPr>
            </w:pPr>
            <w:ins w:id="22634" w:author="vivo-105" w:date="2022-11-07T14:46: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231E1ADA" w14:textId="77777777" w:rsidR="0052271E" w:rsidRDefault="0052271E" w:rsidP="008A4BAB">
            <w:pPr>
              <w:pStyle w:val="TAC"/>
              <w:spacing w:line="256" w:lineRule="auto"/>
              <w:rPr>
                <w:ins w:id="22635" w:author="vivo-105" w:date="2022-11-07T14:46:00Z"/>
                <w:rFonts w:cs="v4.2.0"/>
                <w:bCs/>
              </w:rPr>
            </w:pPr>
            <w:ins w:id="22636" w:author="vivo-105" w:date="2022-11-07T14:46: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54F8EBDE" w14:textId="77777777" w:rsidR="0052271E" w:rsidRDefault="0052271E" w:rsidP="008A4BAB">
            <w:pPr>
              <w:pStyle w:val="TAC"/>
              <w:spacing w:line="256" w:lineRule="auto"/>
              <w:rPr>
                <w:ins w:id="22637" w:author="vivo-105" w:date="2022-11-07T14:46:00Z"/>
                <w:rFonts w:cs="v4.2.0"/>
                <w:lang w:eastAsia="zh-CN"/>
              </w:rPr>
            </w:pPr>
            <w:ins w:id="22638"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6C7D9935" w14:textId="77777777" w:rsidR="0052271E" w:rsidRDefault="0052271E" w:rsidP="008A4BAB">
            <w:pPr>
              <w:pStyle w:val="TAC"/>
              <w:spacing w:line="256" w:lineRule="auto"/>
              <w:rPr>
                <w:ins w:id="22639" w:author="vivo-105" w:date="2022-11-07T14:46:00Z"/>
                <w:rFonts w:cs="v4.2.0"/>
                <w:lang w:eastAsia="zh-CN"/>
              </w:rPr>
            </w:pPr>
            <w:ins w:id="22640"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52271E" w14:paraId="3A1CF935" w14:textId="77777777" w:rsidTr="008A4BAB">
        <w:trPr>
          <w:cantSplit/>
          <w:trHeight w:val="46"/>
          <w:jc w:val="center"/>
          <w:ins w:id="22641" w:author="vivo-105" w:date="2022-11-07T14:46:00Z"/>
        </w:trPr>
        <w:tc>
          <w:tcPr>
            <w:tcW w:w="1751" w:type="dxa"/>
            <w:vMerge/>
            <w:tcBorders>
              <w:left w:val="single" w:sz="4" w:space="0" w:color="auto"/>
              <w:right w:val="single" w:sz="4" w:space="0" w:color="auto"/>
            </w:tcBorders>
          </w:tcPr>
          <w:p w14:paraId="1D096891" w14:textId="77777777" w:rsidR="0052271E" w:rsidRDefault="0052271E" w:rsidP="008A4BAB">
            <w:pPr>
              <w:pStyle w:val="TAL"/>
              <w:spacing w:line="256" w:lineRule="auto"/>
              <w:rPr>
                <w:ins w:id="22642" w:author="vivo-105" w:date="2022-11-07T14:46:00Z"/>
                <w:bCs/>
              </w:rPr>
            </w:pPr>
          </w:p>
        </w:tc>
        <w:tc>
          <w:tcPr>
            <w:tcW w:w="1612" w:type="dxa"/>
            <w:vMerge/>
            <w:tcBorders>
              <w:left w:val="single" w:sz="4" w:space="0" w:color="auto"/>
              <w:right w:val="single" w:sz="4" w:space="0" w:color="auto"/>
            </w:tcBorders>
          </w:tcPr>
          <w:p w14:paraId="0CFD4212" w14:textId="77777777" w:rsidR="0052271E" w:rsidRDefault="0052271E" w:rsidP="008A4BAB">
            <w:pPr>
              <w:pStyle w:val="TAC"/>
              <w:spacing w:line="256" w:lineRule="auto"/>
              <w:rPr>
                <w:ins w:id="22643"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6ADC5346" w14:textId="77777777" w:rsidR="0052271E" w:rsidRDefault="0052271E" w:rsidP="008A4BAB">
            <w:pPr>
              <w:pStyle w:val="TAC"/>
              <w:spacing w:line="256" w:lineRule="auto"/>
              <w:rPr>
                <w:ins w:id="22644" w:author="vivo-105" w:date="2022-11-07T14:46:00Z"/>
                <w:rFonts w:cs="v4.2.0"/>
                <w:bCs/>
                <w:lang w:eastAsia="zh-CN"/>
              </w:rPr>
            </w:pPr>
            <w:ins w:id="22645" w:author="vivo-105" w:date="2022-11-07T14:46: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2173A11D" w14:textId="77777777" w:rsidR="0052271E" w:rsidRDefault="0052271E" w:rsidP="008A4BAB">
            <w:pPr>
              <w:pStyle w:val="TAC"/>
              <w:spacing w:line="256" w:lineRule="auto"/>
              <w:rPr>
                <w:ins w:id="22646" w:author="vivo-105" w:date="2022-11-07T14:46:00Z"/>
                <w:szCs w:val="18"/>
                <w:lang w:val="de-DE" w:eastAsia="zh-CN"/>
              </w:rPr>
            </w:pPr>
            <w:ins w:id="22647"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6BF89299" w14:textId="77777777" w:rsidR="0052271E" w:rsidRDefault="0052271E" w:rsidP="008A4BAB">
            <w:pPr>
              <w:pStyle w:val="TAC"/>
              <w:spacing w:line="256" w:lineRule="auto"/>
              <w:rPr>
                <w:ins w:id="22648" w:author="vivo-105" w:date="2022-11-07T14:46:00Z"/>
                <w:szCs w:val="18"/>
                <w:lang w:val="de-DE" w:eastAsia="zh-CN"/>
              </w:rPr>
            </w:pPr>
            <w:ins w:id="22649"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52271E" w14:paraId="7CBE53B2" w14:textId="77777777" w:rsidTr="008A4BAB">
        <w:trPr>
          <w:cantSplit/>
          <w:trHeight w:val="46"/>
          <w:jc w:val="center"/>
          <w:ins w:id="22650" w:author="vivo-105" w:date="2022-11-07T14:46:00Z"/>
        </w:trPr>
        <w:tc>
          <w:tcPr>
            <w:tcW w:w="1751" w:type="dxa"/>
            <w:vMerge/>
            <w:tcBorders>
              <w:left w:val="single" w:sz="4" w:space="0" w:color="auto"/>
              <w:bottom w:val="single" w:sz="4" w:space="0" w:color="auto"/>
              <w:right w:val="single" w:sz="4" w:space="0" w:color="auto"/>
            </w:tcBorders>
          </w:tcPr>
          <w:p w14:paraId="04914963" w14:textId="77777777" w:rsidR="0052271E" w:rsidRDefault="0052271E" w:rsidP="008A4BAB">
            <w:pPr>
              <w:pStyle w:val="TAL"/>
              <w:spacing w:line="256" w:lineRule="auto"/>
              <w:rPr>
                <w:ins w:id="22651" w:author="vivo-105" w:date="2022-11-07T14:46:00Z"/>
                <w:bCs/>
              </w:rPr>
            </w:pPr>
          </w:p>
        </w:tc>
        <w:tc>
          <w:tcPr>
            <w:tcW w:w="1612" w:type="dxa"/>
            <w:vMerge/>
            <w:tcBorders>
              <w:left w:val="single" w:sz="4" w:space="0" w:color="auto"/>
              <w:bottom w:val="single" w:sz="4" w:space="0" w:color="auto"/>
              <w:right w:val="single" w:sz="4" w:space="0" w:color="auto"/>
            </w:tcBorders>
          </w:tcPr>
          <w:p w14:paraId="54B91A5A" w14:textId="77777777" w:rsidR="0052271E" w:rsidRDefault="0052271E" w:rsidP="008A4BAB">
            <w:pPr>
              <w:pStyle w:val="TAC"/>
              <w:spacing w:line="256" w:lineRule="auto"/>
              <w:rPr>
                <w:ins w:id="22652"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5C34E229" w14:textId="77777777" w:rsidR="0052271E" w:rsidRDefault="0052271E" w:rsidP="008A4BAB">
            <w:pPr>
              <w:pStyle w:val="TAC"/>
              <w:spacing w:line="256" w:lineRule="auto"/>
              <w:rPr>
                <w:ins w:id="22653" w:author="vivo-105" w:date="2022-11-07T14:46:00Z"/>
                <w:rFonts w:cs="v4.2.0"/>
                <w:bCs/>
                <w:lang w:eastAsia="zh-CN"/>
              </w:rPr>
            </w:pPr>
            <w:ins w:id="22654" w:author="vivo-105" w:date="2022-11-07T14:46: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73D51536" w14:textId="77777777" w:rsidR="0052271E" w:rsidRDefault="0052271E" w:rsidP="008A4BAB">
            <w:pPr>
              <w:pStyle w:val="TAC"/>
              <w:spacing w:line="256" w:lineRule="auto"/>
              <w:rPr>
                <w:ins w:id="22655" w:author="vivo-105" w:date="2022-11-07T14:46:00Z"/>
                <w:szCs w:val="18"/>
                <w:lang w:val="de-DE" w:eastAsia="zh-CN"/>
              </w:rPr>
            </w:pPr>
            <w:ins w:id="22656"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509B9C0C" w14:textId="77777777" w:rsidR="0052271E" w:rsidRDefault="0052271E" w:rsidP="008A4BAB">
            <w:pPr>
              <w:pStyle w:val="TAC"/>
              <w:spacing w:line="256" w:lineRule="auto"/>
              <w:rPr>
                <w:ins w:id="22657" w:author="vivo-105" w:date="2022-11-07T14:46:00Z"/>
                <w:szCs w:val="18"/>
                <w:lang w:val="de-DE" w:eastAsia="zh-CN"/>
              </w:rPr>
            </w:pPr>
            <w:ins w:id="22658"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52271E" w14:paraId="0092310F" w14:textId="77777777" w:rsidTr="008A4BAB">
        <w:trPr>
          <w:cantSplit/>
          <w:trHeight w:val="46"/>
          <w:jc w:val="center"/>
          <w:ins w:id="22659" w:author="vivo-105" w:date="2022-11-07T16:53:00Z"/>
        </w:trPr>
        <w:tc>
          <w:tcPr>
            <w:tcW w:w="1751" w:type="dxa"/>
            <w:tcBorders>
              <w:left w:val="single" w:sz="4" w:space="0" w:color="auto"/>
              <w:bottom w:val="single" w:sz="4" w:space="0" w:color="auto"/>
              <w:right w:val="single" w:sz="4" w:space="0" w:color="auto"/>
            </w:tcBorders>
          </w:tcPr>
          <w:p w14:paraId="2C9DBD9D" w14:textId="77777777" w:rsidR="0052271E" w:rsidRDefault="0052271E" w:rsidP="008A4BAB">
            <w:pPr>
              <w:pStyle w:val="TAL"/>
              <w:spacing w:line="256" w:lineRule="auto"/>
              <w:rPr>
                <w:ins w:id="22660" w:author="vivo-105" w:date="2022-11-07T16:53:00Z"/>
                <w:bCs/>
              </w:rPr>
            </w:pPr>
            <w:ins w:id="22661" w:author="vivo-105" w:date="2022-11-07T16:54:00Z">
              <w:r w:rsidRPr="007275DF">
                <w:rPr>
                  <w:lang w:val="en-US" w:eastAsia="zh-CN"/>
                </w:rPr>
                <w:t>DL CCA model</w:t>
              </w:r>
            </w:ins>
          </w:p>
        </w:tc>
        <w:tc>
          <w:tcPr>
            <w:tcW w:w="1612" w:type="dxa"/>
            <w:tcBorders>
              <w:left w:val="single" w:sz="4" w:space="0" w:color="auto"/>
              <w:bottom w:val="single" w:sz="4" w:space="0" w:color="auto"/>
              <w:right w:val="single" w:sz="4" w:space="0" w:color="auto"/>
            </w:tcBorders>
          </w:tcPr>
          <w:p w14:paraId="3A8003E1" w14:textId="77777777" w:rsidR="0052271E" w:rsidRDefault="0052271E" w:rsidP="008A4BAB">
            <w:pPr>
              <w:pStyle w:val="TAC"/>
              <w:spacing w:line="256" w:lineRule="auto"/>
              <w:rPr>
                <w:ins w:id="22662" w:author="vivo-105" w:date="2022-11-07T16:53:00Z"/>
                <w:rFonts w:cs="v4.2.0"/>
              </w:rPr>
            </w:pPr>
          </w:p>
        </w:tc>
        <w:tc>
          <w:tcPr>
            <w:tcW w:w="1699" w:type="dxa"/>
            <w:tcBorders>
              <w:top w:val="single" w:sz="4" w:space="0" w:color="auto"/>
              <w:left w:val="single" w:sz="4" w:space="0" w:color="auto"/>
              <w:bottom w:val="single" w:sz="4" w:space="0" w:color="auto"/>
              <w:right w:val="single" w:sz="4" w:space="0" w:color="auto"/>
            </w:tcBorders>
          </w:tcPr>
          <w:p w14:paraId="5C21B264" w14:textId="77777777" w:rsidR="0052271E" w:rsidRDefault="0052271E" w:rsidP="008A4BAB">
            <w:pPr>
              <w:pStyle w:val="TAC"/>
              <w:spacing w:line="256" w:lineRule="auto"/>
              <w:rPr>
                <w:ins w:id="22663" w:author="vivo-105" w:date="2022-11-07T16:53:00Z"/>
                <w:rFonts w:cs="v4.2.0"/>
                <w:bCs/>
                <w:lang w:eastAsia="zh-CN"/>
              </w:rPr>
            </w:pPr>
            <w:ins w:id="22664" w:author="vivo-105" w:date="2022-11-07T16:54: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13C59680" w14:textId="77777777" w:rsidR="0052271E" w:rsidRDefault="0052271E" w:rsidP="008A4BAB">
            <w:pPr>
              <w:pStyle w:val="TAC"/>
              <w:spacing w:line="256" w:lineRule="auto"/>
              <w:rPr>
                <w:ins w:id="22665" w:author="vivo-105" w:date="2022-11-07T16:53:00Z"/>
                <w:szCs w:val="18"/>
                <w:lang w:val="de-DE" w:eastAsia="zh-CN"/>
              </w:rPr>
            </w:pPr>
            <w:ins w:id="22666" w:author="vivo-105" w:date="2022-11-07T16:54:00Z">
              <w:r w:rsidRPr="009A2BC7">
                <w:rPr>
                  <w:szCs w:val="18"/>
                  <w:lang w:val="de-DE" w:eastAsia="zh-CN"/>
                </w:rPr>
                <w:t xml:space="preserve">As specified in clause </w:t>
              </w:r>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1E2B5CC2" w14:textId="77777777" w:rsidR="0052271E" w:rsidRDefault="0052271E" w:rsidP="008A4BAB">
            <w:pPr>
              <w:pStyle w:val="TAC"/>
              <w:spacing w:line="256" w:lineRule="auto"/>
              <w:rPr>
                <w:ins w:id="22667" w:author="vivo-105" w:date="2022-11-07T16:53:00Z"/>
                <w:szCs w:val="18"/>
                <w:lang w:val="de-DE" w:eastAsia="zh-CN"/>
              </w:rPr>
            </w:pPr>
            <w:ins w:id="22668" w:author="vivo-105" w:date="2022-11-07T16:54:00Z">
              <w:r w:rsidRPr="009A2BC7">
                <w:rPr>
                  <w:szCs w:val="18"/>
                  <w:lang w:val="de-DE" w:eastAsia="zh-CN"/>
                </w:rPr>
                <w:t xml:space="preserve">As specified in clause </w:t>
              </w:r>
              <w:r>
                <w:rPr>
                  <w:szCs w:val="18"/>
                  <w:lang w:val="de-DE" w:eastAsia="zh-CN"/>
                </w:rPr>
                <w:t>TBD</w:t>
              </w:r>
            </w:ins>
          </w:p>
        </w:tc>
      </w:tr>
      <w:tr w:rsidR="0052271E" w14:paraId="7A6CDFF7" w14:textId="77777777" w:rsidTr="008A4BAB">
        <w:trPr>
          <w:cantSplit/>
          <w:trHeight w:val="46"/>
          <w:jc w:val="center"/>
          <w:ins w:id="22669" w:author="vivo-105" w:date="2022-11-07T16:53:00Z"/>
        </w:trPr>
        <w:tc>
          <w:tcPr>
            <w:tcW w:w="1751" w:type="dxa"/>
            <w:tcBorders>
              <w:left w:val="single" w:sz="4" w:space="0" w:color="auto"/>
              <w:bottom w:val="single" w:sz="4" w:space="0" w:color="auto"/>
              <w:right w:val="single" w:sz="4" w:space="0" w:color="auto"/>
            </w:tcBorders>
          </w:tcPr>
          <w:p w14:paraId="0370B0DE" w14:textId="77777777" w:rsidR="0052271E" w:rsidRDefault="0052271E" w:rsidP="008A4BAB">
            <w:pPr>
              <w:pStyle w:val="TAL"/>
              <w:spacing w:line="256" w:lineRule="auto"/>
              <w:rPr>
                <w:ins w:id="22670" w:author="vivo-105" w:date="2022-11-07T16:53:00Z"/>
                <w:bCs/>
              </w:rPr>
            </w:pPr>
            <w:ins w:id="22671" w:author="vivo-105" w:date="2022-11-07T16:54:00Z">
              <w:r w:rsidRPr="007275DF">
                <w:rPr>
                  <w:lang w:val="en-US" w:eastAsia="zh-CN"/>
                </w:rPr>
                <w:t>DL CCA probability</w:t>
              </w:r>
            </w:ins>
          </w:p>
        </w:tc>
        <w:tc>
          <w:tcPr>
            <w:tcW w:w="1612" w:type="dxa"/>
            <w:tcBorders>
              <w:left w:val="single" w:sz="4" w:space="0" w:color="auto"/>
              <w:bottom w:val="single" w:sz="4" w:space="0" w:color="auto"/>
              <w:right w:val="single" w:sz="4" w:space="0" w:color="auto"/>
            </w:tcBorders>
          </w:tcPr>
          <w:p w14:paraId="153DF2C5" w14:textId="77777777" w:rsidR="0052271E" w:rsidRDefault="0052271E" w:rsidP="008A4BAB">
            <w:pPr>
              <w:pStyle w:val="TAC"/>
              <w:spacing w:line="256" w:lineRule="auto"/>
              <w:rPr>
                <w:ins w:id="22672" w:author="vivo-105" w:date="2022-11-07T16:53:00Z"/>
                <w:rFonts w:cs="v4.2.0"/>
              </w:rPr>
            </w:pPr>
          </w:p>
        </w:tc>
        <w:tc>
          <w:tcPr>
            <w:tcW w:w="1699" w:type="dxa"/>
            <w:tcBorders>
              <w:top w:val="single" w:sz="4" w:space="0" w:color="auto"/>
              <w:left w:val="single" w:sz="4" w:space="0" w:color="auto"/>
              <w:bottom w:val="single" w:sz="4" w:space="0" w:color="auto"/>
              <w:right w:val="single" w:sz="4" w:space="0" w:color="auto"/>
            </w:tcBorders>
          </w:tcPr>
          <w:p w14:paraId="04971E6F" w14:textId="77777777" w:rsidR="0052271E" w:rsidRDefault="0052271E" w:rsidP="008A4BAB">
            <w:pPr>
              <w:pStyle w:val="TAC"/>
              <w:spacing w:line="256" w:lineRule="auto"/>
              <w:rPr>
                <w:ins w:id="22673" w:author="vivo-105" w:date="2022-11-07T16:53:00Z"/>
                <w:rFonts w:cs="v4.2.0"/>
                <w:bCs/>
                <w:lang w:eastAsia="zh-CN"/>
              </w:rPr>
            </w:pPr>
            <w:ins w:id="22674" w:author="vivo-105" w:date="2022-11-07T16:54: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347738A3" w14:textId="77777777" w:rsidR="0052271E" w:rsidRDefault="0052271E" w:rsidP="008A4BAB">
            <w:pPr>
              <w:pStyle w:val="TAC"/>
              <w:spacing w:line="256" w:lineRule="auto"/>
              <w:rPr>
                <w:ins w:id="22675" w:author="vivo-105" w:date="2022-11-07T16:53:00Z"/>
                <w:szCs w:val="18"/>
                <w:lang w:val="de-DE" w:eastAsia="zh-CN"/>
              </w:rPr>
            </w:pPr>
            <w:ins w:id="22676" w:author="vivo-105" w:date="2022-11-07T16:54:00Z">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5CC4869B" w14:textId="77777777" w:rsidR="0052271E" w:rsidRDefault="0052271E" w:rsidP="008A4BAB">
            <w:pPr>
              <w:pStyle w:val="TAC"/>
              <w:spacing w:line="256" w:lineRule="auto"/>
              <w:rPr>
                <w:ins w:id="22677" w:author="vivo-105" w:date="2022-11-07T16:53:00Z"/>
                <w:szCs w:val="18"/>
                <w:lang w:val="de-DE" w:eastAsia="zh-CN"/>
              </w:rPr>
            </w:pPr>
            <w:ins w:id="22678" w:author="vivo-105" w:date="2022-11-07T16:54:00Z">
              <w:r>
                <w:rPr>
                  <w:szCs w:val="18"/>
                  <w:lang w:val="de-DE" w:eastAsia="zh-CN"/>
                </w:rPr>
                <w:t>TBD</w:t>
              </w:r>
            </w:ins>
          </w:p>
        </w:tc>
      </w:tr>
      <w:tr w:rsidR="0052271E" w14:paraId="7E319B6D" w14:textId="77777777" w:rsidTr="008A4BAB">
        <w:trPr>
          <w:cantSplit/>
          <w:jc w:val="center"/>
          <w:ins w:id="22679" w:author="vivo-105" w:date="2022-11-07T14:46:00Z"/>
        </w:trPr>
        <w:tc>
          <w:tcPr>
            <w:tcW w:w="1751" w:type="dxa"/>
            <w:vMerge w:val="restart"/>
            <w:tcBorders>
              <w:top w:val="single" w:sz="4" w:space="0" w:color="auto"/>
              <w:left w:val="single" w:sz="4" w:space="0" w:color="auto"/>
              <w:right w:val="single" w:sz="4" w:space="0" w:color="auto"/>
            </w:tcBorders>
            <w:hideMark/>
          </w:tcPr>
          <w:p w14:paraId="3DD90A01" w14:textId="77777777" w:rsidR="0052271E" w:rsidRDefault="0052271E" w:rsidP="008A4BAB">
            <w:pPr>
              <w:pStyle w:val="TAL"/>
              <w:spacing w:line="256" w:lineRule="auto"/>
              <w:rPr>
                <w:ins w:id="22680" w:author="vivo-105" w:date="2022-11-07T14:46:00Z"/>
                <w:lang w:eastAsia="zh-CN"/>
              </w:rPr>
            </w:pPr>
            <w:ins w:id="22681" w:author="vivo-105" w:date="2022-11-07T14:46: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4A61AB32" w14:textId="77777777" w:rsidR="0052271E" w:rsidRDefault="0052271E" w:rsidP="008A4BAB">
            <w:pPr>
              <w:pStyle w:val="TAC"/>
              <w:spacing w:line="256" w:lineRule="auto"/>
              <w:rPr>
                <w:ins w:id="22682"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FF1670C" w14:textId="77777777" w:rsidR="0052271E" w:rsidRDefault="0052271E" w:rsidP="008A4BAB">
            <w:pPr>
              <w:pStyle w:val="TAC"/>
              <w:spacing w:line="256" w:lineRule="auto"/>
              <w:rPr>
                <w:ins w:id="22683" w:author="vivo-105" w:date="2022-11-07T14:46:00Z"/>
                <w:rFonts w:cs="v4.2.0"/>
                <w:bCs/>
              </w:rPr>
            </w:pPr>
            <w:ins w:id="22684"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B0AEE96" w14:textId="77777777" w:rsidR="0052271E" w:rsidRDefault="0052271E" w:rsidP="008A4BAB">
            <w:pPr>
              <w:pStyle w:val="TAC"/>
              <w:spacing w:line="256" w:lineRule="auto"/>
              <w:rPr>
                <w:ins w:id="22685" w:author="vivo-105" w:date="2022-11-07T14:46:00Z"/>
                <w:rFonts w:cs="v4.2.0"/>
                <w:lang w:eastAsia="zh-CN"/>
              </w:rPr>
            </w:pPr>
            <w:ins w:id="22686"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D6F9EF3" w14:textId="77777777" w:rsidR="0052271E" w:rsidRDefault="0052271E" w:rsidP="008A4BAB">
            <w:pPr>
              <w:pStyle w:val="TAC"/>
              <w:spacing w:line="256" w:lineRule="auto"/>
              <w:rPr>
                <w:ins w:id="22687" w:author="vivo-105" w:date="2022-11-07T14:46:00Z"/>
                <w:rFonts w:cs="v4.2.0"/>
                <w:lang w:eastAsia="zh-CN"/>
              </w:rPr>
            </w:pPr>
            <w:ins w:id="22688" w:author="vivo-105" w:date="2022-11-07T14:46:00Z">
              <w:r>
                <w:rPr>
                  <w:rFonts w:cs="v4.2.0"/>
                  <w:bCs/>
                </w:rPr>
                <w:t>66</w:t>
              </w:r>
            </w:ins>
          </w:p>
        </w:tc>
      </w:tr>
      <w:tr w:rsidR="0052271E" w14:paraId="73D995A3" w14:textId="77777777" w:rsidTr="008A4BAB">
        <w:trPr>
          <w:cantSplit/>
          <w:jc w:val="center"/>
          <w:ins w:id="22689" w:author="vivo-105" w:date="2022-11-07T14:46:00Z"/>
        </w:trPr>
        <w:tc>
          <w:tcPr>
            <w:tcW w:w="1751" w:type="dxa"/>
            <w:vMerge/>
            <w:tcBorders>
              <w:left w:val="single" w:sz="4" w:space="0" w:color="auto"/>
              <w:right w:val="single" w:sz="4" w:space="0" w:color="auto"/>
            </w:tcBorders>
            <w:vAlign w:val="center"/>
            <w:hideMark/>
          </w:tcPr>
          <w:p w14:paraId="5024ABEB" w14:textId="77777777" w:rsidR="0052271E" w:rsidRDefault="0052271E" w:rsidP="008A4BAB">
            <w:pPr>
              <w:spacing w:after="0" w:line="256" w:lineRule="auto"/>
              <w:rPr>
                <w:ins w:id="22690" w:author="vivo-105" w:date="2022-11-07T14:46:00Z"/>
                <w:rFonts w:ascii="Arial" w:hAnsi="Arial"/>
                <w:sz w:val="18"/>
                <w:lang w:eastAsia="zh-CN"/>
              </w:rPr>
            </w:pPr>
          </w:p>
        </w:tc>
        <w:tc>
          <w:tcPr>
            <w:tcW w:w="1612" w:type="dxa"/>
            <w:vMerge/>
            <w:tcBorders>
              <w:left w:val="single" w:sz="4" w:space="0" w:color="auto"/>
              <w:right w:val="single" w:sz="4" w:space="0" w:color="auto"/>
            </w:tcBorders>
            <w:vAlign w:val="center"/>
            <w:hideMark/>
          </w:tcPr>
          <w:p w14:paraId="29E43203" w14:textId="77777777" w:rsidR="0052271E" w:rsidRDefault="0052271E" w:rsidP="008A4BAB">
            <w:pPr>
              <w:spacing w:after="0" w:line="256" w:lineRule="auto"/>
              <w:rPr>
                <w:ins w:id="22691"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5F5630" w14:textId="77777777" w:rsidR="0052271E" w:rsidRDefault="0052271E" w:rsidP="008A4BAB">
            <w:pPr>
              <w:pStyle w:val="TAC"/>
              <w:spacing w:line="256" w:lineRule="auto"/>
              <w:rPr>
                <w:ins w:id="22692" w:author="vivo-105" w:date="2022-11-07T14:46:00Z"/>
                <w:rFonts w:cs="v4.2.0"/>
                <w:bCs/>
              </w:rPr>
            </w:pPr>
            <w:ins w:id="22693"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E7A32A7" w14:textId="77777777" w:rsidR="0052271E" w:rsidRDefault="0052271E" w:rsidP="008A4BAB">
            <w:pPr>
              <w:pStyle w:val="TAC"/>
              <w:spacing w:line="256" w:lineRule="auto"/>
              <w:rPr>
                <w:ins w:id="22694" w:author="vivo-105" w:date="2022-11-07T14:46:00Z"/>
                <w:rFonts w:cs="v4.2.0"/>
                <w:lang w:eastAsia="zh-CN"/>
              </w:rPr>
            </w:pPr>
            <w:ins w:id="22695"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0F5E187" w14:textId="77777777" w:rsidR="0052271E" w:rsidRDefault="0052271E" w:rsidP="008A4BAB">
            <w:pPr>
              <w:pStyle w:val="TAC"/>
              <w:spacing w:line="256" w:lineRule="auto"/>
              <w:rPr>
                <w:ins w:id="22696" w:author="vivo-105" w:date="2022-11-07T14:46:00Z"/>
                <w:rFonts w:cs="v4.2.0"/>
                <w:lang w:eastAsia="zh-CN"/>
              </w:rPr>
            </w:pPr>
            <w:ins w:id="22697" w:author="vivo-105" w:date="2022-11-07T14:46:00Z">
              <w:r>
                <w:rPr>
                  <w:rFonts w:cs="v4.2.0"/>
                  <w:bCs/>
                </w:rPr>
                <w:t>66</w:t>
              </w:r>
            </w:ins>
          </w:p>
        </w:tc>
      </w:tr>
      <w:tr w:rsidR="0052271E" w14:paraId="0BEC95A1" w14:textId="77777777" w:rsidTr="008A4BAB">
        <w:trPr>
          <w:cantSplit/>
          <w:jc w:val="center"/>
          <w:ins w:id="22698" w:author="vivo-105" w:date="2022-11-07T14:46:00Z"/>
        </w:trPr>
        <w:tc>
          <w:tcPr>
            <w:tcW w:w="1751" w:type="dxa"/>
            <w:vMerge/>
            <w:tcBorders>
              <w:left w:val="single" w:sz="4" w:space="0" w:color="auto"/>
              <w:bottom w:val="single" w:sz="4" w:space="0" w:color="auto"/>
              <w:right w:val="single" w:sz="4" w:space="0" w:color="auto"/>
            </w:tcBorders>
            <w:vAlign w:val="center"/>
          </w:tcPr>
          <w:p w14:paraId="7D4E84C0" w14:textId="77777777" w:rsidR="0052271E" w:rsidRDefault="0052271E" w:rsidP="008A4BAB">
            <w:pPr>
              <w:spacing w:after="0" w:line="256" w:lineRule="auto"/>
              <w:rPr>
                <w:ins w:id="22699" w:author="vivo-105" w:date="2022-11-07T14:46: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4847ACC4" w14:textId="77777777" w:rsidR="0052271E" w:rsidRDefault="0052271E" w:rsidP="008A4BAB">
            <w:pPr>
              <w:spacing w:after="0" w:line="256" w:lineRule="auto"/>
              <w:rPr>
                <w:ins w:id="22700"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0BBAE27" w14:textId="77777777" w:rsidR="0052271E" w:rsidRDefault="0052271E" w:rsidP="008A4BAB">
            <w:pPr>
              <w:pStyle w:val="TAC"/>
              <w:spacing w:line="256" w:lineRule="auto"/>
              <w:rPr>
                <w:ins w:id="22701" w:author="vivo-105" w:date="2022-11-07T14:46:00Z"/>
                <w:rFonts w:cs="v4.2.0"/>
                <w:bCs/>
                <w:lang w:eastAsia="zh-CN"/>
              </w:rPr>
            </w:pPr>
            <w:ins w:id="22702"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B14C491" w14:textId="77777777" w:rsidR="0052271E" w:rsidRDefault="0052271E" w:rsidP="008A4BAB">
            <w:pPr>
              <w:pStyle w:val="TAC"/>
              <w:spacing w:line="256" w:lineRule="auto"/>
              <w:rPr>
                <w:ins w:id="22703" w:author="vivo-105" w:date="2022-11-07T14:46:00Z"/>
                <w:rFonts w:cs="v4.2.0"/>
                <w:bCs/>
                <w:lang w:eastAsia="zh-CN"/>
              </w:rPr>
            </w:pPr>
            <w:ins w:id="22704" w:author="vivo-105" w:date="2022-11-07T14:46: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6C5C393" w14:textId="77777777" w:rsidR="0052271E" w:rsidRDefault="0052271E" w:rsidP="008A4BAB">
            <w:pPr>
              <w:pStyle w:val="TAC"/>
              <w:spacing w:line="256" w:lineRule="auto"/>
              <w:rPr>
                <w:ins w:id="22705" w:author="vivo-105" w:date="2022-11-07T14:46:00Z"/>
                <w:rFonts w:cs="v4.2.0"/>
                <w:bCs/>
                <w:lang w:eastAsia="zh-CN"/>
              </w:rPr>
            </w:pPr>
            <w:ins w:id="22706" w:author="vivo-105" w:date="2022-11-07T14:46:00Z">
              <w:r>
                <w:rPr>
                  <w:rFonts w:cs="v4.2.0" w:hint="eastAsia"/>
                  <w:bCs/>
                  <w:lang w:eastAsia="zh-CN"/>
                </w:rPr>
                <w:t>3</w:t>
              </w:r>
              <w:r>
                <w:rPr>
                  <w:rFonts w:cs="v4.2.0"/>
                  <w:bCs/>
                  <w:lang w:eastAsia="zh-CN"/>
                </w:rPr>
                <w:t>3</w:t>
              </w:r>
            </w:ins>
          </w:p>
        </w:tc>
      </w:tr>
      <w:tr w:rsidR="0052271E" w14:paraId="41463CD2" w14:textId="77777777" w:rsidTr="008A4BAB">
        <w:trPr>
          <w:cantSplit/>
          <w:jc w:val="center"/>
          <w:ins w:id="2270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E34EFF2" w14:textId="77777777" w:rsidR="0052271E" w:rsidRDefault="0052271E" w:rsidP="008A4BAB">
            <w:pPr>
              <w:pStyle w:val="TAL"/>
              <w:spacing w:line="256" w:lineRule="auto"/>
              <w:rPr>
                <w:ins w:id="22708" w:author="vivo-105" w:date="2022-11-07T14:46:00Z"/>
                <w:lang w:eastAsia="zh-CN"/>
              </w:rPr>
            </w:pPr>
            <w:ins w:id="22709" w:author="vivo-105" w:date="2022-11-07T14:46:00Z">
              <w:r>
                <w:rPr>
                  <w:bCs/>
                  <w:lang w:eastAsia="zh-CN"/>
                </w:rPr>
                <w:t>Intial BWP configuration</w:t>
              </w:r>
            </w:ins>
          </w:p>
        </w:tc>
        <w:tc>
          <w:tcPr>
            <w:tcW w:w="1612" w:type="dxa"/>
            <w:tcBorders>
              <w:top w:val="single" w:sz="4" w:space="0" w:color="auto"/>
              <w:left w:val="single" w:sz="4" w:space="0" w:color="auto"/>
              <w:bottom w:val="single" w:sz="4" w:space="0" w:color="auto"/>
              <w:right w:val="single" w:sz="4" w:space="0" w:color="auto"/>
            </w:tcBorders>
          </w:tcPr>
          <w:p w14:paraId="1FE5E212" w14:textId="77777777" w:rsidR="0052271E" w:rsidRDefault="0052271E" w:rsidP="008A4BAB">
            <w:pPr>
              <w:pStyle w:val="TAC"/>
              <w:spacing w:line="256" w:lineRule="auto"/>
              <w:rPr>
                <w:ins w:id="2271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11E8722" w14:textId="77777777" w:rsidR="0052271E" w:rsidRDefault="0052271E" w:rsidP="008A4BAB">
            <w:pPr>
              <w:pStyle w:val="TAC"/>
              <w:spacing w:line="256" w:lineRule="auto"/>
              <w:rPr>
                <w:ins w:id="22711" w:author="vivo-105" w:date="2022-11-07T14:46:00Z"/>
                <w:rFonts w:cs="v4.2.0"/>
                <w:bCs/>
              </w:rPr>
            </w:pPr>
            <w:ins w:id="2271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32FED7" w14:textId="77777777" w:rsidR="0052271E" w:rsidRDefault="0052271E" w:rsidP="008A4BAB">
            <w:pPr>
              <w:pStyle w:val="TAC"/>
              <w:spacing w:line="256" w:lineRule="auto"/>
              <w:rPr>
                <w:ins w:id="22713" w:author="vivo-105" w:date="2022-11-07T14:46:00Z"/>
                <w:rFonts w:cs="v4.2.0"/>
                <w:lang w:eastAsia="zh-CN"/>
              </w:rPr>
            </w:pPr>
            <w:ins w:id="22714" w:author="vivo-105" w:date="2022-11-07T14:46:00Z">
              <w:r>
                <w:rPr>
                  <w:rFonts w:cs="v4.2.0"/>
                  <w:lang w:eastAsia="zh-CN"/>
                </w:rPr>
                <w:t>DLBWP.0.1</w:t>
              </w:r>
            </w:ins>
          </w:p>
          <w:p w14:paraId="0E674FA1" w14:textId="77777777" w:rsidR="0052271E" w:rsidRDefault="0052271E" w:rsidP="008A4BAB">
            <w:pPr>
              <w:pStyle w:val="TAC"/>
              <w:spacing w:line="256" w:lineRule="auto"/>
              <w:rPr>
                <w:ins w:id="22715" w:author="vivo-105" w:date="2022-11-07T14:46:00Z"/>
                <w:rFonts w:cs="v4.2.0"/>
                <w:lang w:eastAsia="zh-CN"/>
              </w:rPr>
            </w:pPr>
            <w:ins w:id="22716" w:author="vivo-105" w:date="2022-11-07T14:46: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C669EF1" w14:textId="77777777" w:rsidR="0052271E" w:rsidRDefault="0052271E" w:rsidP="008A4BAB">
            <w:pPr>
              <w:pStyle w:val="TAC"/>
              <w:spacing w:line="256" w:lineRule="auto"/>
              <w:rPr>
                <w:ins w:id="22717" w:author="vivo-105" w:date="2022-11-07T14:46:00Z"/>
                <w:rFonts w:cs="v4.2.0"/>
                <w:lang w:eastAsia="zh-CN"/>
              </w:rPr>
            </w:pPr>
            <w:ins w:id="22718" w:author="vivo-105" w:date="2022-11-07T14:46:00Z">
              <w:r>
                <w:rPr>
                  <w:rFonts w:cs="v4.2.0"/>
                  <w:lang w:eastAsia="zh-CN"/>
                </w:rPr>
                <w:t>DLBWP.0.1</w:t>
              </w:r>
            </w:ins>
          </w:p>
          <w:p w14:paraId="77EC5A04" w14:textId="77777777" w:rsidR="0052271E" w:rsidRDefault="0052271E" w:rsidP="008A4BAB">
            <w:pPr>
              <w:pStyle w:val="TAC"/>
              <w:spacing w:line="256" w:lineRule="auto"/>
              <w:rPr>
                <w:ins w:id="22719" w:author="vivo-105" w:date="2022-11-07T14:46:00Z"/>
                <w:rFonts w:cs="v4.2.0"/>
                <w:lang w:eastAsia="zh-CN"/>
              </w:rPr>
            </w:pPr>
            <w:ins w:id="22720" w:author="vivo-105" w:date="2022-11-07T14:46:00Z">
              <w:r>
                <w:rPr>
                  <w:rFonts w:cs="v4.2.0"/>
                  <w:lang w:eastAsia="zh-CN"/>
                </w:rPr>
                <w:t>ULBWP.0.1</w:t>
              </w:r>
            </w:ins>
          </w:p>
        </w:tc>
      </w:tr>
      <w:tr w:rsidR="0052271E" w14:paraId="5C10F9DD" w14:textId="77777777" w:rsidTr="008A4BAB">
        <w:trPr>
          <w:cantSplit/>
          <w:jc w:val="center"/>
          <w:ins w:id="2272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E981763" w14:textId="77777777" w:rsidR="0052271E" w:rsidRDefault="0052271E" w:rsidP="008A4BAB">
            <w:pPr>
              <w:pStyle w:val="TAL"/>
              <w:spacing w:line="256" w:lineRule="auto"/>
              <w:rPr>
                <w:ins w:id="22722" w:author="vivo-105" w:date="2022-11-07T14:46:00Z"/>
                <w:bCs/>
                <w:lang w:eastAsia="zh-CN"/>
              </w:rPr>
            </w:pPr>
            <w:ins w:id="22723" w:author="vivo-105" w:date="2022-11-07T14:46: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6BC5F54C" w14:textId="77777777" w:rsidR="0052271E" w:rsidRDefault="0052271E" w:rsidP="008A4BAB">
            <w:pPr>
              <w:pStyle w:val="TAC"/>
              <w:spacing w:line="256" w:lineRule="auto"/>
              <w:rPr>
                <w:ins w:id="2272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246057A0" w14:textId="77777777" w:rsidR="0052271E" w:rsidRDefault="0052271E" w:rsidP="008A4BAB">
            <w:pPr>
              <w:pStyle w:val="TAC"/>
              <w:spacing w:line="256" w:lineRule="auto"/>
              <w:rPr>
                <w:ins w:id="22725" w:author="vivo-105" w:date="2022-11-07T14:46:00Z"/>
                <w:rFonts w:cs="v4.2.0"/>
                <w:lang w:eastAsia="zh-CN"/>
              </w:rPr>
            </w:pPr>
            <w:ins w:id="2272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0E6813" w14:textId="77777777" w:rsidR="0052271E" w:rsidRDefault="0052271E" w:rsidP="008A4BAB">
            <w:pPr>
              <w:pStyle w:val="TAC"/>
              <w:spacing w:line="256" w:lineRule="auto"/>
              <w:rPr>
                <w:ins w:id="22727" w:author="vivo-105" w:date="2022-11-07T14:46:00Z"/>
                <w:rFonts w:cs="v4.2.0"/>
                <w:lang w:eastAsia="zh-CN"/>
              </w:rPr>
            </w:pPr>
            <w:ins w:id="22728" w:author="vivo-105" w:date="2022-11-07T14:46:00Z">
              <w:r>
                <w:rPr>
                  <w:rFonts w:cs="v4.2.0"/>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6BB574E" w14:textId="77777777" w:rsidR="0052271E" w:rsidRDefault="0052271E" w:rsidP="008A4BAB">
            <w:pPr>
              <w:pStyle w:val="TAC"/>
              <w:spacing w:line="256" w:lineRule="auto"/>
              <w:rPr>
                <w:ins w:id="22729" w:author="vivo-105" w:date="2022-11-07T14:46:00Z"/>
                <w:rFonts w:cs="v4.2.0"/>
                <w:lang w:eastAsia="zh-CN"/>
              </w:rPr>
            </w:pPr>
            <w:ins w:id="22730" w:author="vivo-105" w:date="2022-11-07T14:46:00Z">
              <w:r>
                <w:rPr>
                  <w:rFonts w:cs="v4.2.0"/>
                  <w:lang w:eastAsia="zh-CN"/>
                </w:rPr>
                <w:t>DLBWP.1.1</w:t>
              </w:r>
            </w:ins>
          </w:p>
        </w:tc>
      </w:tr>
      <w:tr w:rsidR="0052271E" w14:paraId="5F3B605D" w14:textId="77777777" w:rsidTr="008A4BAB">
        <w:trPr>
          <w:cantSplit/>
          <w:jc w:val="center"/>
          <w:ins w:id="2273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24E8BC6" w14:textId="77777777" w:rsidR="0052271E" w:rsidRDefault="0052271E" w:rsidP="008A4BAB">
            <w:pPr>
              <w:pStyle w:val="TAL"/>
              <w:spacing w:line="256" w:lineRule="auto"/>
              <w:rPr>
                <w:ins w:id="22732" w:author="vivo-105" w:date="2022-11-07T14:46:00Z"/>
                <w:bCs/>
                <w:lang w:eastAsia="zh-CN"/>
              </w:rPr>
            </w:pPr>
            <w:ins w:id="22733" w:author="vivo-105" w:date="2022-11-07T14:46: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6A54E166" w14:textId="77777777" w:rsidR="0052271E" w:rsidRDefault="0052271E" w:rsidP="008A4BAB">
            <w:pPr>
              <w:pStyle w:val="TAC"/>
              <w:spacing w:line="256" w:lineRule="auto"/>
              <w:rPr>
                <w:ins w:id="2273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5580847" w14:textId="77777777" w:rsidR="0052271E" w:rsidRDefault="0052271E" w:rsidP="008A4BAB">
            <w:pPr>
              <w:pStyle w:val="TAC"/>
              <w:spacing w:line="256" w:lineRule="auto"/>
              <w:rPr>
                <w:ins w:id="22735" w:author="vivo-105" w:date="2022-11-07T14:46:00Z"/>
                <w:rFonts w:cs="v4.2.0"/>
                <w:lang w:eastAsia="zh-CN"/>
              </w:rPr>
            </w:pPr>
            <w:ins w:id="2273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428028" w14:textId="77777777" w:rsidR="0052271E" w:rsidRDefault="0052271E" w:rsidP="008A4BAB">
            <w:pPr>
              <w:pStyle w:val="TAC"/>
              <w:spacing w:line="256" w:lineRule="auto"/>
              <w:rPr>
                <w:ins w:id="22737" w:author="vivo-105" w:date="2022-11-07T14:46:00Z"/>
                <w:rFonts w:cs="v4.2.0"/>
                <w:lang w:eastAsia="zh-CN"/>
              </w:rPr>
            </w:pPr>
            <w:ins w:id="22738" w:author="vivo-105" w:date="2022-11-07T14:46:00Z">
              <w:r>
                <w:rPr>
                  <w:rFonts w:cs="v4.2.0"/>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B3B5BBD" w14:textId="77777777" w:rsidR="0052271E" w:rsidRDefault="0052271E" w:rsidP="008A4BAB">
            <w:pPr>
              <w:pStyle w:val="TAC"/>
              <w:spacing w:line="256" w:lineRule="auto"/>
              <w:rPr>
                <w:ins w:id="22739" w:author="vivo-105" w:date="2022-11-07T14:46:00Z"/>
                <w:rFonts w:cs="v4.2.0"/>
                <w:lang w:eastAsia="zh-CN"/>
              </w:rPr>
            </w:pPr>
            <w:ins w:id="22740" w:author="vivo-105" w:date="2022-11-07T14:46:00Z">
              <w:r>
                <w:rPr>
                  <w:rFonts w:cs="v4.2.0"/>
                  <w:lang w:eastAsia="zh-CN"/>
                </w:rPr>
                <w:t>ULBWP.1.1</w:t>
              </w:r>
            </w:ins>
          </w:p>
        </w:tc>
      </w:tr>
      <w:tr w:rsidR="0052271E" w14:paraId="56BB66A5" w14:textId="77777777" w:rsidTr="008A4BAB">
        <w:trPr>
          <w:cantSplit/>
          <w:jc w:val="center"/>
          <w:ins w:id="2274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3ECAF9F" w14:textId="77777777" w:rsidR="0052271E" w:rsidRDefault="0052271E" w:rsidP="008A4BAB">
            <w:pPr>
              <w:pStyle w:val="TAL"/>
              <w:spacing w:line="256" w:lineRule="auto"/>
              <w:rPr>
                <w:ins w:id="22742" w:author="vivo-105" w:date="2022-11-07T14:46:00Z"/>
                <w:bCs/>
                <w:lang w:eastAsia="zh-CN"/>
              </w:rPr>
            </w:pPr>
            <w:ins w:id="22743" w:author="vivo-105" w:date="2022-11-07T14:46: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2A1A2674" w14:textId="77777777" w:rsidR="0052271E" w:rsidRDefault="0052271E" w:rsidP="008A4BAB">
            <w:pPr>
              <w:pStyle w:val="TAC"/>
              <w:spacing w:line="256" w:lineRule="auto"/>
              <w:rPr>
                <w:ins w:id="2274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841F2C0" w14:textId="77777777" w:rsidR="0052271E" w:rsidRDefault="0052271E" w:rsidP="008A4BAB">
            <w:pPr>
              <w:pStyle w:val="TAC"/>
              <w:spacing w:line="256" w:lineRule="auto"/>
              <w:rPr>
                <w:ins w:id="22745" w:author="vivo-105" w:date="2022-11-07T14:46:00Z"/>
                <w:rFonts w:cs="v4.2.0"/>
                <w:lang w:eastAsia="zh-CN"/>
              </w:rPr>
            </w:pPr>
            <w:ins w:id="2274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0A9BF3" w14:textId="77777777" w:rsidR="0052271E" w:rsidRDefault="0052271E" w:rsidP="008A4BAB">
            <w:pPr>
              <w:pStyle w:val="TAC"/>
              <w:spacing w:line="256" w:lineRule="auto"/>
              <w:rPr>
                <w:ins w:id="22747" w:author="vivo-105" w:date="2022-11-07T14:46:00Z"/>
                <w:rFonts w:cs="v4.2.0"/>
                <w:lang w:eastAsia="zh-CN"/>
              </w:rPr>
            </w:pPr>
            <w:ins w:id="22748" w:author="vivo-105" w:date="2022-11-07T14:46:00Z">
              <w:r>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0D77D8" w14:textId="77777777" w:rsidR="0052271E" w:rsidRDefault="0052271E" w:rsidP="008A4BAB">
            <w:pPr>
              <w:pStyle w:val="TAC"/>
              <w:spacing w:line="256" w:lineRule="auto"/>
              <w:rPr>
                <w:ins w:id="22749" w:author="vivo-105" w:date="2022-11-07T14:46:00Z"/>
                <w:rFonts w:cs="v4.2.0"/>
                <w:lang w:eastAsia="zh-CN"/>
              </w:rPr>
            </w:pPr>
            <w:ins w:id="22750" w:author="vivo-105" w:date="2022-11-07T14:46:00Z">
              <w:r>
                <w:rPr>
                  <w:rFonts w:cs="v4.2.0"/>
                  <w:lang w:eastAsia="zh-CN"/>
                </w:rPr>
                <w:t>SSB</w:t>
              </w:r>
            </w:ins>
          </w:p>
        </w:tc>
      </w:tr>
      <w:tr w:rsidR="0052271E" w14:paraId="0D29A0EF" w14:textId="77777777" w:rsidTr="008A4BAB">
        <w:trPr>
          <w:cantSplit/>
          <w:trHeight w:val="213"/>
          <w:jc w:val="center"/>
          <w:ins w:id="22751"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6E5DA53A" w14:textId="77777777" w:rsidR="0052271E" w:rsidRDefault="0052271E" w:rsidP="008A4BAB">
            <w:pPr>
              <w:pStyle w:val="TAL"/>
              <w:spacing w:line="256" w:lineRule="auto"/>
              <w:rPr>
                <w:ins w:id="22752" w:author="vivo-105" w:date="2022-11-07T14:46:00Z"/>
                <w:lang w:eastAsia="zh-CN"/>
              </w:rPr>
            </w:pPr>
            <w:ins w:id="22753" w:author="vivo-105" w:date="2022-11-07T14:46: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19988162" w14:textId="77777777" w:rsidR="0052271E" w:rsidRDefault="0052271E" w:rsidP="008A4BAB">
            <w:pPr>
              <w:pStyle w:val="TAC"/>
              <w:spacing w:line="256" w:lineRule="auto"/>
              <w:rPr>
                <w:ins w:id="2275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0AA841E1" w14:textId="77777777" w:rsidR="0052271E" w:rsidRDefault="0052271E" w:rsidP="008A4BAB">
            <w:pPr>
              <w:pStyle w:val="TAC"/>
              <w:spacing w:line="256" w:lineRule="auto"/>
              <w:rPr>
                <w:ins w:id="22755" w:author="vivo-105" w:date="2022-11-07T14:46:00Z"/>
                <w:rFonts w:cs="v4.2.0"/>
                <w:lang w:eastAsia="zh-CN"/>
              </w:rPr>
            </w:pPr>
            <w:ins w:id="22756"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3F40DD5" w14:textId="77777777" w:rsidR="0052271E" w:rsidRDefault="0052271E" w:rsidP="008A4BAB">
            <w:pPr>
              <w:pStyle w:val="TAC"/>
              <w:spacing w:line="256" w:lineRule="auto"/>
              <w:rPr>
                <w:ins w:id="22757" w:author="vivo-105" w:date="2022-11-07T14:46:00Z"/>
                <w:rFonts w:cs="v4.2.0"/>
                <w:lang w:eastAsia="zh-CN"/>
              </w:rPr>
            </w:pPr>
            <w:ins w:id="22758" w:author="vivo-105" w:date="2022-11-07T14:46: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74C38DF3" w14:textId="77777777" w:rsidR="0052271E" w:rsidRDefault="0052271E" w:rsidP="008A4BAB">
            <w:pPr>
              <w:pStyle w:val="TAC"/>
              <w:spacing w:line="256" w:lineRule="auto"/>
              <w:rPr>
                <w:ins w:id="22759" w:author="vivo-105" w:date="2022-11-07T14:46:00Z"/>
                <w:rFonts w:cs="v4.2.0"/>
                <w:lang w:eastAsia="zh-CN"/>
              </w:rPr>
            </w:pPr>
            <w:ins w:id="22760" w:author="vivo-105" w:date="2022-11-07T14:46:00Z">
              <w:r>
                <w:rPr>
                  <w:rFonts w:cs="v4.2.0"/>
                  <w:lang w:eastAsia="zh-CN"/>
                </w:rPr>
                <w:t>N/A</w:t>
              </w:r>
            </w:ins>
          </w:p>
        </w:tc>
      </w:tr>
      <w:tr w:rsidR="0052271E" w14:paraId="2C43ACFD" w14:textId="77777777" w:rsidTr="008A4BAB">
        <w:trPr>
          <w:cantSplit/>
          <w:trHeight w:val="213"/>
          <w:jc w:val="center"/>
          <w:ins w:id="22761"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10FBBD5" w14:textId="77777777" w:rsidR="0052271E" w:rsidRDefault="0052271E" w:rsidP="008A4BAB">
            <w:pPr>
              <w:spacing w:after="0" w:line="256" w:lineRule="auto"/>
              <w:rPr>
                <w:ins w:id="22762"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3A5870A" w14:textId="77777777" w:rsidR="0052271E" w:rsidRDefault="0052271E" w:rsidP="008A4BAB">
            <w:pPr>
              <w:spacing w:after="0" w:line="256" w:lineRule="auto"/>
              <w:rPr>
                <w:ins w:id="22763"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03A4800" w14:textId="77777777" w:rsidR="0052271E" w:rsidRDefault="0052271E" w:rsidP="008A4BAB">
            <w:pPr>
              <w:pStyle w:val="TAC"/>
              <w:spacing w:line="256" w:lineRule="auto"/>
              <w:rPr>
                <w:ins w:id="22764" w:author="vivo-105" w:date="2022-11-07T14:46:00Z"/>
                <w:rFonts w:cs="v4.2.0"/>
                <w:bCs/>
              </w:rPr>
            </w:pPr>
            <w:ins w:id="22765"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6E8F8C5" w14:textId="77777777" w:rsidR="0052271E" w:rsidRDefault="0052271E" w:rsidP="008A4BAB">
            <w:pPr>
              <w:pStyle w:val="TAC"/>
              <w:spacing w:line="256" w:lineRule="auto"/>
              <w:rPr>
                <w:ins w:id="22766" w:author="vivo-105" w:date="2022-11-07T14:46:00Z"/>
                <w:rFonts w:cs="v4.2.0"/>
                <w:lang w:eastAsia="zh-CN"/>
              </w:rPr>
            </w:pPr>
            <w:ins w:id="22767" w:author="vivo-105" w:date="2022-11-07T14:46:00Z">
              <w:r>
                <w:rPr>
                  <w:rFonts w:cs="v4.2.0"/>
                  <w:lang w:eastAsia="zh-CN"/>
                </w:rPr>
                <w:t xml:space="preserve">SR.3.3 TDD </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29C966D" w14:textId="77777777" w:rsidR="0052271E" w:rsidRDefault="0052271E" w:rsidP="008A4BAB">
            <w:pPr>
              <w:spacing w:after="0" w:line="256" w:lineRule="auto"/>
              <w:rPr>
                <w:ins w:id="22768" w:author="vivo-105" w:date="2022-11-07T14:46:00Z"/>
                <w:rFonts w:ascii="Arial" w:hAnsi="Arial" w:cs="v4.2.0"/>
                <w:sz w:val="18"/>
                <w:lang w:eastAsia="zh-CN"/>
              </w:rPr>
            </w:pPr>
          </w:p>
        </w:tc>
      </w:tr>
      <w:tr w:rsidR="0052271E" w14:paraId="740D7741" w14:textId="77777777" w:rsidTr="008A4BAB">
        <w:trPr>
          <w:cantSplit/>
          <w:trHeight w:val="213"/>
          <w:jc w:val="center"/>
          <w:ins w:id="22769"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3B503423" w14:textId="77777777" w:rsidR="0052271E" w:rsidRDefault="0052271E" w:rsidP="008A4BAB">
            <w:pPr>
              <w:pStyle w:val="TAL"/>
              <w:spacing w:line="256" w:lineRule="auto"/>
              <w:rPr>
                <w:ins w:id="22770" w:author="vivo-105" w:date="2022-11-07T14:46:00Z"/>
                <w:lang w:eastAsia="zh-CN"/>
              </w:rPr>
            </w:pPr>
            <w:ins w:id="22771" w:author="vivo-105" w:date="2022-11-07T14:46: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EECEE78" w14:textId="77777777" w:rsidR="0052271E" w:rsidRDefault="0052271E" w:rsidP="008A4BAB">
            <w:pPr>
              <w:pStyle w:val="TAC"/>
              <w:spacing w:line="256" w:lineRule="auto"/>
              <w:rPr>
                <w:ins w:id="22772"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2853D92" w14:textId="77777777" w:rsidR="0052271E" w:rsidRDefault="0052271E" w:rsidP="008A4BAB">
            <w:pPr>
              <w:pStyle w:val="TAC"/>
              <w:spacing w:line="256" w:lineRule="auto"/>
              <w:rPr>
                <w:ins w:id="22773" w:author="vivo-105" w:date="2022-11-07T14:46:00Z"/>
                <w:rFonts w:cs="v4.2.0"/>
                <w:lang w:eastAsia="zh-CN"/>
              </w:rPr>
            </w:pPr>
            <w:ins w:id="22774"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C97EAEC" w14:textId="77777777" w:rsidR="0052271E" w:rsidRDefault="0052271E" w:rsidP="008A4BAB">
            <w:pPr>
              <w:pStyle w:val="TAC"/>
              <w:spacing w:line="256" w:lineRule="auto"/>
              <w:rPr>
                <w:ins w:id="22775" w:author="vivo-105" w:date="2022-11-07T14:46:00Z"/>
                <w:rFonts w:cs="v4.2.0"/>
                <w:lang w:eastAsia="zh-CN"/>
              </w:rPr>
            </w:pPr>
            <w:ins w:id="22776" w:author="vivo-105" w:date="2022-11-07T14:46: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B1C3441" w14:textId="77777777" w:rsidR="0052271E" w:rsidRDefault="0052271E" w:rsidP="008A4BAB">
            <w:pPr>
              <w:pStyle w:val="TAC"/>
              <w:spacing w:line="256" w:lineRule="auto"/>
              <w:rPr>
                <w:ins w:id="22777" w:author="vivo-105" w:date="2022-11-07T14:46:00Z"/>
                <w:rFonts w:cs="v4.2.0"/>
                <w:lang w:eastAsia="zh-CN"/>
              </w:rPr>
            </w:pPr>
            <w:ins w:id="22778" w:author="vivo-105" w:date="2022-11-07T14:46:00Z">
              <w:r>
                <w:rPr>
                  <w:rFonts w:cs="v4.2.0"/>
                  <w:lang w:val="fr-FR" w:eastAsia="zh-CN"/>
                </w:rPr>
                <w:t>N/A</w:t>
              </w:r>
            </w:ins>
          </w:p>
        </w:tc>
      </w:tr>
      <w:tr w:rsidR="0052271E" w14:paraId="296DFCAA" w14:textId="77777777" w:rsidTr="008A4BAB">
        <w:trPr>
          <w:cantSplit/>
          <w:trHeight w:val="213"/>
          <w:jc w:val="center"/>
          <w:ins w:id="22779"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3A4EA0E" w14:textId="77777777" w:rsidR="0052271E" w:rsidRDefault="0052271E" w:rsidP="008A4BAB">
            <w:pPr>
              <w:spacing w:after="0" w:line="256" w:lineRule="auto"/>
              <w:rPr>
                <w:ins w:id="22780"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8B3F53A" w14:textId="77777777" w:rsidR="0052271E" w:rsidRDefault="0052271E" w:rsidP="008A4BAB">
            <w:pPr>
              <w:spacing w:after="0" w:line="256" w:lineRule="auto"/>
              <w:rPr>
                <w:ins w:id="22781"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AD37941" w14:textId="77777777" w:rsidR="0052271E" w:rsidRDefault="0052271E" w:rsidP="008A4BAB">
            <w:pPr>
              <w:pStyle w:val="TAC"/>
              <w:spacing w:line="256" w:lineRule="auto"/>
              <w:rPr>
                <w:ins w:id="22782" w:author="vivo-105" w:date="2022-11-07T14:46:00Z"/>
                <w:rFonts w:cs="v4.2.0"/>
                <w:bCs/>
              </w:rPr>
            </w:pPr>
            <w:ins w:id="22783"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DDF7B85" w14:textId="77777777" w:rsidR="0052271E" w:rsidRDefault="0052271E" w:rsidP="008A4BAB">
            <w:pPr>
              <w:pStyle w:val="TAC"/>
              <w:spacing w:line="256" w:lineRule="auto"/>
              <w:rPr>
                <w:ins w:id="22784" w:author="vivo-105" w:date="2022-11-07T14:46:00Z"/>
                <w:rFonts w:cs="v4.2.0"/>
                <w:lang w:eastAsia="zh-CN"/>
              </w:rPr>
            </w:pPr>
            <w:ins w:id="22785" w:author="vivo-105" w:date="2022-11-07T14:46: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1926D0A" w14:textId="77777777" w:rsidR="0052271E" w:rsidRDefault="0052271E" w:rsidP="008A4BAB">
            <w:pPr>
              <w:pStyle w:val="TAC"/>
              <w:spacing w:line="256" w:lineRule="auto"/>
              <w:rPr>
                <w:ins w:id="22786" w:author="vivo-105" w:date="2022-11-07T14:46:00Z"/>
                <w:rFonts w:cs="v4.2.0"/>
                <w:lang w:eastAsia="zh-CN"/>
              </w:rPr>
            </w:pPr>
            <w:ins w:id="22787" w:author="vivo-105" w:date="2022-11-07T14:46:00Z">
              <w:r>
                <w:rPr>
                  <w:rFonts w:cs="v4.2.0"/>
                  <w:lang w:val="fr-FR" w:eastAsia="zh-CN"/>
                </w:rPr>
                <w:t>N/A</w:t>
              </w:r>
            </w:ins>
          </w:p>
        </w:tc>
      </w:tr>
      <w:tr w:rsidR="0052271E" w14:paraId="57C16B45" w14:textId="77777777" w:rsidTr="008A4BAB">
        <w:trPr>
          <w:cantSplit/>
          <w:trHeight w:val="317"/>
          <w:jc w:val="center"/>
          <w:ins w:id="22788"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7B82CC0A" w14:textId="77777777" w:rsidR="0052271E" w:rsidRDefault="0052271E" w:rsidP="008A4BAB">
            <w:pPr>
              <w:pStyle w:val="TAL"/>
              <w:spacing w:line="256" w:lineRule="auto"/>
              <w:rPr>
                <w:ins w:id="22789" w:author="vivo-105" w:date="2022-11-07T14:46:00Z"/>
              </w:rPr>
            </w:pPr>
            <w:ins w:id="22790" w:author="vivo-105" w:date="2022-11-07T14:46: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63DA8402" w14:textId="77777777" w:rsidR="0052271E" w:rsidRDefault="0052271E" w:rsidP="008A4BAB">
            <w:pPr>
              <w:pStyle w:val="TAC"/>
              <w:spacing w:line="256" w:lineRule="auto"/>
              <w:rPr>
                <w:ins w:id="2279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1071B9D" w14:textId="77777777" w:rsidR="0052271E" w:rsidRDefault="0052271E" w:rsidP="008A4BAB">
            <w:pPr>
              <w:pStyle w:val="TAC"/>
              <w:spacing w:line="256" w:lineRule="auto"/>
              <w:rPr>
                <w:ins w:id="22792" w:author="vivo-105" w:date="2022-11-07T14:46:00Z"/>
                <w:rFonts w:cs="v4.2.0"/>
                <w:bCs/>
              </w:rPr>
            </w:pPr>
            <w:ins w:id="22793"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8BB3C8A" w14:textId="77777777" w:rsidR="0052271E" w:rsidRDefault="0052271E" w:rsidP="008A4BAB">
            <w:pPr>
              <w:pStyle w:val="TAC"/>
              <w:spacing w:line="256" w:lineRule="auto"/>
              <w:rPr>
                <w:ins w:id="22794" w:author="vivo-105" w:date="2022-11-07T14:46:00Z"/>
                <w:rFonts w:cs="v4.2.0"/>
                <w:lang w:eastAsia="zh-CN"/>
              </w:rPr>
            </w:pPr>
            <w:ins w:id="22795" w:author="vivo-105" w:date="2022-11-07T14:46: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20E4030" w14:textId="77777777" w:rsidR="0052271E" w:rsidRDefault="0052271E" w:rsidP="008A4BAB">
            <w:pPr>
              <w:pStyle w:val="TAC"/>
              <w:spacing w:line="256" w:lineRule="auto"/>
              <w:rPr>
                <w:ins w:id="22796" w:author="vivo-105" w:date="2022-11-07T14:46:00Z"/>
                <w:rFonts w:cs="v4.2.0"/>
                <w:lang w:eastAsia="zh-CN"/>
              </w:rPr>
            </w:pPr>
            <w:ins w:id="22797" w:author="vivo-105" w:date="2022-11-07T14:46:00Z">
              <w:r>
                <w:rPr>
                  <w:rFonts w:cs="v4.2.0"/>
                  <w:lang w:val="fr-FR" w:eastAsia="zh-CN"/>
                </w:rPr>
                <w:t>N/A</w:t>
              </w:r>
            </w:ins>
          </w:p>
        </w:tc>
      </w:tr>
      <w:tr w:rsidR="0052271E" w14:paraId="34A5DDE5" w14:textId="77777777" w:rsidTr="008A4BAB">
        <w:trPr>
          <w:cantSplit/>
          <w:trHeight w:val="317"/>
          <w:jc w:val="center"/>
          <w:ins w:id="22798"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23D1D3E" w14:textId="77777777" w:rsidR="0052271E" w:rsidRDefault="0052271E" w:rsidP="008A4BAB">
            <w:pPr>
              <w:spacing w:after="0" w:line="256" w:lineRule="auto"/>
              <w:rPr>
                <w:ins w:id="22799" w:author="vivo-105" w:date="2022-11-07T14:46: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D97B1EE" w14:textId="77777777" w:rsidR="0052271E" w:rsidRDefault="0052271E" w:rsidP="008A4BAB">
            <w:pPr>
              <w:spacing w:after="0" w:line="256" w:lineRule="auto"/>
              <w:rPr>
                <w:ins w:id="22800"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F91F291" w14:textId="77777777" w:rsidR="0052271E" w:rsidRDefault="0052271E" w:rsidP="008A4BAB">
            <w:pPr>
              <w:pStyle w:val="TAC"/>
              <w:spacing w:line="256" w:lineRule="auto"/>
              <w:rPr>
                <w:ins w:id="22801" w:author="vivo-105" w:date="2022-11-07T14:46:00Z"/>
                <w:rFonts w:cs="v4.2.0"/>
                <w:bCs/>
              </w:rPr>
            </w:pPr>
            <w:ins w:id="22802"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138F4C" w14:textId="77777777" w:rsidR="0052271E" w:rsidRDefault="0052271E" w:rsidP="008A4BAB">
            <w:pPr>
              <w:pStyle w:val="TAC"/>
              <w:spacing w:line="256" w:lineRule="auto"/>
              <w:rPr>
                <w:ins w:id="22803" w:author="vivo-105" w:date="2022-11-07T14:46:00Z"/>
                <w:rFonts w:cs="v4.2.0"/>
                <w:lang w:eastAsia="zh-CN"/>
              </w:rPr>
            </w:pPr>
            <w:ins w:id="22804" w:author="vivo-105" w:date="2022-11-07T14:46: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26D42BC" w14:textId="77777777" w:rsidR="0052271E" w:rsidRDefault="0052271E" w:rsidP="008A4BAB">
            <w:pPr>
              <w:pStyle w:val="TAC"/>
              <w:spacing w:line="256" w:lineRule="auto"/>
              <w:rPr>
                <w:ins w:id="22805" w:author="vivo-105" w:date="2022-11-07T14:46:00Z"/>
                <w:rFonts w:cs="v4.2.0"/>
                <w:lang w:eastAsia="zh-CN"/>
              </w:rPr>
            </w:pPr>
            <w:ins w:id="22806" w:author="vivo-105" w:date="2022-11-07T14:46:00Z">
              <w:r>
                <w:rPr>
                  <w:rFonts w:cs="v4.2.0"/>
                  <w:lang w:val="fr-FR" w:eastAsia="zh-CN"/>
                </w:rPr>
                <w:t>N/A</w:t>
              </w:r>
            </w:ins>
          </w:p>
        </w:tc>
      </w:tr>
      <w:tr w:rsidR="0052271E" w14:paraId="612E9B3A" w14:textId="77777777" w:rsidTr="008A4BAB">
        <w:trPr>
          <w:cantSplit/>
          <w:jc w:val="center"/>
          <w:ins w:id="2280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A3E6B7D" w14:textId="77777777" w:rsidR="0052271E" w:rsidRDefault="0052271E" w:rsidP="008A4BAB">
            <w:pPr>
              <w:pStyle w:val="TAL"/>
              <w:spacing w:line="256" w:lineRule="auto"/>
              <w:rPr>
                <w:ins w:id="22808" w:author="vivo-105" w:date="2022-11-07T14:46:00Z"/>
                <w:bCs/>
              </w:rPr>
            </w:pPr>
            <w:ins w:id="22809" w:author="vivo-105" w:date="2022-11-07T14:46: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27AE8E53" w14:textId="77777777" w:rsidR="0052271E" w:rsidRDefault="0052271E" w:rsidP="008A4BAB">
            <w:pPr>
              <w:pStyle w:val="TAC"/>
              <w:spacing w:line="256" w:lineRule="auto"/>
              <w:rPr>
                <w:ins w:id="2281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E96DFEA" w14:textId="77777777" w:rsidR="0052271E" w:rsidRDefault="0052271E" w:rsidP="008A4BAB">
            <w:pPr>
              <w:pStyle w:val="TAC"/>
              <w:spacing w:line="256" w:lineRule="auto"/>
              <w:rPr>
                <w:ins w:id="22811" w:author="vivo-105" w:date="2022-11-07T14:46:00Z"/>
                <w:rFonts w:cs="v4.2.0"/>
                <w:bCs/>
              </w:rPr>
            </w:pPr>
            <w:ins w:id="22812"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190513" w14:textId="77777777" w:rsidR="0052271E" w:rsidRDefault="0052271E" w:rsidP="008A4BAB">
            <w:pPr>
              <w:pStyle w:val="TAC"/>
              <w:spacing w:line="256" w:lineRule="auto"/>
              <w:rPr>
                <w:ins w:id="22813" w:author="vivo-105" w:date="2022-11-07T14:46:00Z"/>
                <w:lang w:eastAsia="zh-CN"/>
              </w:rPr>
            </w:pPr>
            <w:ins w:id="22814" w:author="vivo-105" w:date="2022-11-07T14:46: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3E4877D" w14:textId="77777777" w:rsidR="0052271E" w:rsidRDefault="0052271E" w:rsidP="008A4BAB">
            <w:pPr>
              <w:pStyle w:val="TAC"/>
              <w:spacing w:line="256" w:lineRule="auto"/>
              <w:rPr>
                <w:ins w:id="22815" w:author="vivo-105" w:date="2022-11-07T14:46:00Z"/>
                <w:lang w:eastAsia="x-none"/>
              </w:rPr>
            </w:pPr>
            <w:ins w:id="22816" w:author="vivo-105" w:date="2022-11-07T14:46:00Z">
              <w:r>
                <w:rPr>
                  <w:rFonts w:cs="v4.2.0"/>
                  <w:lang w:eastAsia="zh-CN"/>
                </w:rPr>
                <w:t>N/A</w:t>
              </w:r>
            </w:ins>
          </w:p>
        </w:tc>
      </w:tr>
      <w:tr w:rsidR="0052271E" w14:paraId="19D8DC72" w14:textId="77777777" w:rsidTr="008A4BAB">
        <w:trPr>
          <w:cantSplit/>
          <w:jc w:val="center"/>
          <w:ins w:id="2281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405F196" w14:textId="77777777" w:rsidR="0052271E" w:rsidRDefault="0052271E" w:rsidP="008A4BAB">
            <w:pPr>
              <w:pStyle w:val="TAL"/>
              <w:spacing w:line="256" w:lineRule="auto"/>
              <w:rPr>
                <w:ins w:id="22818" w:author="vivo-105" w:date="2022-11-07T14:46:00Z"/>
                <w:bCs/>
                <w:lang w:eastAsia="zh-CN"/>
              </w:rPr>
            </w:pPr>
            <w:ins w:id="22819" w:author="vivo-105" w:date="2022-11-07T14:46:00Z">
              <w:r>
                <w:t>PDSCH/PDCCH TCI state</w:t>
              </w:r>
            </w:ins>
          </w:p>
        </w:tc>
        <w:tc>
          <w:tcPr>
            <w:tcW w:w="1612" w:type="dxa"/>
            <w:tcBorders>
              <w:top w:val="single" w:sz="4" w:space="0" w:color="auto"/>
              <w:left w:val="single" w:sz="4" w:space="0" w:color="auto"/>
              <w:bottom w:val="single" w:sz="4" w:space="0" w:color="auto"/>
              <w:right w:val="single" w:sz="4" w:space="0" w:color="auto"/>
            </w:tcBorders>
          </w:tcPr>
          <w:p w14:paraId="0311E874" w14:textId="77777777" w:rsidR="0052271E" w:rsidRDefault="0052271E" w:rsidP="008A4BAB">
            <w:pPr>
              <w:pStyle w:val="TAC"/>
              <w:spacing w:line="256" w:lineRule="auto"/>
              <w:rPr>
                <w:ins w:id="2282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10F5F43" w14:textId="77777777" w:rsidR="0052271E" w:rsidRDefault="0052271E" w:rsidP="008A4BAB">
            <w:pPr>
              <w:pStyle w:val="TAC"/>
              <w:spacing w:line="256" w:lineRule="auto"/>
              <w:rPr>
                <w:ins w:id="22821" w:author="vivo-105" w:date="2022-11-07T14:46:00Z"/>
                <w:rFonts w:cs="v4.2.0"/>
                <w:bCs/>
              </w:rPr>
            </w:pPr>
            <w:ins w:id="22822"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C6853B" w14:textId="77777777" w:rsidR="0052271E" w:rsidRDefault="0052271E" w:rsidP="008A4BAB">
            <w:pPr>
              <w:pStyle w:val="TAC"/>
              <w:spacing w:line="256" w:lineRule="auto"/>
              <w:rPr>
                <w:ins w:id="22823" w:author="vivo-105" w:date="2022-11-07T14:46:00Z"/>
                <w:lang w:eastAsia="zh-CN"/>
              </w:rPr>
            </w:pPr>
            <w:ins w:id="22824" w:author="vivo-105" w:date="2022-11-07T14:46: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F1E487" w14:textId="77777777" w:rsidR="0052271E" w:rsidRDefault="0052271E" w:rsidP="008A4BAB">
            <w:pPr>
              <w:pStyle w:val="TAC"/>
              <w:spacing w:line="256" w:lineRule="auto"/>
              <w:rPr>
                <w:ins w:id="22825" w:author="vivo-105" w:date="2022-11-07T14:46:00Z"/>
                <w:lang w:eastAsia="x-none"/>
              </w:rPr>
            </w:pPr>
            <w:ins w:id="22826" w:author="vivo-105" w:date="2022-11-07T14:46:00Z">
              <w:r>
                <w:rPr>
                  <w:rFonts w:cs="v4.2.0"/>
                  <w:lang w:eastAsia="zh-CN"/>
                </w:rPr>
                <w:t>N/A</w:t>
              </w:r>
            </w:ins>
          </w:p>
        </w:tc>
      </w:tr>
      <w:tr w:rsidR="0052271E" w14:paraId="11BBA09C" w14:textId="77777777" w:rsidTr="008A4BAB">
        <w:trPr>
          <w:cantSplit/>
          <w:jc w:val="center"/>
          <w:ins w:id="2282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2F8DCD3E" w14:textId="77777777" w:rsidR="0052271E" w:rsidRDefault="0052271E" w:rsidP="008A4BAB">
            <w:pPr>
              <w:pStyle w:val="TAL"/>
              <w:spacing w:line="256" w:lineRule="auto"/>
              <w:rPr>
                <w:ins w:id="22828" w:author="vivo-105" w:date="2022-11-07T14:46:00Z"/>
                <w:bCs/>
                <w:lang w:eastAsia="zh-CN"/>
              </w:rPr>
            </w:pPr>
            <w:ins w:id="22829" w:author="vivo-105" w:date="2022-11-07T14:46: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6E079677" w14:textId="77777777" w:rsidR="0052271E" w:rsidRDefault="0052271E" w:rsidP="008A4BAB">
            <w:pPr>
              <w:pStyle w:val="TAC"/>
              <w:spacing w:line="256" w:lineRule="auto"/>
              <w:rPr>
                <w:ins w:id="22830" w:author="vivo-105" w:date="2022-11-07T14:46:00Z"/>
              </w:rPr>
            </w:pPr>
            <w:ins w:id="22831" w:author="vivo-105" w:date="2022-11-07T14:46:00Z">
              <w:r>
                <w:t>kHz</w:t>
              </w:r>
            </w:ins>
          </w:p>
        </w:tc>
        <w:tc>
          <w:tcPr>
            <w:tcW w:w="1699" w:type="dxa"/>
            <w:tcBorders>
              <w:top w:val="single" w:sz="4" w:space="0" w:color="auto"/>
              <w:left w:val="single" w:sz="4" w:space="0" w:color="auto"/>
              <w:bottom w:val="single" w:sz="4" w:space="0" w:color="auto"/>
              <w:right w:val="single" w:sz="4" w:space="0" w:color="auto"/>
            </w:tcBorders>
            <w:hideMark/>
          </w:tcPr>
          <w:p w14:paraId="3424565B" w14:textId="77777777" w:rsidR="0052271E" w:rsidRDefault="0052271E" w:rsidP="008A4BAB">
            <w:pPr>
              <w:pStyle w:val="TAC"/>
              <w:spacing w:line="256" w:lineRule="auto"/>
              <w:rPr>
                <w:ins w:id="22832" w:author="vivo-105" w:date="2022-11-07T14:46:00Z"/>
                <w:rFonts w:cs="v4.2.0"/>
                <w:bCs/>
              </w:rPr>
            </w:pPr>
            <w:ins w:id="22833"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11B619" w14:textId="77777777" w:rsidR="0052271E" w:rsidRDefault="0052271E" w:rsidP="008A4BAB">
            <w:pPr>
              <w:pStyle w:val="TAC"/>
              <w:spacing w:line="256" w:lineRule="auto"/>
              <w:rPr>
                <w:ins w:id="22834" w:author="vivo-105" w:date="2022-11-07T14:46:00Z"/>
                <w:lang w:eastAsia="zh-CN"/>
              </w:rPr>
            </w:pPr>
            <w:ins w:id="22835" w:author="vivo-105" w:date="2022-11-07T14:46:00Z">
              <w:r>
                <w:rPr>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F83E381" w14:textId="77777777" w:rsidR="0052271E" w:rsidRDefault="0052271E" w:rsidP="008A4BAB">
            <w:pPr>
              <w:pStyle w:val="TAC"/>
              <w:spacing w:line="256" w:lineRule="auto"/>
              <w:rPr>
                <w:ins w:id="22836" w:author="vivo-105" w:date="2022-11-07T14:46:00Z"/>
                <w:rFonts w:cs="v4.2.0"/>
                <w:lang w:eastAsia="zh-CN"/>
              </w:rPr>
            </w:pPr>
            <w:ins w:id="22837" w:author="vivo-105" w:date="2022-11-07T14:46:00Z">
              <w:r>
                <w:rPr>
                  <w:rFonts w:cs="v4.2.0"/>
                  <w:lang w:eastAsia="zh-CN"/>
                </w:rPr>
                <w:t>120</w:t>
              </w:r>
            </w:ins>
          </w:p>
        </w:tc>
      </w:tr>
      <w:tr w:rsidR="0052271E" w14:paraId="32CC4C31" w14:textId="77777777" w:rsidTr="008A4BAB">
        <w:trPr>
          <w:cantSplit/>
          <w:jc w:val="center"/>
          <w:ins w:id="22838"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60D44DB" w14:textId="77777777" w:rsidR="0052271E" w:rsidRDefault="0052271E" w:rsidP="008A4BAB">
            <w:pPr>
              <w:pStyle w:val="TAL"/>
              <w:spacing w:line="256" w:lineRule="auto"/>
              <w:rPr>
                <w:ins w:id="22839" w:author="vivo-105" w:date="2022-11-07T14:46:00Z"/>
              </w:rPr>
            </w:pPr>
            <w:ins w:id="22840" w:author="vivo-105" w:date="2022-11-07T14:46: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26176AA4" w14:textId="77777777" w:rsidR="0052271E" w:rsidRDefault="0052271E" w:rsidP="008A4BAB">
            <w:pPr>
              <w:pStyle w:val="TAC"/>
              <w:spacing w:line="256" w:lineRule="auto"/>
              <w:rPr>
                <w:ins w:id="2284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B62CA53" w14:textId="77777777" w:rsidR="0052271E" w:rsidRDefault="0052271E" w:rsidP="008A4BAB">
            <w:pPr>
              <w:pStyle w:val="TAC"/>
              <w:spacing w:line="256" w:lineRule="auto"/>
              <w:rPr>
                <w:ins w:id="22842" w:author="vivo-105" w:date="2022-11-07T14:46:00Z"/>
              </w:rPr>
            </w:pPr>
            <w:ins w:id="22843" w:author="vivo-105" w:date="2022-11-07T14:46:00Z">
              <w:r>
                <w:rPr>
                  <w:rFonts w:cs="v4.2.0"/>
                  <w:bCs/>
                </w:rPr>
                <w:t>1, 2</w:t>
              </w:r>
              <w:r>
                <w:rPr>
                  <w:rFonts w:cs="v4.2.0" w:hint="eastAsia"/>
                  <w:bCs/>
                  <w:lang w:eastAsia="zh-CN"/>
                </w:rPr>
                <w:t>,</w:t>
              </w:r>
              <w:r>
                <w:rPr>
                  <w:rFonts w:cs="v4.2.0"/>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7F8CD8F" w14:textId="77777777" w:rsidR="0052271E" w:rsidRDefault="0052271E" w:rsidP="008A4BAB">
            <w:pPr>
              <w:pStyle w:val="TAC"/>
              <w:spacing w:line="256" w:lineRule="auto"/>
              <w:rPr>
                <w:ins w:id="22844" w:author="vivo-105" w:date="2022-11-07T14:46:00Z"/>
                <w:rFonts w:cs="v4.2.0"/>
              </w:rPr>
            </w:pPr>
            <w:ins w:id="22845" w:author="vivo-105" w:date="2022-11-07T14:46:00Z">
              <w:r>
                <w:t>OP.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EF2C715" w14:textId="77777777" w:rsidR="0052271E" w:rsidRDefault="0052271E" w:rsidP="008A4BAB">
            <w:pPr>
              <w:pStyle w:val="TAC"/>
              <w:spacing w:line="256" w:lineRule="auto"/>
              <w:rPr>
                <w:ins w:id="22846" w:author="vivo-105" w:date="2022-11-07T14:46:00Z"/>
              </w:rPr>
            </w:pPr>
            <w:ins w:id="22847" w:author="vivo-105" w:date="2022-11-07T14:46:00Z">
              <w:r>
                <w:t>OP.1</w:t>
              </w:r>
            </w:ins>
          </w:p>
        </w:tc>
      </w:tr>
      <w:tr w:rsidR="0052271E" w14:paraId="7D7D1183" w14:textId="77777777" w:rsidTr="008A4BAB">
        <w:trPr>
          <w:cantSplit/>
          <w:trHeight w:val="84"/>
          <w:jc w:val="center"/>
          <w:ins w:id="22848" w:author="vivo-105" w:date="2022-11-07T14:46:00Z"/>
        </w:trPr>
        <w:tc>
          <w:tcPr>
            <w:tcW w:w="1751" w:type="dxa"/>
            <w:tcBorders>
              <w:top w:val="single" w:sz="4" w:space="0" w:color="auto"/>
              <w:left w:val="single" w:sz="4" w:space="0" w:color="auto"/>
              <w:bottom w:val="nil"/>
              <w:right w:val="single" w:sz="4" w:space="0" w:color="auto"/>
            </w:tcBorders>
            <w:hideMark/>
          </w:tcPr>
          <w:p w14:paraId="6293CC4A" w14:textId="77777777" w:rsidR="0052271E" w:rsidRDefault="0052271E" w:rsidP="008A4BAB">
            <w:pPr>
              <w:pStyle w:val="TAL"/>
              <w:spacing w:line="256" w:lineRule="auto"/>
              <w:rPr>
                <w:ins w:id="22849" w:author="vivo-105" w:date="2022-11-07T14:46:00Z"/>
                <w:bCs/>
              </w:rPr>
            </w:pPr>
            <w:ins w:id="22850" w:author="vivo-105" w:date="2022-11-07T14:46:00Z">
              <w:r>
                <w:rPr>
                  <w:bCs/>
                </w:rPr>
                <w:t xml:space="preserve">SSB </w:t>
              </w:r>
            </w:ins>
          </w:p>
        </w:tc>
        <w:tc>
          <w:tcPr>
            <w:tcW w:w="1612" w:type="dxa"/>
            <w:tcBorders>
              <w:top w:val="single" w:sz="4" w:space="0" w:color="auto"/>
              <w:left w:val="single" w:sz="4" w:space="0" w:color="auto"/>
              <w:bottom w:val="nil"/>
              <w:right w:val="single" w:sz="4" w:space="0" w:color="auto"/>
            </w:tcBorders>
          </w:tcPr>
          <w:p w14:paraId="5B112094" w14:textId="77777777" w:rsidR="0052271E" w:rsidRDefault="0052271E" w:rsidP="008A4BAB">
            <w:pPr>
              <w:pStyle w:val="TAC"/>
              <w:spacing w:line="256" w:lineRule="auto"/>
              <w:rPr>
                <w:ins w:id="2285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B1BA49C" w14:textId="77777777" w:rsidR="0052271E" w:rsidRDefault="0052271E" w:rsidP="008A4BAB">
            <w:pPr>
              <w:pStyle w:val="TAC"/>
              <w:spacing w:line="256" w:lineRule="auto"/>
              <w:rPr>
                <w:ins w:id="22852" w:author="vivo-105" w:date="2022-11-07T14:46:00Z"/>
                <w:rFonts w:cs="v4.2.0"/>
                <w:bCs/>
              </w:rPr>
            </w:pPr>
            <w:ins w:id="22853"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E86BC28" w14:textId="77777777" w:rsidR="0052271E" w:rsidRDefault="0052271E" w:rsidP="008A4BAB">
            <w:pPr>
              <w:pStyle w:val="TAC"/>
              <w:spacing w:line="256" w:lineRule="auto"/>
              <w:rPr>
                <w:ins w:id="22854" w:author="vivo-105" w:date="2022-11-07T14:46:00Z"/>
              </w:rPr>
            </w:pPr>
            <w:ins w:id="22855" w:author="vivo-105" w:date="2022-11-07T14:46:00Z">
              <w:r>
                <w:t>SSB.1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1ED08F3" w14:textId="77777777" w:rsidR="0052271E" w:rsidRDefault="0052271E" w:rsidP="008A4BAB">
            <w:pPr>
              <w:pStyle w:val="TAC"/>
              <w:spacing w:line="256" w:lineRule="auto"/>
              <w:rPr>
                <w:ins w:id="22856" w:author="vivo-105" w:date="2022-11-07T14:46:00Z"/>
              </w:rPr>
            </w:pPr>
            <w:ins w:id="22857" w:author="vivo-105" w:date="2022-11-07T14:46:00Z">
              <w:r>
                <w:t>SSB.11 FR2</w:t>
              </w:r>
            </w:ins>
          </w:p>
        </w:tc>
      </w:tr>
      <w:tr w:rsidR="0052271E" w14:paraId="399686A0" w14:textId="77777777" w:rsidTr="008A4BAB">
        <w:trPr>
          <w:cantSplit/>
          <w:trHeight w:val="84"/>
          <w:jc w:val="center"/>
          <w:ins w:id="22858"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4215DA7C" w14:textId="77777777" w:rsidR="0052271E" w:rsidRDefault="0052271E" w:rsidP="008A4BAB">
            <w:pPr>
              <w:rPr>
                <w:ins w:id="22859" w:author="vivo-105" w:date="2022-11-07T14:46:00Z"/>
              </w:rPr>
            </w:pPr>
          </w:p>
        </w:tc>
        <w:tc>
          <w:tcPr>
            <w:tcW w:w="1612" w:type="dxa"/>
            <w:tcBorders>
              <w:top w:val="nil"/>
              <w:left w:val="single" w:sz="4" w:space="0" w:color="auto"/>
              <w:bottom w:val="single" w:sz="4" w:space="0" w:color="auto"/>
              <w:right w:val="single" w:sz="4" w:space="0" w:color="auto"/>
            </w:tcBorders>
            <w:vAlign w:val="center"/>
            <w:hideMark/>
          </w:tcPr>
          <w:p w14:paraId="5B6B963F" w14:textId="77777777" w:rsidR="0052271E" w:rsidRDefault="0052271E" w:rsidP="008A4BAB">
            <w:pPr>
              <w:spacing w:after="0" w:line="256" w:lineRule="auto"/>
              <w:rPr>
                <w:ins w:id="22860"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96FC880" w14:textId="77777777" w:rsidR="0052271E" w:rsidRDefault="0052271E" w:rsidP="008A4BAB">
            <w:pPr>
              <w:pStyle w:val="TAC"/>
              <w:spacing w:line="256" w:lineRule="auto"/>
              <w:rPr>
                <w:ins w:id="22861" w:author="vivo-105" w:date="2022-11-07T14:46:00Z"/>
                <w:rFonts w:cs="v4.2.0"/>
                <w:bCs/>
              </w:rPr>
            </w:pPr>
            <w:ins w:id="22862"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6BB9A1" w14:textId="77777777" w:rsidR="0052271E" w:rsidRDefault="0052271E" w:rsidP="008A4BAB">
            <w:pPr>
              <w:pStyle w:val="TAC"/>
              <w:spacing w:line="256" w:lineRule="auto"/>
              <w:rPr>
                <w:ins w:id="22863" w:author="vivo-105" w:date="2022-11-07T14:46:00Z"/>
              </w:rPr>
            </w:pPr>
            <w:ins w:id="22864" w:author="vivo-105" w:date="2022-11-07T14:46:00Z">
              <w:r>
                <w:t>SSB.12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FBD3B3E" w14:textId="77777777" w:rsidR="0052271E" w:rsidRDefault="0052271E" w:rsidP="008A4BAB">
            <w:pPr>
              <w:pStyle w:val="TAC"/>
              <w:spacing w:line="256" w:lineRule="auto"/>
              <w:rPr>
                <w:ins w:id="22865" w:author="vivo-105" w:date="2022-11-07T14:46:00Z"/>
              </w:rPr>
            </w:pPr>
            <w:ins w:id="22866" w:author="vivo-105" w:date="2022-11-07T14:46:00Z">
              <w:r>
                <w:t>SSB.12 FR2</w:t>
              </w:r>
            </w:ins>
          </w:p>
        </w:tc>
      </w:tr>
      <w:tr w:rsidR="0052271E" w14:paraId="12CC6213" w14:textId="77777777" w:rsidTr="008A4BAB">
        <w:trPr>
          <w:cantSplit/>
          <w:jc w:val="center"/>
          <w:ins w:id="2286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EB77E71" w14:textId="77777777" w:rsidR="0052271E" w:rsidRDefault="0052271E" w:rsidP="008A4BAB">
            <w:pPr>
              <w:pStyle w:val="TAL"/>
              <w:spacing w:line="256" w:lineRule="auto"/>
              <w:rPr>
                <w:ins w:id="22868" w:author="vivo-105" w:date="2022-11-07T14:46:00Z"/>
              </w:rPr>
            </w:pPr>
            <w:ins w:id="22869" w:author="vivo-105" w:date="2022-11-07T14:46:00Z">
              <w:r>
                <w:rPr>
                  <w:rFonts w:cs="v4.2.0"/>
                </w:rPr>
                <w:lastRenderedPageBreak/>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407A987B" w14:textId="77777777" w:rsidR="0052271E" w:rsidRDefault="0052271E" w:rsidP="008A4BAB">
            <w:pPr>
              <w:pStyle w:val="TAC"/>
              <w:spacing w:line="256" w:lineRule="auto"/>
              <w:rPr>
                <w:ins w:id="2287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A3881F2" w14:textId="77777777" w:rsidR="0052271E" w:rsidRDefault="0052271E" w:rsidP="008A4BAB">
            <w:pPr>
              <w:pStyle w:val="TAC"/>
              <w:spacing w:line="256" w:lineRule="auto"/>
              <w:rPr>
                <w:ins w:id="22871" w:author="vivo-105" w:date="2022-11-07T14:46:00Z"/>
                <w:rFonts w:cs="v4.2.0"/>
              </w:rPr>
            </w:pPr>
            <w:ins w:id="22872" w:author="vivo-105" w:date="2022-11-07T14:46:00Z">
              <w:r>
                <w:rPr>
                  <w:rFonts w:cs="v4.2.0"/>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4DE03E5" w14:textId="77777777" w:rsidR="0052271E" w:rsidRDefault="0052271E" w:rsidP="008A4BAB">
            <w:pPr>
              <w:pStyle w:val="TAC"/>
              <w:spacing w:line="256" w:lineRule="auto"/>
              <w:rPr>
                <w:ins w:id="22873" w:author="vivo-105" w:date="2022-11-07T14:46:00Z"/>
                <w:rFonts w:cs="v4.2.0"/>
              </w:rPr>
            </w:pPr>
            <w:ins w:id="22874" w:author="vivo-105" w:date="2022-11-07T14:46: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4484001" w14:textId="77777777" w:rsidR="0052271E" w:rsidRDefault="0052271E" w:rsidP="008A4BAB">
            <w:pPr>
              <w:pStyle w:val="TAC"/>
              <w:spacing w:line="256" w:lineRule="auto"/>
              <w:rPr>
                <w:ins w:id="22875" w:author="vivo-105" w:date="2022-11-07T14:46:00Z"/>
                <w:rFonts w:cs="v4.2.0"/>
              </w:rPr>
            </w:pPr>
            <w:ins w:id="22876" w:author="vivo-105" w:date="2022-11-07T14:46:00Z">
              <w:r>
                <w:rPr>
                  <w:rFonts w:cs="v4.2.0"/>
                </w:rPr>
                <w:t>AWGN</w:t>
              </w:r>
            </w:ins>
          </w:p>
        </w:tc>
      </w:tr>
    </w:tbl>
    <w:p w14:paraId="45DB222F" w14:textId="77777777" w:rsidR="0052271E" w:rsidRDefault="0052271E" w:rsidP="0052271E">
      <w:pPr>
        <w:rPr>
          <w:ins w:id="22877" w:author="vivo-105" w:date="2022-11-07T14:46:00Z"/>
        </w:rPr>
      </w:pPr>
    </w:p>
    <w:p w14:paraId="02BB3028" w14:textId="0F6CD59A" w:rsidR="0052271E" w:rsidRDefault="0052271E" w:rsidP="0052271E">
      <w:pPr>
        <w:pStyle w:val="TH"/>
        <w:rPr>
          <w:ins w:id="22878" w:author="vivo-105" w:date="2022-11-07T14:46:00Z"/>
        </w:rPr>
      </w:pPr>
      <w:ins w:id="22879" w:author="vivo-105" w:date="2022-11-07T14:46:00Z">
        <w:r>
          <w:t xml:space="preserve">Table </w:t>
        </w:r>
      </w:ins>
      <w:ins w:id="22880" w:author="vivo-105" w:date="2022-11-07T17:07:00Z">
        <w:del w:id="22881" w:author="vivo-105-1" w:date="2022-11-17T19:50:00Z">
          <w:r w:rsidDel="00437605">
            <w:delText>A.15.3.1.4</w:delText>
          </w:r>
        </w:del>
      </w:ins>
      <w:r w:rsidR="00040E99">
        <w:t>A.15.4</w:t>
      </w:r>
      <w:ins w:id="22882" w:author="vivo-105-1" w:date="2022-11-17T19:50:00Z">
        <w:r>
          <w:t>.1.2</w:t>
        </w:r>
      </w:ins>
      <w:ins w:id="22883" w:author="vivo-105" w:date="2022-11-07T14:46:00Z">
        <w:r>
          <w:t>.1-4: NR OTA Cell specific test parameters for intra-frequency event triggered reporting for SA with TDD PCell in FR2-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52271E" w14:paraId="785B7CC9" w14:textId="77777777" w:rsidTr="008A4BAB">
        <w:trPr>
          <w:cantSplit/>
          <w:jc w:val="center"/>
          <w:ins w:id="22884" w:author="vivo-105" w:date="2022-11-07T14:46:00Z"/>
        </w:trPr>
        <w:tc>
          <w:tcPr>
            <w:tcW w:w="1646" w:type="dxa"/>
            <w:tcBorders>
              <w:top w:val="single" w:sz="4" w:space="0" w:color="auto"/>
              <w:left w:val="single" w:sz="4" w:space="0" w:color="auto"/>
              <w:bottom w:val="nil"/>
              <w:right w:val="single" w:sz="4" w:space="0" w:color="auto"/>
            </w:tcBorders>
            <w:hideMark/>
          </w:tcPr>
          <w:p w14:paraId="62332228" w14:textId="77777777" w:rsidR="0052271E" w:rsidRDefault="0052271E" w:rsidP="008A4BAB">
            <w:pPr>
              <w:pStyle w:val="TAH"/>
              <w:spacing w:line="256" w:lineRule="auto"/>
              <w:rPr>
                <w:ins w:id="22885" w:author="vivo-105" w:date="2022-11-07T14:46:00Z"/>
                <w:rFonts w:cs="Arial"/>
              </w:rPr>
            </w:pPr>
            <w:ins w:id="22886" w:author="vivo-105" w:date="2022-11-07T14:46:00Z">
              <w:r>
                <w:t>Parameter</w:t>
              </w:r>
            </w:ins>
          </w:p>
        </w:tc>
        <w:tc>
          <w:tcPr>
            <w:tcW w:w="1721" w:type="dxa"/>
            <w:tcBorders>
              <w:top w:val="single" w:sz="4" w:space="0" w:color="auto"/>
              <w:left w:val="single" w:sz="4" w:space="0" w:color="auto"/>
              <w:bottom w:val="nil"/>
              <w:right w:val="single" w:sz="4" w:space="0" w:color="auto"/>
            </w:tcBorders>
            <w:hideMark/>
          </w:tcPr>
          <w:p w14:paraId="5EB23824" w14:textId="77777777" w:rsidR="0052271E" w:rsidRDefault="0052271E" w:rsidP="008A4BAB">
            <w:pPr>
              <w:pStyle w:val="TAH"/>
              <w:spacing w:line="256" w:lineRule="auto"/>
              <w:rPr>
                <w:ins w:id="22887" w:author="vivo-105" w:date="2022-11-07T14:46:00Z"/>
                <w:rFonts w:cs="Arial"/>
              </w:rPr>
            </w:pPr>
            <w:ins w:id="22888" w:author="vivo-105" w:date="2022-11-07T14:46:00Z">
              <w:r>
                <w:t>Unit</w:t>
              </w:r>
            </w:ins>
          </w:p>
        </w:tc>
        <w:tc>
          <w:tcPr>
            <w:tcW w:w="1700" w:type="dxa"/>
            <w:tcBorders>
              <w:top w:val="single" w:sz="4" w:space="0" w:color="auto"/>
              <w:left w:val="single" w:sz="4" w:space="0" w:color="auto"/>
              <w:bottom w:val="nil"/>
              <w:right w:val="single" w:sz="4" w:space="0" w:color="auto"/>
            </w:tcBorders>
            <w:hideMark/>
          </w:tcPr>
          <w:p w14:paraId="7620A53A" w14:textId="77777777" w:rsidR="0052271E" w:rsidRDefault="0052271E" w:rsidP="008A4BAB">
            <w:pPr>
              <w:pStyle w:val="TAH"/>
              <w:spacing w:line="256" w:lineRule="auto"/>
              <w:rPr>
                <w:ins w:id="22889" w:author="vivo-105" w:date="2022-11-07T14:46:00Z"/>
              </w:rPr>
            </w:pPr>
            <w:ins w:id="22890"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D6F8E57" w14:textId="77777777" w:rsidR="0052271E" w:rsidRDefault="0052271E" w:rsidP="008A4BAB">
            <w:pPr>
              <w:pStyle w:val="TAH"/>
              <w:spacing w:line="256" w:lineRule="auto"/>
              <w:rPr>
                <w:ins w:id="22891" w:author="vivo-105" w:date="2022-11-07T14:46:00Z"/>
                <w:rFonts w:cs="Arial"/>
              </w:rPr>
            </w:pPr>
            <w:ins w:id="22892" w:author="vivo-105" w:date="2022-11-07T14:46:00Z">
              <w: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BB48B94" w14:textId="77777777" w:rsidR="0052271E" w:rsidRDefault="0052271E" w:rsidP="008A4BAB">
            <w:pPr>
              <w:pStyle w:val="TAH"/>
              <w:spacing w:line="256" w:lineRule="auto"/>
              <w:rPr>
                <w:ins w:id="22893" w:author="vivo-105" w:date="2022-11-07T14:46:00Z"/>
                <w:lang w:eastAsia="zh-CN"/>
              </w:rPr>
            </w:pPr>
            <w:ins w:id="22894" w:author="vivo-105" w:date="2022-11-07T14:46:00Z">
              <w:r>
                <w:rPr>
                  <w:lang w:eastAsia="zh-CN"/>
                </w:rPr>
                <w:t>Cell 2</w:t>
              </w:r>
            </w:ins>
          </w:p>
        </w:tc>
      </w:tr>
      <w:tr w:rsidR="0052271E" w14:paraId="7ADD0B47" w14:textId="77777777" w:rsidTr="008A4BAB">
        <w:trPr>
          <w:cantSplit/>
          <w:jc w:val="center"/>
          <w:ins w:id="22895" w:author="vivo-105" w:date="2022-11-07T14:46:00Z"/>
        </w:trPr>
        <w:tc>
          <w:tcPr>
            <w:tcW w:w="1646" w:type="dxa"/>
            <w:tcBorders>
              <w:top w:val="nil"/>
              <w:left w:val="single" w:sz="4" w:space="0" w:color="auto"/>
              <w:bottom w:val="single" w:sz="4" w:space="0" w:color="auto"/>
              <w:right w:val="single" w:sz="4" w:space="0" w:color="auto"/>
            </w:tcBorders>
            <w:vAlign w:val="center"/>
            <w:hideMark/>
          </w:tcPr>
          <w:p w14:paraId="68CF2AEC" w14:textId="77777777" w:rsidR="0052271E" w:rsidRDefault="0052271E" w:rsidP="008A4BAB">
            <w:pPr>
              <w:rPr>
                <w:ins w:id="22896" w:author="vivo-105" w:date="2022-11-07T14:46: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6EAE7BF8" w14:textId="77777777" w:rsidR="0052271E" w:rsidRDefault="0052271E" w:rsidP="008A4BAB">
            <w:pPr>
              <w:spacing w:after="0" w:line="256" w:lineRule="auto"/>
              <w:rPr>
                <w:ins w:id="22897" w:author="vivo-105" w:date="2022-11-07T14:46: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36D6C9F0" w14:textId="77777777" w:rsidR="0052271E" w:rsidRDefault="0052271E" w:rsidP="008A4BAB">
            <w:pPr>
              <w:spacing w:after="0" w:line="256" w:lineRule="auto"/>
              <w:rPr>
                <w:ins w:id="22898"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90DC4F1" w14:textId="77777777" w:rsidR="0052271E" w:rsidRDefault="0052271E" w:rsidP="008A4BAB">
            <w:pPr>
              <w:pStyle w:val="TAH"/>
              <w:spacing w:line="256" w:lineRule="auto"/>
              <w:rPr>
                <w:ins w:id="22899" w:author="vivo-105" w:date="2022-11-07T14:46:00Z"/>
                <w:rFonts w:cs="Arial"/>
              </w:rPr>
            </w:pPr>
            <w:ins w:id="22900"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504939B3" w14:textId="77777777" w:rsidR="0052271E" w:rsidRDefault="0052271E" w:rsidP="008A4BAB">
            <w:pPr>
              <w:pStyle w:val="TAH"/>
              <w:spacing w:line="256" w:lineRule="auto"/>
              <w:rPr>
                <w:ins w:id="22901" w:author="vivo-105" w:date="2022-11-07T14:46:00Z"/>
                <w:rFonts w:cs="Arial"/>
              </w:rPr>
            </w:pPr>
            <w:ins w:id="22902"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2437744D" w14:textId="77777777" w:rsidR="0052271E" w:rsidRDefault="0052271E" w:rsidP="008A4BAB">
            <w:pPr>
              <w:pStyle w:val="TAH"/>
              <w:spacing w:line="256" w:lineRule="auto"/>
              <w:rPr>
                <w:ins w:id="22903" w:author="vivo-105" w:date="2022-11-07T14:46:00Z"/>
                <w:lang w:eastAsia="zh-CN"/>
              </w:rPr>
            </w:pPr>
            <w:ins w:id="22904" w:author="vivo-105" w:date="2022-11-07T14:46:00Z">
              <w:r>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7E757381" w14:textId="77777777" w:rsidR="0052271E" w:rsidRDefault="0052271E" w:rsidP="008A4BAB">
            <w:pPr>
              <w:pStyle w:val="TAH"/>
              <w:spacing w:line="256" w:lineRule="auto"/>
              <w:rPr>
                <w:ins w:id="22905" w:author="vivo-105" w:date="2022-11-07T14:46:00Z"/>
                <w:lang w:eastAsia="zh-CN"/>
              </w:rPr>
            </w:pPr>
            <w:ins w:id="22906" w:author="vivo-105" w:date="2022-11-07T14:46:00Z">
              <w:r>
                <w:rPr>
                  <w:lang w:eastAsia="zh-CN"/>
                </w:rPr>
                <w:t>T2</w:t>
              </w:r>
            </w:ins>
          </w:p>
        </w:tc>
      </w:tr>
      <w:tr w:rsidR="0052271E" w14:paraId="11AC095A" w14:textId="77777777" w:rsidTr="008A4BAB">
        <w:trPr>
          <w:cantSplit/>
          <w:trHeight w:val="219"/>
          <w:jc w:val="center"/>
          <w:ins w:id="22907"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D06A6E5" w14:textId="77777777" w:rsidR="0052271E" w:rsidRDefault="0052271E" w:rsidP="008A4BAB">
            <w:pPr>
              <w:pStyle w:val="TAL"/>
              <w:spacing w:line="256" w:lineRule="auto"/>
              <w:rPr>
                <w:ins w:id="22908" w:author="vivo-105" w:date="2022-11-07T14:46:00Z"/>
              </w:rPr>
            </w:pPr>
            <w:ins w:id="22909" w:author="vivo-105" w:date="2022-11-07T14:46:00Z">
              <w:r>
                <w:t>AoA setup</w:t>
              </w:r>
            </w:ins>
          </w:p>
        </w:tc>
        <w:tc>
          <w:tcPr>
            <w:tcW w:w="1721" w:type="dxa"/>
            <w:tcBorders>
              <w:top w:val="single" w:sz="4" w:space="0" w:color="auto"/>
              <w:left w:val="single" w:sz="4" w:space="0" w:color="auto"/>
              <w:bottom w:val="single" w:sz="4" w:space="0" w:color="auto"/>
              <w:right w:val="single" w:sz="4" w:space="0" w:color="auto"/>
            </w:tcBorders>
          </w:tcPr>
          <w:p w14:paraId="533D5BA8" w14:textId="77777777" w:rsidR="0052271E" w:rsidRDefault="0052271E" w:rsidP="008A4BAB">
            <w:pPr>
              <w:pStyle w:val="TAC"/>
              <w:spacing w:line="256" w:lineRule="auto"/>
              <w:rPr>
                <w:ins w:id="22910"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73F22C45" w14:textId="77777777" w:rsidR="0052271E" w:rsidRDefault="0052271E" w:rsidP="008A4BAB">
            <w:pPr>
              <w:pStyle w:val="TAC"/>
              <w:spacing w:line="256" w:lineRule="auto"/>
              <w:rPr>
                <w:ins w:id="22911" w:author="vivo-105" w:date="2022-11-07T14:46:00Z"/>
              </w:rPr>
            </w:pPr>
            <w:ins w:id="22912" w:author="vivo-105" w:date="2022-11-07T14:46:00Z">
              <w:r>
                <w:t>1, 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2C995704" w14:textId="77777777" w:rsidR="0052271E" w:rsidRDefault="0052271E" w:rsidP="008A4BAB">
            <w:pPr>
              <w:pStyle w:val="TAC"/>
              <w:spacing w:line="256" w:lineRule="auto"/>
              <w:rPr>
                <w:ins w:id="22913" w:author="vivo-105" w:date="2022-11-07T14:46:00Z"/>
                <w:lang w:eastAsia="zh-CN"/>
              </w:rPr>
            </w:pPr>
            <w:ins w:id="22914" w:author="vivo-105" w:date="2022-11-07T14:46:00Z">
              <w:r>
                <w:rPr>
                  <w:lang w:eastAsia="zh-CN"/>
                </w:rPr>
                <w:t>Setup 1 defined in A.3.15.1</w:t>
              </w:r>
            </w:ins>
          </w:p>
        </w:tc>
      </w:tr>
      <w:tr w:rsidR="0052271E" w14:paraId="2BC6C45B" w14:textId="77777777" w:rsidTr="008A4BAB">
        <w:trPr>
          <w:cantSplit/>
          <w:trHeight w:val="219"/>
          <w:jc w:val="center"/>
          <w:ins w:id="22915"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FEF6D75" w14:textId="77777777" w:rsidR="0052271E" w:rsidRDefault="0052271E" w:rsidP="008A4BAB">
            <w:pPr>
              <w:pStyle w:val="TAL"/>
              <w:spacing w:line="256" w:lineRule="auto"/>
              <w:rPr>
                <w:ins w:id="22916" w:author="vivo-105" w:date="2022-11-07T14:46:00Z"/>
              </w:rPr>
            </w:pPr>
            <w:ins w:id="22917" w:author="vivo-105" w:date="2022-11-07T14:46: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6F46D7F9" w14:textId="77777777" w:rsidR="0052271E" w:rsidRDefault="0052271E" w:rsidP="008A4BAB">
            <w:pPr>
              <w:pStyle w:val="TAC"/>
              <w:spacing w:line="256" w:lineRule="auto"/>
              <w:rPr>
                <w:ins w:id="22918"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0BD86DB0" w14:textId="77777777" w:rsidR="0052271E" w:rsidRDefault="0052271E" w:rsidP="008A4BAB">
            <w:pPr>
              <w:pStyle w:val="TAC"/>
              <w:spacing w:line="256" w:lineRule="auto"/>
              <w:rPr>
                <w:ins w:id="22919" w:author="vivo-105" w:date="2022-11-07T14:46:00Z"/>
              </w:rPr>
            </w:pPr>
            <w:ins w:id="22920" w:author="vivo-105" w:date="2022-11-07T14:46:00Z">
              <w:r>
                <w:t>1,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8F4A0BA" w14:textId="77777777" w:rsidR="0052271E" w:rsidRDefault="0052271E" w:rsidP="008A4BAB">
            <w:pPr>
              <w:pStyle w:val="TAC"/>
              <w:spacing w:line="256" w:lineRule="auto"/>
              <w:rPr>
                <w:ins w:id="22921" w:author="vivo-105" w:date="2022-11-07T14:46:00Z"/>
                <w:lang w:eastAsia="zh-CN"/>
              </w:rPr>
            </w:pPr>
            <w:ins w:id="22922" w:author="vivo-105" w:date="2022-11-07T14:46:00Z">
              <w:r>
                <w:t>Rough</w:t>
              </w:r>
            </w:ins>
          </w:p>
        </w:tc>
      </w:tr>
      <w:tr w:rsidR="0052271E" w14:paraId="4C12DA45" w14:textId="77777777" w:rsidTr="008A4BAB">
        <w:trPr>
          <w:cantSplit/>
          <w:trHeight w:val="219"/>
          <w:jc w:val="center"/>
          <w:ins w:id="22923"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367A729" w14:textId="77777777" w:rsidR="0052271E" w:rsidRDefault="0052271E" w:rsidP="008A4BAB">
            <w:pPr>
              <w:pStyle w:val="TAL"/>
              <w:spacing w:line="256" w:lineRule="auto"/>
              <w:rPr>
                <w:ins w:id="22924" w:author="vivo-105" w:date="2022-11-07T14:46:00Z"/>
                <w:rFonts w:cs="Arial"/>
              </w:rPr>
            </w:pPr>
            <w:ins w:id="22925" w:author="vivo-105" w:date="2022-11-07T14:46:00Z">
              <w:r>
                <w:rPr>
                  <w:noProof/>
                  <w:position w:val="-12"/>
                  <w:lang w:eastAsia="zh-CN"/>
                </w:rPr>
                <w:drawing>
                  <wp:inline distT="0" distB="0" distL="0" distR="0" wp14:anchorId="3745AE8F" wp14:editId="0746856F">
                    <wp:extent cx="400050" cy="24765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ins>
          </w:p>
        </w:tc>
        <w:tc>
          <w:tcPr>
            <w:tcW w:w="1721" w:type="dxa"/>
            <w:tcBorders>
              <w:top w:val="single" w:sz="4" w:space="0" w:color="auto"/>
              <w:left w:val="single" w:sz="4" w:space="0" w:color="auto"/>
              <w:bottom w:val="single" w:sz="4" w:space="0" w:color="auto"/>
              <w:right w:val="single" w:sz="4" w:space="0" w:color="auto"/>
            </w:tcBorders>
            <w:hideMark/>
          </w:tcPr>
          <w:p w14:paraId="3A848A0A" w14:textId="77777777" w:rsidR="0052271E" w:rsidRDefault="0052271E" w:rsidP="008A4BAB">
            <w:pPr>
              <w:pStyle w:val="TAC"/>
              <w:spacing w:line="256" w:lineRule="auto"/>
              <w:rPr>
                <w:ins w:id="22926" w:author="vivo-105" w:date="2022-11-07T14:46:00Z"/>
                <w:rFonts w:cs="Arial"/>
              </w:rPr>
            </w:pPr>
            <w:ins w:id="22927" w:author="vivo-105" w:date="2022-11-07T14:46:00Z">
              <w:r>
                <w:t>dB</w:t>
              </w:r>
            </w:ins>
          </w:p>
        </w:tc>
        <w:tc>
          <w:tcPr>
            <w:tcW w:w="1700" w:type="dxa"/>
            <w:tcBorders>
              <w:top w:val="single" w:sz="4" w:space="0" w:color="auto"/>
              <w:left w:val="single" w:sz="4" w:space="0" w:color="auto"/>
              <w:bottom w:val="single" w:sz="4" w:space="0" w:color="auto"/>
              <w:right w:val="single" w:sz="4" w:space="0" w:color="auto"/>
            </w:tcBorders>
            <w:hideMark/>
          </w:tcPr>
          <w:p w14:paraId="09B079AD" w14:textId="77777777" w:rsidR="0052271E" w:rsidRDefault="0052271E" w:rsidP="008A4BAB">
            <w:pPr>
              <w:pStyle w:val="TAC"/>
              <w:spacing w:line="256" w:lineRule="auto"/>
              <w:rPr>
                <w:ins w:id="22928" w:author="vivo-105" w:date="2022-11-07T14:46:00Z"/>
              </w:rPr>
            </w:pPr>
            <w:ins w:id="22929" w:author="vivo-105" w:date="2022-11-07T14:46:00Z">
              <w:r>
                <w:t>1, 2,3</w:t>
              </w:r>
            </w:ins>
          </w:p>
        </w:tc>
        <w:tc>
          <w:tcPr>
            <w:tcW w:w="850" w:type="dxa"/>
            <w:tcBorders>
              <w:top w:val="single" w:sz="4" w:space="0" w:color="auto"/>
              <w:left w:val="single" w:sz="4" w:space="0" w:color="auto"/>
              <w:bottom w:val="single" w:sz="4" w:space="0" w:color="auto"/>
              <w:right w:val="single" w:sz="4" w:space="0" w:color="auto"/>
            </w:tcBorders>
            <w:hideMark/>
          </w:tcPr>
          <w:p w14:paraId="5238A5BB" w14:textId="77777777" w:rsidR="0052271E" w:rsidRDefault="0052271E" w:rsidP="008A4BAB">
            <w:pPr>
              <w:pStyle w:val="TAC"/>
              <w:spacing w:line="256" w:lineRule="auto"/>
              <w:rPr>
                <w:ins w:id="22930" w:author="vivo-105" w:date="2022-11-07T14:46:00Z"/>
                <w:rFonts w:cs="Arial"/>
              </w:rPr>
            </w:pPr>
            <w:ins w:id="22931" w:author="vivo-105" w:date="2022-11-07T14:46:00Z">
              <w:r>
                <w:t>3.77</w:t>
              </w:r>
            </w:ins>
          </w:p>
        </w:tc>
        <w:tc>
          <w:tcPr>
            <w:tcW w:w="851" w:type="dxa"/>
            <w:tcBorders>
              <w:top w:val="single" w:sz="4" w:space="0" w:color="auto"/>
              <w:left w:val="single" w:sz="4" w:space="0" w:color="auto"/>
              <w:bottom w:val="single" w:sz="4" w:space="0" w:color="auto"/>
              <w:right w:val="single" w:sz="4" w:space="0" w:color="auto"/>
            </w:tcBorders>
            <w:hideMark/>
          </w:tcPr>
          <w:p w14:paraId="623AE680" w14:textId="77777777" w:rsidR="0052271E" w:rsidRDefault="0052271E" w:rsidP="008A4BAB">
            <w:pPr>
              <w:pStyle w:val="TAC"/>
              <w:spacing w:line="256" w:lineRule="auto"/>
              <w:rPr>
                <w:ins w:id="22932" w:author="vivo-105" w:date="2022-11-07T14:46:00Z"/>
                <w:rFonts w:cs="Arial"/>
              </w:rPr>
            </w:pPr>
            <w:ins w:id="22933" w:author="vivo-105" w:date="2022-11-07T14:46:00Z">
              <w:r>
                <w:t>-1.52</w:t>
              </w:r>
            </w:ins>
          </w:p>
        </w:tc>
        <w:tc>
          <w:tcPr>
            <w:tcW w:w="921" w:type="dxa"/>
            <w:tcBorders>
              <w:top w:val="single" w:sz="4" w:space="0" w:color="auto"/>
              <w:left w:val="single" w:sz="4" w:space="0" w:color="auto"/>
              <w:bottom w:val="single" w:sz="4" w:space="0" w:color="auto"/>
              <w:right w:val="single" w:sz="4" w:space="0" w:color="auto"/>
            </w:tcBorders>
            <w:hideMark/>
          </w:tcPr>
          <w:p w14:paraId="08A9A81A" w14:textId="77777777" w:rsidR="0052271E" w:rsidRDefault="0052271E" w:rsidP="008A4BAB">
            <w:pPr>
              <w:pStyle w:val="TAC"/>
              <w:spacing w:line="256" w:lineRule="auto"/>
              <w:rPr>
                <w:ins w:id="22934" w:author="vivo-105" w:date="2022-11-07T14:46:00Z"/>
                <w:lang w:eastAsia="zh-CN"/>
              </w:rPr>
            </w:pPr>
            <w:ins w:id="22935" w:author="vivo-105" w:date="2022-11-07T14:46:00Z">
              <w:r>
                <w:rPr>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FA29AA0" w14:textId="77777777" w:rsidR="0052271E" w:rsidRDefault="0052271E" w:rsidP="008A4BAB">
            <w:pPr>
              <w:pStyle w:val="TAC"/>
              <w:spacing w:line="256" w:lineRule="auto"/>
              <w:rPr>
                <w:ins w:id="22936" w:author="vivo-105" w:date="2022-11-07T14:46:00Z"/>
                <w:lang w:eastAsia="zh-CN"/>
              </w:rPr>
            </w:pPr>
            <w:ins w:id="22937" w:author="vivo-105" w:date="2022-11-07T14:46:00Z">
              <w:r>
                <w:rPr>
                  <w:lang w:eastAsia="zh-CN"/>
                </w:rPr>
                <w:t>-1.</w:t>
              </w:r>
              <w:r>
                <w:t>52</w:t>
              </w:r>
            </w:ins>
          </w:p>
        </w:tc>
      </w:tr>
      <w:tr w:rsidR="0052271E" w14:paraId="0A83210F" w14:textId="77777777" w:rsidTr="008A4BAB">
        <w:trPr>
          <w:cantSplit/>
          <w:trHeight w:val="124"/>
          <w:jc w:val="center"/>
          <w:ins w:id="22938"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A4C6382" w14:textId="77777777" w:rsidR="0052271E" w:rsidRDefault="0052271E" w:rsidP="008A4BAB">
            <w:pPr>
              <w:pStyle w:val="TAL"/>
              <w:spacing w:line="256" w:lineRule="auto"/>
              <w:rPr>
                <w:ins w:id="22939" w:author="vivo-105" w:date="2022-11-07T14:46:00Z"/>
                <w:rFonts w:cs="Arial"/>
              </w:rPr>
            </w:pPr>
            <w:ins w:id="22940" w:author="vivo-105" w:date="2022-11-07T14:46:00Z">
              <w:r>
                <w:rPr>
                  <w:noProof/>
                  <w:position w:val="-12"/>
                  <w:lang w:eastAsia="zh-CN"/>
                </w:rPr>
                <w:drawing>
                  <wp:inline distT="0" distB="0" distL="0" distR="0" wp14:anchorId="3779B2DD" wp14:editId="52CFA352">
                    <wp:extent cx="257175" cy="238125"/>
                    <wp:effectExtent l="0" t="0" r="952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tcBorders>
              <w:top w:val="single" w:sz="4" w:space="0" w:color="auto"/>
              <w:left w:val="single" w:sz="4" w:space="0" w:color="auto"/>
              <w:bottom w:val="single" w:sz="4" w:space="0" w:color="auto"/>
              <w:right w:val="single" w:sz="4" w:space="0" w:color="auto"/>
            </w:tcBorders>
            <w:hideMark/>
          </w:tcPr>
          <w:p w14:paraId="2F922EEB" w14:textId="77777777" w:rsidR="0052271E" w:rsidRDefault="0052271E" w:rsidP="008A4BAB">
            <w:pPr>
              <w:pStyle w:val="TAC"/>
              <w:spacing w:line="256" w:lineRule="auto"/>
              <w:rPr>
                <w:ins w:id="22941" w:author="vivo-105" w:date="2022-11-07T14:46:00Z"/>
                <w:rFonts w:cs="Arial"/>
              </w:rPr>
            </w:pPr>
            <w:ins w:id="22942" w:author="vivo-105" w:date="2022-11-07T14:46:00Z">
              <w:r>
                <w:t>dBm/15 KHz</w:t>
              </w:r>
            </w:ins>
          </w:p>
        </w:tc>
        <w:tc>
          <w:tcPr>
            <w:tcW w:w="1700" w:type="dxa"/>
            <w:tcBorders>
              <w:top w:val="single" w:sz="4" w:space="0" w:color="auto"/>
              <w:left w:val="single" w:sz="4" w:space="0" w:color="auto"/>
              <w:bottom w:val="single" w:sz="4" w:space="0" w:color="auto"/>
              <w:right w:val="single" w:sz="4" w:space="0" w:color="auto"/>
            </w:tcBorders>
            <w:hideMark/>
          </w:tcPr>
          <w:p w14:paraId="161ECC29" w14:textId="77777777" w:rsidR="0052271E" w:rsidRDefault="0052271E" w:rsidP="008A4BAB">
            <w:pPr>
              <w:pStyle w:val="TAC"/>
              <w:spacing w:line="256" w:lineRule="auto"/>
              <w:rPr>
                <w:ins w:id="22943" w:author="vivo-105" w:date="2022-11-07T14:46:00Z"/>
                <w:rFonts w:cs="Arial"/>
              </w:rPr>
            </w:pPr>
            <w:ins w:id="22944" w:author="vivo-105" w:date="2022-11-07T14:46:00Z">
              <w:r>
                <w:t>1, 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68AEBC1" w14:textId="77777777" w:rsidR="0052271E" w:rsidRDefault="0052271E" w:rsidP="008A4BAB">
            <w:pPr>
              <w:pStyle w:val="TAC"/>
              <w:spacing w:line="256" w:lineRule="auto"/>
              <w:rPr>
                <w:ins w:id="22945" w:author="vivo-105" w:date="2022-11-07T14:46:00Z"/>
                <w:rFonts w:cs="Arial"/>
              </w:rPr>
            </w:pPr>
            <w:ins w:id="22946" w:author="vivo-105" w:date="2022-11-07T14:46:00Z">
              <w:r>
                <w:rPr>
                  <w:rFonts w:cs="Arial"/>
                </w:rPr>
                <w:t>-98</w:t>
              </w:r>
            </w:ins>
          </w:p>
        </w:tc>
      </w:tr>
      <w:tr w:rsidR="0052271E" w14:paraId="44FAC3C3" w14:textId="77777777" w:rsidTr="008A4BAB">
        <w:trPr>
          <w:cantSplit/>
          <w:trHeight w:val="162"/>
          <w:jc w:val="center"/>
          <w:ins w:id="22947" w:author="vivo-105" w:date="2022-11-07T14:46:00Z"/>
        </w:trPr>
        <w:tc>
          <w:tcPr>
            <w:tcW w:w="1646" w:type="dxa"/>
            <w:vMerge w:val="restart"/>
            <w:tcBorders>
              <w:top w:val="single" w:sz="4" w:space="0" w:color="auto"/>
              <w:left w:val="single" w:sz="4" w:space="0" w:color="auto"/>
              <w:right w:val="single" w:sz="4" w:space="0" w:color="auto"/>
            </w:tcBorders>
            <w:hideMark/>
          </w:tcPr>
          <w:p w14:paraId="6397FD09" w14:textId="77777777" w:rsidR="0052271E" w:rsidRDefault="0052271E" w:rsidP="008A4BAB">
            <w:pPr>
              <w:pStyle w:val="TAL"/>
              <w:spacing w:line="256" w:lineRule="auto"/>
              <w:rPr>
                <w:ins w:id="22948" w:author="vivo-105" w:date="2022-11-07T14:46:00Z"/>
              </w:rPr>
            </w:pPr>
            <w:ins w:id="22949" w:author="vivo-105" w:date="2022-11-07T14:46:00Z">
              <w:r>
                <w:rPr>
                  <w:noProof/>
                  <w:position w:val="-12"/>
                  <w:lang w:eastAsia="zh-CN"/>
                </w:rPr>
                <w:drawing>
                  <wp:inline distT="0" distB="0" distL="0" distR="0" wp14:anchorId="02B9753B" wp14:editId="1FD31640">
                    <wp:extent cx="257175" cy="238125"/>
                    <wp:effectExtent l="0" t="0" r="9525" b="952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vMerge w:val="restart"/>
            <w:tcBorders>
              <w:top w:val="single" w:sz="4" w:space="0" w:color="auto"/>
              <w:left w:val="single" w:sz="4" w:space="0" w:color="auto"/>
              <w:right w:val="single" w:sz="4" w:space="0" w:color="auto"/>
            </w:tcBorders>
            <w:hideMark/>
          </w:tcPr>
          <w:p w14:paraId="58D33223" w14:textId="77777777" w:rsidR="0052271E" w:rsidRDefault="0052271E" w:rsidP="008A4BAB">
            <w:pPr>
              <w:pStyle w:val="TAC"/>
              <w:spacing w:line="256" w:lineRule="auto"/>
              <w:rPr>
                <w:ins w:id="22950" w:author="vivo-105" w:date="2022-11-07T14:46:00Z"/>
              </w:rPr>
            </w:pPr>
            <w:ins w:id="22951"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393749D3" w14:textId="77777777" w:rsidR="0052271E" w:rsidRDefault="0052271E" w:rsidP="008A4BAB">
            <w:pPr>
              <w:pStyle w:val="TAC"/>
              <w:spacing w:line="256" w:lineRule="auto"/>
              <w:rPr>
                <w:ins w:id="22952" w:author="vivo-105" w:date="2022-11-07T14:46:00Z"/>
                <w:rFonts w:cs="Arial"/>
              </w:rPr>
            </w:pPr>
            <w:ins w:id="22953" w:author="vivo-105" w:date="2022-11-07T14:46:00Z">
              <w:r>
                <w:rPr>
                  <w:rFonts w:cs="Arial"/>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917E6B7" w14:textId="77777777" w:rsidR="0052271E" w:rsidRDefault="0052271E" w:rsidP="008A4BAB">
            <w:pPr>
              <w:pStyle w:val="TAC"/>
              <w:spacing w:line="256" w:lineRule="auto"/>
              <w:rPr>
                <w:ins w:id="22954" w:author="vivo-105" w:date="2022-11-07T14:46:00Z"/>
                <w:rFonts w:cs="Arial"/>
              </w:rPr>
            </w:pPr>
            <w:ins w:id="22955" w:author="vivo-105" w:date="2022-11-07T14:46:00Z">
              <w:r>
                <w:rPr>
                  <w:rFonts w:cs="Arial"/>
                </w:rPr>
                <w:t>-8</w:t>
              </w:r>
              <w:r>
                <w:rPr>
                  <w:rFonts w:cs="Arial"/>
                  <w:lang w:eastAsia="zh-CN"/>
                </w:rPr>
                <w:t>9</w:t>
              </w:r>
            </w:ins>
          </w:p>
        </w:tc>
      </w:tr>
      <w:tr w:rsidR="0052271E" w14:paraId="0EF5DA78" w14:textId="77777777" w:rsidTr="008A4BAB">
        <w:trPr>
          <w:cantSplit/>
          <w:trHeight w:val="162"/>
          <w:jc w:val="center"/>
          <w:ins w:id="22956" w:author="vivo-105" w:date="2022-11-07T14:46:00Z"/>
        </w:trPr>
        <w:tc>
          <w:tcPr>
            <w:tcW w:w="1646" w:type="dxa"/>
            <w:vMerge/>
            <w:tcBorders>
              <w:left w:val="single" w:sz="4" w:space="0" w:color="auto"/>
              <w:right w:val="single" w:sz="4" w:space="0" w:color="auto"/>
            </w:tcBorders>
            <w:vAlign w:val="center"/>
            <w:hideMark/>
          </w:tcPr>
          <w:p w14:paraId="6334DC0A" w14:textId="77777777" w:rsidR="0052271E" w:rsidRDefault="0052271E" w:rsidP="008A4BAB">
            <w:pPr>
              <w:rPr>
                <w:ins w:id="22957" w:author="vivo-105" w:date="2022-11-07T14:46:00Z"/>
                <w:rFonts w:cs="Arial"/>
              </w:rPr>
            </w:pPr>
          </w:p>
        </w:tc>
        <w:tc>
          <w:tcPr>
            <w:tcW w:w="1721" w:type="dxa"/>
            <w:vMerge/>
            <w:tcBorders>
              <w:left w:val="single" w:sz="4" w:space="0" w:color="auto"/>
              <w:right w:val="single" w:sz="4" w:space="0" w:color="auto"/>
            </w:tcBorders>
            <w:vAlign w:val="center"/>
            <w:hideMark/>
          </w:tcPr>
          <w:p w14:paraId="7DEA616B" w14:textId="77777777" w:rsidR="0052271E" w:rsidRDefault="0052271E" w:rsidP="008A4BAB">
            <w:pPr>
              <w:spacing w:after="0" w:line="256" w:lineRule="auto"/>
              <w:rPr>
                <w:ins w:id="22958"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3A83464" w14:textId="77777777" w:rsidR="0052271E" w:rsidRDefault="0052271E" w:rsidP="008A4BAB">
            <w:pPr>
              <w:pStyle w:val="TAC"/>
              <w:spacing w:line="256" w:lineRule="auto"/>
              <w:rPr>
                <w:ins w:id="22959" w:author="vivo-105" w:date="2022-11-07T14:46:00Z"/>
                <w:rFonts w:cs="Arial"/>
              </w:rPr>
            </w:pPr>
            <w:ins w:id="22960" w:author="vivo-105" w:date="2022-11-07T14:46:00Z">
              <w:r>
                <w:rPr>
                  <w:rFonts w:cs="Arial"/>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6EEB72C" w14:textId="77777777" w:rsidR="0052271E" w:rsidRDefault="0052271E" w:rsidP="008A4BAB">
            <w:pPr>
              <w:pStyle w:val="TAC"/>
              <w:spacing w:line="256" w:lineRule="auto"/>
              <w:rPr>
                <w:ins w:id="22961" w:author="vivo-105" w:date="2022-11-07T14:46:00Z"/>
                <w:rFonts w:cs="Arial"/>
              </w:rPr>
            </w:pPr>
            <w:ins w:id="22962" w:author="vivo-105" w:date="2022-11-07T14:46:00Z">
              <w:r>
                <w:rPr>
                  <w:rFonts w:cs="Arial"/>
                </w:rPr>
                <w:t>-8</w:t>
              </w:r>
              <w:r>
                <w:rPr>
                  <w:rFonts w:cs="Arial"/>
                  <w:lang w:eastAsia="zh-CN"/>
                </w:rPr>
                <w:t>3</w:t>
              </w:r>
            </w:ins>
          </w:p>
        </w:tc>
      </w:tr>
      <w:tr w:rsidR="0052271E" w14:paraId="11820024" w14:textId="77777777" w:rsidTr="008A4BAB">
        <w:trPr>
          <w:cantSplit/>
          <w:trHeight w:val="162"/>
          <w:jc w:val="center"/>
          <w:ins w:id="22963" w:author="vivo-105" w:date="2022-11-07T14:46:00Z"/>
        </w:trPr>
        <w:tc>
          <w:tcPr>
            <w:tcW w:w="1646" w:type="dxa"/>
            <w:vMerge/>
            <w:tcBorders>
              <w:left w:val="single" w:sz="4" w:space="0" w:color="auto"/>
              <w:bottom w:val="single" w:sz="4" w:space="0" w:color="auto"/>
              <w:right w:val="single" w:sz="4" w:space="0" w:color="auto"/>
            </w:tcBorders>
            <w:vAlign w:val="center"/>
          </w:tcPr>
          <w:p w14:paraId="08CAEC03" w14:textId="77777777" w:rsidR="0052271E" w:rsidRDefault="0052271E" w:rsidP="008A4BAB">
            <w:pPr>
              <w:rPr>
                <w:ins w:id="22964" w:author="vivo-105" w:date="2022-11-07T14:46:00Z"/>
                <w:rFonts w:cs="Arial"/>
              </w:rPr>
            </w:pPr>
          </w:p>
        </w:tc>
        <w:tc>
          <w:tcPr>
            <w:tcW w:w="1721" w:type="dxa"/>
            <w:vMerge/>
            <w:tcBorders>
              <w:left w:val="single" w:sz="4" w:space="0" w:color="auto"/>
              <w:bottom w:val="single" w:sz="4" w:space="0" w:color="auto"/>
              <w:right w:val="single" w:sz="4" w:space="0" w:color="auto"/>
            </w:tcBorders>
            <w:vAlign w:val="center"/>
          </w:tcPr>
          <w:p w14:paraId="6BCCEE54" w14:textId="77777777" w:rsidR="0052271E" w:rsidRDefault="0052271E" w:rsidP="008A4BAB">
            <w:pPr>
              <w:spacing w:after="0" w:line="256" w:lineRule="auto"/>
              <w:rPr>
                <w:ins w:id="22965"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FDFF20B" w14:textId="77777777" w:rsidR="0052271E" w:rsidRDefault="0052271E" w:rsidP="008A4BAB">
            <w:pPr>
              <w:pStyle w:val="TAC"/>
              <w:spacing w:line="256" w:lineRule="auto"/>
              <w:rPr>
                <w:ins w:id="22966" w:author="vivo-105" w:date="2022-11-07T14:46:00Z"/>
                <w:rFonts w:cs="Arial"/>
                <w:lang w:eastAsia="zh-CN"/>
              </w:rPr>
            </w:pPr>
            <w:ins w:id="22967" w:author="vivo-105" w:date="2022-11-07T14:46:00Z">
              <w:r>
                <w:rPr>
                  <w:rFonts w:cs="Arial"/>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3D556EA2" w14:textId="77777777" w:rsidR="0052271E" w:rsidRDefault="0052271E" w:rsidP="008A4BAB">
            <w:pPr>
              <w:pStyle w:val="TAC"/>
              <w:spacing w:line="256" w:lineRule="auto"/>
              <w:rPr>
                <w:ins w:id="22968" w:author="vivo-105" w:date="2022-11-07T14:46:00Z"/>
                <w:rFonts w:cs="Arial"/>
                <w:lang w:eastAsia="zh-CN"/>
              </w:rPr>
            </w:pPr>
            <w:ins w:id="22969" w:author="vivo-105" w:date="2022-11-07T14:46:00Z">
              <w:r>
                <w:rPr>
                  <w:rFonts w:cs="Arial" w:hint="eastAsia"/>
                  <w:lang w:eastAsia="zh-CN"/>
                </w:rPr>
                <w:t>-</w:t>
              </w:r>
              <w:r>
                <w:rPr>
                  <w:rFonts w:cs="Arial"/>
                  <w:lang w:eastAsia="zh-CN"/>
                </w:rPr>
                <w:t>80</w:t>
              </w:r>
            </w:ins>
          </w:p>
        </w:tc>
      </w:tr>
      <w:tr w:rsidR="0052271E" w14:paraId="67E7D0FF" w14:textId="77777777" w:rsidTr="008A4BAB">
        <w:trPr>
          <w:cantSplit/>
          <w:trHeight w:val="90"/>
          <w:jc w:val="center"/>
          <w:ins w:id="22970" w:author="vivo-105" w:date="2022-11-07T14:46:00Z"/>
        </w:trPr>
        <w:tc>
          <w:tcPr>
            <w:tcW w:w="1646" w:type="dxa"/>
            <w:vMerge w:val="restart"/>
            <w:tcBorders>
              <w:top w:val="single" w:sz="4" w:space="0" w:color="auto"/>
              <w:left w:val="single" w:sz="4" w:space="0" w:color="auto"/>
              <w:right w:val="single" w:sz="4" w:space="0" w:color="auto"/>
            </w:tcBorders>
            <w:hideMark/>
          </w:tcPr>
          <w:p w14:paraId="434C1CE6" w14:textId="77777777" w:rsidR="0052271E" w:rsidRDefault="0052271E" w:rsidP="008A4BAB">
            <w:pPr>
              <w:pStyle w:val="TAL"/>
              <w:spacing w:line="256" w:lineRule="auto"/>
              <w:rPr>
                <w:ins w:id="22971" w:author="vivo-105" w:date="2022-11-07T14:46:00Z"/>
              </w:rPr>
            </w:pPr>
            <w:ins w:id="22972" w:author="vivo-105" w:date="2022-11-07T14:46:00Z">
              <w:r>
                <w:t>SSB_RP</w:t>
              </w:r>
            </w:ins>
          </w:p>
        </w:tc>
        <w:tc>
          <w:tcPr>
            <w:tcW w:w="1721" w:type="dxa"/>
            <w:vMerge w:val="restart"/>
            <w:tcBorders>
              <w:top w:val="single" w:sz="4" w:space="0" w:color="auto"/>
              <w:left w:val="single" w:sz="4" w:space="0" w:color="auto"/>
              <w:right w:val="single" w:sz="4" w:space="0" w:color="auto"/>
            </w:tcBorders>
            <w:hideMark/>
          </w:tcPr>
          <w:p w14:paraId="59FD89C1" w14:textId="77777777" w:rsidR="0052271E" w:rsidRDefault="0052271E" w:rsidP="008A4BAB">
            <w:pPr>
              <w:pStyle w:val="TAC"/>
              <w:spacing w:line="256" w:lineRule="auto"/>
              <w:rPr>
                <w:ins w:id="22973" w:author="vivo-105" w:date="2022-11-07T14:46:00Z"/>
              </w:rPr>
            </w:pPr>
            <w:ins w:id="22974"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6E9AA806" w14:textId="77777777" w:rsidR="0052271E" w:rsidRDefault="0052271E" w:rsidP="008A4BAB">
            <w:pPr>
              <w:pStyle w:val="TAC"/>
              <w:spacing w:line="256" w:lineRule="auto"/>
              <w:rPr>
                <w:ins w:id="22975" w:author="vivo-105" w:date="2022-11-07T14:46:00Z"/>
              </w:rPr>
            </w:pPr>
            <w:ins w:id="22976" w:author="vivo-105" w:date="2022-11-07T14:46:00Z">
              <w:r>
                <w:t>1</w:t>
              </w:r>
            </w:ins>
          </w:p>
        </w:tc>
        <w:tc>
          <w:tcPr>
            <w:tcW w:w="850" w:type="dxa"/>
            <w:tcBorders>
              <w:top w:val="single" w:sz="4" w:space="0" w:color="auto"/>
              <w:left w:val="single" w:sz="4" w:space="0" w:color="auto"/>
              <w:bottom w:val="single" w:sz="4" w:space="0" w:color="auto"/>
              <w:right w:val="single" w:sz="4" w:space="0" w:color="auto"/>
            </w:tcBorders>
            <w:hideMark/>
          </w:tcPr>
          <w:p w14:paraId="3E2CD222" w14:textId="77777777" w:rsidR="0052271E" w:rsidRDefault="0052271E" w:rsidP="008A4BAB">
            <w:pPr>
              <w:pStyle w:val="TAC"/>
              <w:spacing w:line="256" w:lineRule="auto"/>
              <w:rPr>
                <w:ins w:id="22977" w:author="vivo-105" w:date="2022-11-07T14:46:00Z"/>
              </w:rPr>
            </w:pPr>
            <w:ins w:id="22978" w:author="vivo-105" w:date="2022-11-07T14:46:00Z">
              <w:r>
                <w:t>-</w:t>
              </w:r>
              <w:r>
                <w:rPr>
                  <w:lang w:eastAsia="zh-CN"/>
                </w:rPr>
                <w:t>85</w:t>
              </w:r>
            </w:ins>
          </w:p>
        </w:tc>
        <w:tc>
          <w:tcPr>
            <w:tcW w:w="851" w:type="dxa"/>
            <w:tcBorders>
              <w:top w:val="single" w:sz="4" w:space="0" w:color="auto"/>
              <w:left w:val="single" w:sz="4" w:space="0" w:color="auto"/>
              <w:bottom w:val="single" w:sz="4" w:space="0" w:color="auto"/>
              <w:right w:val="single" w:sz="4" w:space="0" w:color="auto"/>
            </w:tcBorders>
            <w:hideMark/>
          </w:tcPr>
          <w:p w14:paraId="5886482E" w14:textId="77777777" w:rsidR="0052271E" w:rsidRDefault="0052271E" w:rsidP="008A4BAB">
            <w:pPr>
              <w:pStyle w:val="TAC"/>
              <w:spacing w:line="256" w:lineRule="auto"/>
              <w:rPr>
                <w:ins w:id="22979" w:author="vivo-105" w:date="2022-11-07T14:46:00Z"/>
              </w:rPr>
            </w:pPr>
            <w:ins w:id="22980" w:author="vivo-105" w:date="2022-11-07T14:46:00Z">
              <w:r>
                <w:t>-</w:t>
              </w:r>
              <w:r>
                <w:rPr>
                  <w:lang w:eastAsia="zh-CN"/>
                </w:rPr>
                <w:t>85</w:t>
              </w:r>
            </w:ins>
          </w:p>
        </w:tc>
        <w:tc>
          <w:tcPr>
            <w:tcW w:w="921" w:type="dxa"/>
            <w:tcBorders>
              <w:top w:val="single" w:sz="4" w:space="0" w:color="auto"/>
              <w:left w:val="single" w:sz="4" w:space="0" w:color="auto"/>
              <w:bottom w:val="single" w:sz="4" w:space="0" w:color="auto"/>
              <w:right w:val="single" w:sz="4" w:space="0" w:color="auto"/>
            </w:tcBorders>
            <w:hideMark/>
          </w:tcPr>
          <w:p w14:paraId="328BE0C8" w14:textId="77777777" w:rsidR="0052271E" w:rsidRDefault="0052271E" w:rsidP="008A4BAB">
            <w:pPr>
              <w:pStyle w:val="TAC"/>
              <w:spacing w:line="256" w:lineRule="auto"/>
              <w:rPr>
                <w:ins w:id="22981" w:author="vivo-105" w:date="2022-11-07T14:46:00Z"/>
              </w:rPr>
            </w:pPr>
            <w:ins w:id="22982"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3B3B2ADA" w14:textId="77777777" w:rsidR="0052271E" w:rsidRDefault="0052271E" w:rsidP="008A4BAB">
            <w:pPr>
              <w:pStyle w:val="TAC"/>
              <w:spacing w:line="256" w:lineRule="auto"/>
              <w:rPr>
                <w:ins w:id="22983" w:author="vivo-105" w:date="2022-11-07T14:46:00Z"/>
              </w:rPr>
            </w:pPr>
            <w:ins w:id="22984" w:author="vivo-105" w:date="2022-11-07T14:46:00Z">
              <w:r>
                <w:t>-</w:t>
              </w:r>
              <w:r>
                <w:rPr>
                  <w:lang w:eastAsia="zh-CN"/>
                </w:rPr>
                <w:t>85</w:t>
              </w:r>
            </w:ins>
          </w:p>
        </w:tc>
      </w:tr>
      <w:tr w:rsidR="0052271E" w14:paraId="2063F11A" w14:textId="77777777" w:rsidTr="008A4BAB">
        <w:trPr>
          <w:cantSplit/>
          <w:trHeight w:val="90"/>
          <w:jc w:val="center"/>
          <w:ins w:id="22985" w:author="vivo-105" w:date="2022-11-07T14:46:00Z"/>
        </w:trPr>
        <w:tc>
          <w:tcPr>
            <w:tcW w:w="1646" w:type="dxa"/>
            <w:vMerge/>
            <w:tcBorders>
              <w:left w:val="single" w:sz="4" w:space="0" w:color="auto"/>
              <w:right w:val="single" w:sz="4" w:space="0" w:color="auto"/>
            </w:tcBorders>
            <w:vAlign w:val="center"/>
            <w:hideMark/>
          </w:tcPr>
          <w:p w14:paraId="4349C4BE" w14:textId="77777777" w:rsidR="0052271E" w:rsidRDefault="0052271E" w:rsidP="008A4BAB">
            <w:pPr>
              <w:rPr>
                <w:ins w:id="22986" w:author="vivo-105" w:date="2022-11-07T14:46:00Z"/>
              </w:rPr>
            </w:pPr>
          </w:p>
        </w:tc>
        <w:tc>
          <w:tcPr>
            <w:tcW w:w="1721" w:type="dxa"/>
            <w:vMerge/>
            <w:tcBorders>
              <w:left w:val="single" w:sz="4" w:space="0" w:color="auto"/>
              <w:right w:val="single" w:sz="4" w:space="0" w:color="auto"/>
            </w:tcBorders>
            <w:vAlign w:val="center"/>
            <w:hideMark/>
          </w:tcPr>
          <w:p w14:paraId="000D7B67" w14:textId="77777777" w:rsidR="0052271E" w:rsidRDefault="0052271E" w:rsidP="008A4BAB">
            <w:pPr>
              <w:spacing w:after="0" w:line="256" w:lineRule="auto"/>
              <w:rPr>
                <w:ins w:id="22987"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043D1BF" w14:textId="77777777" w:rsidR="0052271E" w:rsidRDefault="0052271E" w:rsidP="008A4BAB">
            <w:pPr>
              <w:pStyle w:val="TAC"/>
              <w:spacing w:line="256" w:lineRule="auto"/>
              <w:rPr>
                <w:ins w:id="22988" w:author="vivo-105" w:date="2022-11-07T14:46:00Z"/>
              </w:rPr>
            </w:pPr>
            <w:ins w:id="22989" w:author="vivo-105" w:date="2022-11-07T14:46:00Z">
              <w:r>
                <w:t>2</w:t>
              </w:r>
            </w:ins>
          </w:p>
        </w:tc>
        <w:tc>
          <w:tcPr>
            <w:tcW w:w="850" w:type="dxa"/>
            <w:tcBorders>
              <w:top w:val="single" w:sz="4" w:space="0" w:color="auto"/>
              <w:left w:val="single" w:sz="4" w:space="0" w:color="auto"/>
              <w:bottom w:val="single" w:sz="4" w:space="0" w:color="auto"/>
              <w:right w:val="single" w:sz="4" w:space="0" w:color="auto"/>
            </w:tcBorders>
            <w:hideMark/>
          </w:tcPr>
          <w:p w14:paraId="64D2501F" w14:textId="77777777" w:rsidR="0052271E" w:rsidRDefault="0052271E" w:rsidP="008A4BAB">
            <w:pPr>
              <w:pStyle w:val="TAC"/>
              <w:spacing w:line="256" w:lineRule="auto"/>
              <w:rPr>
                <w:ins w:id="22990" w:author="vivo-105" w:date="2022-11-07T14:46:00Z"/>
              </w:rPr>
            </w:pPr>
            <w:ins w:id="22991" w:author="vivo-105" w:date="2022-11-07T14:46:00Z">
              <w:r>
                <w:t>-</w:t>
              </w:r>
              <w:r>
                <w:rPr>
                  <w:rFonts w:hint="eastAsia"/>
                  <w:lang w:eastAsia="zh-CN"/>
                </w:rPr>
                <w:t>79</w:t>
              </w:r>
            </w:ins>
          </w:p>
        </w:tc>
        <w:tc>
          <w:tcPr>
            <w:tcW w:w="851" w:type="dxa"/>
            <w:tcBorders>
              <w:top w:val="single" w:sz="4" w:space="0" w:color="auto"/>
              <w:left w:val="single" w:sz="4" w:space="0" w:color="auto"/>
              <w:bottom w:val="single" w:sz="4" w:space="0" w:color="auto"/>
              <w:right w:val="single" w:sz="4" w:space="0" w:color="auto"/>
            </w:tcBorders>
            <w:hideMark/>
          </w:tcPr>
          <w:p w14:paraId="7358A487" w14:textId="77777777" w:rsidR="0052271E" w:rsidRDefault="0052271E" w:rsidP="008A4BAB">
            <w:pPr>
              <w:pStyle w:val="TAC"/>
              <w:spacing w:line="256" w:lineRule="auto"/>
              <w:rPr>
                <w:ins w:id="22992" w:author="vivo-105" w:date="2022-11-07T14:46:00Z"/>
              </w:rPr>
            </w:pPr>
            <w:ins w:id="22993" w:author="vivo-105" w:date="2022-11-07T14:46:00Z">
              <w:r>
                <w:t>-</w:t>
              </w:r>
              <w:r>
                <w:rPr>
                  <w:rFonts w:hint="eastAsia"/>
                  <w:lang w:eastAsia="zh-CN"/>
                </w:rPr>
                <w:t>79</w:t>
              </w:r>
            </w:ins>
          </w:p>
        </w:tc>
        <w:tc>
          <w:tcPr>
            <w:tcW w:w="921" w:type="dxa"/>
            <w:tcBorders>
              <w:top w:val="single" w:sz="4" w:space="0" w:color="auto"/>
              <w:left w:val="single" w:sz="4" w:space="0" w:color="auto"/>
              <w:bottom w:val="single" w:sz="4" w:space="0" w:color="auto"/>
              <w:right w:val="single" w:sz="4" w:space="0" w:color="auto"/>
            </w:tcBorders>
            <w:hideMark/>
          </w:tcPr>
          <w:p w14:paraId="2AACC522" w14:textId="77777777" w:rsidR="0052271E" w:rsidRDefault="0052271E" w:rsidP="008A4BAB">
            <w:pPr>
              <w:pStyle w:val="TAC"/>
              <w:spacing w:line="256" w:lineRule="auto"/>
              <w:rPr>
                <w:ins w:id="22994" w:author="vivo-105" w:date="2022-11-07T14:46:00Z"/>
              </w:rPr>
            </w:pPr>
            <w:ins w:id="22995"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41136705" w14:textId="77777777" w:rsidR="0052271E" w:rsidRDefault="0052271E" w:rsidP="008A4BAB">
            <w:pPr>
              <w:pStyle w:val="TAC"/>
              <w:spacing w:line="256" w:lineRule="auto"/>
              <w:rPr>
                <w:ins w:id="22996" w:author="vivo-105" w:date="2022-11-07T14:46:00Z"/>
              </w:rPr>
            </w:pPr>
            <w:ins w:id="22997" w:author="vivo-105" w:date="2022-11-07T14:46:00Z">
              <w:r>
                <w:t>-</w:t>
              </w:r>
              <w:r>
                <w:rPr>
                  <w:rFonts w:hint="eastAsia"/>
                  <w:lang w:eastAsia="zh-CN"/>
                </w:rPr>
                <w:t>79</w:t>
              </w:r>
            </w:ins>
          </w:p>
        </w:tc>
      </w:tr>
      <w:tr w:rsidR="0052271E" w14:paraId="5A7E506B" w14:textId="77777777" w:rsidTr="008A4BAB">
        <w:trPr>
          <w:cantSplit/>
          <w:trHeight w:val="90"/>
          <w:jc w:val="center"/>
          <w:ins w:id="22998" w:author="vivo-105" w:date="2022-11-07T14:46:00Z"/>
        </w:trPr>
        <w:tc>
          <w:tcPr>
            <w:tcW w:w="1646" w:type="dxa"/>
            <w:vMerge/>
            <w:tcBorders>
              <w:left w:val="single" w:sz="4" w:space="0" w:color="auto"/>
              <w:bottom w:val="single" w:sz="4" w:space="0" w:color="auto"/>
              <w:right w:val="single" w:sz="4" w:space="0" w:color="auto"/>
            </w:tcBorders>
            <w:vAlign w:val="center"/>
          </w:tcPr>
          <w:p w14:paraId="35253475" w14:textId="77777777" w:rsidR="0052271E" w:rsidRDefault="0052271E" w:rsidP="008A4BAB">
            <w:pPr>
              <w:rPr>
                <w:ins w:id="22999" w:author="vivo-105" w:date="2022-11-07T14:46:00Z"/>
              </w:rPr>
            </w:pPr>
          </w:p>
        </w:tc>
        <w:tc>
          <w:tcPr>
            <w:tcW w:w="1721" w:type="dxa"/>
            <w:vMerge/>
            <w:tcBorders>
              <w:left w:val="single" w:sz="4" w:space="0" w:color="auto"/>
              <w:bottom w:val="single" w:sz="4" w:space="0" w:color="auto"/>
              <w:right w:val="single" w:sz="4" w:space="0" w:color="auto"/>
            </w:tcBorders>
            <w:vAlign w:val="center"/>
          </w:tcPr>
          <w:p w14:paraId="6F5A4750" w14:textId="77777777" w:rsidR="0052271E" w:rsidRDefault="0052271E" w:rsidP="008A4BAB">
            <w:pPr>
              <w:spacing w:after="0" w:line="256" w:lineRule="auto"/>
              <w:rPr>
                <w:ins w:id="23000"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56ECDF5" w14:textId="77777777" w:rsidR="0052271E" w:rsidRDefault="0052271E" w:rsidP="008A4BAB">
            <w:pPr>
              <w:pStyle w:val="TAC"/>
              <w:spacing w:line="256" w:lineRule="auto"/>
              <w:rPr>
                <w:ins w:id="23001" w:author="vivo-105" w:date="2022-11-07T14:46:00Z"/>
                <w:lang w:eastAsia="zh-CN"/>
              </w:rPr>
            </w:pPr>
            <w:ins w:id="23002" w:author="vivo-105" w:date="2022-11-07T14:46:00Z">
              <w:r>
                <w:rPr>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36E0209F" w14:textId="77777777" w:rsidR="0052271E" w:rsidRDefault="0052271E" w:rsidP="008A4BAB">
            <w:pPr>
              <w:pStyle w:val="TAC"/>
              <w:spacing w:line="256" w:lineRule="auto"/>
              <w:rPr>
                <w:ins w:id="23003" w:author="vivo-105" w:date="2022-11-07T14:46:00Z"/>
              </w:rPr>
            </w:pPr>
            <w:ins w:id="23004" w:author="vivo-105" w:date="2022-11-07T14:46:00Z">
              <w:r>
                <w:t>-</w:t>
              </w:r>
              <w:r>
                <w:rPr>
                  <w:rFonts w:hint="eastAsia"/>
                  <w:lang w:eastAsia="zh-CN"/>
                </w:rPr>
                <w:t>76</w:t>
              </w:r>
            </w:ins>
          </w:p>
        </w:tc>
        <w:tc>
          <w:tcPr>
            <w:tcW w:w="851" w:type="dxa"/>
            <w:tcBorders>
              <w:top w:val="single" w:sz="4" w:space="0" w:color="auto"/>
              <w:left w:val="single" w:sz="4" w:space="0" w:color="auto"/>
              <w:bottom w:val="single" w:sz="4" w:space="0" w:color="auto"/>
              <w:right w:val="single" w:sz="4" w:space="0" w:color="auto"/>
            </w:tcBorders>
          </w:tcPr>
          <w:p w14:paraId="4F504DE6" w14:textId="77777777" w:rsidR="0052271E" w:rsidRDefault="0052271E" w:rsidP="008A4BAB">
            <w:pPr>
              <w:pStyle w:val="TAC"/>
              <w:spacing w:line="256" w:lineRule="auto"/>
              <w:rPr>
                <w:ins w:id="23005" w:author="vivo-105" w:date="2022-11-07T14:46:00Z"/>
              </w:rPr>
            </w:pPr>
            <w:ins w:id="23006" w:author="vivo-105" w:date="2022-11-07T14:46:00Z">
              <w:r>
                <w:t>-</w:t>
              </w:r>
              <w:r>
                <w:rPr>
                  <w:rFonts w:hint="eastAsia"/>
                  <w:lang w:eastAsia="zh-CN"/>
                </w:rPr>
                <w:t>76</w:t>
              </w:r>
            </w:ins>
          </w:p>
        </w:tc>
        <w:tc>
          <w:tcPr>
            <w:tcW w:w="921" w:type="dxa"/>
            <w:tcBorders>
              <w:top w:val="single" w:sz="4" w:space="0" w:color="auto"/>
              <w:left w:val="single" w:sz="4" w:space="0" w:color="auto"/>
              <w:bottom w:val="single" w:sz="4" w:space="0" w:color="auto"/>
              <w:right w:val="single" w:sz="4" w:space="0" w:color="auto"/>
            </w:tcBorders>
          </w:tcPr>
          <w:p w14:paraId="56C95E19" w14:textId="77777777" w:rsidR="0052271E" w:rsidRDefault="0052271E" w:rsidP="008A4BAB">
            <w:pPr>
              <w:pStyle w:val="TAC"/>
              <w:spacing w:line="256" w:lineRule="auto"/>
              <w:rPr>
                <w:ins w:id="23007" w:author="vivo-105" w:date="2022-11-07T14:46:00Z"/>
              </w:rPr>
            </w:pPr>
            <w:ins w:id="23008"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tcPr>
          <w:p w14:paraId="062BD45B" w14:textId="77777777" w:rsidR="0052271E" w:rsidRDefault="0052271E" w:rsidP="008A4BAB">
            <w:pPr>
              <w:pStyle w:val="TAC"/>
              <w:spacing w:line="256" w:lineRule="auto"/>
              <w:rPr>
                <w:ins w:id="23009" w:author="vivo-105" w:date="2022-11-07T14:46:00Z"/>
              </w:rPr>
            </w:pPr>
            <w:ins w:id="23010" w:author="vivo-105" w:date="2022-11-07T14:46:00Z">
              <w:r>
                <w:t>-</w:t>
              </w:r>
              <w:r>
                <w:rPr>
                  <w:rFonts w:hint="eastAsia"/>
                  <w:lang w:eastAsia="zh-CN"/>
                </w:rPr>
                <w:t>76</w:t>
              </w:r>
            </w:ins>
          </w:p>
        </w:tc>
      </w:tr>
      <w:tr w:rsidR="0052271E" w14:paraId="2B891DF4" w14:textId="77777777" w:rsidTr="008A4BAB">
        <w:trPr>
          <w:cantSplit/>
          <w:trHeight w:val="219"/>
          <w:jc w:val="center"/>
          <w:ins w:id="23011"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3ADFFCE7" w14:textId="77777777" w:rsidR="0052271E" w:rsidRDefault="0052271E" w:rsidP="008A4BAB">
            <w:pPr>
              <w:pStyle w:val="TAL"/>
              <w:spacing w:line="256" w:lineRule="auto"/>
              <w:rPr>
                <w:ins w:id="23012" w:author="vivo-105" w:date="2022-11-07T14:46:00Z"/>
                <w:rFonts w:cs="Arial"/>
              </w:rPr>
            </w:pPr>
            <w:ins w:id="23013" w:author="vivo-105" w:date="2022-11-07T14:46:00Z">
              <w:r>
                <w:rPr>
                  <w:noProof/>
                  <w:position w:val="-12"/>
                  <w:lang w:eastAsia="zh-CN"/>
                </w:rPr>
                <w:drawing>
                  <wp:inline distT="0" distB="0" distL="0" distR="0" wp14:anchorId="0009697A" wp14:editId="042017BC">
                    <wp:extent cx="514350" cy="247650"/>
                    <wp:effectExtent l="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3DF5F033" w14:textId="77777777" w:rsidR="0052271E" w:rsidRDefault="0052271E" w:rsidP="008A4BAB">
            <w:pPr>
              <w:pStyle w:val="TAC"/>
              <w:spacing w:line="256" w:lineRule="auto"/>
              <w:rPr>
                <w:ins w:id="23014" w:author="vivo-105" w:date="2022-11-07T14:46:00Z"/>
                <w:rFonts w:cs="Arial"/>
              </w:rPr>
            </w:pPr>
            <w:ins w:id="23015" w:author="vivo-105" w:date="2022-11-07T14:46:00Z">
              <w:r>
                <w:t>dB</w:t>
              </w:r>
            </w:ins>
          </w:p>
        </w:tc>
        <w:tc>
          <w:tcPr>
            <w:tcW w:w="1700" w:type="dxa"/>
            <w:tcBorders>
              <w:top w:val="single" w:sz="4" w:space="0" w:color="auto"/>
              <w:left w:val="single" w:sz="4" w:space="0" w:color="auto"/>
              <w:bottom w:val="single" w:sz="4" w:space="0" w:color="auto"/>
              <w:right w:val="single" w:sz="4" w:space="0" w:color="auto"/>
            </w:tcBorders>
            <w:hideMark/>
          </w:tcPr>
          <w:p w14:paraId="1F0CBCE8" w14:textId="77777777" w:rsidR="0052271E" w:rsidRDefault="0052271E" w:rsidP="008A4BAB">
            <w:pPr>
              <w:pStyle w:val="TAC"/>
              <w:spacing w:line="256" w:lineRule="auto"/>
              <w:rPr>
                <w:ins w:id="23016" w:author="vivo-105" w:date="2022-11-07T14:46:00Z"/>
              </w:rPr>
            </w:pPr>
            <w:ins w:id="23017" w:author="vivo-105" w:date="2022-11-07T14:46:00Z">
              <w:r>
                <w:t>1, 2,3</w:t>
              </w:r>
            </w:ins>
          </w:p>
        </w:tc>
        <w:tc>
          <w:tcPr>
            <w:tcW w:w="850" w:type="dxa"/>
            <w:tcBorders>
              <w:top w:val="single" w:sz="4" w:space="0" w:color="auto"/>
              <w:left w:val="single" w:sz="4" w:space="0" w:color="auto"/>
              <w:bottom w:val="single" w:sz="4" w:space="0" w:color="auto"/>
              <w:right w:val="single" w:sz="4" w:space="0" w:color="auto"/>
            </w:tcBorders>
            <w:hideMark/>
          </w:tcPr>
          <w:p w14:paraId="46B7C4BB" w14:textId="77777777" w:rsidR="0052271E" w:rsidRDefault="0052271E" w:rsidP="008A4BAB">
            <w:pPr>
              <w:pStyle w:val="TAC"/>
              <w:spacing w:line="256" w:lineRule="auto"/>
              <w:rPr>
                <w:ins w:id="23018" w:author="vivo-105" w:date="2022-11-07T14:46:00Z"/>
                <w:rFonts w:cs="Arial"/>
              </w:rPr>
            </w:pPr>
            <w:ins w:id="23019" w:author="vivo-105" w:date="2022-11-07T14:46:00Z">
              <w:r>
                <w:t>4</w:t>
              </w:r>
            </w:ins>
          </w:p>
        </w:tc>
        <w:tc>
          <w:tcPr>
            <w:tcW w:w="851" w:type="dxa"/>
            <w:tcBorders>
              <w:top w:val="single" w:sz="4" w:space="0" w:color="auto"/>
              <w:left w:val="single" w:sz="4" w:space="0" w:color="auto"/>
              <w:bottom w:val="single" w:sz="4" w:space="0" w:color="auto"/>
              <w:right w:val="single" w:sz="4" w:space="0" w:color="auto"/>
            </w:tcBorders>
            <w:hideMark/>
          </w:tcPr>
          <w:p w14:paraId="13031978" w14:textId="77777777" w:rsidR="0052271E" w:rsidRDefault="0052271E" w:rsidP="008A4BAB">
            <w:pPr>
              <w:pStyle w:val="TAC"/>
              <w:spacing w:line="256" w:lineRule="auto"/>
              <w:rPr>
                <w:ins w:id="23020" w:author="vivo-105" w:date="2022-11-07T14:46:00Z"/>
                <w:rFonts w:cs="Arial"/>
              </w:rPr>
            </w:pPr>
            <w:ins w:id="23021" w:author="vivo-105" w:date="2022-11-07T14:46:00Z">
              <w:r>
                <w:t>4</w:t>
              </w:r>
            </w:ins>
          </w:p>
        </w:tc>
        <w:tc>
          <w:tcPr>
            <w:tcW w:w="921" w:type="dxa"/>
            <w:tcBorders>
              <w:top w:val="single" w:sz="4" w:space="0" w:color="auto"/>
              <w:left w:val="single" w:sz="4" w:space="0" w:color="auto"/>
              <w:bottom w:val="single" w:sz="4" w:space="0" w:color="auto"/>
              <w:right w:val="single" w:sz="4" w:space="0" w:color="auto"/>
            </w:tcBorders>
            <w:hideMark/>
          </w:tcPr>
          <w:p w14:paraId="78F4DAC5" w14:textId="77777777" w:rsidR="0052271E" w:rsidRDefault="0052271E" w:rsidP="008A4BAB">
            <w:pPr>
              <w:pStyle w:val="TAC"/>
              <w:spacing w:line="256" w:lineRule="auto"/>
              <w:rPr>
                <w:ins w:id="23022" w:author="vivo-105" w:date="2022-11-07T14:46:00Z"/>
              </w:rPr>
            </w:pPr>
            <w:ins w:id="23023"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6479B106" w14:textId="77777777" w:rsidR="0052271E" w:rsidRDefault="0052271E" w:rsidP="008A4BAB">
            <w:pPr>
              <w:pStyle w:val="TAC"/>
              <w:spacing w:line="256" w:lineRule="auto"/>
              <w:rPr>
                <w:ins w:id="23024" w:author="vivo-105" w:date="2022-11-07T14:46:00Z"/>
              </w:rPr>
            </w:pPr>
            <w:ins w:id="23025" w:author="vivo-105" w:date="2022-11-07T14:46:00Z">
              <w:r>
                <w:t>4</w:t>
              </w:r>
            </w:ins>
          </w:p>
        </w:tc>
      </w:tr>
      <w:tr w:rsidR="0052271E" w14:paraId="4A897270" w14:textId="77777777" w:rsidTr="008A4BAB">
        <w:trPr>
          <w:cantSplit/>
          <w:trHeight w:val="219"/>
          <w:jc w:val="center"/>
          <w:ins w:id="23026"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464EED43" w14:textId="77777777" w:rsidR="0052271E" w:rsidRDefault="0052271E" w:rsidP="008A4BAB">
            <w:pPr>
              <w:pStyle w:val="TAL"/>
              <w:spacing w:line="256" w:lineRule="auto"/>
              <w:rPr>
                <w:ins w:id="23027" w:author="vivo-105" w:date="2022-11-07T14:46:00Z"/>
                <w:rFonts w:cs="Arial"/>
              </w:rPr>
            </w:pPr>
            <w:ins w:id="23028" w:author="vivo-105" w:date="2022-11-07T14:46:00Z">
              <w:r>
                <w:rPr>
                  <w:noProof/>
                  <w:position w:val="-6"/>
                  <w:lang w:eastAsia="zh-CN"/>
                </w:rPr>
                <w:drawing>
                  <wp:inline distT="0" distB="0" distL="0" distR="0" wp14:anchorId="5E3B336E" wp14:editId="2030E9EF">
                    <wp:extent cx="171450" cy="171450"/>
                    <wp:effectExtent l="0" t="0" r="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5CF0F217" w14:textId="77777777" w:rsidR="0052271E" w:rsidRDefault="0052271E" w:rsidP="008A4BAB">
            <w:pPr>
              <w:pStyle w:val="TAC"/>
              <w:spacing w:line="256" w:lineRule="auto"/>
              <w:rPr>
                <w:ins w:id="23029" w:author="vivo-105" w:date="2022-11-07T14:46:00Z"/>
                <w:rFonts w:cs="Arial"/>
              </w:rPr>
            </w:pPr>
            <w:ins w:id="23030" w:author="vivo-105" w:date="2022-11-07T14:46: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22843286" w14:textId="77777777" w:rsidR="0052271E" w:rsidRDefault="0052271E" w:rsidP="008A4BAB">
            <w:pPr>
              <w:pStyle w:val="TAC"/>
              <w:spacing w:line="256" w:lineRule="auto"/>
              <w:rPr>
                <w:ins w:id="23031" w:author="vivo-105" w:date="2022-11-07T14:46:00Z"/>
              </w:rPr>
            </w:pPr>
            <w:ins w:id="23032" w:author="vivo-105" w:date="2022-11-07T14:46:00Z">
              <w:r>
                <w:t>1,2,3</w:t>
              </w:r>
            </w:ins>
          </w:p>
        </w:tc>
        <w:tc>
          <w:tcPr>
            <w:tcW w:w="850" w:type="dxa"/>
            <w:tcBorders>
              <w:top w:val="single" w:sz="4" w:space="0" w:color="auto"/>
              <w:left w:val="single" w:sz="4" w:space="0" w:color="auto"/>
              <w:bottom w:val="single" w:sz="4" w:space="0" w:color="auto"/>
              <w:right w:val="single" w:sz="4" w:space="0" w:color="auto"/>
            </w:tcBorders>
            <w:hideMark/>
          </w:tcPr>
          <w:p w14:paraId="4493142C" w14:textId="77777777" w:rsidR="0052271E" w:rsidRDefault="0052271E" w:rsidP="008A4BAB">
            <w:pPr>
              <w:pStyle w:val="TAC"/>
              <w:spacing w:line="256" w:lineRule="auto"/>
              <w:rPr>
                <w:ins w:id="23033" w:author="vivo-105" w:date="2022-11-07T14:46:00Z"/>
                <w:rFonts w:cs="Arial"/>
              </w:rPr>
            </w:pPr>
            <w:ins w:id="23034" w:author="vivo-105" w:date="2022-11-07T14:46:00Z">
              <w:r>
                <w:t>-54.53</w:t>
              </w:r>
            </w:ins>
          </w:p>
        </w:tc>
        <w:tc>
          <w:tcPr>
            <w:tcW w:w="851" w:type="dxa"/>
            <w:tcBorders>
              <w:top w:val="single" w:sz="4" w:space="0" w:color="auto"/>
              <w:left w:val="single" w:sz="4" w:space="0" w:color="auto"/>
              <w:bottom w:val="single" w:sz="4" w:space="0" w:color="auto"/>
              <w:right w:val="single" w:sz="4" w:space="0" w:color="auto"/>
            </w:tcBorders>
            <w:hideMark/>
          </w:tcPr>
          <w:p w14:paraId="5979BF7D" w14:textId="77777777" w:rsidR="0052271E" w:rsidRDefault="0052271E" w:rsidP="008A4BAB">
            <w:pPr>
              <w:pStyle w:val="TAC"/>
              <w:spacing w:line="256" w:lineRule="auto"/>
              <w:rPr>
                <w:ins w:id="23035" w:author="vivo-105" w:date="2022-11-07T14:46:00Z"/>
                <w:rFonts w:cs="Arial"/>
              </w:rPr>
            </w:pPr>
            <w:ins w:id="23036" w:author="vivo-105" w:date="2022-11-07T14:46:00Z">
              <w:r>
                <w:t>-52.18</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EB400A4" w14:textId="77777777" w:rsidR="0052271E" w:rsidRDefault="0052271E" w:rsidP="008A4BAB">
            <w:pPr>
              <w:pStyle w:val="TAC"/>
              <w:spacing w:line="256" w:lineRule="auto"/>
              <w:rPr>
                <w:ins w:id="23037" w:author="vivo-105" w:date="2022-11-07T14:46:00Z"/>
              </w:rPr>
            </w:pPr>
            <w:ins w:id="23038" w:author="vivo-105" w:date="2022-11-07T14:46:00Z">
              <w:r>
                <w:t>See Cell 1 columns</w:t>
              </w:r>
            </w:ins>
          </w:p>
        </w:tc>
      </w:tr>
      <w:tr w:rsidR="0052271E" w14:paraId="6F2AF21E" w14:textId="77777777" w:rsidTr="008A4BAB">
        <w:trPr>
          <w:cantSplit/>
          <w:jc w:val="center"/>
          <w:ins w:id="23039" w:author="vivo-105" w:date="2022-11-07T14:46:00Z"/>
        </w:trPr>
        <w:tc>
          <w:tcPr>
            <w:tcW w:w="8610" w:type="dxa"/>
            <w:gridSpan w:val="7"/>
            <w:tcBorders>
              <w:top w:val="single" w:sz="4" w:space="0" w:color="auto"/>
              <w:left w:val="single" w:sz="4" w:space="0" w:color="auto"/>
              <w:bottom w:val="single" w:sz="4" w:space="0" w:color="auto"/>
              <w:right w:val="single" w:sz="4" w:space="0" w:color="auto"/>
            </w:tcBorders>
            <w:hideMark/>
          </w:tcPr>
          <w:p w14:paraId="15F80AE2" w14:textId="77777777" w:rsidR="0052271E" w:rsidRDefault="0052271E" w:rsidP="008A4BAB">
            <w:pPr>
              <w:pStyle w:val="TAN"/>
              <w:spacing w:line="256" w:lineRule="auto"/>
              <w:rPr>
                <w:ins w:id="23040" w:author="vivo-105" w:date="2022-11-07T14:46:00Z"/>
              </w:rPr>
            </w:pPr>
            <w:ins w:id="23041" w:author="vivo-105" w:date="2022-11-07T14:46:00Z">
              <w:r>
                <w:t>Note 1:</w:t>
              </w:r>
              <w:r>
                <w:rPr>
                  <w:lang w:eastAsia="zh-CN"/>
                </w:rPr>
                <w:tab/>
              </w:r>
              <w:r>
                <w:t>The resources for uplink transmission are assigned to the UE prior to the start of time period T2.</w:t>
              </w:r>
            </w:ins>
          </w:p>
          <w:p w14:paraId="67C62B8F" w14:textId="77777777" w:rsidR="0052271E" w:rsidRDefault="0052271E" w:rsidP="008A4BAB">
            <w:pPr>
              <w:pStyle w:val="TAN"/>
              <w:spacing w:line="256" w:lineRule="auto"/>
              <w:rPr>
                <w:ins w:id="23042" w:author="vivo-105" w:date="2022-11-07T14:46:00Z"/>
              </w:rPr>
            </w:pPr>
            <w:ins w:id="23043" w:author="vivo-105" w:date="2022-11-07T14:46:00Z">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0F8B3777" wp14:editId="6ADB8833">
                    <wp:extent cx="257175" cy="238125"/>
                    <wp:effectExtent l="0" t="0" r="9525"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ins>
          </w:p>
          <w:p w14:paraId="3881F447" w14:textId="77777777" w:rsidR="0052271E" w:rsidRDefault="0052271E" w:rsidP="008A4BAB">
            <w:pPr>
              <w:pStyle w:val="TAN"/>
              <w:spacing w:line="254" w:lineRule="auto"/>
              <w:rPr>
                <w:ins w:id="23044" w:author="vivo-105" w:date="2022-11-07T14:46:00Z"/>
              </w:rPr>
            </w:pPr>
            <w:ins w:id="23045" w:author="vivo-105" w:date="2022-11-07T14:46:00Z">
              <w:r>
                <w:t>Note 3:</w:t>
              </w:r>
              <w:r>
                <w:rPr>
                  <w:lang w:eastAsia="zh-CN"/>
                </w:rPr>
                <w:tab/>
                <w:t xml:space="preserve">Es/Iot, </w:t>
              </w:r>
              <w:r>
                <w:t>SSB_RP and Io levels have been derived from other parameters for information purposes. They are not settable parameters themselves.</w:t>
              </w:r>
            </w:ins>
          </w:p>
          <w:p w14:paraId="6C850DC6" w14:textId="77777777" w:rsidR="0052271E" w:rsidRDefault="0052271E" w:rsidP="008A4BAB">
            <w:pPr>
              <w:pStyle w:val="TAN"/>
              <w:spacing w:line="256" w:lineRule="auto"/>
              <w:rPr>
                <w:ins w:id="23046" w:author="vivo-105" w:date="2022-11-07T14:46:00Z"/>
                <w:rFonts w:cs="Arial"/>
              </w:rPr>
            </w:pPr>
            <w:ins w:id="23047" w:author="vivo-105" w:date="2022-11-07T14:46:00Z">
              <w:r>
                <w:rPr>
                  <w:rFonts w:cs="Arial"/>
                </w:rPr>
                <w:t>Note 4:</w:t>
              </w:r>
              <w:r>
                <w:rPr>
                  <w:rFonts w:cs="Arial"/>
                </w:rPr>
                <w:tab/>
                <w:t>Information about types of UE beam is given in B.2.1.3, and does not limit UE implementation or test system implementation</w:t>
              </w:r>
            </w:ins>
          </w:p>
          <w:p w14:paraId="476E57CB" w14:textId="77777777" w:rsidR="0052271E" w:rsidRDefault="0052271E" w:rsidP="008A4BAB">
            <w:pPr>
              <w:pStyle w:val="TAN"/>
              <w:spacing w:line="256" w:lineRule="auto"/>
              <w:rPr>
                <w:ins w:id="23048" w:author="vivo-105" w:date="2022-11-07T14:46:00Z"/>
              </w:rPr>
            </w:pPr>
            <w:ins w:id="23049" w:author="vivo-105" w:date="2022-11-07T14:46: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D974DE6" w14:textId="77777777" w:rsidR="0052271E" w:rsidRDefault="0052271E" w:rsidP="0052271E">
      <w:pPr>
        <w:rPr>
          <w:ins w:id="23050" w:author="vivo-105" w:date="2022-11-07T14:46:00Z"/>
          <w:snapToGrid w:val="0"/>
        </w:rPr>
      </w:pPr>
    </w:p>
    <w:p w14:paraId="10946B11" w14:textId="284369EF" w:rsidR="0052271E" w:rsidRDefault="0052271E" w:rsidP="0052271E">
      <w:pPr>
        <w:pStyle w:val="Heading5"/>
        <w:rPr>
          <w:ins w:id="23051" w:author="vivo-105" w:date="2022-11-07T14:46:00Z"/>
          <w:snapToGrid w:val="0"/>
        </w:rPr>
      </w:pPr>
      <w:ins w:id="23052" w:author="vivo-105" w:date="2022-11-07T17:07:00Z">
        <w:del w:id="23053" w:author="vivo-105-1" w:date="2022-11-17T19:50:00Z">
          <w:r w:rsidDel="00437605">
            <w:rPr>
              <w:snapToGrid w:val="0"/>
            </w:rPr>
            <w:delText>A.15.3.1.4</w:delText>
          </w:r>
        </w:del>
      </w:ins>
      <w:r w:rsidR="00040E99">
        <w:rPr>
          <w:snapToGrid w:val="0"/>
        </w:rPr>
        <w:t>A.15.4</w:t>
      </w:r>
      <w:ins w:id="23054" w:author="vivo-105-1" w:date="2022-11-17T19:50:00Z">
        <w:r>
          <w:rPr>
            <w:snapToGrid w:val="0"/>
          </w:rPr>
          <w:t>.1.2</w:t>
        </w:r>
      </w:ins>
      <w:ins w:id="23055" w:author="vivo-105" w:date="2022-11-07T14:46:00Z">
        <w:r>
          <w:rPr>
            <w:snapToGrid w:val="0"/>
          </w:rPr>
          <w:t>.2</w:t>
        </w:r>
        <w:r>
          <w:rPr>
            <w:snapToGrid w:val="0"/>
          </w:rPr>
          <w:tab/>
          <w:t>Test Requirements</w:t>
        </w:r>
      </w:ins>
    </w:p>
    <w:p w14:paraId="28DC1DFB" w14:textId="77777777" w:rsidR="0052271E" w:rsidRDefault="0052271E" w:rsidP="0052271E">
      <w:pPr>
        <w:rPr>
          <w:ins w:id="23056" w:author="vivo-105" w:date="2022-11-07T14:46:00Z"/>
        </w:rPr>
      </w:pPr>
      <w:ins w:id="23057" w:author="vivo-105" w:date="2022-11-07T14:46:00Z">
        <w:r>
          <w:t>In test 1, the UE shall send one Event A3 triggered measurement report, with a measurement reporting delay less than X ms from the beginning of time period T2, where X is</w:t>
        </w:r>
      </w:ins>
    </w:p>
    <w:p w14:paraId="1F76DF82" w14:textId="77777777" w:rsidR="0052271E" w:rsidRDefault="0052271E" w:rsidP="0052271E">
      <w:pPr>
        <w:ind w:leftChars="100" w:left="200"/>
        <w:rPr>
          <w:ins w:id="23058" w:author="vivo-105" w:date="2022-11-07T17:12:00Z"/>
        </w:rPr>
      </w:pPr>
      <w:ins w:id="23059"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2E692FFB" w14:textId="77777777" w:rsidR="0052271E" w:rsidRDefault="0052271E" w:rsidP="0052271E">
      <w:pPr>
        <w:pStyle w:val="B1"/>
        <w:rPr>
          <w:ins w:id="23060" w:author="vivo-105" w:date="2022-11-07T17:12:00Z"/>
          <w:rFonts w:cs="v4.2.0"/>
        </w:rPr>
      </w:pPr>
      <w:ins w:id="23061" w:author="vivo-105" w:date="2022-11-07T17:12:00Z">
        <w:r>
          <w:rPr>
            <w:rFonts w:cs="v4.2.0"/>
          </w:rPr>
          <w:t>-</w:t>
        </w:r>
        <w:r>
          <w:rPr>
            <w:rFonts w:cs="v4.2.0"/>
          </w:rPr>
          <w:tab/>
        </w:r>
        <w:r>
          <w:t>TBD</w:t>
        </w:r>
        <w:r>
          <w:rPr>
            <w:lang w:eastAsia="zh-CN"/>
          </w:rPr>
          <w:t xml:space="preserve"> </w:t>
        </w:r>
        <w:r>
          <w:rPr>
            <w:rFonts w:cs="v4.2.0"/>
          </w:rPr>
          <w:t xml:space="preserve">for </w:t>
        </w:r>
        <w:r>
          <w:t>a UE supporting power class 1,</w:t>
        </w:r>
      </w:ins>
    </w:p>
    <w:p w14:paraId="14627B0A" w14:textId="77777777" w:rsidR="0052271E" w:rsidRPr="00B52463" w:rsidRDefault="0052271E" w:rsidP="0052271E">
      <w:pPr>
        <w:pStyle w:val="B1"/>
        <w:rPr>
          <w:ins w:id="23062" w:author="vivo-105" w:date="2022-11-07T17:12:00Z"/>
        </w:rPr>
      </w:pPr>
      <w:ins w:id="23063"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2116F3B8" w14:textId="77777777" w:rsidR="0052271E" w:rsidRDefault="0052271E" w:rsidP="0052271E">
      <w:pPr>
        <w:ind w:leftChars="100" w:left="200"/>
        <w:rPr>
          <w:ins w:id="23064" w:author="vivo-105" w:date="2022-11-07T17:12:00Z"/>
        </w:rPr>
      </w:pPr>
      <w:ins w:id="23065"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08909F75" w14:textId="77777777" w:rsidR="0052271E" w:rsidRDefault="0052271E" w:rsidP="0052271E">
      <w:pPr>
        <w:pStyle w:val="B1"/>
        <w:rPr>
          <w:ins w:id="23066" w:author="vivo-105" w:date="2022-11-07T17:12:00Z"/>
          <w:rFonts w:cs="v4.2.0"/>
        </w:rPr>
      </w:pPr>
      <w:ins w:id="23067" w:author="vivo-105" w:date="2022-11-07T17:12:00Z">
        <w:r>
          <w:rPr>
            <w:rFonts w:cs="v4.2.0"/>
          </w:rPr>
          <w:t>-</w:t>
        </w:r>
        <w:r>
          <w:rPr>
            <w:rFonts w:cs="v4.2.0"/>
          </w:rPr>
          <w:tab/>
        </w:r>
        <w:r>
          <w:t>TBD</w:t>
        </w:r>
        <w:r>
          <w:rPr>
            <w:rFonts w:cs="v4.2.0"/>
          </w:rPr>
          <w:t xml:space="preserve"> for </w:t>
        </w:r>
        <w:r>
          <w:t>a UE supporting power class 1,</w:t>
        </w:r>
      </w:ins>
    </w:p>
    <w:p w14:paraId="2F41F52A" w14:textId="77777777" w:rsidR="0052271E" w:rsidRDefault="0052271E" w:rsidP="0052271E">
      <w:pPr>
        <w:pStyle w:val="B1"/>
        <w:rPr>
          <w:ins w:id="23068" w:author="vivo-105" w:date="2022-11-07T17:12:00Z"/>
        </w:rPr>
      </w:pPr>
      <w:ins w:id="23069"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106725CD" w14:textId="77777777" w:rsidR="0052271E" w:rsidRDefault="0052271E" w:rsidP="0052271E">
      <w:pPr>
        <w:ind w:leftChars="100" w:left="200"/>
        <w:rPr>
          <w:ins w:id="23070" w:author="vivo-105" w:date="2022-11-07T17:12:00Z"/>
        </w:rPr>
      </w:pPr>
      <w:ins w:id="23071"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6021DF45" w14:textId="77777777" w:rsidR="0052271E" w:rsidRDefault="0052271E" w:rsidP="0052271E">
      <w:pPr>
        <w:pStyle w:val="B1"/>
        <w:rPr>
          <w:ins w:id="23072" w:author="vivo-105" w:date="2022-11-07T17:12:00Z"/>
          <w:rFonts w:cs="v4.2.0"/>
        </w:rPr>
      </w:pPr>
      <w:ins w:id="23073" w:author="vivo-105" w:date="2022-11-07T17:12:00Z">
        <w:r>
          <w:rPr>
            <w:rFonts w:cs="v4.2.0"/>
          </w:rPr>
          <w:t>-</w:t>
        </w:r>
        <w:r>
          <w:rPr>
            <w:rFonts w:cs="v4.2.0"/>
          </w:rPr>
          <w:tab/>
        </w:r>
        <w:r>
          <w:t>TBD</w:t>
        </w:r>
        <w:r>
          <w:rPr>
            <w:rFonts w:cs="v4.2.0"/>
          </w:rPr>
          <w:t xml:space="preserve"> for </w:t>
        </w:r>
        <w:r>
          <w:t>a UE supporting power class 1,</w:t>
        </w:r>
      </w:ins>
    </w:p>
    <w:p w14:paraId="0E7F43F2" w14:textId="77777777" w:rsidR="0052271E" w:rsidRPr="00CB7BD5" w:rsidRDefault="0052271E" w:rsidP="0052271E">
      <w:pPr>
        <w:pStyle w:val="B1"/>
        <w:rPr>
          <w:ins w:id="23074" w:author="vivo-105" w:date="2022-11-07T17:12:00Z"/>
          <w:rFonts w:cs="v4.2.0"/>
        </w:rPr>
      </w:pPr>
      <w:ins w:id="23075"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435E4147" w14:textId="77777777" w:rsidR="0052271E" w:rsidRDefault="0052271E" w:rsidP="0052271E">
      <w:pPr>
        <w:rPr>
          <w:ins w:id="23076" w:author="vivo-105" w:date="2022-11-07T14:46:00Z"/>
        </w:rPr>
      </w:pPr>
      <w:ins w:id="23077" w:author="vivo-105" w:date="2022-11-07T14:46:00Z">
        <w:r>
          <w:lastRenderedPageBreak/>
          <w:t>In test 2, the UE shall send one Event A3 triggered measurement report, with a measurement reporting delay less than X ms from the beginning of time period T2, where X is</w:t>
        </w:r>
      </w:ins>
    </w:p>
    <w:p w14:paraId="11FB1AA3" w14:textId="77777777" w:rsidR="0052271E" w:rsidRDefault="0052271E" w:rsidP="0052271E">
      <w:pPr>
        <w:ind w:leftChars="100" w:left="200"/>
        <w:rPr>
          <w:ins w:id="23078" w:author="vivo-105" w:date="2022-11-07T17:12:00Z"/>
        </w:rPr>
      </w:pPr>
      <w:ins w:id="23079"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69398A85" w14:textId="77777777" w:rsidR="0052271E" w:rsidRDefault="0052271E" w:rsidP="0052271E">
      <w:pPr>
        <w:pStyle w:val="B1"/>
        <w:rPr>
          <w:ins w:id="23080" w:author="vivo-105" w:date="2022-11-07T17:12:00Z"/>
          <w:rFonts w:cs="v4.2.0"/>
        </w:rPr>
      </w:pPr>
      <w:ins w:id="23081" w:author="vivo-105" w:date="2022-11-07T17:12:00Z">
        <w:r>
          <w:rPr>
            <w:rFonts w:cs="v4.2.0"/>
          </w:rPr>
          <w:t>-</w:t>
        </w:r>
        <w:r>
          <w:rPr>
            <w:rFonts w:cs="v4.2.0"/>
          </w:rPr>
          <w:tab/>
        </w:r>
        <w:r>
          <w:t>TBD</w:t>
        </w:r>
        <w:r>
          <w:rPr>
            <w:lang w:eastAsia="zh-CN"/>
          </w:rPr>
          <w:t xml:space="preserve"> </w:t>
        </w:r>
        <w:r>
          <w:rPr>
            <w:rFonts w:cs="v4.2.0"/>
          </w:rPr>
          <w:t xml:space="preserve">for </w:t>
        </w:r>
        <w:r>
          <w:t>a UE supporting power class 1,</w:t>
        </w:r>
      </w:ins>
    </w:p>
    <w:p w14:paraId="5F841011" w14:textId="77777777" w:rsidR="0052271E" w:rsidRPr="00B52463" w:rsidRDefault="0052271E" w:rsidP="0052271E">
      <w:pPr>
        <w:pStyle w:val="B1"/>
        <w:rPr>
          <w:ins w:id="23082" w:author="vivo-105" w:date="2022-11-07T17:12:00Z"/>
        </w:rPr>
      </w:pPr>
      <w:ins w:id="23083"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686950C3" w14:textId="77777777" w:rsidR="0052271E" w:rsidRDefault="0052271E" w:rsidP="0052271E">
      <w:pPr>
        <w:ind w:leftChars="100" w:left="200"/>
        <w:rPr>
          <w:ins w:id="23084" w:author="vivo-105" w:date="2022-11-07T17:12:00Z"/>
        </w:rPr>
      </w:pPr>
      <w:ins w:id="23085"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2B4C3AF5" w14:textId="77777777" w:rsidR="0052271E" w:rsidRDefault="0052271E" w:rsidP="0052271E">
      <w:pPr>
        <w:pStyle w:val="B1"/>
        <w:rPr>
          <w:ins w:id="23086" w:author="vivo-105" w:date="2022-11-07T17:12:00Z"/>
          <w:rFonts w:cs="v4.2.0"/>
        </w:rPr>
      </w:pPr>
      <w:ins w:id="23087" w:author="vivo-105" w:date="2022-11-07T17:12:00Z">
        <w:r>
          <w:rPr>
            <w:rFonts w:cs="v4.2.0"/>
          </w:rPr>
          <w:t>-</w:t>
        </w:r>
        <w:r>
          <w:rPr>
            <w:rFonts w:cs="v4.2.0"/>
          </w:rPr>
          <w:tab/>
        </w:r>
        <w:r>
          <w:t>TBD</w:t>
        </w:r>
        <w:r>
          <w:rPr>
            <w:rFonts w:cs="v4.2.0"/>
          </w:rPr>
          <w:t xml:space="preserve"> for </w:t>
        </w:r>
        <w:r>
          <w:t>a UE supporting power class 1,</w:t>
        </w:r>
      </w:ins>
    </w:p>
    <w:p w14:paraId="267E94FC" w14:textId="77777777" w:rsidR="0052271E" w:rsidRDefault="0052271E" w:rsidP="0052271E">
      <w:pPr>
        <w:pStyle w:val="B1"/>
        <w:rPr>
          <w:ins w:id="23088" w:author="vivo-105" w:date="2022-11-07T17:12:00Z"/>
        </w:rPr>
      </w:pPr>
      <w:ins w:id="23089"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61264210" w14:textId="77777777" w:rsidR="0052271E" w:rsidRDefault="0052271E" w:rsidP="0052271E">
      <w:pPr>
        <w:ind w:leftChars="100" w:left="200"/>
        <w:rPr>
          <w:ins w:id="23090" w:author="vivo-105" w:date="2022-11-07T17:12:00Z"/>
        </w:rPr>
      </w:pPr>
      <w:ins w:id="23091"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13C15AB3" w14:textId="77777777" w:rsidR="0052271E" w:rsidRDefault="0052271E" w:rsidP="0052271E">
      <w:pPr>
        <w:pStyle w:val="B1"/>
        <w:rPr>
          <w:ins w:id="23092" w:author="vivo-105" w:date="2022-11-07T17:12:00Z"/>
          <w:rFonts w:cs="v4.2.0"/>
        </w:rPr>
      </w:pPr>
      <w:ins w:id="23093" w:author="vivo-105" w:date="2022-11-07T17:12:00Z">
        <w:r>
          <w:rPr>
            <w:rFonts w:cs="v4.2.0"/>
          </w:rPr>
          <w:t>-</w:t>
        </w:r>
        <w:r>
          <w:rPr>
            <w:rFonts w:cs="v4.2.0"/>
          </w:rPr>
          <w:tab/>
        </w:r>
        <w:r>
          <w:t>TBD</w:t>
        </w:r>
        <w:r>
          <w:rPr>
            <w:rFonts w:cs="v4.2.0"/>
          </w:rPr>
          <w:t xml:space="preserve"> for </w:t>
        </w:r>
        <w:r>
          <w:t>a UE supporting power class 1,</w:t>
        </w:r>
      </w:ins>
    </w:p>
    <w:p w14:paraId="7BC1344E" w14:textId="77777777" w:rsidR="0052271E" w:rsidRPr="00CB7BD5" w:rsidRDefault="0052271E" w:rsidP="0052271E">
      <w:pPr>
        <w:pStyle w:val="B1"/>
        <w:rPr>
          <w:ins w:id="23094" w:author="vivo-105" w:date="2022-11-07T17:12:00Z"/>
          <w:rFonts w:cs="v4.2.0"/>
        </w:rPr>
      </w:pPr>
      <w:ins w:id="23095"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3E0085C7" w14:textId="77777777" w:rsidR="0052271E" w:rsidRDefault="0052271E" w:rsidP="0052271E">
      <w:pPr>
        <w:rPr>
          <w:ins w:id="23096" w:author="vivo-105" w:date="2022-11-07T14:46:00Z"/>
          <w:rFonts w:cs="v4.2.0"/>
        </w:rPr>
      </w:pPr>
      <w:ins w:id="23097" w:author="vivo-105" w:date="2022-11-07T14:46:00Z">
        <w:r>
          <w:rPr>
            <w:rFonts w:cs="v4.2.0"/>
          </w:rPr>
          <w:t>The UE is not required to read the neighbour cell SSB index in this test.</w:t>
        </w:r>
      </w:ins>
    </w:p>
    <w:p w14:paraId="3518FD6F" w14:textId="77777777" w:rsidR="0052271E" w:rsidRDefault="0052271E" w:rsidP="0052271E">
      <w:pPr>
        <w:rPr>
          <w:ins w:id="23098" w:author="vivo-105" w:date="2022-11-07T14:46:00Z"/>
          <w:rFonts w:cs="v4.2.0"/>
        </w:rPr>
      </w:pPr>
      <w:ins w:id="23099" w:author="vivo-105" w:date="2022-11-07T14:46:00Z">
        <w:r>
          <w:rPr>
            <w:rFonts w:cs="v4.2.0"/>
          </w:rPr>
          <w:t>The UE shall not send event triggered measurement reports, as long as the reporting criteria are not fulfilled.</w:t>
        </w:r>
      </w:ins>
    </w:p>
    <w:p w14:paraId="1ABF5282" w14:textId="77777777" w:rsidR="0052271E" w:rsidRDefault="0052271E" w:rsidP="0052271E">
      <w:pPr>
        <w:rPr>
          <w:ins w:id="23100" w:author="vivo-105" w:date="2022-11-07T14:46:00Z"/>
          <w:rFonts w:cs="v4.2.0"/>
        </w:rPr>
      </w:pPr>
      <w:ins w:id="23101" w:author="vivo-105" w:date="2022-11-07T14:46:00Z">
        <w:r>
          <w:rPr>
            <w:rFonts w:cs="v4.2.0"/>
          </w:rPr>
          <w:t>The rate of correct events observed during repeated tests shall be at least 90%.</w:t>
        </w:r>
      </w:ins>
    </w:p>
    <w:p w14:paraId="38CD0E22" w14:textId="77777777" w:rsidR="0052271E" w:rsidRDefault="0052271E" w:rsidP="0052271E">
      <w:pPr>
        <w:keepLines/>
        <w:ind w:left="1135" w:hanging="851"/>
      </w:pPr>
      <w:ins w:id="23102" w:author="vivo-105" w:date="2022-11-07T14:46: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DA3FE14" w14:textId="77777777" w:rsidR="0052271E" w:rsidRDefault="0052271E" w:rsidP="0052271E">
      <w:pPr>
        <w:keepLines/>
        <w:ind w:left="1135" w:hanging="851"/>
        <w:rPr>
          <w:ins w:id="23103" w:author="vivo-105" w:date="2022-11-07T14:46:00Z"/>
        </w:rPr>
      </w:pPr>
    </w:p>
    <w:p w14:paraId="075702EF" w14:textId="6B9CB449" w:rsidR="0052271E" w:rsidRPr="001C0E1B" w:rsidRDefault="00040E99" w:rsidP="0052271E">
      <w:pPr>
        <w:pStyle w:val="Heading3"/>
        <w:rPr>
          <w:ins w:id="23104" w:author="vivo-105" w:date="2022-11-07T15:00:00Z"/>
        </w:rPr>
      </w:pPr>
      <w:r>
        <w:t>A.15.4</w:t>
      </w:r>
      <w:ins w:id="23105" w:author="vivo-105" w:date="2022-11-07T15:00:00Z">
        <w:r w:rsidR="0052271E" w:rsidRPr="001C0E1B">
          <w:t>.</w:t>
        </w:r>
        <w:r w:rsidR="0052271E">
          <w:t>2</w:t>
        </w:r>
        <w:r w:rsidR="0052271E" w:rsidRPr="001C0E1B">
          <w:tab/>
          <w:t>Int</w:t>
        </w:r>
        <w:r w:rsidR="0052271E">
          <w:t>er</w:t>
        </w:r>
        <w:r w:rsidR="0052271E" w:rsidRPr="001C0E1B">
          <w:t>-frequency Measurements</w:t>
        </w:r>
      </w:ins>
    </w:p>
    <w:p w14:paraId="3018511C" w14:textId="767A27A6" w:rsidR="0052271E" w:rsidRDefault="00040E99" w:rsidP="0052271E">
      <w:pPr>
        <w:pStyle w:val="Heading4"/>
        <w:rPr>
          <w:ins w:id="23106" w:author="vivo-105" w:date="2022-11-07T14:47:00Z"/>
        </w:rPr>
      </w:pPr>
      <w:r>
        <w:t>A.15.4</w:t>
      </w:r>
      <w:ins w:id="23107" w:author="vivo-105" w:date="2022-11-07T17:08:00Z">
        <w:r w:rsidR="0052271E">
          <w:t>.2.1</w:t>
        </w:r>
      </w:ins>
      <w:ins w:id="23108" w:author="vivo-105" w:date="2022-11-07T14:47:00Z">
        <w:r w:rsidR="0052271E">
          <w:tab/>
          <w:t xml:space="preserve">SA event triggered reporting tests for FR2-2 </w:t>
        </w:r>
      </w:ins>
      <w:ins w:id="23109" w:author="vivo-105" w:date="2022-11-07T15:53:00Z">
        <w:r w:rsidR="0052271E">
          <w:t xml:space="preserve">with CCA </w:t>
        </w:r>
      </w:ins>
      <w:ins w:id="23110" w:author="vivo-105" w:date="2022-11-07T14:47:00Z">
        <w:r w:rsidR="0052271E">
          <w:t>without SSB time index detection when DRX is not used (PCell in FR2-2)</w:t>
        </w:r>
      </w:ins>
    </w:p>
    <w:p w14:paraId="2FEC612F" w14:textId="65B0C225" w:rsidR="0052271E" w:rsidRDefault="00040E99" w:rsidP="0052271E">
      <w:pPr>
        <w:pStyle w:val="Heading5"/>
        <w:rPr>
          <w:ins w:id="23111" w:author="vivo-105" w:date="2022-11-07T14:47:00Z"/>
        </w:rPr>
      </w:pPr>
      <w:r>
        <w:t>A.15.4</w:t>
      </w:r>
      <w:ins w:id="23112" w:author="vivo-105" w:date="2022-11-07T17:08:00Z">
        <w:r w:rsidR="0052271E">
          <w:t>.2.1</w:t>
        </w:r>
      </w:ins>
      <w:ins w:id="23113" w:author="vivo-105" w:date="2022-11-07T14:47:00Z">
        <w:r w:rsidR="0052271E">
          <w:t>.1</w:t>
        </w:r>
        <w:r w:rsidR="0052271E">
          <w:tab/>
          <w:t>Test Purpose and Environment</w:t>
        </w:r>
      </w:ins>
    </w:p>
    <w:p w14:paraId="1A5922E4" w14:textId="77777777" w:rsidR="0052271E" w:rsidRDefault="0052271E" w:rsidP="0052271E">
      <w:pPr>
        <w:rPr>
          <w:ins w:id="23114" w:author="vivo-105" w:date="2022-11-07T14:47:00Z"/>
        </w:rPr>
      </w:pPr>
      <w:ins w:id="23115" w:author="vivo-105" w:date="2022-11-07T14:47:00Z">
        <w:r>
          <w:t>The purpose of this test is to verify that the UE makes correct reporting of an event. This test will partly verify the SA inter-frequency NR cell search requirements in clause 9.3</w:t>
        </w:r>
      </w:ins>
      <w:ins w:id="23116" w:author="vivo-105" w:date="2022-11-07T16:50:00Z">
        <w:r>
          <w:t>A</w:t>
        </w:r>
      </w:ins>
      <w:ins w:id="23117" w:author="vivo-105" w:date="2022-11-07T14:47:00Z">
        <w:r>
          <w:t>.4.</w:t>
        </w:r>
      </w:ins>
    </w:p>
    <w:p w14:paraId="689C3DFF" w14:textId="3DCA5361" w:rsidR="0052271E" w:rsidRDefault="0052271E" w:rsidP="0052271E">
      <w:pPr>
        <w:rPr>
          <w:ins w:id="23118" w:author="vivo-105" w:date="2022-11-07T14:47:00Z"/>
        </w:rPr>
      </w:pPr>
      <w:ins w:id="23119" w:author="vivo-105" w:date="2022-11-07T14:47:00Z">
        <w:r>
          <w:t>In this test, there are two cells: NR cell 1 as PCell in FR2-2 on NR RF channel 1 and NR cell 2 as neighbour cell in FR2-2 on NR RF channel 2</w:t>
        </w:r>
      </w:ins>
      <w:ins w:id="23120" w:author="vivo-105" w:date="2022-11-07T16:48:00Z">
        <w:r w:rsidRPr="00B207C9">
          <w:t xml:space="preserve"> </w:t>
        </w:r>
        <w:r>
          <w:t xml:space="preserve">with </w:t>
        </w:r>
        <w:r w:rsidRPr="007275DF">
          <w:rPr>
            <w:rFonts w:cs="v4.2.0"/>
          </w:rPr>
          <w:t xml:space="preserve">CCA </w:t>
        </w:r>
        <w:r w:rsidRPr="0000267D">
          <w:t>transmitting SSBs according to DL CCA model</w:t>
        </w:r>
      </w:ins>
      <w:ins w:id="23121" w:author="vivo-105" w:date="2022-11-07T14:47:00Z">
        <w:r>
          <w:t xml:space="preserve">.  The test parameters and configurations are given in Tables </w:t>
        </w:r>
      </w:ins>
      <w:r w:rsidR="00040E99">
        <w:t>A.15.4</w:t>
      </w:r>
      <w:ins w:id="23122" w:author="vivo-105" w:date="2022-11-07T17:08:00Z">
        <w:r>
          <w:t>.2.1</w:t>
        </w:r>
      </w:ins>
      <w:ins w:id="23123" w:author="vivo-105" w:date="2022-11-07T14:47:00Z">
        <w:r>
          <w:t xml:space="preserve">.1-1, </w:t>
        </w:r>
      </w:ins>
      <w:r w:rsidR="00040E99">
        <w:t>A.15.4</w:t>
      </w:r>
      <w:ins w:id="23124" w:author="vivo-105" w:date="2022-11-07T17:08:00Z">
        <w:r>
          <w:t>.2.1</w:t>
        </w:r>
      </w:ins>
      <w:ins w:id="23125" w:author="vivo-105" w:date="2022-11-07T14:47:00Z">
        <w:r>
          <w:t xml:space="preserve">.1-2, and </w:t>
        </w:r>
      </w:ins>
      <w:r w:rsidR="00040E99">
        <w:t>A.15.4</w:t>
      </w:r>
      <w:ins w:id="23126" w:author="vivo-105" w:date="2022-11-07T17:08:00Z">
        <w:r>
          <w:t>.2.1</w:t>
        </w:r>
      </w:ins>
      <w:ins w:id="23127" w:author="vivo-105" w:date="2022-11-07T14:47:00Z">
        <w:r>
          <w:t xml:space="preserve">.1-3. </w:t>
        </w:r>
      </w:ins>
    </w:p>
    <w:p w14:paraId="4D03502E" w14:textId="56BCBD15" w:rsidR="0052271E" w:rsidRDefault="0052271E" w:rsidP="0052271E">
      <w:pPr>
        <w:rPr>
          <w:ins w:id="23128" w:author="vivo-105" w:date="2022-11-07T14:47:00Z"/>
        </w:rPr>
      </w:pPr>
      <w:ins w:id="23129" w:author="vivo-105" w:date="2022-11-07T14:47:00Z">
        <w:r>
          <w:t xml:space="preserve">Measurement gap pattern configuration # 13 as defined in Table </w:t>
        </w:r>
      </w:ins>
      <w:r w:rsidR="00040E99">
        <w:t>A.15.4</w:t>
      </w:r>
      <w:ins w:id="23130" w:author="vivo-105" w:date="2022-11-07T17:08:00Z">
        <w:r>
          <w:t>.2.1</w:t>
        </w:r>
      </w:ins>
      <w:ins w:id="23131" w:author="vivo-105" w:date="2022-11-07T14:47:00Z">
        <w:r>
          <w:t>.1-2 is provided for UE that does not support per-FR gap and for UE that supports per-FR gap.</w:t>
        </w:r>
      </w:ins>
    </w:p>
    <w:p w14:paraId="1327C7CF" w14:textId="77777777" w:rsidR="0052271E" w:rsidRDefault="0052271E" w:rsidP="0052271E">
      <w:pPr>
        <w:rPr>
          <w:ins w:id="23132" w:author="vivo-105" w:date="2022-11-07T14:47:00Z"/>
        </w:rPr>
      </w:pPr>
      <w:ins w:id="23133" w:author="vivo-105" w:date="2022-11-07T14:47:00Z">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8291488" w14:textId="438D8042" w:rsidR="0052271E" w:rsidRDefault="0052271E" w:rsidP="0052271E">
      <w:pPr>
        <w:rPr>
          <w:ins w:id="23134" w:author="vivo-105" w:date="2022-11-07T14:47:00Z"/>
        </w:rPr>
      </w:pPr>
      <w:ins w:id="23135" w:author="vivo-105" w:date="2022-11-07T14:47:00Z">
        <w:r>
          <w:t xml:space="preserve">Supported test configurations are shown in table </w:t>
        </w:r>
      </w:ins>
      <w:r w:rsidR="00040E99">
        <w:t>A.15.4</w:t>
      </w:r>
      <w:ins w:id="23136" w:author="vivo-105" w:date="2022-11-07T17:08:00Z">
        <w:r>
          <w:t>.2.1</w:t>
        </w:r>
      </w:ins>
      <w:ins w:id="23137" w:author="vivo-105" w:date="2022-11-07T14:47:00Z">
        <w:r>
          <w:t>.1-1.</w:t>
        </w:r>
      </w:ins>
    </w:p>
    <w:p w14:paraId="5B05986B" w14:textId="54C5A4B5" w:rsidR="0052271E" w:rsidRDefault="0052271E" w:rsidP="0052271E">
      <w:pPr>
        <w:pStyle w:val="TH"/>
        <w:rPr>
          <w:ins w:id="23138" w:author="vivo-105" w:date="2022-11-07T14:47:00Z"/>
        </w:rPr>
      </w:pPr>
      <w:ins w:id="23139" w:author="vivo-105" w:date="2022-11-07T14:47:00Z">
        <w:r>
          <w:t xml:space="preserve">Table </w:t>
        </w:r>
      </w:ins>
      <w:r w:rsidR="00040E99">
        <w:t>A.15.4</w:t>
      </w:r>
      <w:ins w:id="23140" w:author="vivo-105" w:date="2022-11-07T17:08:00Z">
        <w:r>
          <w:t>.2.1</w:t>
        </w:r>
      </w:ins>
      <w:ins w:id="23141" w:author="vivo-105" w:date="2022-11-07T14:47:00Z">
        <w:r>
          <w:t xml:space="preserve">.1-1 </w:t>
        </w:r>
        <w:r>
          <w:rPr>
            <w:lang w:eastAsia="zh-CN"/>
          </w:rPr>
          <w:t xml:space="preserve">SA </w:t>
        </w:r>
        <w:r>
          <w:t>event triggered reporting</w:t>
        </w:r>
        <w:r>
          <w:rPr>
            <w:lang w:eastAsia="zh-CN"/>
          </w:rPr>
          <w:t xml:space="preserve"> tests</w:t>
        </w:r>
        <w: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14:paraId="000E9DDB" w14:textId="77777777" w:rsidTr="008A4BAB">
        <w:trPr>
          <w:jc w:val="center"/>
          <w:ins w:id="23142" w:author="vivo-105" w:date="2022-11-07T14:47:00Z"/>
        </w:trPr>
        <w:tc>
          <w:tcPr>
            <w:tcW w:w="2330" w:type="dxa"/>
            <w:tcBorders>
              <w:top w:val="single" w:sz="4" w:space="0" w:color="auto"/>
              <w:left w:val="single" w:sz="4" w:space="0" w:color="auto"/>
              <w:bottom w:val="single" w:sz="4" w:space="0" w:color="auto"/>
              <w:right w:val="single" w:sz="4" w:space="0" w:color="auto"/>
            </w:tcBorders>
            <w:hideMark/>
          </w:tcPr>
          <w:p w14:paraId="00B53A2F" w14:textId="77777777" w:rsidR="0052271E" w:rsidRDefault="0052271E" w:rsidP="008A4BAB">
            <w:pPr>
              <w:pStyle w:val="TAH"/>
              <w:spacing w:line="256" w:lineRule="auto"/>
              <w:rPr>
                <w:ins w:id="23143" w:author="vivo-105" w:date="2022-11-07T14:47:00Z"/>
              </w:rPr>
            </w:pPr>
            <w:ins w:id="23144" w:author="vivo-105" w:date="2022-11-07T14:47:00Z">
              <w:r>
                <w:t>Config</w:t>
              </w:r>
            </w:ins>
          </w:p>
        </w:tc>
        <w:tc>
          <w:tcPr>
            <w:tcW w:w="7299" w:type="dxa"/>
            <w:tcBorders>
              <w:top w:val="single" w:sz="4" w:space="0" w:color="auto"/>
              <w:left w:val="single" w:sz="4" w:space="0" w:color="auto"/>
              <w:bottom w:val="single" w:sz="4" w:space="0" w:color="auto"/>
              <w:right w:val="single" w:sz="4" w:space="0" w:color="auto"/>
            </w:tcBorders>
            <w:hideMark/>
          </w:tcPr>
          <w:p w14:paraId="4385D379" w14:textId="77777777" w:rsidR="0052271E" w:rsidRDefault="0052271E" w:rsidP="008A4BAB">
            <w:pPr>
              <w:pStyle w:val="TAH"/>
              <w:spacing w:line="256" w:lineRule="auto"/>
              <w:rPr>
                <w:ins w:id="23145" w:author="vivo-105" w:date="2022-11-07T14:47:00Z"/>
              </w:rPr>
            </w:pPr>
            <w:ins w:id="23146" w:author="vivo-105" w:date="2022-11-07T14:47:00Z">
              <w:r>
                <w:t>Description</w:t>
              </w:r>
            </w:ins>
          </w:p>
        </w:tc>
      </w:tr>
      <w:tr w:rsidR="0052271E" w14:paraId="1232731D" w14:textId="77777777" w:rsidTr="008A4BAB">
        <w:trPr>
          <w:jc w:val="center"/>
          <w:ins w:id="23147" w:author="vivo-105" w:date="2022-11-07T14:47:00Z"/>
        </w:trPr>
        <w:tc>
          <w:tcPr>
            <w:tcW w:w="2330" w:type="dxa"/>
            <w:tcBorders>
              <w:top w:val="single" w:sz="4" w:space="0" w:color="auto"/>
              <w:left w:val="single" w:sz="4" w:space="0" w:color="auto"/>
              <w:bottom w:val="single" w:sz="4" w:space="0" w:color="auto"/>
              <w:right w:val="single" w:sz="4" w:space="0" w:color="auto"/>
            </w:tcBorders>
          </w:tcPr>
          <w:p w14:paraId="4BCA91C8" w14:textId="77777777" w:rsidR="0052271E" w:rsidRDefault="0052271E" w:rsidP="008A4BAB">
            <w:pPr>
              <w:pStyle w:val="TAL"/>
              <w:spacing w:line="256" w:lineRule="auto"/>
              <w:rPr>
                <w:ins w:id="23148" w:author="vivo-105" w:date="2022-11-07T14:47:00Z"/>
                <w:lang w:eastAsia="zh-CN"/>
              </w:rPr>
            </w:pPr>
            <w:ins w:id="23149" w:author="vivo-105" w:date="2022-11-07T14:47:00Z">
              <w:r>
                <w:rPr>
                  <w:rFonts w:hint="eastAsia"/>
                  <w:lang w:eastAsia="zh-CN"/>
                </w:rPr>
                <w:t>1</w:t>
              </w:r>
            </w:ins>
          </w:p>
        </w:tc>
        <w:tc>
          <w:tcPr>
            <w:tcW w:w="7299" w:type="dxa"/>
            <w:tcBorders>
              <w:top w:val="single" w:sz="4" w:space="0" w:color="auto"/>
              <w:left w:val="single" w:sz="4" w:space="0" w:color="auto"/>
              <w:bottom w:val="single" w:sz="4" w:space="0" w:color="auto"/>
              <w:right w:val="single" w:sz="4" w:space="0" w:color="auto"/>
            </w:tcBorders>
          </w:tcPr>
          <w:p w14:paraId="35477A7A" w14:textId="77777777" w:rsidR="0052271E" w:rsidRDefault="0052271E" w:rsidP="008A4BAB">
            <w:pPr>
              <w:pStyle w:val="TAL"/>
              <w:spacing w:line="256" w:lineRule="auto"/>
              <w:rPr>
                <w:ins w:id="23150" w:author="vivo-105" w:date="2022-11-07T14:47:00Z"/>
              </w:rPr>
            </w:pPr>
            <w:ins w:id="23151" w:author="vivo-105" w:date="2022-11-07T14:47:00Z">
              <w:r>
                <w:t>120 kHz SSB SCS, 100 MHz bandwidth, TDD duplex mode</w:t>
              </w:r>
            </w:ins>
          </w:p>
        </w:tc>
      </w:tr>
      <w:tr w:rsidR="0052271E" w14:paraId="17882591" w14:textId="77777777" w:rsidTr="008A4BAB">
        <w:trPr>
          <w:jc w:val="center"/>
          <w:ins w:id="23152" w:author="vivo-105" w:date="2022-11-07T14:47:00Z"/>
        </w:trPr>
        <w:tc>
          <w:tcPr>
            <w:tcW w:w="2330" w:type="dxa"/>
            <w:tcBorders>
              <w:top w:val="single" w:sz="4" w:space="0" w:color="auto"/>
              <w:left w:val="single" w:sz="4" w:space="0" w:color="auto"/>
              <w:bottom w:val="single" w:sz="4" w:space="0" w:color="auto"/>
              <w:right w:val="single" w:sz="4" w:space="0" w:color="auto"/>
            </w:tcBorders>
            <w:hideMark/>
          </w:tcPr>
          <w:p w14:paraId="3476DC61" w14:textId="77777777" w:rsidR="0052271E" w:rsidRDefault="0052271E" w:rsidP="008A4BAB">
            <w:pPr>
              <w:pStyle w:val="TAL"/>
              <w:spacing w:line="256" w:lineRule="auto"/>
              <w:rPr>
                <w:ins w:id="23153" w:author="vivo-105" w:date="2022-11-07T14:47:00Z"/>
                <w:lang w:eastAsia="zh-CN"/>
              </w:rPr>
            </w:pPr>
            <w:ins w:id="23154" w:author="vivo-105" w:date="2022-11-07T14:47:00Z">
              <w:r>
                <w:rPr>
                  <w:rFonts w:hint="eastAsia"/>
                  <w:lang w:eastAsia="zh-CN"/>
                </w:rPr>
                <w:t>2</w:t>
              </w:r>
            </w:ins>
          </w:p>
        </w:tc>
        <w:tc>
          <w:tcPr>
            <w:tcW w:w="7299" w:type="dxa"/>
            <w:tcBorders>
              <w:top w:val="single" w:sz="4" w:space="0" w:color="auto"/>
              <w:left w:val="single" w:sz="4" w:space="0" w:color="auto"/>
              <w:bottom w:val="single" w:sz="4" w:space="0" w:color="auto"/>
              <w:right w:val="single" w:sz="4" w:space="0" w:color="auto"/>
            </w:tcBorders>
            <w:hideMark/>
          </w:tcPr>
          <w:p w14:paraId="4EF13B98" w14:textId="77777777" w:rsidR="0052271E" w:rsidRDefault="0052271E" w:rsidP="008A4BAB">
            <w:pPr>
              <w:pStyle w:val="TAL"/>
              <w:spacing w:line="256" w:lineRule="auto"/>
              <w:rPr>
                <w:ins w:id="23155" w:author="vivo-105" w:date="2022-11-07T14:47:00Z"/>
              </w:rPr>
            </w:pPr>
            <w:ins w:id="23156" w:author="vivo-105" w:date="2022-11-07T14:47:00Z">
              <w:r>
                <w:t>480 kHz SSB SCS, 400 MHz bandwidth, TDD duplex mode</w:t>
              </w:r>
            </w:ins>
          </w:p>
        </w:tc>
      </w:tr>
      <w:tr w:rsidR="0052271E" w14:paraId="3B4C2E16" w14:textId="77777777" w:rsidTr="008A4BAB">
        <w:trPr>
          <w:jc w:val="center"/>
          <w:ins w:id="23157" w:author="vivo-105" w:date="2022-11-07T14:47:00Z"/>
        </w:trPr>
        <w:tc>
          <w:tcPr>
            <w:tcW w:w="2330" w:type="dxa"/>
            <w:tcBorders>
              <w:top w:val="single" w:sz="4" w:space="0" w:color="auto"/>
              <w:left w:val="single" w:sz="4" w:space="0" w:color="auto"/>
              <w:bottom w:val="single" w:sz="4" w:space="0" w:color="auto"/>
              <w:right w:val="single" w:sz="4" w:space="0" w:color="auto"/>
            </w:tcBorders>
          </w:tcPr>
          <w:p w14:paraId="5D15DC01" w14:textId="77777777" w:rsidR="0052271E" w:rsidRDefault="0052271E" w:rsidP="008A4BAB">
            <w:pPr>
              <w:pStyle w:val="TAL"/>
              <w:spacing w:line="256" w:lineRule="auto"/>
              <w:rPr>
                <w:ins w:id="23158" w:author="vivo-105" w:date="2022-11-07T14:47:00Z"/>
                <w:lang w:eastAsia="zh-CN"/>
              </w:rPr>
            </w:pPr>
            <w:ins w:id="23159" w:author="vivo-105" w:date="2022-11-07T14:47:00Z">
              <w:r>
                <w:rPr>
                  <w:rFonts w:hint="eastAsia"/>
                  <w:lang w:eastAsia="zh-CN"/>
                </w:rPr>
                <w:t>3</w:t>
              </w:r>
            </w:ins>
          </w:p>
        </w:tc>
        <w:tc>
          <w:tcPr>
            <w:tcW w:w="7299" w:type="dxa"/>
            <w:tcBorders>
              <w:top w:val="single" w:sz="4" w:space="0" w:color="auto"/>
              <w:left w:val="single" w:sz="4" w:space="0" w:color="auto"/>
              <w:bottom w:val="single" w:sz="4" w:space="0" w:color="auto"/>
              <w:right w:val="single" w:sz="4" w:space="0" w:color="auto"/>
            </w:tcBorders>
          </w:tcPr>
          <w:p w14:paraId="2AA5F246" w14:textId="77777777" w:rsidR="0052271E" w:rsidRDefault="0052271E" w:rsidP="008A4BAB">
            <w:pPr>
              <w:pStyle w:val="TAL"/>
              <w:spacing w:line="256" w:lineRule="auto"/>
              <w:rPr>
                <w:ins w:id="23160" w:author="vivo-105" w:date="2022-11-07T14:47:00Z"/>
              </w:rPr>
            </w:pPr>
            <w:ins w:id="23161" w:author="vivo-105" w:date="2022-11-07T14:47:00Z">
              <w:r>
                <w:t>960 kHz SSB SCS, 400 MHz bandwidth, TDD duplex mode</w:t>
              </w:r>
            </w:ins>
          </w:p>
        </w:tc>
      </w:tr>
      <w:tr w:rsidR="0052271E" w14:paraId="75F4D909" w14:textId="77777777" w:rsidTr="008A4BAB">
        <w:trPr>
          <w:jc w:val="center"/>
          <w:ins w:id="23162" w:author="vivo-105" w:date="2022-11-07T14:47:00Z"/>
        </w:trPr>
        <w:tc>
          <w:tcPr>
            <w:tcW w:w="9629" w:type="dxa"/>
            <w:gridSpan w:val="2"/>
            <w:tcBorders>
              <w:top w:val="single" w:sz="4" w:space="0" w:color="auto"/>
              <w:left w:val="single" w:sz="4" w:space="0" w:color="auto"/>
              <w:bottom w:val="single" w:sz="4" w:space="0" w:color="auto"/>
              <w:right w:val="single" w:sz="4" w:space="0" w:color="auto"/>
            </w:tcBorders>
          </w:tcPr>
          <w:p w14:paraId="7490E6D8" w14:textId="77777777" w:rsidR="0052271E" w:rsidRDefault="0052271E" w:rsidP="008A4BAB">
            <w:pPr>
              <w:pStyle w:val="TAL"/>
              <w:spacing w:line="256" w:lineRule="auto"/>
              <w:rPr>
                <w:ins w:id="23163" w:author="vivo-105" w:date="2022-11-07T14:47:00Z"/>
              </w:rPr>
            </w:pPr>
            <w:ins w:id="23164" w:author="vivo-105" w:date="2022-11-07T14:47:00Z">
              <w:r w:rsidRPr="001C0E1B">
                <w:rPr>
                  <w:lang w:eastAsia="zh-CN"/>
                </w:rPr>
                <w:t>Note:</w:t>
              </w:r>
              <w:r w:rsidRPr="001C0E1B">
                <w:rPr>
                  <w:lang w:eastAsia="zh-CN"/>
                </w:rPr>
                <w:tab/>
              </w:r>
              <w:r w:rsidRPr="001C0E1B">
                <w:t>The UE is only required to be tested in one of the supported test configurations.</w:t>
              </w:r>
            </w:ins>
          </w:p>
        </w:tc>
      </w:tr>
    </w:tbl>
    <w:p w14:paraId="4D37361D" w14:textId="77777777" w:rsidR="0052271E" w:rsidRDefault="0052271E" w:rsidP="0052271E">
      <w:pPr>
        <w:rPr>
          <w:ins w:id="23165" w:author="vivo-105" w:date="2022-11-07T14:47:00Z"/>
        </w:rPr>
      </w:pPr>
    </w:p>
    <w:p w14:paraId="5A23DC83" w14:textId="3F61D50D" w:rsidR="0052271E" w:rsidRDefault="0052271E" w:rsidP="0052271E">
      <w:pPr>
        <w:pStyle w:val="TH"/>
        <w:rPr>
          <w:ins w:id="23166" w:author="vivo-105" w:date="2022-11-07T14:47:00Z"/>
        </w:rPr>
      </w:pPr>
      <w:ins w:id="23167" w:author="vivo-105" w:date="2022-11-07T14:47:00Z">
        <w:r>
          <w:lastRenderedPageBreak/>
          <w:t xml:space="preserve">Table </w:t>
        </w:r>
      </w:ins>
      <w:r w:rsidR="00040E99">
        <w:t>A.15.4</w:t>
      </w:r>
      <w:ins w:id="23168" w:author="vivo-105" w:date="2022-11-07T17:08:00Z">
        <w:r>
          <w:t>.2.1</w:t>
        </w:r>
      </w:ins>
      <w:ins w:id="23169" w:author="vivo-105" w:date="2022-11-07T14:47:00Z">
        <w:r>
          <w:t>.1-2: General test parameters for SA inter-frequency event triggered reporting for FR2-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2271E" w14:paraId="37A1FAA5" w14:textId="77777777" w:rsidTr="008A4BAB">
        <w:trPr>
          <w:cantSplit/>
          <w:trHeight w:val="187"/>
          <w:ins w:id="23170"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CF6F99" w14:textId="77777777" w:rsidR="0052271E" w:rsidRDefault="0052271E" w:rsidP="008A4BAB">
            <w:pPr>
              <w:pStyle w:val="TAH"/>
              <w:spacing w:line="256" w:lineRule="auto"/>
              <w:rPr>
                <w:ins w:id="23171" w:author="vivo-105" w:date="2022-11-07T14:47:00Z"/>
              </w:rPr>
            </w:pPr>
            <w:ins w:id="23172" w:author="vivo-105" w:date="2022-11-07T14:47:00Z">
              <w:r>
                <w:t>Parameter</w:t>
              </w:r>
            </w:ins>
          </w:p>
        </w:tc>
        <w:tc>
          <w:tcPr>
            <w:tcW w:w="596" w:type="dxa"/>
            <w:tcBorders>
              <w:top w:val="single" w:sz="4" w:space="0" w:color="auto"/>
              <w:left w:val="single" w:sz="4" w:space="0" w:color="auto"/>
              <w:bottom w:val="single" w:sz="4" w:space="0" w:color="auto"/>
              <w:right w:val="single" w:sz="4" w:space="0" w:color="auto"/>
            </w:tcBorders>
            <w:hideMark/>
          </w:tcPr>
          <w:p w14:paraId="2CF90A8A" w14:textId="77777777" w:rsidR="0052271E" w:rsidRDefault="0052271E" w:rsidP="008A4BAB">
            <w:pPr>
              <w:pStyle w:val="TAH"/>
              <w:spacing w:line="256" w:lineRule="auto"/>
              <w:rPr>
                <w:ins w:id="23173" w:author="vivo-105" w:date="2022-11-07T14:47:00Z"/>
              </w:rPr>
            </w:pPr>
            <w:ins w:id="23174" w:author="vivo-105" w:date="2022-11-07T14:47:00Z">
              <w:r>
                <w:t>Unit</w:t>
              </w:r>
            </w:ins>
          </w:p>
        </w:tc>
        <w:tc>
          <w:tcPr>
            <w:tcW w:w="1251" w:type="dxa"/>
            <w:tcBorders>
              <w:top w:val="single" w:sz="4" w:space="0" w:color="auto"/>
              <w:left w:val="single" w:sz="4" w:space="0" w:color="auto"/>
              <w:bottom w:val="single" w:sz="4" w:space="0" w:color="auto"/>
              <w:right w:val="single" w:sz="4" w:space="0" w:color="auto"/>
            </w:tcBorders>
            <w:hideMark/>
          </w:tcPr>
          <w:p w14:paraId="69160E52" w14:textId="77777777" w:rsidR="0052271E" w:rsidRDefault="0052271E" w:rsidP="008A4BAB">
            <w:pPr>
              <w:pStyle w:val="TAH"/>
              <w:spacing w:line="256" w:lineRule="auto"/>
              <w:rPr>
                <w:ins w:id="23175" w:author="vivo-105" w:date="2022-11-07T14:47:00Z"/>
              </w:rPr>
            </w:pPr>
            <w:ins w:id="23176" w:author="vivo-105" w:date="2022-11-07T14:47:00Z">
              <w:r>
                <w:t>Test configuration</w:t>
              </w:r>
            </w:ins>
          </w:p>
        </w:tc>
        <w:tc>
          <w:tcPr>
            <w:tcW w:w="2504" w:type="dxa"/>
            <w:tcBorders>
              <w:top w:val="single" w:sz="4" w:space="0" w:color="auto"/>
              <w:left w:val="single" w:sz="4" w:space="0" w:color="auto"/>
              <w:bottom w:val="single" w:sz="4" w:space="0" w:color="auto"/>
              <w:right w:val="single" w:sz="4" w:space="0" w:color="auto"/>
            </w:tcBorders>
            <w:hideMark/>
          </w:tcPr>
          <w:p w14:paraId="0E3056DA" w14:textId="77777777" w:rsidR="0052271E" w:rsidRDefault="0052271E" w:rsidP="008A4BAB">
            <w:pPr>
              <w:pStyle w:val="TAH"/>
              <w:spacing w:line="256" w:lineRule="auto"/>
              <w:rPr>
                <w:ins w:id="23177" w:author="vivo-105" w:date="2022-11-07T14:47:00Z"/>
              </w:rPr>
            </w:pPr>
            <w:ins w:id="23178" w:author="vivo-105" w:date="2022-11-07T14:47:00Z">
              <w:r>
                <w:t>Value</w:t>
              </w:r>
            </w:ins>
          </w:p>
        </w:tc>
        <w:tc>
          <w:tcPr>
            <w:tcW w:w="3072" w:type="dxa"/>
            <w:tcBorders>
              <w:top w:val="single" w:sz="4" w:space="0" w:color="auto"/>
              <w:left w:val="single" w:sz="4" w:space="0" w:color="auto"/>
              <w:bottom w:val="single" w:sz="4" w:space="0" w:color="auto"/>
              <w:right w:val="single" w:sz="4" w:space="0" w:color="auto"/>
            </w:tcBorders>
            <w:hideMark/>
          </w:tcPr>
          <w:p w14:paraId="6F80B4B8" w14:textId="77777777" w:rsidR="0052271E" w:rsidRDefault="0052271E" w:rsidP="008A4BAB">
            <w:pPr>
              <w:pStyle w:val="TAH"/>
              <w:spacing w:line="256" w:lineRule="auto"/>
              <w:rPr>
                <w:ins w:id="23179" w:author="vivo-105" w:date="2022-11-07T14:47:00Z"/>
              </w:rPr>
            </w:pPr>
            <w:ins w:id="23180" w:author="vivo-105" w:date="2022-11-07T14:47:00Z">
              <w:r>
                <w:t>Comment</w:t>
              </w:r>
            </w:ins>
          </w:p>
        </w:tc>
      </w:tr>
      <w:tr w:rsidR="0052271E" w14:paraId="657E31B9" w14:textId="77777777" w:rsidTr="008A4BAB">
        <w:trPr>
          <w:cantSplit/>
          <w:trHeight w:val="187"/>
          <w:ins w:id="23181"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C1952E6" w14:textId="77777777" w:rsidR="0052271E" w:rsidRDefault="0052271E" w:rsidP="008A4BAB">
            <w:pPr>
              <w:pStyle w:val="TAL"/>
              <w:spacing w:line="256" w:lineRule="auto"/>
              <w:rPr>
                <w:ins w:id="23182" w:author="vivo-105" w:date="2022-11-07T14:47:00Z"/>
              </w:rPr>
            </w:pPr>
            <w:ins w:id="23183" w:author="vivo-105" w:date="2022-11-07T14:47: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528E1BEB" w14:textId="77777777" w:rsidR="0052271E" w:rsidRDefault="0052271E" w:rsidP="008A4BAB">
            <w:pPr>
              <w:pStyle w:val="TAC"/>
              <w:spacing w:line="256" w:lineRule="auto"/>
              <w:rPr>
                <w:ins w:id="23184"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30D1E276" w14:textId="77777777" w:rsidR="0052271E" w:rsidRDefault="0052271E" w:rsidP="008A4BAB">
            <w:pPr>
              <w:pStyle w:val="TAL"/>
              <w:spacing w:line="256" w:lineRule="auto"/>
              <w:rPr>
                <w:ins w:id="23185" w:author="vivo-105" w:date="2022-11-07T14:47:00Z"/>
                <w:rFonts w:cs="Arial"/>
                <w:lang w:eastAsia="zh-CN"/>
              </w:rPr>
            </w:pPr>
            <w:ins w:id="23186"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EE98568" w14:textId="77777777" w:rsidR="0052271E" w:rsidRDefault="0052271E" w:rsidP="008A4BAB">
            <w:pPr>
              <w:pStyle w:val="TAL"/>
              <w:spacing w:line="256" w:lineRule="auto"/>
              <w:rPr>
                <w:ins w:id="23187" w:author="vivo-105" w:date="2022-11-07T14:47:00Z"/>
                <w:bCs/>
                <w:lang w:eastAsia="zh-CN"/>
              </w:rPr>
            </w:pPr>
            <w:ins w:id="23188" w:author="vivo-105" w:date="2022-11-07T14:47:00Z">
              <w:r>
                <w:rPr>
                  <w:bCs/>
                </w:rPr>
                <w:t>1</w:t>
              </w:r>
            </w:ins>
          </w:p>
        </w:tc>
        <w:tc>
          <w:tcPr>
            <w:tcW w:w="3072" w:type="dxa"/>
            <w:tcBorders>
              <w:top w:val="single" w:sz="4" w:space="0" w:color="auto"/>
              <w:left w:val="single" w:sz="4" w:space="0" w:color="auto"/>
              <w:bottom w:val="single" w:sz="4" w:space="0" w:color="auto"/>
              <w:right w:val="single" w:sz="4" w:space="0" w:color="auto"/>
            </w:tcBorders>
          </w:tcPr>
          <w:p w14:paraId="5FAFDDFE" w14:textId="77777777" w:rsidR="0052271E" w:rsidRDefault="0052271E" w:rsidP="008A4BAB">
            <w:pPr>
              <w:pStyle w:val="TAL"/>
              <w:spacing w:line="256" w:lineRule="auto"/>
              <w:rPr>
                <w:ins w:id="23189" w:author="vivo-105" w:date="2022-11-07T14:47:00Z"/>
                <w:bCs/>
              </w:rPr>
            </w:pPr>
            <w:ins w:id="23190" w:author="vivo-105" w:date="2022-11-07T14:47:00Z">
              <w:r>
                <w:rPr>
                  <w:bCs/>
                </w:rPr>
                <w:t>Two FR2-2 NR carrier frequencies is used.</w:t>
              </w:r>
            </w:ins>
          </w:p>
          <w:p w14:paraId="78E432CF" w14:textId="77777777" w:rsidR="0052271E" w:rsidRDefault="0052271E" w:rsidP="008A4BAB">
            <w:pPr>
              <w:pStyle w:val="TAL"/>
              <w:spacing w:line="256" w:lineRule="auto"/>
              <w:rPr>
                <w:ins w:id="23191" w:author="vivo-105" w:date="2022-11-07T14:47:00Z"/>
                <w:bCs/>
              </w:rPr>
            </w:pPr>
          </w:p>
        </w:tc>
      </w:tr>
      <w:tr w:rsidR="0052271E" w14:paraId="487C23E8" w14:textId="77777777" w:rsidTr="008A4BAB">
        <w:trPr>
          <w:cantSplit/>
          <w:trHeight w:val="187"/>
          <w:ins w:id="2319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3546703B" w14:textId="77777777" w:rsidR="0052271E" w:rsidRDefault="0052271E" w:rsidP="008A4BAB">
            <w:pPr>
              <w:pStyle w:val="TAL"/>
              <w:spacing w:line="256" w:lineRule="auto"/>
              <w:rPr>
                <w:ins w:id="23193" w:author="vivo-105" w:date="2022-11-07T14:47:00Z"/>
                <w:rFonts w:cs="Arial"/>
              </w:rPr>
            </w:pPr>
            <w:ins w:id="23194" w:author="vivo-105" w:date="2022-11-07T14:47: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A4C6218" w14:textId="77777777" w:rsidR="0052271E" w:rsidRDefault="0052271E" w:rsidP="008A4BAB">
            <w:pPr>
              <w:pStyle w:val="TAC"/>
              <w:spacing w:line="256" w:lineRule="auto"/>
              <w:rPr>
                <w:ins w:id="2319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0F5C2AAF" w14:textId="77777777" w:rsidR="0052271E" w:rsidRDefault="0052271E" w:rsidP="008A4BAB">
            <w:pPr>
              <w:pStyle w:val="TAL"/>
              <w:spacing w:line="256" w:lineRule="auto"/>
              <w:rPr>
                <w:ins w:id="23196" w:author="vivo-105" w:date="2022-11-07T14:47:00Z"/>
                <w:rFonts w:cs="Arial"/>
              </w:rPr>
            </w:pPr>
            <w:ins w:id="2319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5DDE27A1" w14:textId="77777777" w:rsidR="0052271E" w:rsidRDefault="0052271E" w:rsidP="008A4BAB">
            <w:pPr>
              <w:pStyle w:val="TAL"/>
              <w:spacing w:line="256" w:lineRule="auto"/>
              <w:rPr>
                <w:ins w:id="23198" w:author="vivo-105" w:date="2022-11-07T14:47:00Z"/>
                <w:rFonts w:cs="Arial"/>
              </w:rPr>
            </w:pPr>
            <w:ins w:id="23199" w:author="vivo-105" w:date="2022-11-07T14:47: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2EA34433" w14:textId="77777777" w:rsidR="0052271E" w:rsidRDefault="0052271E" w:rsidP="008A4BAB">
            <w:pPr>
              <w:pStyle w:val="TAL"/>
              <w:spacing w:line="256" w:lineRule="auto"/>
              <w:rPr>
                <w:ins w:id="23200" w:author="vivo-105" w:date="2022-11-07T14:47:00Z"/>
                <w:rFonts w:cs="Arial"/>
              </w:rPr>
            </w:pPr>
            <w:ins w:id="23201" w:author="vivo-105" w:date="2022-11-07T14:47:00Z">
              <w:r>
                <w:rPr>
                  <w:rFonts w:cs="Arial"/>
                </w:rPr>
                <w:t xml:space="preserve">NR Cell 1 is on </w:t>
              </w:r>
              <w:r>
                <w:t xml:space="preserve">NR RF channel </w:t>
              </w:r>
              <w:r>
                <w:rPr>
                  <w:rFonts w:cs="Arial"/>
                </w:rPr>
                <w:t xml:space="preserve">number </w:t>
              </w:r>
              <w:r>
                <w:t>1.</w:t>
              </w:r>
            </w:ins>
          </w:p>
        </w:tc>
      </w:tr>
      <w:tr w:rsidR="0052271E" w14:paraId="7111759D" w14:textId="77777777" w:rsidTr="008A4BAB">
        <w:trPr>
          <w:cantSplit/>
          <w:trHeight w:val="187"/>
          <w:ins w:id="2320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D7A4AC7" w14:textId="77777777" w:rsidR="0052271E" w:rsidRDefault="0052271E" w:rsidP="008A4BAB">
            <w:pPr>
              <w:pStyle w:val="TAL"/>
              <w:spacing w:line="256" w:lineRule="auto"/>
              <w:rPr>
                <w:ins w:id="23203" w:author="vivo-105" w:date="2022-11-07T14:47:00Z"/>
                <w:rFonts w:cs="Arial"/>
              </w:rPr>
            </w:pPr>
            <w:ins w:id="23204" w:author="vivo-105" w:date="2022-11-07T14:47: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3793A9C8" w14:textId="77777777" w:rsidR="0052271E" w:rsidRDefault="0052271E" w:rsidP="008A4BAB">
            <w:pPr>
              <w:pStyle w:val="TAC"/>
              <w:spacing w:line="256" w:lineRule="auto"/>
              <w:rPr>
                <w:ins w:id="2320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36E5304E" w14:textId="77777777" w:rsidR="0052271E" w:rsidRDefault="0052271E" w:rsidP="008A4BAB">
            <w:pPr>
              <w:pStyle w:val="TAL"/>
              <w:spacing w:line="256" w:lineRule="auto"/>
              <w:rPr>
                <w:ins w:id="23206" w:author="vivo-105" w:date="2022-11-07T14:47:00Z"/>
                <w:rFonts w:cs="Arial"/>
              </w:rPr>
            </w:pPr>
            <w:ins w:id="2320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17AE13A" w14:textId="77777777" w:rsidR="0052271E" w:rsidRDefault="0052271E" w:rsidP="008A4BAB">
            <w:pPr>
              <w:pStyle w:val="TAL"/>
              <w:spacing w:line="256" w:lineRule="auto"/>
              <w:rPr>
                <w:ins w:id="23208" w:author="vivo-105" w:date="2022-11-07T14:47:00Z"/>
                <w:rFonts w:cs="Arial"/>
              </w:rPr>
            </w:pPr>
            <w:ins w:id="23209" w:author="vivo-105" w:date="2022-11-07T14:47: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321F2D16" w14:textId="77777777" w:rsidR="0052271E" w:rsidRDefault="0052271E" w:rsidP="008A4BAB">
            <w:pPr>
              <w:pStyle w:val="TAL"/>
              <w:spacing w:line="256" w:lineRule="auto"/>
              <w:rPr>
                <w:ins w:id="23210" w:author="vivo-105" w:date="2022-11-07T14:47:00Z"/>
                <w:rFonts w:cs="Arial"/>
              </w:rPr>
            </w:pPr>
            <w:ins w:id="23211" w:author="vivo-105" w:date="2022-11-07T14:47:00Z">
              <w:r>
                <w:rPr>
                  <w:rFonts w:cs="Arial"/>
                </w:rPr>
                <w:t>NR cell 2 is</w:t>
              </w:r>
              <w:r>
                <w:t xml:space="preserve"> on NR RF channel </w:t>
              </w:r>
              <w:r>
                <w:rPr>
                  <w:rFonts w:cs="Arial"/>
                </w:rPr>
                <w:t xml:space="preserve">number </w:t>
              </w:r>
              <w:r>
                <w:t>2.</w:t>
              </w:r>
            </w:ins>
          </w:p>
        </w:tc>
      </w:tr>
      <w:tr w:rsidR="0052271E" w14:paraId="45E17D3E" w14:textId="77777777" w:rsidTr="008A4BAB">
        <w:trPr>
          <w:cantSplit/>
          <w:trHeight w:val="187"/>
          <w:ins w:id="2321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5D9F2F5" w14:textId="77777777" w:rsidR="0052271E" w:rsidRDefault="0052271E" w:rsidP="008A4BAB">
            <w:pPr>
              <w:pStyle w:val="TAL"/>
              <w:spacing w:line="256" w:lineRule="auto"/>
              <w:rPr>
                <w:ins w:id="23213" w:author="vivo-105" w:date="2022-11-07T14:47:00Z"/>
                <w:rFonts w:cs="Arial"/>
              </w:rPr>
            </w:pPr>
            <w:ins w:id="23214" w:author="vivo-105" w:date="2022-11-07T14:47: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554A82A2" w14:textId="77777777" w:rsidR="0052271E" w:rsidRDefault="0052271E" w:rsidP="008A4BAB">
            <w:pPr>
              <w:pStyle w:val="TAC"/>
              <w:spacing w:line="256" w:lineRule="auto"/>
              <w:rPr>
                <w:ins w:id="2321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268274B1" w14:textId="77777777" w:rsidR="0052271E" w:rsidRDefault="0052271E" w:rsidP="008A4BAB">
            <w:pPr>
              <w:pStyle w:val="TAL"/>
              <w:spacing w:line="256" w:lineRule="auto"/>
              <w:rPr>
                <w:ins w:id="23216" w:author="vivo-105" w:date="2022-11-07T14:47:00Z"/>
                <w:rFonts w:cs="Arial"/>
                <w:lang w:eastAsia="zh-CN"/>
              </w:rPr>
            </w:pPr>
            <w:ins w:id="2321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5C37D18" w14:textId="77777777" w:rsidR="0052271E" w:rsidRDefault="0052271E" w:rsidP="008A4BAB">
            <w:pPr>
              <w:pStyle w:val="TAL"/>
              <w:spacing w:line="256" w:lineRule="auto"/>
              <w:rPr>
                <w:ins w:id="23218" w:author="vivo-105" w:date="2022-11-07T14:47:00Z"/>
                <w:rFonts w:cs="Arial"/>
              </w:rPr>
            </w:pPr>
            <w:ins w:id="23219" w:author="vivo-105" w:date="2022-11-07T14:47: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tcPr>
          <w:p w14:paraId="67A2F6E8" w14:textId="77777777" w:rsidR="0052271E" w:rsidRDefault="0052271E" w:rsidP="008A4BAB">
            <w:pPr>
              <w:pStyle w:val="TAL"/>
              <w:spacing w:line="256" w:lineRule="auto"/>
              <w:rPr>
                <w:ins w:id="23220" w:author="vivo-105" w:date="2022-11-07T14:47:00Z"/>
                <w:rFonts w:cs="Arial"/>
              </w:rPr>
            </w:pPr>
            <w:ins w:id="23221" w:author="vivo-105" w:date="2022-11-07T14:47:00Z">
              <w:r>
                <w:rPr>
                  <w:rFonts w:cs="Arial"/>
                </w:rPr>
                <w:t>As specified in clause 9.1.2-1.</w:t>
              </w:r>
            </w:ins>
          </w:p>
          <w:p w14:paraId="71E6FF6A" w14:textId="77777777" w:rsidR="0052271E" w:rsidRDefault="0052271E" w:rsidP="008A4BAB">
            <w:pPr>
              <w:pStyle w:val="TAL"/>
              <w:spacing w:line="256" w:lineRule="auto"/>
              <w:rPr>
                <w:ins w:id="23222" w:author="vivo-105" w:date="2022-11-07T14:47:00Z"/>
                <w:rFonts w:cs="Arial"/>
              </w:rPr>
            </w:pPr>
          </w:p>
        </w:tc>
      </w:tr>
      <w:tr w:rsidR="0052271E" w14:paraId="7E474BC8" w14:textId="77777777" w:rsidTr="008A4BAB">
        <w:trPr>
          <w:cantSplit/>
          <w:trHeight w:val="187"/>
          <w:ins w:id="23223"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68E978D" w14:textId="77777777" w:rsidR="0052271E" w:rsidRDefault="0052271E" w:rsidP="008A4BAB">
            <w:pPr>
              <w:pStyle w:val="TAL"/>
              <w:spacing w:line="256" w:lineRule="auto"/>
              <w:rPr>
                <w:ins w:id="23224" w:author="vivo-105" w:date="2022-11-07T14:47:00Z"/>
                <w:rFonts w:cs="Arial"/>
                <w:lang w:eastAsia="zh-CN"/>
              </w:rPr>
            </w:pPr>
            <w:ins w:id="23225" w:author="vivo-105" w:date="2022-11-07T14:47: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5758E8DE" w14:textId="77777777" w:rsidR="0052271E" w:rsidRDefault="0052271E" w:rsidP="008A4BAB">
            <w:pPr>
              <w:pStyle w:val="TAC"/>
              <w:spacing w:line="256" w:lineRule="auto"/>
              <w:rPr>
                <w:ins w:id="23226"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08EA752D" w14:textId="77777777" w:rsidR="0052271E" w:rsidRDefault="0052271E" w:rsidP="008A4BAB">
            <w:pPr>
              <w:pStyle w:val="TAL"/>
              <w:spacing w:line="256" w:lineRule="auto"/>
              <w:rPr>
                <w:ins w:id="23227" w:author="vivo-105" w:date="2022-11-07T14:47:00Z"/>
                <w:rFonts w:cs="Arial"/>
                <w:lang w:eastAsia="zh-CN"/>
              </w:rPr>
            </w:pPr>
            <w:ins w:id="23228"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59E01BC" w14:textId="77777777" w:rsidR="0052271E" w:rsidRDefault="0052271E" w:rsidP="008A4BAB">
            <w:pPr>
              <w:pStyle w:val="TAL"/>
              <w:spacing w:line="256" w:lineRule="auto"/>
              <w:rPr>
                <w:ins w:id="23229" w:author="vivo-105" w:date="2022-11-07T14:47:00Z"/>
                <w:rFonts w:cs="Arial"/>
                <w:lang w:eastAsia="zh-CN"/>
              </w:rPr>
            </w:pPr>
            <w:ins w:id="23230" w:author="vivo-105" w:date="2022-11-07T14:47: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39B56097" w14:textId="77777777" w:rsidR="0052271E" w:rsidRDefault="0052271E" w:rsidP="008A4BAB">
            <w:pPr>
              <w:pStyle w:val="TAL"/>
              <w:spacing w:line="256" w:lineRule="auto"/>
              <w:rPr>
                <w:ins w:id="23231" w:author="vivo-105" w:date="2022-11-07T14:47:00Z"/>
                <w:rFonts w:cs="Arial"/>
              </w:rPr>
            </w:pPr>
          </w:p>
        </w:tc>
      </w:tr>
      <w:tr w:rsidR="0052271E" w14:paraId="4A74FC43" w14:textId="77777777" w:rsidTr="008A4BAB">
        <w:trPr>
          <w:cantSplit/>
          <w:trHeight w:val="187"/>
          <w:ins w:id="23232" w:author="vivo-105" w:date="2022-11-07T14:47:00Z"/>
        </w:trPr>
        <w:tc>
          <w:tcPr>
            <w:tcW w:w="2117" w:type="dxa"/>
            <w:vMerge w:val="restart"/>
            <w:tcBorders>
              <w:top w:val="single" w:sz="4" w:space="0" w:color="auto"/>
              <w:left w:val="single" w:sz="4" w:space="0" w:color="auto"/>
              <w:right w:val="single" w:sz="4" w:space="0" w:color="auto"/>
            </w:tcBorders>
            <w:vAlign w:val="center"/>
            <w:hideMark/>
          </w:tcPr>
          <w:p w14:paraId="10332A13" w14:textId="77777777" w:rsidR="0052271E" w:rsidRDefault="0052271E" w:rsidP="008A4BAB">
            <w:pPr>
              <w:pStyle w:val="TAL"/>
              <w:spacing w:line="256" w:lineRule="auto"/>
              <w:jc w:val="center"/>
              <w:rPr>
                <w:ins w:id="23233" w:author="vivo-105" w:date="2022-11-07T14:47:00Z"/>
                <w:lang w:eastAsia="zh-CN"/>
              </w:rPr>
            </w:pPr>
            <w:ins w:id="23234" w:author="vivo-105" w:date="2022-11-07T14:47:00Z">
              <w:r>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15E1DC78" w14:textId="77777777" w:rsidR="0052271E" w:rsidRDefault="0052271E" w:rsidP="008A4BAB">
            <w:pPr>
              <w:pStyle w:val="TAC"/>
              <w:spacing w:line="256" w:lineRule="auto"/>
              <w:rPr>
                <w:ins w:id="2323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14D3989A" w14:textId="77777777" w:rsidR="0052271E" w:rsidRDefault="0052271E" w:rsidP="008A4BAB">
            <w:pPr>
              <w:pStyle w:val="TAL"/>
              <w:spacing w:line="256" w:lineRule="auto"/>
              <w:rPr>
                <w:ins w:id="23236" w:author="vivo-105" w:date="2022-11-07T14:47:00Z"/>
                <w:rFonts w:cs="Arial"/>
              </w:rPr>
            </w:pPr>
            <w:ins w:id="23237" w:author="vivo-105" w:date="2022-11-07T14:47:00Z">
              <w:r>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1491F77B" w14:textId="77777777" w:rsidR="0052271E" w:rsidRDefault="0052271E" w:rsidP="008A4BAB">
            <w:pPr>
              <w:pStyle w:val="TAL"/>
              <w:spacing w:line="256" w:lineRule="auto"/>
              <w:rPr>
                <w:ins w:id="23238" w:author="vivo-105" w:date="2022-11-07T14:47:00Z"/>
                <w:rFonts w:cs="Arial"/>
                <w:lang w:eastAsia="zh-CN"/>
              </w:rPr>
            </w:pPr>
            <w:ins w:id="23239" w:author="vivo-105" w:date="2022-11-07T14:47:00Z">
              <w:r>
                <w:rPr>
                  <w:rFonts w:cs="Arial"/>
                  <w:lang w:eastAsia="zh-CN"/>
                </w:rPr>
                <w:t>SSB.3 FR2</w:t>
              </w:r>
            </w:ins>
          </w:p>
        </w:tc>
        <w:tc>
          <w:tcPr>
            <w:tcW w:w="3072" w:type="dxa"/>
            <w:vMerge w:val="restart"/>
            <w:tcBorders>
              <w:top w:val="single" w:sz="4" w:space="0" w:color="auto"/>
              <w:left w:val="single" w:sz="4" w:space="0" w:color="auto"/>
              <w:right w:val="single" w:sz="4" w:space="0" w:color="auto"/>
            </w:tcBorders>
            <w:vAlign w:val="center"/>
            <w:hideMark/>
          </w:tcPr>
          <w:p w14:paraId="3ECFF19D" w14:textId="77777777" w:rsidR="0052271E" w:rsidRDefault="0052271E" w:rsidP="008A4BAB">
            <w:pPr>
              <w:pStyle w:val="TAL"/>
              <w:spacing w:line="256" w:lineRule="auto"/>
              <w:jc w:val="center"/>
              <w:rPr>
                <w:ins w:id="23240" w:author="vivo-105" w:date="2022-11-07T14:47:00Z"/>
                <w:rFonts w:cs="Arial"/>
              </w:rPr>
            </w:pPr>
            <w:ins w:id="23241" w:author="vivo-105" w:date="2022-11-07T14:47:00Z">
              <w:r>
                <w:rPr>
                  <w:rFonts w:cs="Arial"/>
                </w:rPr>
                <w:t>As specified in clause A.3.10.2</w:t>
              </w:r>
            </w:ins>
          </w:p>
        </w:tc>
      </w:tr>
      <w:tr w:rsidR="0052271E" w14:paraId="577460C6" w14:textId="77777777" w:rsidTr="008A4BAB">
        <w:trPr>
          <w:cantSplit/>
          <w:trHeight w:val="187"/>
          <w:ins w:id="23242" w:author="vivo-105" w:date="2022-11-07T14:47:00Z"/>
        </w:trPr>
        <w:tc>
          <w:tcPr>
            <w:tcW w:w="2117" w:type="dxa"/>
            <w:vMerge/>
            <w:tcBorders>
              <w:left w:val="single" w:sz="4" w:space="0" w:color="auto"/>
              <w:right w:val="single" w:sz="4" w:space="0" w:color="auto"/>
            </w:tcBorders>
          </w:tcPr>
          <w:p w14:paraId="04FE6338" w14:textId="77777777" w:rsidR="0052271E" w:rsidRDefault="0052271E" w:rsidP="008A4BAB">
            <w:pPr>
              <w:pStyle w:val="TAL"/>
              <w:spacing w:line="256" w:lineRule="auto"/>
              <w:rPr>
                <w:ins w:id="23243"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2E311CC2" w14:textId="77777777" w:rsidR="0052271E" w:rsidRDefault="0052271E" w:rsidP="008A4BAB">
            <w:pPr>
              <w:pStyle w:val="TAC"/>
              <w:spacing w:line="256" w:lineRule="auto"/>
              <w:rPr>
                <w:ins w:id="23244" w:author="vivo-105" w:date="2022-11-07T14:47:00Z"/>
              </w:rPr>
            </w:pPr>
          </w:p>
        </w:tc>
        <w:tc>
          <w:tcPr>
            <w:tcW w:w="1251" w:type="dxa"/>
            <w:tcBorders>
              <w:top w:val="single" w:sz="4" w:space="0" w:color="auto"/>
              <w:left w:val="single" w:sz="4" w:space="0" w:color="auto"/>
              <w:bottom w:val="single" w:sz="4" w:space="0" w:color="auto"/>
              <w:right w:val="single" w:sz="4" w:space="0" w:color="auto"/>
            </w:tcBorders>
          </w:tcPr>
          <w:p w14:paraId="2D2907E8" w14:textId="77777777" w:rsidR="0052271E" w:rsidRDefault="0052271E" w:rsidP="008A4BAB">
            <w:pPr>
              <w:pStyle w:val="TAL"/>
              <w:spacing w:line="256" w:lineRule="auto"/>
              <w:rPr>
                <w:ins w:id="23245" w:author="vivo-105" w:date="2022-11-07T14:47:00Z"/>
                <w:rFonts w:cs="Arial"/>
              </w:rPr>
            </w:pPr>
            <w:ins w:id="23246" w:author="vivo-105" w:date="2022-11-07T14:47:00Z">
              <w:r>
                <w:rPr>
                  <w:rFonts w:cs="Arial"/>
                </w:rPr>
                <w:t>Config 2</w:t>
              </w:r>
            </w:ins>
          </w:p>
        </w:tc>
        <w:tc>
          <w:tcPr>
            <w:tcW w:w="2504" w:type="dxa"/>
            <w:tcBorders>
              <w:top w:val="single" w:sz="4" w:space="0" w:color="auto"/>
              <w:left w:val="single" w:sz="4" w:space="0" w:color="auto"/>
              <w:bottom w:val="single" w:sz="4" w:space="0" w:color="auto"/>
              <w:right w:val="single" w:sz="4" w:space="0" w:color="auto"/>
            </w:tcBorders>
          </w:tcPr>
          <w:p w14:paraId="1A21296C" w14:textId="77777777" w:rsidR="0052271E" w:rsidRDefault="0052271E" w:rsidP="008A4BAB">
            <w:pPr>
              <w:pStyle w:val="TAL"/>
              <w:spacing w:line="256" w:lineRule="auto"/>
              <w:rPr>
                <w:ins w:id="23247" w:author="vivo-105" w:date="2022-11-07T14:47:00Z"/>
                <w:rFonts w:cs="Arial"/>
                <w:lang w:eastAsia="zh-CN"/>
              </w:rPr>
            </w:pPr>
            <w:ins w:id="23248" w:author="vivo-105" w:date="2022-11-07T14:47:00Z">
              <w:r>
                <w:rPr>
                  <w:rFonts w:cs="Arial"/>
                  <w:lang w:eastAsia="zh-CN"/>
                </w:rPr>
                <w:t>SSB.11 FR2</w:t>
              </w:r>
            </w:ins>
          </w:p>
        </w:tc>
        <w:tc>
          <w:tcPr>
            <w:tcW w:w="3072" w:type="dxa"/>
            <w:vMerge/>
            <w:tcBorders>
              <w:left w:val="single" w:sz="4" w:space="0" w:color="auto"/>
              <w:right w:val="single" w:sz="4" w:space="0" w:color="auto"/>
            </w:tcBorders>
          </w:tcPr>
          <w:p w14:paraId="053EDB6C" w14:textId="77777777" w:rsidR="0052271E" w:rsidRDefault="0052271E" w:rsidP="008A4BAB">
            <w:pPr>
              <w:pStyle w:val="TAL"/>
              <w:spacing w:line="256" w:lineRule="auto"/>
              <w:rPr>
                <w:ins w:id="23249" w:author="vivo-105" w:date="2022-11-07T14:47:00Z"/>
                <w:rFonts w:cs="Arial"/>
              </w:rPr>
            </w:pPr>
          </w:p>
        </w:tc>
      </w:tr>
      <w:tr w:rsidR="0052271E" w14:paraId="4944D869" w14:textId="77777777" w:rsidTr="008A4BAB">
        <w:trPr>
          <w:cantSplit/>
          <w:trHeight w:val="187"/>
          <w:ins w:id="23250" w:author="vivo-105" w:date="2022-11-07T14:47:00Z"/>
        </w:trPr>
        <w:tc>
          <w:tcPr>
            <w:tcW w:w="2117" w:type="dxa"/>
            <w:vMerge/>
            <w:tcBorders>
              <w:left w:val="single" w:sz="4" w:space="0" w:color="auto"/>
              <w:bottom w:val="single" w:sz="4" w:space="0" w:color="auto"/>
              <w:right w:val="single" w:sz="4" w:space="0" w:color="auto"/>
            </w:tcBorders>
          </w:tcPr>
          <w:p w14:paraId="26B18205" w14:textId="77777777" w:rsidR="0052271E" w:rsidRDefault="0052271E" w:rsidP="008A4BAB">
            <w:pPr>
              <w:pStyle w:val="TAL"/>
              <w:spacing w:line="256" w:lineRule="auto"/>
              <w:rPr>
                <w:ins w:id="23251"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02D5B77D" w14:textId="77777777" w:rsidR="0052271E" w:rsidRDefault="0052271E" w:rsidP="008A4BAB">
            <w:pPr>
              <w:pStyle w:val="TAC"/>
              <w:spacing w:line="256" w:lineRule="auto"/>
              <w:rPr>
                <w:ins w:id="23252" w:author="vivo-105" w:date="2022-11-07T14:47:00Z"/>
              </w:rPr>
            </w:pPr>
          </w:p>
        </w:tc>
        <w:tc>
          <w:tcPr>
            <w:tcW w:w="1251" w:type="dxa"/>
            <w:tcBorders>
              <w:top w:val="single" w:sz="4" w:space="0" w:color="auto"/>
              <w:left w:val="single" w:sz="4" w:space="0" w:color="auto"/>
              <w:bottom w:val="single" w:sz="4" w:space="0" w:color="auto"/>
              <w:right w:val="single" w:sz="4" w:space="0" w:color="auto"/>
            </w:tcBorders>
          </w:tcPr>
          <w:p w14:paraId="5BECD654" w14:textId="77777777" w:rsidR="0052271E" w:rsidRDefault="0052271E" w:rsidP="008A4BAB">
            <w:pPr>
              <w:pStyle w:val="TAL"/>
              <w:spacing w:line="256" w:lineRule="auto"/>
              <w:rPr>
                <w:ins w:id="23253" w:author="vivo-105" w:date="2022-11-07T14:47:00Z"/>
                <w:rFonts w:cs="Arial"/>
              </w:rPr>
            </w:pPr>
            <w:ins w:id="23254" w:author="vivo-105" w:date="2022-11-07T14:47:00Z">
              <w:r>
                <w:rPr>
                  <w:rFonts w:cs="Arial"/>
                </w:rPr>
                <w:t>Config 3</w:t>
              </w:r>
            </w:ins>
          </w:p>
        </w:tc>
        <w:tc>
          <w:tcPr>
            <w:tcW w:w="2504" w:type="dxa"/>
            <w:tcBorders>
              <w:top w:val="single" w:sz="4" w:space="0" w:color="auto"/>
              <w:left w:val="single" w:sz="4" w:space="0" w:color="auto"/>
              <w:bottom w:val="single" w:sz="4" w:space="0" w:color="auto"/>
              <w:right w:val="single" w:sz="4" w:space="0" w:color="auto"/>
            </w:tcBorders>
          </w:tcPr>
          <w:p w14:paraId="27E73CE5" w14:textId="77777777" w:rsidR="0052271E" w:rsidRDefault="0052271E" w:rsidP="008A4BAB">
            <w:pPr>
              <w:pStyle w:val="TAL"/>
              <w:spacing w:line="256" w:lineRule="auto"/>
              <w:rPr>
                <w:ins w:id="23255" w:author="vivo-105" w:date="2022-11-07T14:47:00Z"/>
                <w:rFonts w:cs="Arial"/>
                <w:lang w:eastAsia="zh-CN"/>
              </w:rPr>
            </w:pPr>
            <w:ins w:id="23256" w:author="vivo-105" w:date="2022-11-07T14:4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6D17E8A4" w14:textId="77777777" w:rsidR="0052271E" w:rsidRDefault="0052271E" w:rsidP="008A4BAB">
            <w:pPr>
              <w:pStyle w:val="TAL"/>
              <w:spacing w:line="256" w:lineRule="auto"/>
              <w:rPr>
                <w:ins w:id="23257" w:author="vivo-105" w:date="2022-11-07T14:47:00Z"/>
                <w:rFonts w:cs="Arial"/>
              </w:rPr>
            </w:pPr>
          </w:p>
        </w:tc>
      </w:tr>
      <w:tr w:rsidR="0052271E" w14:paraId="49C65E0B" w14:textId="77777777" w:rsidTr="008A4BAB">
        <w:trPr>
          <w:cantSplit/>
          <w:trHeight w:val="187"/>
          <w:ins w:id="2325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12EFF4C" w14:textId="77777777" w:rsidR="0052271E" w:rsidRDefault="0052271E" w:rsidP="008A4BAB">
            <w:pPr>
              <w:pStyle w:val="TAL"/>
              <w:spacing w:line="256" w:lineRule="auto"/>
              <w:rPr>
                <w:ins w:id="23259" w:author="vivo-105" w:date="2022-11-07T14:47:00Z"/>
                <w:lang w:eastAsia="zh-CN"/>
              </w:rPr>
            </w:pPr>
            <w:ins w:id="23260" w:author="vivo-105" w:date="2022-11-07T14:47:00Z">
              <w:r>
                <w:rPr>
                  <w:lang w:val="it-IT" w:eastAsia="zh-CN"/>
                </w:rPr>
                <w:t>offsetMO</w:t>
              </w:r>
            </w:ins>
          </w:p>
        </w:tc>
        <w:tc>
          <w:tcPr>
            <w:tcW w:w="596" w:type="dxa"/>
            <w:tcBorders>
              <w:top w:val="single" w:sz="4" w:space="0" w:color="auto"/>
              <w:left w:val="single" w:sz="4" w:space="0" w:color="auto"/>
              <w:bottom w:val="single" w:sz="4" w:space="0" w:color="auto"/>
              <w:right w:val="single" w:sz="4" w:space="0" w:color="auto"/>
            </w:tcBorders>
            <w:hideMark/>
          </w:tcPr>
          <w:p w14:paraId="3304E791" w14:textId="77777777" w:rsidR="0052271E" w:rsidRDefault="0052271E" w:rsidP="008A4BAB">
            <w:pPr>
              <w:pStyle w:val="TAC"/>
              <w:spacing w:line="256" w:lineRule="auto"/>
              <w:rPr>
                <w:ins w:id="23261" w:author="vivo-105" w:date="2022-11-07T14:47:00Z"/>
              </w:rPr>
            </w:pPr>
            <w:ins w:id="23262"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E348150" w14:textId="77777777" w:rsidR="0052271E" w:rsidRDefault="0052271E" w:rsidP="008A4BAB">
            <w:pPr>
              <w:pStyle w:val="TAL"/>
              <w:spacing w:line="256" w:lineRule="auto"/>
              <w:rPr>
                <w:ins w:id="23263" w:author="vivo-105" w:date="2022-11-07T14:47:00Z"/>
                <w:rFonts w:cs="Arial"/>
              </w:rPr>
            </w:pPr>
            <w:ins w:id="2326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F51B986" w14:textId="77777777" w:rsidR="0052271E" w:rsidRDefault="0052271E" w:rsidP="008A4BAB">
            <w:pPr>
              <w:pStyle w:val="TAL"/>
              <w:spacing w:line="256" w:lineRule="auto"/>
              <w:rPr>
                <w:ins w:id="23265" w:author="vivo-105" w:date="2022-11-07T14:47:00Z"/>
                <w:rFonts w:cs="Arial"/>
                <w:lang w:eastAsia="zh-CN"/>
              </w:rPr>
            </w:pPr>
            <w:ins w:id="23266" w:author="vivo-105" w:date="2022-11-07T14:47:00Z">
              <w:r>
                <w:rPr>
                  <w:rFonts w:cs="Arial"/>
                  <w:lang w:eastAsia="zh-CN"/>
                </w:rPr>
                <w:t>16</w:t>
              </w:r>
            </w:ins>
          </w:p>
        </w:tc>
        <w:tc>
          <w:tcPr>
            <w:tcW w:w="3072" w:type="dxa"/>
            <w:tcBorders>
              <w:top w:val="single" w:sz="4" w:space="0" w:color="auto"/>
              <w:left w:val="single" w:sz="4" w:space="0" w:color="auto"/>
              <w:bottom w:val="single" w:sz="4" w:space="0" w:color="auto"/>
              <w:right w:val="single" w:sz="4" w:space="0" w:color="auto"/>
            </w:tcBorders>
            <w:hideMark/>
          </w:tcPr>
          <w:p w14:paraId="1D470CE5" w14:textId="77777777" w:rsidR="0052271E" w:rsidRDefault="0052271E" w:rsidP="008A4BAB">
            <w:pPr>
              <w:pStyle w:val="TAL"/>
              <w:spacing w:line="256" w:lineRule="auto"/>
              <w:rPr>
                <w:ins w:id="23267" w:author="vivo-105" w:date="2022-11-07T14:47:00Z"/>
                <w:rFonts w:cs="Arial"/>
              </w:rPr>
            </w:pPr>
            <w:ins w:id="23268" w:author="vivo-105" w:date="2022-11-07T14:47:00Z">
              <w:r>
                <w:rPr>
                  <w:rFonts w:cs="Arial"/>
                </w:rPr>
                <w:t>Applied to NR Cell 2 measurement object</w:t>
              </w:r>
            </w:ins>
          </w:p>
        </w:tc>
      </w:tr>
      <w:tr w:rsidR="0052271E" w14:paraId="37BE312D" w14:textId="77777777" w:rsidTr="008A4BAB">
        <w:trPr>
          <w:cantSplit/>
          <w:trHeight w:val="187"/>
          <w:ins w:id="2326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A12B651" w14:textId="77777777" w:rsidR="0052271E" w:rsidRDefault="0052271E" w:rsidP="008A4BAB">
            <w:pPr>
              <w:pStyle w:val="TAL"/>
              <w:spacing w:line="256" w:lineRule="auto"/>
              <w:rPr>
                <w:ins w:id="23270" w:author="vivo-105" w:date="2022-11-07T14:47:00Z"/>
                <w:rFonts w:cs="Arial"/>
              </w:rPr>
            </w:pPr>
            <w:ins w:id="23271" w:author="vivo-105" w:date="2022-11-07T14:47: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1AE937F7" w14:textId="77777777" w:rsidR="0052271E" w:rsidRDefault="0052271E" w:rsidP="008A4BAB">
            <w:pPr>
              <w:pStyle w:val="TAC"/>
              <w:spacing w:line="256" w:lineRule="auto"/>
              <w:rPr>
                <w:ins w:id="23272" w:author="vivo-105" w:date="2022-11-07T14:47:00Z"/>
              </w:rPr>
            </w:pPr>
            <w:ins w:id="23273" w:author="vivo-105" w:date="2022-11-07T14:47:00Z">
              <w:r>
                <w:t>dB</w:t>
              </w:r>
            </w:ins>
          </w:p>
        </w:tc>
        <w:tc>
          <w:tcPr>
            <w:tcW w:w="1251" w:type="dxa"/>
            <w:tcBorders>
              <w:top w:val="single" w:sz="4" w:space="0" w:color="auto"/>
              <w:left w:val="single" w:sz="4" w:space="0" w:color="auto"/>
              <w:bottom w:val="single" w:sz="4" w:space="0" w:color="auto"/>
              <w:right w:val="single" w:sz="4" w:space="0" w:color="auto"/>
            </w:tcBorders>
            <w:hideMark/>
          </w:tcPr>
          <w:p w14:paraId="0014BFD9" w14:textId="77777777" w:rsidR="0052271E" w:rsidRDefault="0052271E" w:rsidP="008A4BAB">
            <w:pPr>
              <w:pStyle w:val="TAL"/>
              <w:spacing w:line="256" w:lineRule="auto"/>
              <w:rPr>
                <w:ins w:id="23274" w:author="vivo-105" w:date="2022-11-07T14:47:00Z"/>
                <w:rFonts w:cs="Arial"/>
              </w:rPr>
            </w:pPr>
            <w:ins w:id="2327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37109564" w14:textId="77777777" w:rsidR="0052271E" w:rsidRDefault="0052271E" w:rsidP="008A4BAB">
            <w:pPr>
              <w:pStyle w:val="TAL"/>
              <w:spacing w:line="256" w:lineRule="auto"/>
              <w:rPr>
                <w:ins w:id="23276" w:author="vivo-105" w:date="2022-11-07T14:47:00Z"/>
                <w:rFonts w:cs="Arial"/>
              </w:rPr>
            </w:pPr>
            <w:ins w:id="23277" w:author="vivo-105" w:date="2022-11-07T14:47:00Z">
              <w:r>
                <w:rPr>
                  <w:rFonts w:cs="Arial"/>
                </w:rPr>
                <w:t>-11</w:t>
              </w:r>
            </w:ins>
          </w:p>
        </w:tc>
        <w:tc>
          <w:tcPr>
            <w:tcW w:w="3072" w:type="dxa"/>
            <w:tcBorders>
              <w:top w:val="single" w:sz="4" w:space="0" w:color="auto"/>
              <w:left w:val="single" w:sz="4" w:space="0" w:color="auto"/>
              <w:bottom w:val="single" w:sz="4" w:space="0" w:color="auto"/>
              <w:right w:val="single" w:sz="4" w:space="0" w:color="auto"/>
            </w:tcBorders>
          </w:tcPr>
          <w:p w14:paraId="123FE198" w14:textId="77777777" w:rsidR="0052271E" w:rsidRDefault="0052271E" w:rsidP="008A4BAB">
            <w:pPr>
              <w:pStyle w:val="TAL"/>
              <w:spacing w:line="256" w:lineRule="auto"/>
              <w:rPr>
                <w:ins w:id="23278" w:author="vivo-105" w:date="2022-11-07T14:47:00Z"/>
                <w:rFonts w:cs="Arial"/>
              </w:rPr>
            </w:pPr>
          </w:p>
        </w:tc>
      </w:tr>
      <w:tr w:rsidR="0052271E" w14:paraId="1E13CB31" w14:textId="77777777" w:rsidTr="008A4BAB">
        <w:trPr>
          <w:cantSplit/>
          <w:trHeight w:val="187"/>
          <w:ins w:id="2327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16716497" w14:textId="77777777" w:rsidR="0052271E" w:rsidRDefault="0052271E" w:rsidP="008A4BAB">
            <w:pPr>
              <w:pStyle w:val="TAL"/>
              <w:spacing w:line="256" w:lineRule="auto"/>
              <w:rPr>
                <w:ins w:id="23280" w:author="vivo-105" w:date="2022-11-07T14:47:00Z"/>
                <w:rFonts w:cs="Arial"/>
              </w:rPr>
            </w:pPr>
            <w:ins w:id="23281" w:author="vivo-105" w:date="2022-11-07T14:47: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172CB526" w14:textId="77777777" w:rsidR="0052271E" w:rsidRDefault="0052271E" w:rsidP="008A4BAB">
            <w:pPr>
              <w:pStyle w:val="TAC"/>
              <w:spacing w:line="256" w:lineRule="auto"/>
              <w:rPr>
                <w:ins w:id="23282" w:author="vivo-105" w:date="2022-11-07T14:47:00Z"/>
              </w:rPr>
            </w:pPr>
            <w:ins w:id="23283" w:author="vivo-105" w:date="2022-11-07T14:47:00Z">
              <w:r>
                <w:t>dB</w:t>
              </w:r>
            </w:ins>
          </w:p>
        </w:tc>
        <w:tc>
          <w:tcPr>
            <w:tcW w:w="1251" w:type="dxa"/>
            <w:tcBorders>
              <w:top w:val="single" w:sz="4" w:space="0" w:color="auto"/>
              <w:left w:val="single" w:sz="4" w:space="0" w:color="auto"/>
              <w:bottom w:val="single" w:sz="4" w:space="0" w:color="auto"/>
              <w:right w:val="single" w:sz="4" w:space="0" w:color="auto"/>
            </w:tcBorders>
            <w:hideMark/>
          </w:tcPr>
          <w:p w14:paraId="292E2070" w14:textId="77777777" w:rsidR="0052271E" w:rsidRDefault="0052271E" w:rsidP="008A4BAB">
            <w:pPr>
              <w:pStyle w:val="TAL"/>
              <w:spacing w:line="256" w:lineRule="auto"/>
              <w:rPr>
                <w:ins w:id="23284" w:author="vivo-105" w:date="2022-11-07T14:47:00Z"/>
                <w:rFonts w:cs="Arial"/>
              </w:rPr>
            </w:pPr>
            <w:ins w:id="2328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699F33EA" w14:textId="77777777" w:rsidR="0052271E" w:rsidRDefault="0052271E" w:rsidP="008A4BAB">
            <w:pPr>
              <w:pStyle w:val="TAL"/>
              <w:spacing w:line="256" w:lineRule="auto"/>
              <w:rPr>
                <w:ins w:id="23286" w:author="vivo-105" w:date="2022-11-07T14:47:00Z"/>
                <w:rFonts w:cs="Arial"/>
              </w:rPr>
            </w:pPr>
            <w:ins w:id="23287"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1B977FF0" w14:textId="77777777" w:rsidR="0052271E" w:rsidRDefault="0052271E" w:rsidP="008A4BAB">
            <w:pPr>
              <w:pStyle w:val="TAL"/>
              <w:spacing w:line="256" w:lineRule="auto"/>
              <w:rPr>
                <w:ins w:id="23288" w:author="vivo-105" w:date="2022-11-07T14:47:00Z"/>
                <w:rFonts w:cs="Arial"/>
              </w:rPr>
            </w:pPr>
          </w:p>
        </w:tc>
      </w:tr>
      <w:tr w:rsidR="0052271E" w14:paraId="2687387E" w14:textId="77777777" w:rsidTr="008A4BAB">
        <w:trPr>
          <w:cantSplit/>
          <w:trHeight w:val="187"/>
          <w:ins w:id="2328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866E8B2" w14:textId="77777777" w:rsidR="0052271E" w:rsidRDefault="0052271E" w:rsidP="008A4BAB">
            <w:pPr>
              <w:pStyle w:val="TAL"/>
              <w:spacing w:line="256" w:lineRule="auto"/>
              <w:rPr>
                <w:ins w:id="23290" w:author="vivo-105" w:date="2022-11-07T14:47:00Z"/>
                <w:rFonts w:cs="Arial"/>
              </w:rPr>
            </w:pPr>
            <w:ins w:id="23291" w:author="vivo-105" w:date="2022-11-07T14:47: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1EF9E2F6" w14:textId="77777777" w:rsidR="0052271E" w:rsidRDefault="0052271E" w:rsidP="008A4BAB">
            <w:pPr>
              <w:pStyle w:val="TAC"/>
              <w:spacing w:line="256" w:lineRule="auto"/>
              <w:rPr>
                <w:ins w:id="23292"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384B93A" w14:textId="77777777" w:rsidR="0052271E" w:rsidRDefault="0052271E" w:rsidP="008A4BAB">
            <w:pPr>
              <w:pStyle w:val="TAL"/>
              <w:spacing w:line="256" w:lineRule="auto"/>
              <w:rPr>
                <w:ins w:id="23293" w:author="vivo-105" w:date="2022-11-07T14:47:00Z"/>
                <w:rFonts w:cs="Arial"/>
              </w:rPr>
            </w:pPr>
            <w:ins w:id="2329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45C2D94F" w14:textId="77777777" w:rsidR="0052271E" w:rsidRDefault="0052271E" w:rsidP="008A4BAB">
            <w:pPr>
              <w:pStyle w:val="TAL"/>
              <w:spacing w:line="256" w:lineRule="auto"/>
              <w:rPr>
                <w:ins w:id="23295" w:author="vivo-105" w:date="2022-11-07T14:47:00Z"/>
                <w:rFonts w:cs="Arial"/>
              </w:rPr>
            </w:pPr>
            <w:ins w:id="23296" w:author="vivo-105" w:date="2022-11-07T14:47: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5F1793A0" w14:textId="77777777" w:rsidR="0052271E" w:rsidRDefault="0052271E" w:rsidP="008A4BAB">
            <w:pPr>
              <w:pStyle w:val="TAL"/>
              <w:spacing w:line="256" w:lineRule="auto"/>
              <w:rPr>
                <w:ins w:id="23297" w:author="vivo-105" w:date="2022-11-07T14:47:00Z"/>
                <w:rFonts w:cs="Arial"/>
              </w:rPr>
            </w:pPr>
          </w:p>
        </w:tc>
      </w:tr>
      <w:tr w:rsidR="0052271E" w14:paraId="679C7502" w14:textId="77777777" w:rsidTr="008A4BAB">
        <w:trPr>
          <w:cantSplit/>
          <w:trHeight w:val="187"/>
          <w:ins w:id="2329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8F0BAC" w14:textId="77777777" w:rsidR="0052271E" w:rsidRDefault="0052271E" w:rsidP="008A4BAB">
            <w:pPr>
              <w:pStyle w:val="TAL"/>
              <w:spacing w:line="256" w:lineRule="auto"/>
              <w:rPr>
                <w:ins w:id="23299" w:author="vivo-105" w:date="2022-11-07T14:47:00Z"/>
                <w:rFonts w:cs="Arial"/>
              </w:rPr>
            </w:pPr>
            <w:ins w:id="23300" w:author="vivo-105" w:date="2022-11-07T14:47: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06BF8D6B" w14:textId="77777777" w:rsidR="0052271E" w:rsidRDefault="0052271E" w:rsidP="008A4BAB">
            <w:pPr>
              <w:pStyle w:val="TAC"/>
              <w:spacing w:line="256" w:lineRule="auto"/>
              <w:rPr>
                <w:ins w:id="23301" w:author="vivo-105" w:date="2022-11-07T14:47:00Z"/>
              </w:rPr>
            </w:pPr>
            <w:ins w:id="23302"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7DA103BB" w14:textId="77777777" w:rsidR="0052271E" w:rsidRDefault="0052271E" w:rsidP="008A4BAB">
            <w:pPr>
              <w:pStyle w:val="TAL"/>
              <w:spacing w:line="256" w:lineRule="auto"/>
              <w:rPr>
                <w:ins w:id="23303" w:author="vivo-105" w:date="2022-11-07T14:47:00Z"/>
                <w:rFonts w:cs="Arial"/>
              </w:rPr>
            </w:pPr>
            <w:ins w:id="2330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519102D" w14:textId="77777777" w:rsidR="0052271E" w:rsidRDefault="0052271E" w:rsidP="008A4BAB">
            <w:pPr>
              <w:pStyle w:val="TAL"/>
              <w:spacing w:line="256" w:lineRule="auto"/>
              <w:rPr>
                <w:ins w:id="23305" w:author="vivo-105" w:date="2022-11-07T14:47:00Z"/>
                <w:rFonts w:cs="Arial"/>
              </w:rPr>
            </w:pPr>
            <w:ins w:id="23306"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D8E4FE9" w14:textId="77777777" w:rsidR="0052271E" w:rsidRDefault="0052271E" w:rsidP="008A4BAB">
            <w:pPr>
              <w:pStyle w:val="TAL"/>
              <w:spacing w:line="256" w:lineRule="auto"/>
              <w:rPr>
                <w:ins w:id="23307" w:author="vivo-105" w:date="2022-11-07T14:47:00Z"/>
                <w:rFonts w:cs="Arial"/>
              </w:rPr>
            </w:pPr>
          </w:p>
        </w:tc>
      </w:tr>
      <w:tr w:rsidR="0052271E" w14:paraId="70F46DFF" w14:textId="77777777" w:rsidTr="008A4BAB">
        <w:trPr>
          <w:cantSplit/>
          <w:trHeight w:val="187"/>
          <w:ins w:id="2330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841C5FC" w14:textId="77777777" w:rsidR="0052271E" w:rsidRDefault="0052271E" w:rsidP="008A4BAB">
            <w:pPr>
              <w:pStyle w:val="TAL"/>
              <w:spacing w:line="256" w:lineRule="auto"/>
              <w:rPr>
                <w:ins w:id="23309" w:author="vivo-105" w:date="2022-11-07T14:47:00Z"/>
                <w:rFonts w:cs="Arial"/>
              </w:rPr>
            </w:pPr>
            <w:ins w:id="23310" w:author="vivo-105" w:date="2022-11-07T14:47: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0E5542D8" w14:textId="77777777" w:rsidR="0052271E" w:rsidRDefault="0052271E" w:rsidP="008A4BAB">
            <w:pPr>
              <w:pStyle w:val="TAC"/>
              <w:spacing w:line="256" w:lineRule="auto"/>
              <w:rPr>
                <w:ins w:id="2331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7F21A54" w14:textId="77777777" w:rsidR="0052271E" w:rsidRDefault="0052271E" w:rsidP="008A4BAB">
            <w:pPr>
              <w:pStyle w:val="TAL"/>
              <w:spacing w:line="256" w:lineRule="auto"/>
              <w:rPr>
                <w:ins w:id="23312" w:author="vivo-105" w:date="2022-11-07T14:47:00Z"/>
                <w:rFonts w:cs="Arial"/>
              </w:rPr>
            </w:pPr>
            <w:ins w:id="2331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DE8FBC2" w14:textId="77777777" w:rsidR="0052271E" w:rsidRDefault="0052271E" w:rsidP="008A4BAB">
            <w:pPr>
              <w:pStyle w:val="TAL"/>
              <w:spacing w:line="256" w:lineRule="auto"/>
              <w:rPr>
                <w:ins w:id="23314" w:author="vivo-105" w:date="2022-11-07T14:47:00Z"/>
                <w:rFonts w:cs="Arial"/>
              </w:rPr>
            </w:pPr>
            <w:ins w:id="23315"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E0F030B" w14:textId="77777777" w:rsidR="0052271E" w:rsidRDefault="0052271E" w:rsidP="008A4BAB">
            <w:pPr>
              <w:pStyle w:val="TAL"/>
              <w:spacing w:line="256" w:lineRule="auto"/>
              <w:rPr>
                <w:ins w:id="23316" w:author="vivo-105" w:date="2022-11-07T14:47:00Z"/>
                <w:rFonts w:cs="Arial"/>
              </w:rPr>
            </w:pPr>
            <w:ins w:id="23317" w:author="vivo-105" w:date="2022-11-07T14:47:00Z">
              <w:r>
                <w:rPr>
                  <w:rFonts w:cs="Arial"/>
                </w:rPr>
                <w:t>L3 filtering is not used</w:t>
              </w:r>
            </w:ins>
          </w:p>
        </w:tc>
      </w:tr>
      <w:tr w:rsidR="0052271E" w14:paraId="5631B689" w14:textId="77777777" w:rsidTr="008A4BAB">
        <w:trPr>
          <w:cantSplit/>
          <w:trHeight w:val="187"/>
          <w:ins w:id="2331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C2CC7E5" w14:textId="77777777" w:rsidR="0052271E" w:rsidRDefault="0052271E" w:rsidP="008A4BAB">
            <w:pPr>
              <w:pStyle w:val="TAL"/>
              <w:spacing w:line="256" w:lineRule="auto"/>
              <w:rPr>
                <w:ins w:id="23319" w:author="vivo-105" w:date="2022-11-07T14:47:00Z"/>
                <w:rFonts w:cs="Arial"/>
              </w:rPr>
            </w:pPr>
            <w:ins w:id="23320" w:author="vivo-105" w:date="2022-11-07T14:47: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0CFD8A90" w14:textId="77777777" w:rsidR="0052271E" w:rsidRDefault="0052271E" w:rsidP="008A4BAB">
            <w:pPr>
              <w:pStyle w:val="TAC"/>
              <w:spacing w:line="256" w:lineRule="auto"/>
              <w:rPr>
                <w:ins w:id="2332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5B97F37" w14:textId="77777777" w:rsidR="0052271E" w:rsidRDefault="0052271E" w:rsidP="008A4BAB">
            <w:pPr>
              <w:pStyle w:val="TAL"/>
              <w:spacing w:line="256" w:lineRule="auto"/>
              <w:rPr>
                <w:ins w:id="23322" w:author="vivo-105" w:date="2022-11-07T14:47:00Z"/>
                <w:rFonts w:cs="Arial"/>
              </w:rPr>
            </w:pPr>
            <w:ins w:id="2332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68525711" w14:textId="77777777" w:rsidR="0052271E" w:rsidRDefault="0052271E" w:rsidP="008A4BAB">
            <w:pPr>
              <w:pStyle w:val="TAL"/>
              <w:spacing w:line="256" w:lineRule="auto"/>
              <w:rPr>
                <w:ins w:id="23324" w:author="vivo-105" w:date="2022-11-07T14:47:00Z"/>
                <w:rFonts w:cs="Arial"/>
              </w:rPr>
            </w:pPr>
            <w:ins w:id="23325" w:author="vivo-105" w:date="2022-11-07T14:47: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39E30B35" w14:textId="77777777" w:rsidR="0052271E" w:rsidRDefault="0052271E" w:rsidP="008A4BAB">
            <w:pPr>
              <w:pStyle w:val="TAL"/>
              <w:spacing w:line="256" w:lineRule="auto"/>
              <w:rPr>
                <w:ins w:id="23326" w:author="vivo-105" w:date="2022-11-07T14:47:00Z"/>
                <w:rFonts w:cs="Arial"/>
              </w:rPr>
            </w:pPr>
            <w:ins w:id="23327" w:author="vivo-105" w:date="2022-11-07T14:47:00Z">
              <w:r>
                <w:rPr>
                  <w:rFonts w:cs="Arial"/>
                </w:rPr>
                <w:t>DRX is not used</w:t>
              </w:r>
            </w:ins>
          </w:p>
        </w:tc>
      </w:tr>
      <w:tr w:rsidR="0052271E" w14:paraId="2667DC72" w14:textId="77777777" w:rsidTr="008A4BAB">
        <w:trPr>
          <w:cantSplit/>
          <w:trHeight w:val="187"/>
          <w:ins w:id="2332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C348E25" w14:textId="77777777" w:rsidR="0052271E" w:rsidRDefault="0052271E" w:rsidP="008A4BAB">
            <w:pPr>
              <w:pStyle w:val="TAL"/>
              <w:spacing w:line="256" w:lineRule="auto"/>
              <w:rPr>
                <w:ins w:id="23329" w:author="vivo-105" w:date="2022-11-07T14:47:00Z"/>
                <w:rFonts w:cs="Arial"/>
              </w:rPr>
            </w:pPr>
            <w:ins w:id="23330" w:author="vivo-105" w:date="2022-11-07T14:47: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73DFC42" w14:textId="77777777" w:rsidR="0052271E" w:rsidRDefault="0052271E" w:rsidP="008A4BAB">
            <w:pPr>
              <w:pStyle w:val="TAC"/>
              <w:spacing w:line="256" w:lineRule="auto"/>
              <w:rPr>
                <w:ins w:id="2333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40032926" w14:textId="77777777" w:rsidR="0052271E" w:rsidRDefault="0052271E" w:rsidP="008A4BAB">
            <w:pPr>
              <w:pStyle w:val="TAL"/>
              <w:spacing w:line="256" w:lineRule="auto"/>
              <w:rPr>
                <w:ins w:id="23332" w:author="vivo-105" w:date="2022-11-07T14:47:00Z"/>
                <w:rFonts w:cs="Arial"/>
              </w:rPr>
            </w:pPr>
            <w:ins w:id="2333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544E60FC" w14:textId="77777777" w:rsidR="0052271E" w:rsidRDefault="0052271E" w:rsidP="008A4BAB">
            <w:pPr>
              <w:pStyle w:val="TAL"/>
              <w:spacing w:line="256" w:lineRule="auto"/>
              <w:rPr>
                <w:ins w:id="23334" w:author="vivo-105" w:date="2022-11-07T14:47:00Z"/>
              </w:rPr>
            </w:pPr>
            <w:ins w:id="23335" w:author="vivo-105" w:date="2022-11-07T14:47: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5DEB76A4" w14:textId="77777777" w:rsidR="0052271E" w:rsidRDefault="0052271E" w:rsidP="008A4BAB">
            <w:pPr>
              <w:pStyle w:val="TAL"/>
              <w:spacing w:line="256" w:lineRule="auto"/>
              <w:rPr>
                <w:ins w:id="23336" w:author="vivo-105" w:date="2022-11-07T14:47:00Z"/>
              </w:rPr>
            </w:pPr>
            <w:ins w:id="23337" w:author="vivo-105" w:date="2022-11-07T14:47:00Z">
              <w:r>
                <w:t>Synchronous cells.</w:t>
              </w:r>
            </w:ins>
          </w:p>
          <w:p w14:paraId="2D335C47" w14:textId="77777777" w:rsidR="0052271E" w:rsidRDefault="0052271E" w:rsidP="008A4BAB">
            <w:pPr>
              <w:pStyle w:val="TAL"/>
              <w:spacing w:line="256" w:lineRule="auto"/>
              <w:rPr>
                <w:ins w:id="23338" w:author="vivo-105" w:date="2022-11-07T14:47:00Z"/>
                <w:lang w:eastAsia="zh-CN"/>
              </w:rPr>
            </w:pPr>
          </w:p>
        </w:tc>
      </w:tr>
      <w:tr w:rsidR="0052271E" w14:paraId="37FEAE29" w14:textId="77777777" w:rsidTr="008A4BAB">
        <w:trPr>
          <w:cantSplit/>
          <w:trHeight w:val="187"/>
          <w:ins w:id="2333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980D448" w14:textId="77777777" w:rsidR="0052271E" w:rsidRDefault="0052271E" w:rsidP="008A4BAB">
            <w:pPr>
              <w:pStyle w:val="TAL"/>
              <w:spacing w:line="256" w:lineRule="auto"/>
              <w:rPr>
                <w:ins w:id="23340" w:author="vivo-105" w:date="2022-11-07T14:47:00Z"/>
                <w:rFonts w:cs="Arial"/>
              </w:rPr>
            </w:pPr>
            <w:ins w:id="23341" w:author="vivo-105" w:date="2022-11-07T14:47: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5E5CCA50" w14:textId="77777777" w:rsidR="0052271E" w:rsidRDefault="0052271E" w:rsidP="008A4BAB">
            <w:pPr>
              <w:pStyle w:val="TAC"/>
              <w:spacing w:line="256" w:lineRule="auto"/>
              <w:rPr>
                <w:ins w:id="23342" w:author="vivo-105" w:date="2022-11-07T14:47:00Z"/>
              </w:rPr>
            </w:pPr>
            <w:ins w:id="23343"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28CA3827" w14:textId="77777777" w:rsidR="0052271E" w:rsidRDefault="0052271E" w:rsidP="008A4BAB">
            <w:pPr>
              <w:pStyle w:val="TAL"/>
              <w:spacing w:line="256" w:lineRule="auto"/>
              <w:rPr>
                <w:ins w:id="23344" w:author="vivo-105" w:date="2022-11-07T14:47:00Z"/>
                <w:rFonts w:cs="Arial"/>
              </w:rPr>
            </w:pPr>
            <w:ins w:id="2334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0D908E1" w14:textId="77777777" w:rsidR="0052271E" w:rsidRDefault="0052271E" w:rsidP="008A4BAB">
            <w:pPr>
              <w:pStyle w:val="TAL"/>
              <w:spacing w:line="256" w:lineRule="auto"/>
              <w:rPr>
                <w:ins w:id="23346" w:author="vivo-105" w:date="2022-11-07T14:47:00Z"/>
                <w:rFonts w:cs="Arial"/>
              </w:rPr>
            </w:pPr>
            <w:ins w:id="23347" w:author="vivo-105" w:date="2022-11-07T14:47: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5136A256" w14:textId="77777777" w:rsidR="0052271E" w:rsidRDefault="0052271E" w:rsidP="008A4BAB">
            <w:pPr>
              <w:pStyle w:val="TAL"/>
              <w:spacing w:line="256" w:lineRule="auto"/>
              <w:rPr>
                <w:ins w:id="23348" w:author="vivo-105" w:date="2022-11-07T14:47:00Z"/>
                <w:rFonts w:cs="Arial"/>
              </w:rPr>
            </w:pPr>
          </w:p>
        </w:tc>
      </w:tr>
      <w:tr w:rsidR="0052271E" w14:paraId="4D5108DE" w14:textId="77777777" w:rsidTr="008A4BAB">
        <w:trPr>
          <w:cantSplit/>
          <w:trHeight w:val="187"/>
          <w:ins w:id="2334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06C2A78" w14:textId="77777777" w:rsidR="0052271E" w:rsidRDefault="0052271E" w:rsidP="008A4BAB">
            <w:pPr>
              <w:pStyle w:val="TAL"/>
              <w:spacing w:line="256" w:lineRule="auto"/>
              <w:rPr>
                <w:ins w:id="23350" w:author="vivo-105" w:date="2022-11-07T14:47:00Z"/>
              </w:rPr>
            </w:pPr>
            <w:ins w:id="23351" w:author="vivo-105" w:date="2022-11-07T14:47:00Z">
              <w:r>
                <w:t>T2</w:t>
              </w:r>
            </w:ins>
          </w:p>
        </w:tc>
        <w:tc>
          <w:tcPr>
            <w:tcW w:w="596" w:type="dxa"/>
            <w:tcBorders>
              <w:top w:val="single" w:sz="4" w:space="0" w:color="auto"/>
              <w:left w:val="single" w:sz="4" w:space="0" w:color="auto"/>
              <w:bottom w:val="single" w:sz="4" w:space="0" w:color="auto"/>
              <w:right w:val="single" w:sz="4" w:space="0" w:color="auto"/>
            </w:tcBorders>
            <w:hideMark/>
          </w:tcPr>
          <w:p w14:paraId="10A613B1" w14:textId="77777777" w:rsidR="0052271E" w:rsidRDefault="0052271E" w:rsidP="008A4BAB">
            <w:pPr>
              <w:pStyle w:val="TAC"/>
              <w:spacing w:line="256" w:lineRule="auto"/>
              <w:rPr>
                <w:ins w:id="23352" w:author="vivo-105" w:date="2022-11-07T14:47:00Z"/>
              </w:rPr>
            </w:pPr>
            <w:ins w:id="23353"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4E4E1576" w14:textId="77777777" w:rsidR="0052271E" w:rsidRDefault="0052271E" w:rsidP="008A4BAB">
            <w:pPr>
              <w:pStyle w:val="TAL"/>
              <w:spacing w:line="256" w:lineRule="auto"/>
              <w:rPr>
                <w:ins w:id="23354" w:author="vivo-105" w:date="2022-11-07T14:47:00Z"/>
              </w:rPr>
            </w:pPr>
            <w:ins w:id="23355" w:author="vivo-105" w:date="2022-11-07T14:47:00Z">
              <w: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49A377F" w14:textId="77777777" w:rsidR="0052271E" w:rsidRDefault="0052271E" w:rsidP="008A4BAB">
            <w:pPr>
              <w:pStyle w:val="TAL"/>
              <w:spacing w:line="256" w:lineRule="auto"/>
              <w:rPr>
                <w:ins w:id="23356" w:author="vivo-105" w:date="2022-11-07T14:47:00Z"/>
              </w:rPr>
            </w:pPr>
            <w:ins w:id="23357" w:author="vivo-105" w:date="2022-11-07T14:47:00Z">
              <w:r>
                <w:t>5.2 for PC1; 3.5 for other PC</w:t>
              </w:r>
            </w:ins>
          </w:p>
        </w:tc>
        <w:tc>
          <w:tcPr>
            <w:tcW w:w="3072" w:type="dxa"/>
            <w:tcBorders>
              <w:top w:val="single" w:sz="4" w:space="0" w:color="auto"/>
              <w:left w:val="single" w:sz="4" w:space="0" w:color="auto"/>
              <w:bottom w:val="single" w:sz="4" w:space="0" w:color="auto"/>
              <w:right w:val="single" w:sz="4" w:space="0" w:color="auto"/>
            </w:tcBorders>
          </w:tcPr>
          <w:p w14:paraId="4B4FBEA1" w14:textId="77777777" w:rsidR="0052271E" w:rsidRDefault="0052271E" w:rsidP="008A4BAB">
            <w:pPr>
              <w:pStyle w:val="TAL"/>
              <w:spacing w:line="256" w:lineRule="auto"/>
              <w:rPr>
                <w:ins w:id="23358" w:author="vivo-105" w:date="2022-11-07T14:47:00Z"/>
              </w:rPr>
            </w:pPr>
          </w:p>
        </w:tc>
      </w:tr>
    </w:tbl>
    <w:p w14:paraId="38CE1972" w14:textId="77777777" w:rsidR="0052271E" w:rsidRDefault="0052271E" w:rsidP="0052271E">
      <w:pPr>
        <w:rPr>
          <w:ins w:id="23359" w:author="vivo-105" w:date="2022-11-07T14:47:00Z"/>
        </w:rPr>
      </w:pPr>
    </w:p>
    <w:p w14:paraId="55B2FA5D" w14:textId="0B0C9CCA" w:rsidR="0052271E" w:rsidRDefault="0052271E" w:rsidP="0052271E">
      <w:pPr>
        <w:pStyle w:val="TH"/>
        <w:rPr>
          <w:ins w:id="23360" w:author="vivo-105" w:date="2022-11-07T14:47:00Z"/>
        </w:rPr>
      </w:pPr>
      <w:ins w:id="23361" w:author="vivo-105" w:date="2022-11-07T14:47:00Z">
        <w:r>
          <w:t xml:space="preserve">Table </w:t>
        </w:r>
      </w:ins>
      <w:r w:rsidR="00040E99">
        <w:t>A.15.4</w:t>
      </w:r>
      <w:ins w:id="23362" w:author="vivo-105" w:date="2022-11-07T17:08:00Z">
        <w:r>
          <w:t>.2.1</w:t>
        </w:r>
      </w:ins>
      <w:ins w:id="23363" w:author="vivo-105" w:date="2022-11-07T14:47:00Z">
        <w:r>
          <w:t>.1-3: Cell specific test parameters for SA inter-frequency event triggered reporting for FR2-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52271E" w14:paraId="08D52E5C" w14:textId="77777777" w:rsidTr="008A4BAB">
        <w:trPr>
          <w:cantSplit/>
          <w:trHeight w:val="150"/>
          <w:ins w:id="23364" w:author="vivo-105" w:date="2022-11-07T14:47:00Z"/>
        </w:trPr>
        <w:tc>
          <w:tcPr>
            <w:tcW w:w="2623" w:type="dxa"/>
            <w:gridSpan w:val="2"/>
            <w:tcBorders>
              <w:top w:val="single" w:sz="4" w:space="0" w:color="auto"/>
              <w:left w:val="single" w:sz="4" w:space="0" w:color="auto"/>
              <w:bottom w:val="nil"/>
              <w:right w:val="single" w:sz="4" w:space="0" w:color="auto"/>
            </w:tcBorders>
            <w:hideMark/>
          </w:tcPr>
          <w:p w14:paraId="4E3B945B" w14:textId="77777777" w:rsidR="0052271E" w:rsidRDefault="0052271E" w:rsidP="008A4BAB">
            <w:pPr>
              <w:pStyle w:val="TAH"/>
              <w:spacing w:line="256" w:lineRule="auto"/>
              <w:rPr>
                <w:ins w:id="23365" w:author="vivo-105" w:date="2022-11-07T14:47:00Z"/>
                <w:rFonts w:cs="Arial"/>
              </w:rPr>
            </w:pPr>
            <w:ins w:id="23366" w:author="vivo-105" w:date="2022-11-07T14:47:00Z">
              <w:r>
                <w:t>Parameter</w:t>
              </w:r>
            </w:ins>
          </w:p>
        </w:tc>
        <w:tc>
          <w:tcPr>
            <w:tcW w:w="875" w:type="dxa"/>
            <w:tcBorders>
              <w:top w:val="single" w:sz="4" w:space="0" w:color="auto"/>
              <w:left w:val="single" w:sz="4" w:space="0" w:color="auto"/>
              <w:bottom w:val="nil"/>
              <w:right w:val="single" w:sz="4" w:space="0" w:color="auto"/>
            </w:tcBorders>
            <w:hideMark/>
          </w:tcPr>
          <w:p w14:paraId="5EB74757" w14:textId="77777777" w:rsidR="0052271E" w:rsidRDefault="0052271E" w:rsidP="008A4BAB">
            <w:pPr>
              <w:pStyle w:val="TAH"/>
              <w:spacing w:line="256" w:lineRule="auto"/>
              <w:rPr>
                <w:ins w:id="23367" w:author="vivo-105" w:date="2022-11-07T14:47:00Z"/>
                <w:rFonts w:cs="Arial"/>
              </w:rPr>
            </w:pPr>
            <w:ins w:id="23368" w:author="vivo-105" w:date="2022-11-07T14:47:00Z">
              <w:r>
                <w:t>Unit</w:t>
              </w:r>
            </w:ins>
          </w:p>
        </w:tc>
        <w:tc>
          <w:tcPr>
            <w:tcW w:w="1280" w:type="dxa"/>
            <w:tcBorders>
              <w:top w:val="single" w:sz="4" w:space="0" w:color="auto"/>
              <w:left w:val="single" w:sz="4" w:space="0" w:color="auto"/>
              <w:bottom w:val="nil"/>
              <w:right w:val="single" w:sz="4" w:space="0" w:color="auto"/>
            </w:tcBorders>
            <w:hideMark/>
          </w:tcPr>
          <w:p w14:paraId="3838BE1B" w14:textId="77777777" w:rsidR="0052271E" w:rsidRDefault="0052271E" w:rsidP="008A4BAB">
            <w:pPr>
              <w:pStyle w:val="TAH"/>
              <w:spacing w:line="256" w:lineRule="auto"/>
              <w:rPr>
                <w:ins w:id="23369" w:author="vivo-105" w:date="2022-11-07T14:47:00Z"/>
              </w:rPr>
            </w:pPr>
            <w:ins w:id="23370" w:author="vivo-105" w:date="2022-11-07T14:47: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3E1E20E" w14:textId="77777777" w:rsidR="0052271E" w:rsidRDefault="0052271E" w:rsidP="008A4BAB">
            <w:pPr>
              <w:pStyle w:val="TAH"/>
              <w:spacing w:line="256" w:lineRule="auto"/>
              <w:rPr>
                <w:ins w:id="23371" w:author="vivo-105" w:date="2022-11-07T14:47:00Z"/>
                <w:rFonts w:cs="Arial"/>
              </w:rPr>
            </w:pPr>
            <w:ins w:id="23372" w:author="vivo-105" w:date="2022-11-07T14:47:00Z">
              <w:r>
                <w:t>Cell 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3BAA2188" w14:textId="77777777" w:rsidR="0052271E" w:rsidRDefault="0052271E" w:rsidP="008A4BAB">
            <w:pPr>
              <w:pStyle w:val="TAH"/>
              <w:spacing w:line="256" w:lineRule="auto"/>
              <w:rPr>
                <w:ins w:id="23373" w:author="vivo-105" w:date="2022-11-07T14:47:00Z"/>
                <w:rFonts w:cs="Arial"/>
              </w:rPr>
            </w:pPr>
            <w:ins w:id="23374" w:author="vivo-105" w:date="2022-11-07T14:47:00Z">
              <w:r>
                <w:t>Cell 2</w:t>
              </w:r>
            </w:ins>
          </w:p>
        </w:tc>
      </w:tr>
      <w:tr w:rsidR="0052271E" w14:paraId="4B04D161" w14:textId="77777777" w:rsidTr="008A4BAB">
        <w:trPr>
          <w:cantSplit/>
          <w:trHeight w:val="150"/>
          <w:ins w:id="23375" w:author="vivo-105" w:date="2022-11-07T14:47:00Z"/>
        </w:trPr>
        <w:tc>
          <w:tcPr>
            <w:tcW w:w="2623" w:type="dxa"/>
            <w:gridSpan w:val="2"/>
            <w:tcBorders>
              <w:top w:val="nil"/>
              <w:left w:val="single" w:sz="4" w:space="0" w:color="auto"/>
              <w:bottom w:val="single" w:sz="4" w:space="0" w:color="auto"/>
              <w:right w:val="single" w:sz="4" w:space="0" w:color="auto"/>
            </w:tcBorders>
          </w:tcPr>
          <w:p w14:paraId="75602BA0" w14:textId="77777777" w:rsidR="0052271E" w:rsidRDefault="0052271E" w:rsidP="008A4BAB">
            <w:pPr>
              <w:pStyle w:val="TAH"/>
              <w:spacing w:line="256" w:lineRule="auto"/>
              <w:rPr>
                <w:ins w:id="23376" w:author="vivo-105" w:date="2022-11-07T14:47:00Z"/>
                <w:rFonts w:cs="Arial"/>
              </w:rPr>
            </w:pPr>
          </w:p>
        </w:tc>
        <w:tc>
          <w:tcPr>
            <w:tcW w:w="875" w:type="dxa"/>
            <w:tcBorders>
              <w:top w:val="nil"/>
              <w:left w:val="single" w:sz="4" w:space="0" w:color="auto"/>
              <w:bottom w:val="single" w:sz="4" w:space="0" w:color="auto"/>
              <w:right w:val="single" w:sz="4" w:space="0" w:color="auto"/>
            </w:tcBorders>
          </w:tcPr>
          <w:p w14:paraId="05769FC6" w14:textId="77777777" w:rsidR="0052271E" w:rsidRDefault="0052271E" w:rsidP="008A4BAB">
            <w:pPr>
              <w:pStyle w:val="TAH"/>
              <w:spacing w:line="256" w:lineRule="auto"/>
              <w:rPr>
                <w:ins w:id="23377" w:author="vivo-105" w:date="2022-11-07T14:47:00Z"/>
                <w:rFonts w:cs="Arial"/>
              </w:rPr>
            </w:pPr>
          </w:p>
        </w:tc>
        <w:tc>
          <w:tcPr>
            <w:tcW w:w="1280" w:type="dxa"/>
            <w:tcBorders>
              <w:top w:val="nil"/>
              <w:left w:val="single" w:sz="4" w:space="0" w:color="auto"/>
              <w:bottom w:val="single" w:sz="4" w:space="0" w:color="auto"/>
              <w:right w:val="single" w:sz="4" w:space="0" w:color="auto"/>
            </w:tcBorders>
          </w:tcPr>
          <w:p w14:paraId="32DC3224" w14:textId="77777777" w:rsidR="0052271E" w:rsidRDefault="0052271E" w:rsidP="008A4BAB">
            <w:pPr>
              <w:pStyle w:val="TAH"/>
              <w:spacing w:line="256" w:lineRule="auto"/>
              <w:rPr>
                <w:ins w:id="23378" w:author="vivo-105" w:date="2022-11-07T14:47:00Z"/>
              </w:rPr>
            </w:pPr>
          </w:p>
        </w:tc>
        <w:tc>
          <w:tcPr>
            <w:tcW w:w="983" w:type="dxa"/>
            <w:tcBorders>
              <w:top w:val="single" w:sz="4" w:space="0" w:color="auto"/>
              <w:left w:val="single" w:sz="4" w:space="0" w:color="auto"/>
              <w:bottom w:val="single" w:sz="4" w:space="0" w:color="auto"/>
              <w:right w:val="single" w:sz="4" w:space="0" w:color="auto"/>
            </w:tcBorders>
            <w:hideMark/>
          </w:tcPr>
          <w:p w14:paraId="447C664B" w14:textId="77777777" w:rsidR="0052271E" w:rsidRDefault="0052271E" w:rsidP="008A4BAB">
            <w:pPr>
              <w:pStyle w:val="TAH"/>
              <w:spacing w:line="256" w:lineRule="auto"/>
              <w:rPr>
                <w:ins w:id="23379" w:author="vivo-105" w:date="2022-11-07T14:47:00Z"/>
                <w:rFonts w:cs="Arial"/>
              </w:rPr>
            </w:pPr>
            <w:ins w:id="23380" w:author="vivo-105" w:date="2022-11-07T14:47:00Z">
              <w:r>
                <w:rPr>
                  <w:rFonts w:cs="Arial"/>
                </w:rPr>
                <w:t>T1</w:t>
              </w:r>
            </w:ins>
          </w:p>
        </w:tc>
        <w:tc>
          <w:tcPr>
            <w:tcW w:w="977" w:type="dxa"/>
            <w:tcBorders>
              <w:top w:val="single" w:sz="4" w:space="0" w:color="auto"/>
              <w:left w:val="single" w:sz="4" w:space="0" w:color="auto"/>
              <w:bottom w:val="single" w:sz="4" w:space="0" w:color="auto"/>
              <w:right w:val="single" w:sz="4" w:space="0" w:color="auto"/>
            </w:tcBorders>
            <w:hideMark/>
          </w:tcPr>
          <w:p w14:paraId="736D3591" w14:textId="77777777" w:rsidR="0052271E" w:rsidRDefault="0052271E" w:rsidP="008A4BAB">
            <w:pPr>
              <w:pStyle w:val="TAH"/>
              <w:spacing w:line="256" w:lineRule="auto"/>
              <w:rPr>
                <w:ins w:id="23381" w:author="vivo-105" w:date="2022-11-07T14:47:00Z"/>
                <w:rFonts w:cs="Arial"/>
              </w:rPr>
            </w:pPr>
            <w:ins w:id="23382" w:author="vivo-105" w:date="2022-11-07T14:47:00Z">
              <w:r>
                <w:rPr>
                  <w:rFonts w:cs="Arial"/>
                </w:rPr>
                <w:t>T2</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3FACF236" w14:textId="77777777" w:rsidR="0052271E" w:rsidRDefault="0052271E" w:rsidP="008A4BAB">
            <w:pPr>
              <w:pStyle w:val="TAH"/>
              <w:spacing w:line="256" w:lineRule="auto"/>
              <w:rPr>
                <w:ins w:id="23383" w:author="vivo-105" w:date="2022-11-07T14:47:00Z"/>
                <w:rFonts w:cs="Arial"/>
              </w:rPr>
            </w:pPr>
            <w:ins w:id="23384" w:author="vivo-105" w:date="2022-11-07T14:47:00Z">
              <w:r>
                <w:rPr>
                  <w:rFonts w:cs="Arial"/>
                </w:rPr>
                <w:t>T1</w:t>
              </w:r>
            </w:ins>
          </w:p>
        </w:tc>
        <w:tc>
          <w:tcPr>
            <w:tcW w:w="1210" w:type="dxa"/>
            <w:tcBorders>
              <w:top w:val="single" w:sz="4" w:space="0" w:color="auto"/>
              <w:left w:val="single" w:sz="4" w:space="0" w:color="auto"/>
              <w:bottom w:val="single" w:sz="4" w:space="0" w:color="auto"/>
              <w:right w:val="single" w:sz="4" w:space="0" w:color="auto"/>
            </w:tcBorders>
            <w:hideMark/>
          </w:tcPr>
          <w:p w14:paraId="68D4E93E" w14:textId="77777777" w:rsidR="0052271E" w:rsidRDefault="0052271E" w:rsidP="008A4BAB">
            <w:pPr>
              <w:pStyle w:val="TAH"/>
              <w:spacing w:line="256" w:lineRule="auto"/>
              <w:rPr>
                <w:ins w:id="23385" w:author="vivo-105" w:date="2022-11-07T14:47:00Z"/>
                <w:rFonts w:cs="Arial"/>
              </w:rPr>
            </w:pPr>
            <w:ins w:id="23386" w:author="vivo-105" w:date="2022-11-07T14:47:00Z">
              <w:r>
                <w:rPr>
                  <w:rFonts w:cs="Arial"/>
                </w:rPr>
                <w:t>T2</w:t>
              </w:r>
            </w:ins>
          </w:p>
        </w:tc>
      </w:tr>
      <w:tr w:rsidR="0052271E" w14:paraId="119EA318" w14:textId="77777777" w:rsidTr="008A4BAB">
        <w:trPr>
          <w:cantSplit/>
          <w:trHeight w:val="292"/>
          <w:ins w:id="23387" w:author="vivo-105" w:date="2022-11-07T14:47:00Z"/>
        </w:trPr>
        <w:tc>
          <w:tcPr>
            <w:tcW w:w="2623" w:type="dxa"/>
            <w:gridSpan w:val="2"/>
            <w:tcBorders>
              <w:top w:val="single" w:sz="4" w:space="0" w:color="auto"/>
              <w:left w:val="single" w:sz="4" w:space="0" w:color="auto"/>
              <w:bottom w:val="nil"/>
              <w:right w:val="single" w:sz="4" w:space="0" w:color="auto"/>
            </w:tcBorders>
            <w:hideMark/>
          </w:tcPr>
          <w:p w14:paraId="12E1589F" w14:textId="77777777" w:rsidR="0052271E" w:rsidRDefault="0052271E" w:rsidP="008A4BAB">
            <w:pPr>
              <w:pStyle w:val="TAL"/>
              <w:keepNext w:val="0"/>
              <w:spacing w:line="256" w:lineRule="auto"/>
              <w:rPr>
                <w:ins w:id="23388" w:author="vivo-105" w:date="2022-11-07T14:47:00Z"/>
              </w:rPr>
            </w:pPr>
            <w:ins w:id="23389" w:author="vivo-105" w:date="2022-11-07T14:47:00Z">
              <w:r>
                <w:t>AoA setup</w:t>
              </w:r>
            </w:ins>
          </w:p>
        </w:tc>
        <w:tc>
          <w:tcPr>
            <w:tcW w:w="875" w:type="dxa"/>
            <w:tcBorders>
              <w:top w:val="single" w:sz="4" w:space="0" w:color="auto"/>
              <w:left w:val="single" w:sz="4" w:space="0" w:color="auto"/>
              <w:bottom w:val="nil"/>
              <w:right w:val="single" w:sz="4" w:space="0" w:color="auto"/>
            </w:tcBorders>
          </w:tcPr>
          <w:p w14:paraId="6A119231" w14:textId="77777777" w:rsidR="0052271E" w:rsidRDefault="0052271E" w:rsidP="008A4BAB">
            <w:pPr>
              <w:pStyle w:val="TAC"/>
              <w:keepNext w:val="0"/>
              <w:spacing w:line="256" w:lineRule="auto"/>
              <w:rPr>
                <w:ins w:id="23390" w:author="vivo-105" w:date="2022-11-07T14:47:00Z"/>
              </w:rPr>
            </w:pPr>
          </w:p>
        </w:tc>
        <w:tc>
          <w:tcPr>
            <w:tcW w:w="1280" w:type="dxa"/>
            <w:tcBorders>
              <w:top w:val="single" w:sz="4" w:space="0" w:color="auto"/>
              <w:left w:val="single" w:sz="4" w:space="0" w:color="auto"/>
              <w:bottom w:val="nil"/>
              <w:right w:val="single" w:sz="4" w:space="0" w:color="auto"/>
            </w:tcBorders>
            <w:hideMark/>
          </w:tcPr>
          <w:p w14:paraId="3F22581D" w14:textId="77777777" w:rsidR="0052271E" w:rsidRDefault="0052271E" w:rsidP="008A4BAB">
            <w:pPr>
              <w:pStyle w:val="TAC"/>
              <w:keepNext w:val="0"/>
              <w:spacing w:line="256" w:lineRule="auto"/>
              <w:rPr>
                <w:ins w:id="23391" w:author="vivo-105" w:date="2022-11-07T14:47:00Z"/>
              </w:rPr>
            </w:pPr>
            <w:ins w:id="23392" w:author="vivo-105" w:date="2022-11-07T14:47:00Z">
              <w:r>
                <w:t>Config 1,2,3</w:t>
              </w:r>
            </w:ins>
          </w:p>
        </w:tc>
        <w:tc>
          <w:tcPr>
            <w:tcW w:w="4162" w:type="dxa"/>
            <w:gridSpan w:val="5"/>
            <w:tcBorders>
              <w:top w:val="single" w:sz="4" w:space="0" w:color="auto"/>
              <w:left w:val="single" w:sz="4" w:space="0" w:color="auto"/>
              <w:bottom w:val="single" w:sz="4" w:space="0" w:color="auto"/>
              <w:right w:val="single" w:sz="4" w:space="0" w:color="auto"/>
            </w:tcBorders>
            <w:hideMark/>
          </w:tcPr>
          <w:p w14:paraId="239B231C" w14:textId="77777777" w:rsidR="0052271E" w:rsidRDefault="0052271E" w:rsidP="008A4BAB">
            <w:pPr>
              <w:pStyle w:val="TAC"/>
              <w:keepNext w:val="0"/>
              <w:spacing w:line="256" w:lineRule="auto"/>
              <w:rPr>
                <w:ins w:id="23393" w:author="vivo-105" w:date="2022-11-07T14:47:00Z"/>
                <w:rFonts w:cs="v4.2.0"/>
              </w:rPr>
            </w:pPr>
            <w:ins w:id="23394" w:author="vivo-105" w:date="2022-11-07T14:47:00Z">
              <w:r>
                <w:rPr>
                  <w:rFonts w:cs="v4.2.0"/>
                </w:rPr>
                <w:t>Setup 3 as specified in clause A.3.15</w:t>
              </w:r>
            </w:ins>
          </w:p>
        </w:tc>
      </w:tr>
      <w:tr w:rsidR="0052271E" w14:paraId="235A9586" w14:textId="77777777" w:rsidTr="008A4BAB">
        <w:trPr>
          <w:cantSplit/>
          <w:trHeight w:val="292"/>
          <w:ins w:id="23395" w:author="vivo-105" w:date="2022-11-07T14:47:00Z"/>
        </w:trPr>
        <w:tc>
          <w:tcPr>
            <w:tcW w:w="2623" w:type="dxa"/>
            <w:gridSpan w:val="2"/>
            <w:tcBorders>
              <w:top w:val="nil"/>
              <w:left w:val="single" w:sz="4" w:space="0" w:color="auto"/>
              <w:bottom w:val="single" w:sz="4" w:space="0" w:color="auto"/>
              <w:right w:val="single" w:sz="4" w:space="0" w:color="auto"/>
            </w:tcBorders>
          </w:tcPr>
          <w:p w14:paraId="0DE392DC" w14:textId="77777777" w:rsidR="0052271E" w:rsidRDefault="0052271E" w:rsidP="008A4BAB">
            <w:pPr>
              <w:pStyle w:val="TAL"/>
              <w:keepNext w:val="0"/>
              <w:spacing w:line="256" w:lineRule="auto"/>
              <w:rPr>
                <w:ins w:id="23396" w:author="vivo-105" w:date="2022-11-07T14:47:00Z"/>
              </w:rPr>
            </w:pPr>
          </w:p>
        </w:tc>
        <w:tc>
          <w:tcPr>
            <w:tcW w:w="875" w:type="dxa"/>
            <w:tcBorders>
              <w:top w:val="nil"/>
              <w:left w:val="single" w:sz="4" w:space="0" w:color="auto"/>
              <w:bottom w:val="single" w:sz="4" w:space="0" w:color="auto"/>
              <w:right w:val="single" w:sz="4" w:space="0" w:color="auto"/>
            </w:tcBorders>
          </w:tcPr>
          <w:p w14:paraId="6E85ABCE" w14:textId="77777777" w:rsidR="0052271E" w:rsidRDefault="0052271E" w:rsidP="008A4BAB">
            <w:pPr>
              <w:pStyle w:val="TAC"/>
              <w:keepNext w:val="0"/>
              <w:spacing w:line="256" w:lineRule="auto"/>
              <w:rPr>
                <w:ins w:id="23397" w:author="vivo-105" w:date="2022-11-07T14:47:00Z"/>
              </w:rPr>
            </w:pPr>
          </w:p>
        </w:tc>
        <w:tc>
          <w:tcPr>
            <w:tcW w:w="1280" w:type="dxa"/>
            <w:tcBorders>
              <w:top w:val="nil"/>
              <w:left w:val="single" w:sz="4" w:space="0" w:color="auto"/>
              <w:bottom w:val="single" w:sz="4" w:space="0" w:color="auto"/>
              <w:right w:val="single" w:sz="4" w:space="0" w:color="auto"/>
            </w:tcBorders>
          </w:tcPr>
          <w:p w14:paraId="191CEC48" w14:textId="77777777" w:rsidR="0052271E" w:rsidRDefault="0052271E" w:rsidP="008A4BAB">
            <w:pPr>
              <w:pStyle w:val="TAC"/>
              <w:keepNext w:val="0"/>
              <w:spacing w:line="256" w:lineRule="auto"/>
              <w:rPr>
                <w:ins w:id="23398" w:author="vivo-105" w:date="2022-11-07T14:47: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05A1561C" w14:textId="77777777" w:rsidR="0052271E" w:rsidRDefault="0052271E" w:rsidP="008A4BAB">
            <w:pPr>
              <w:pStyle w:val="TAC"/>
              <w:spacing w:line="256" w:lineRule="auto"/>
              <w:rPr>
                <w:ins w:id="23399" w:author="vivo-105" w:date="2022-11-07T14:47:00Z"/>
              </w:rPr>
            </w:pPr>
            <w:ins w:id="23400" w:author="vivo-105" w:date="2022-11-07T14:47:00Z">
              <w:r>
                <w:t>AoA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19711C62" w14:textId="77777777" w:rsidR="0052271E" w:rsidRDefault="0052271E" w:rsidP="008A4BAB">
            <w:pPr>
              <w:pStyle w:val="TAC"/>
              <w:spacing w:line="256" w:lineRule="auto"/>
              <w:rPr>
                <w:ins w:id="23401" w:author="vivo-105" w:date="2022-11-07T14:47:00Z"/>
              </w:rPr>
            </w:pPr>
            <w:ins w:id="23402" w:author="vivo-105" w:date="2022-11-07T14:47:00Z">
              <w:r>
                <w:t>AoA2</w:t>
              </w:r>
            </w:ins>
          </w:p>
        </w:tc>
      </w:tr>
      <w:tr w:rsidR="0052271E" w14:paraId="5247CE7B" w14:textId="77777777" w:rsidTr="008A4BAB">
        <w:trPr>
          <w:cantSplit/>
          <w:trHeight w:val="292"/>
          <w:ins w:id="2340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526F8D0" w14:textId="77777777" w:rsidR="0052271E" w:rsidRDefault="0052271E" w:rsidP="008A4BAB">
            <w:pPr>
              <w:pStyle w:val="TAL"/>
              <w:spacing w:line="256" w:lineRule="auto"/>
              <w:rPr>
                <w:ins w:id="23404" w:author="vivo-105" w:date="2022-11-07T14:47:00Z"/>
              </w:rPr>
            </w:pPr>
            <w:ins w:id="23405" w:author="vivo-105" w:date="2022-11-07T14:47:00Z">
              <w:r>
                <w:rPr>
                  <w:noProof/>
                  <w:position w:val="-12"/>
                  <w:lang w:eastAsia="zh-CN"/>
                </w:rPr>
                <w:lastRenderedPageBreak/>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23243A2D" w14:textId="77777777" w:rsidR="0052271E" w:rsidRDefault="0052271E" w:rsidP="008A4BAB">
            <w:pPr>
              <w:pStyle w:val="TAC"/>
              <w:spacing w:line="256" w:lineRule="auto"/>
              <w:rPr>
                <w:ins w:id="23406"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3FD8986E" w14:textId="77777777" w:rsidR="0052271E" w:rsidRDefault="0052271E" w:rsidP="008A4BAB">
            <w:pPr>
              <w:pStyle w:val="TAC"/>
              <w:spacing w:line="256" w:lineRule="auto"/>
              <w:rPr>
                <w:ins w:id="23407" w:author="vivo-105" w:date="2022-11-07T14:47:00Z"/>
              </w:rPr>
            </w:pPr>
            <w:ins w:id="23408" w:author="vivo-105" w:date="2022-11-07T14:47:00Z">
              <w:r>
                <w:t>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35C83C2" w14:textId="77777777" w:rsidR="0052271E" w:rsidRDefault="0052271E" w:rsidP="008A4BAB">
            <w:pPr>
              <w:pStyle w:val="TAC"/>
              <w:spacing w:line="256" w:lineRule="auto"/>
              <w:rPr>
                <w:ins w:id="23409" w:author="vivo-105" w:date="2022-11-07T14:47:00Z"/>
                <w:rFonts w:cs="v4.2.0"/>
              </w:rPr>
            </w:pPr>
            <w:ins w:id="23410" w:author="vivo-105" w:date="2022-11-07T14:47:00Z">
              <w:r>
                <w:t>Rough</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3F379479" w14:textId="77777777" w:rsidR="0052271E" w:rsidRDefault="0052271E" w:rsidP="008A4BAB">
            <w:pPr>
              <w:pStyle w:val="TAC"/>
              <w:spacing w:line="256" w:lineRule="auto"/>
              <w:rPr>
                <w:ins w:id="23411" w:author="vivo-105" w:date="2022-11-07T14:47:00Z"/>
                <w:rFonts w:cs="v4.2.0"/>
              </w:rPr>
            </w:pPr>
            <w:ins w:id="23412" w:author="vivo-105" w:date="2022-11-07T14:47:00Z">
              <w:r>
                <w:rPr>
                  <w:lang w:eastAsia="zh-CN"/>
                </w:rPr>
                <w:t>Rough</w:t>
              </w:r>
            </w:ins>
          </w:p>
        </w:tc>
      </w:tr>
      <w:tr w:rsidR="0052271E" w14:paraId="7189A170" w14:textId="77777777" w:rsidTr="008A4BAB">
        <w:trPr>
          <w:cantSplit/>
          <w:trHeight w:val="292"/>
          <w:ins w:id="2341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27C92D6F" w14:textId="77777777" w:rsidR="0052271E" w:rsidRDefault="0052271E" w:rsidP="008A4BAB">
            <w:pPr>
              <w:pStyle w:val="TAL"/>
              <w:spacing w:line="256" w:lineRule="auto"/>
              <w:rPr>
                <w:ins w:id="23414" w:author="vivo-105" w:date="2022-11-07T14:47:00Z"/>
              </w:rPr>
            </w:pPr>
            <w:ins w:id="23415" w:author="vivo-105" w:date="2022-11-07T14:47: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6BE0D29D" w14:textId="77777777" w:rsidR="0052271E" w:rsidRDefault="0052271E" w:rsidP="008A4BAB">
            <w:pPr>
              <w:pStyle w:val="TAC"/>
              <w:spacing w:line="256" w:lineRule="auto"/>
              <w:rPr>
                <w:ins w:id="23416"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2AFCC254" w14:textId="77777777" w:rsidR="0052271E" w:rsidRDefault="0052271E" w:rsidP="008A4BAB">
            <w:pPr>
              <w:pStyle w:val="TAC"/>
              <w:spacing w:line="256" w:lineRule="auto"/>
              <w:rPr>
                <w:ins w:id="23417" w:author="vivo-105" w:date="2022-11-07T14:47:00Z"/>
                <w:rFonts w:cs="v4.2.0"/>
              </w:rPr>
            </w:pPr>
            <w:ins w:id="2341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DB7DC91" w14:textId="77777777" w:rsidR="0052271E" w:rsidRDefault="0052271E" w:rsidP="008A4BAB">
            <w:pPr>
              <w:pStyle w:val="TAC"/>
              <w:spacing w:line="256" w:lineRule="auto"/>
              <w:rPr>
                <w:ins w:id="23419" w:author="vivo-105" w:date="2022-11-07T14:47:00Z"/>
              </w:rPr>
            </w:pPr>
            <w:ins w:id="23420" w:author="vivo-105" w:date="2022-11-07T14:47:00Z">
              <w:r>
                <w:rPr>
                  <w:rFonts w:cs="v4.2.0"/>
                </w:rPr>
                <w:t>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51958E87" w14:textId="77777777" w:rsidR="0052271E" w:rsidRDefault="0052271E" w:rsidP="008A4BAB">
            <w:pPr>
              <w:pStyle w:val="TAC"/>
              <w:spacing w:line="256" w:lineRule="auto"/>
              <w:rPr>
                <w:ins w:id="23421" w:author="vivo-105" w:date="2022-11-07T14:47:00Z"/>
              </w:rPr>
            </w:pPr>
            <w:ins w:id="23422" w:author="vivo-105" w:date="2022-11-07T14:47:00Z">
              <w:r>
                <w:rPr>
                  <w:rFonts w:cs="v4.2.0"/>
                </w:rPr>
                <w:t>2</w:t>
              </w:r>
            </w:ins>
          </w:p>
        </w:tc>
      </w:tr>
      <w:tr w:rsidR="0052271E" w14:paraId="6852A4CC" w14:textId="77777777" w:rsidTr="008A4BAB">
        <w:trPr>
          <w:cantSplit/>
          <w:trHeight w:val="150"/>
          <w:ins w:id="2342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8034211" w14:textId="77777777" w:rsidR="0052271E" w:rsidRDefault="0052271E" w:rsidP="008A4BAB">
            <w:pPr>
              <w:pStyle w:val="TAL"/>
              <w:spacing w:line="256" w:lineRule="auto"/>
              <w:rPr>
                <w:ins w:id="23424" w:author="vivo-105" w:date="2022-11-07T14:47:00Z"/>
              </w:rPr>
            </w:pPr>
            <w:ins w:id="23425" w:author="vivo-105" w:date="2022-11-07T14:47:00Z">
              <w:r>
                <w:t>Duplex mode</w:t>
              </w:r>
            </w:ins>
          </w:p>
        </w:tc>
        <w:tc>
          <w:tcPr>
            <w:tcW w:w="875" w:type="dxa"/>
            <w:tcBorders>
              <w:top w:val="single" w:sz="4" w:space="0" w:color="auto"/>
              <w:left w:val="single" w:sz="4" w:space="0" w:color="auto"/>
              <w:bottom w:val="single" w:sz="4" w:space="0" w:color="auto"/>
              <w:right w:val="single" w:sz="4" w:space="0" w:color="auto"/>
            </w:tcBorders>
          </w:tcPr>
          <w:p w14:paraId="400A7419" w14:textId="77777777" w:rsidR="0052271E" w:rsidRDefault="0052271E" w:rsidP="008A4BAB">
            <w:pPr>
              <w:pStyle w:val="TAC"/>
              <w:spacing w:line="256" w:lineRule="auto"/>
              <w:rPr>
                <w:ins w:id="2342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C14A877" w14:textId="77777777" w:rsidR="0052271E" w:rsidRDefault="0052271E" w:rsidP="008A4BAB">
            <w:pPr>
              <w:pStyle w:val="TAC"/>
              <w:spacing w:line="256" w:lineRule="auto"/>
              <w:rPr>
                <w:ins w:id="23427" w:author="vivo-105" w:date="2022-11-07T14:47:00Z"/>
              </w:rPr>
            </w:pPr>
            <w:ins w:id="2342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F8FBEB6" w14:textId="77777777" w:rsidR="0052271E" w:rsidRDefault="0052271E" w:rsidP="008A4BAB">
            <w:pPr>
              <w:pStyle w:val="TAC"/>
              <w:spacing w:line="256" w:lineRule="auto"/>
              <w:rPr>
                <w:ins w:id="23429" w:author="vivo-105" w:date="2022-11-07T14:47:00Z"/>
              </w:rPr>
            </w:pPr>
            <w:ins w:id="23430" w:author="vivo-105" w:date="2022-11-07T14:47:00Z">
              <w:r>
                <w:t>TDD</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78943217" w14:textId="77777777" w:rsidR="0052271E" w:rsidRDefault="0052271E" w:rsidP="008A4BAB">
            <w:pPr>
              <w:pStyle w:val="TAC"/>
              <w:spacing w:line="256" w:lineRule="auto"/>
              <w:rPr>
                <w:ins w:id="23431" w:author="vivo-105" w:date="2022-11-07T14:47:00Z"/>
              </w:rPr>
            </w:pPr>
            <w:ins w:id="23432" w:author="vivo-105" w:date="2022-11-07T14:47:00Z">
              <w:r>
                <w:t>TDD</w:t>
              </w:r>
            </w:ins>
          </w:p>
        </w:tc>
      </w:tr>
      <w:tr w:rsidR="0052271E" w14:paraId="70B4619B" w14:textId="77777777" w:rsidTr="008A4BAB">
        <w:trPr>
          <w:cantSplit/>
          <w:trHeight w:val="150"/>
          <w:ins w:id="2343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5891D78" w14:textId="77777777" w:rsidR="0052271E" w:rsidRDefault="0052271E" w:rsidP="008A4BAB">
            <w:pPr>
              <w:pStyle w:val="TAL"/>
              <w:spacing w:line="256" w:lineRule="auto"/>
              <w:rPr>
                <w:ins w:id="23434" w:author="vivo-105" w:date="2022-11-07T14:47:00Z"/>
              </w:rPr>
            </w:pPr>
            <w:ins w:id="23435" w:author="vivo-105" w:date="2022-11-07T14:47: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383C6BFF" w14:textId="77777777" w:rsidR="0052271E" w:rsidRDefault="0052271E" w:rsidP="008A4BAB">
            <w:pPr>
              <w:pStyle w:val="TAC"/>
              <w:spacing w:line="256" w:lineRule="auto"/>
              <w:rPr>
                <w:ins w:id="2343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107E298" w14:textId="77777777" w:rsidR="0052271E" w:rsidRDefault="0052271E" w:rsidP="008A4BAB">
            <w:pPr>
              <w:pStyle w:val="TAC"/>
              <w:spacing w:line="256" w:lineRule="auto"/>
              <w:rPr>
                <w:ins w:id="23437" w:author="vivo-105" w:date="2022-11-07T14:47:00Z"/>
              </w:rPr>
            </w:pPr>
            <w:ins w:id="2343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68C833D" w14:textId="77777777" w:rsidR="0052271E" w:rsidRDefault="0052271E" w:rsidP="008A4BAB">
            <w:pPr>
              <w:pStyle w:val="TAC"/>
              <w:spacing w:line="256" w:lineRule="auto"/>
              <w:rPr>
                <w:ins w:id="23439" w:author="vivo-105" w:date="2022-11-07T14:47:00Z"/>
              </w:rPr>
            </w:pPr>
            <w:ins w:id="23440" w:author="vivo-105" w:date="2022-11-07T14:47:00Z">
              <w:r>
                <w:t>TDDConf.3.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77938078" w14:textId="77777777" w:rsidR="0052271E" w:rsidRDefault="0052271E" w:rsidP="008A4BAB">
            <w:pPr>
              <w:pStyle w:val="TAC"/>
              <w:spacing w:line="256" w:lineRule="auto"/>
              <w:rPr>
                <w:ins w:id="23441" w:author="vivo-105" w:date="2022-11-07T14:47:00Z"/>
              </w:rPr>
            </w:pPr>
            <w:ins w:id="23442" w:author="vivo-105" w:date="2022-11-07T14:47:00Z">
              <w:r>
                <w:t>TDDConf.3.1</w:t>
              </w:r>
            </w:ins>
          </w:p>
        </w:tc>
      </w:tr>
      <w:tr w:rsidR="0052271E" w14:paraId="55048202" w14:textId="77777777" w:rsidTr="008A4BAB">
        <w:trPr>
          <w:cantSplit/>
          <w:trHeight w:val="150"/>
          <w:ins w:id="23443" w:author="vivo-105" w:date="2022-11-07T16:54:00Z"/>
        </w:trPr>
        <w:tc>
          <w:tcPr>
            <w:tcW w:w="2623" w:type="dxa"/>
            <w:gridSpan w:val="2"/>
            <w:tcBorders>
              <w:top w:val="single" w:sz="4" w:space="0" w:color="auto"/>
              <w:left w:val="single" w:sz="4" w:space="0" w:color="auto"/>
              <w:bottom w:val="single" w:sz="4" w:space="0" w:color="auto"/>
              <w:right w:val="single" w:sz="4" w:space="0" w:color="auto"/>
            </w:tcBorders>
          </w:tcPr>
          <w:p w14:paraId="53117004" w14:textId="77777777" w:rsidR="0052271E" w:rsidRDefault="0052271E" w:rsidP="008A4BAB">
            <w:pPr>
              <w:pStyle w:val="TAL"/>
              <w:spacing w:line="256" w:lineRule="auto"/>
              <w:rPr>
                <w:ins w:id="23444" w:author="vivo-105" w:date="2022-11-07T16:54:00Z"/>
                <w:bCs/>
              </w:rPr>
            </w:pPr>
            <w:ins w:id="23445" w:author="vivo-105" w:date="2022-11-07T16:55: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5F033B45" w14:textId="77777777" w:rsidR="0052271E" w:rsidRDefault="0052271E" w:rsidP="008A4BAB">
            <w:pPr>
              <w:pStyle w:val="TAC"/>
              <w:spacing w:line="256" w:lineRule="auto"/>
              <w:rPr>
                <w:ins w:id="23446" w:author="vivo-105" w:date="2022-11-07T16:54: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1A059C89" w14:textId="77777777" w:rsidR="0052271E" w:rsidRDefault="0052271E" w:rsidP="008A4BAB">
            <w:pPr>
              <w:pStyle w:val="TAC"/>
              <w:spacing w:line="256" w:lineRule="auto"/>
              <w:rPr>
                <w:ins w:id="23447" w:author="vivo-105" w:date="2022-11-07T16:54:00Z"/>
              </w:rPr>
            </w:pPr>
            <w:ins w:id="23448"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6452FEC5" w14:textId="77777777" w:rsidR="0052271E" w:rsidRDefault="0052271E" w:rsidP="008A4BAB">
            <w:pPr>
              <w:pStyle w:val="TAC"/>
              <w:spacing w:line="256" w:lineRule="auto"/>
              <w:rPr>
                <w:ins w:id="23449" w:author="vivo-105" w:date="2022-11-07T16:54:00Z"/>
              </w:rPr>
            </w:pPr>
            <w:ins w:id="23450" w:author="vivo-105" w:date="2022-11-07T16:55:00Z">
              <w:r w:rsidRPr="009A2BC7">
                <w:rPr>
                  <w:szCs w:val="18"/>
                  <w:lang w:val="de-DE" w:eastAsia="zh-CN"/>
                </w:rPr>
                <w:t xml:space="preserve">As specified in clause </w:t>
              </w:r>
              <w:r>
                <w:rPr>
                  <w:szCs w:val="18"/>
                  <w:lang w:val="de-DE" w:eastAsia="zh-CN"/>
                </w:rPr>
                <w:t>TBD</w:t>
              </w:r>
            </w:ins>
          </w:p>
        </w:tc>
        <w:tc>
          <w:tcPr>
            <w:tcW w:w="2202" w:type="dxa"/>
            <w:gridSpan w:val="3"/>
            <w:tcBorders>
              <w:top w:val="single" w:sz="4" w:space="0" w:color="auto"/>
              <w:left w:val="single" w:sz="4" w:space="0" w:color="auto"/>
              <w:bottom w:val="single" w:sz="4" w:space="0" w:color="auto"/>
              <w:right w:val="single" w:sz="4" w:space="0" w:color="auto"/>
            </w:tcBorders>
          </w:tcPr>
          <w:p w14:paraId="5F04C4F3" w14:textId="77777777" w:rsidR="0052271E" w:rsidRDefault="0052271E" w:rsidP="008A4BAB">
            <w:pPr>
              <w:pStyle w:val="TAC"/>
              <w:spacing w:line="256" w:lineRule="auto"/>
              <w:rPr>
                <w:ins w:id="23451" w:author="vivo-105" w:date="2022-11-07T16:54:00Z"/>
              </w:rPr>
            </w:pPr>
            <w:ins w:id="23452" w:author="vivo-105" w:date="2022-11-07T16:55:00Z">
              <w:r w:rsidRPr="009A2BC7">
                <w:rPr>
                  <w:szCs w:val="18"/>
                  <w:lang w:val="de-DE" w:eastAsia="zh-CN"/>
                </w:rPr>
                <w:t xml:space="preserve">As specified in clause </w:t>
              </w:r>
              <w:r>
                <w:rPr>
                  <w:szCs w:val="18"/>
                  <w:lang w:val="de-DE" w:eastAsia="zh-CN"/>
                </w:rPr>
                <w:t>TBD</w:t>
              </w:r>
            </w:ins>
          </w:p>
        </w:tc>
      </w:tr>
      <w:tr w:rsidR="0052271E" w14:paraId="61243790" w14:textId="77777777" w:rsidTr="008A4BAB">
        <w:trPr>
          <w:cantSplit/>
          <w:trHeight w:val="150"/>
          <w:ins w:id="23453" w:author="vivo-105" w:date="2022-11-07T16:54:00Z"/>
        </w:trPr>
        <w:tc>
          <w:tcPr>
            <w:tcW w:w="2623" w:type="dxa"/>
            <w:gridSpan w:val="2"/>
            <w:tcBorders>
              <w:top w:val="single" w:sz="4" w:space="0" w:color="auto"/>
              <w:left w:val="single" w:sz="4" w:space="0" w:color="auto"/>
              <w:bottom w:val="single" w:sz="4" w:space="0" w:color="auto"/>
              <w:right w:val="single" w:sz="4" w:space="0" w:color="auto"/>
            </w:tcBorders>
          </w:tcPr>
          <w:p w14:paraId="28FC5780" w14:textId="77777777" w:rsidR="0052271E" w:rsidRDefault="0052271E" w:rsidP="008A4BAB">
            <w:pPr>
              <w:pStyle w:val="TAL"/>
              <w:spacing w:line="256" w:lineRule="auto"/>
              <w:rPr>
                <w:ins w:id="23454" w:author="vivo-105" w:date="2022-11-07T16:54:00Z"/>
                <w:bCs/>
              </w:rPr>
            </w:pPr>
            <w:ins w:id="23455" w:author="vivo-105" w:date="2022-11-07T16:55: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73B59BFE" w14:textId="77777777" w:rsidR="0052271E" w:rsidRDefault="0052271E" w:rsidP="008A4BAB">
            <w:pPr>
              <w:pStyle w:val="TAC"/>
              <w:spacing w:line="256" w:lineRule="auto"/>
              <w:rPr>
                <w:ins w:id="23456" w:author="vivo-105" w:date="2022-11-07T16:54: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192E5EF4" w14:textId="77777777" w:rsidR="0052271E" w:rsidRDefault="0052271E" w:rsidP="008A4BAB">
            <w:pPr>
              <w:pStyle w:val="TAC"/>
              <w:spacing w:line="256" w:lineRule="auto"/>
              <w:rPr>
                <w:ins w:id="23457" w:author="vivo-105" w:date="2022-11-07T16:54:00Z"/>
              </w:rPr>
            </w:pPr>
            <w:ins w:id="23458"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22FD7DE6" w14:textId="77777777" w:rsidR="0052271E" w:rsidRDefault="0052271E" w:rsidP="008A4BAB">
            <w:pPr>
              <w:pStyle w:val="TAC"/>
              <w:spacing w:line="256" w:lineRule="auto"/>
              <w:rPr>
                <w:ins w:id="23459" w:author="vivo-105" w:date="2022-11-07T16:54:00Z"/>
              </w:rPr>
            </w:pPr>
            <w:ins w:id="23460" w:author="vivo-105" w:date="2022-11-07T16:55:00Z">
              <w:r>
                <w:rPr>
                  <w:szCs w:val="18"/>
                  <w:lang w:val="de-DE" w:eastAsia="zh-CN"/>
                </w:rPr>
                <w:t>TBD</w:t>
              </w:r>
            </w:ins>
          </w:p>
        </w:tc>
        <w:tc>
          <w:tcPr>
            <w:tcW w:w="2202" w:type="dxa"/>
            <w:gridSpan w:val="3"/>
            <w:tcBorders>
              <w:top w:val="single" w:sz="4" w:space="0" w:color="auto"/>
              <w:left w:val="single" w:sz="4" w:space="0" w:color="auto"/>
              <w:bottom w:val="single" w:sz="4" w:space="0" w:color="auto"/>
              <w:right w:val="single" w:sz="4" w:space="0" w:color="auto"/>
            </w:tcBorders>
          </w:tcPr>
          <w:p w14:paraId="71D3B06D" w14:textId="77777777" w:rsidR="0052271E" w:rsidRDefault="0052271E" w:rsidP="008A4BAB">
            <w:pPr>
              <w:pStyle w:val="TAC"/>
              <w:spacing w:line="256" w:lineRule="auto"/>
              <w:rPr>
                <w:ins w:id="23461" w:author="vivo-105" w:date="2022-11-07T16:54:00Z"/>
              </w:rPr>
            </w:pPr>
            <w:ins w:id="23462" w:author="vivo-105" w:date="2022-11-07T16:55:00Z">
              <w:r>
                <w:rPr>
                  <w:szCs w:val="18"/>
                  <w:lang w:val="de-DE" w:eastAsia="zh-CN"/>
                </w:rPr>
                <w:t>TBD</w:t>
              </w:r>
            </w:ins>
          </w:p>
        </w:tc>
      </w:tr>
      <w:tr w:rsidR="0052271E" w14:paraId="2F950EE7" w14:textId="77777777" w:rsidTr="008A4BAB">
        <w:trPr>
          <w:cantSplit/>
          <w:trHeight w:val="150"/>
          <w:ins w:id="23463"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457473CB" w14:textId="77777777" w:rsidR="0052271E" w:rsidRDefault="0052271E" w:rsidP="008A4BAB">
            <w:pPr>
              <w:pStyle w:val="TAL"/>
              <w:spacing w:line="256" w:lineRule="auto"/>
              <w:rPr>
                <w:ins w:id="23464" w:author="vivo-105" w:date="2022-11-07T14:47:00Z"/>
              </w:rPr>
            </w:pPr>
            <w:ins w:id="23465" w:author="vivo-105" w:date="2022-11-07T14:47: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vAlign w:val="center"/>
            <w:hideMark/>
          </w:tcPr>
          <w:p w14:paraId="1F8AFC7A" w14:textId="77777777" w:rsidR="0052271E" w:rsidRDefault="0052271E" w:rsidP="008A4BAB">
            <w:pPr>
              <w:pStyle w:val="TAC"/>
              <w:spacing w:line="256" w:lineRule="auto"/>
              <w:rPr>
                <w:ins w:id="23466" w:author="vivo-105" w:date="2022-11-07T14:47:00Z"/>
              </w:rPr>
            </w:pPr>
            <w:ins w:id="23467" w:author="vivo-105" w:date="2022-11-07T14:47:00Z">
              <w:r>
                <w:rPr>
                  <w:rFonts w:cs="v4.2.0"/>
                </w:rPr>
                <w:t>MHz</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4A3F8" w14:textId="77777777" w:rsidR="0052271E" w:rsidRDefault="0052271E" w:rsidP="008A4BAB">
            <w:pPr>
              <w:pStyle w:val="TAC"/>
              <w:spacing w:line="256" w:lineRule="auto"/>
              <w:rPr>
                <w:ins w:id="23468" w:author="vivo-105" w:date="2022-11-07T14:47:00Z"/>
              </w:rPr>
            </w:pPr>
            <w:ins w:id="23469"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7133E27" w14:textId="77777777" w:rsidR="0052271E" w:rsidRDefault="0052271E" w:rsidP="008A4BAB">
            <w:pPr>
              <w:pStyle w:val="TAC"/>
              <w:spacing w:line="256" w:lineRule="auto"/>
              <w:rPr>
                <w:ins w:id="23470" w:author="vivo-105" w:date="2022-11-07T14:47:00Z"/>
                <w:szCs w:val="18"/>
              </w:rPr>
            </w:pPr>
            <w:ins w:id="23471"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8444EF0" w14:textId="77777777" w:rsidR="0052271E" w:rsidRDefault="0052271E" w:rsidP="008A4BAB">
            <w:pPr>
              <w:pStyle w:val="TAC"/>
              <w:spacing w:line="256" w:lineRule="auto"/>
              <w:rPr>
                <w:ins w:id="23472" w:author="vivo-105" w:date="2022-11-07T14:47:00Z"/>
                <w:szCs w:val="18"/>
              </w:rPr>
            </w:pPr>
            <w:ins w:id="23473"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0BA2D633" w14:textId="77777777" w:rsidTr="008A4BAB">
        <w:trPr>
          <w:cantSplit/>
          <w:trHeight w:val="150"/>
          <w:ins w:id="23474" w:author="vivo-105" w:date="2022-11-07T14:47:00Z"/>
        </w:trPr>
        <w:tc>
          <w:tcPr>
            <w:tcW w:w="2623" w:type="dxa"/>
            <w:gridSpan w:val="2"/>
            <w:vMerge/>
            <w:tcBorders>
              <w:left w:val="single" w:sz="4" w:space="0" w:color="auto"/>
              <w:right w:val="single" w:sz="4" w:space="0" w:color="auto"/>
            </w:tcBorders>
          </w:tcPr>
          <w:p w14:paraId="046972DD" w14:textId="77777777" w:rsidR="0052271E" w:rsidRDefault="0052271E" w:rsidP="008A4BAB">
            <w:pPr>
              <w:pStyle w:val="TAL"/>
              <w:spacing w:line="256" w:lineRule="auto"/>
              <w:rPr>
                <w:ins w:id="23475" w:author="vivo-105" w:date="2022-11-07T14:47:00Z"/>
                <w:bCs/>
              </w:rPr>
            </w:pPr>
          </w:p>
        </w:tc>
        <w:tc>
          <w:tcPr>
            <w:tcW w:w="875" w:type="dxa"/>
            <w:vMerge/>
            <w:tcBorders>
              <w:left w:val="single" w:sz="4" w:space="0" w:color="auto"/>
              <w:right w:val="single" w:sz="4" w:space="0" w:color="auto"/>
            </w:tcBorders>
          </w:tcPr>
          <w:p w14:paraId="5C682B93" w14:textId="77777777" w:rsidR="0052271E" w:rsidRDefault="0052271E" w:rsidP="008A4BAB">
            <w:pPr>
              <w:pStyle w:val="TAC"/>
              <w:spacing w:line="256" w:lineRule="auto"/>
              <w:rPr>
                <w:ins w:id="2347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35C9573" w14:textId="77777777" w:rsidR="0052271E" w:rsidRDefault="0052271E" w:rsidP="008A4BAB">
            <w:pPr>
              <w:pStyle w:val="TAC"/>
              <w:spacing w:line="256" w:lineRule="auto"/>
              <w:rPr>
                <w:ins w:id="23477" w:author="vivo-105" w:date="2022-11-07T14:47:00Z"/>
              </w:rPr>
            </w:pPr>
            <w:ins w:id="23478"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1DE1799" w14:textId="77777777" w:rsidR="0052271E" w:rsidRDefault="0052271E" w:rsidP="008A4BAB">
            <w:pPr>
              <w:pStyle w:val="TAC"/>
              <w:spacing w:line="256" w:lineRule="auto"/>
              <w:rPr>
                <w:ins w:id="23479" w:author="vivo-105" w:date="2022-11-07T14:47:00Z"/>
                <w:szCs w:val="18"/>
                <w:lang w:eastAsia="zh-CN"/>
              </w:rPr>
            </w:pPr>
            <w:ins w:id="23480" w:author="vivo-105" w:date="2022-11-07T14:47:00Z">
              <w:r>
                <w:rPr>
                  <w:szCs w:val="18"/>
                  <w:lang w:eastAsia="zh-CN"/>
                </w:rPr>
                <w:t>4</w:t>
              </w:r>
              <w:r>
                <w:rPr>
                  <w:szCs w:val="18"/>
                </w:rPr>
                <w:t>00: N</w:t>
              </w:r>
              <w:r>
                <w:rPr>
                  <w:szCs w:val="18"/>
                  <w:vertAlign w:val="subscript"/>
                </w:rPr>
                <w:t xml:space="preserve">RB,c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03C129D" w14:textId="77777777" w:rsidR="0052271E" w:rsidRDefault="0052271E" w:rsidP="008A4BAB">
            <w:pPr>
              <w:pStyle w:val="TAC"/>
              <w:spacing w:line="256" w:lineRule="auto"/>
              <w:rPr>
                <w:ins w:id="23481" w:author="vivo-105" w:date="2022-11-07T14:47:00Z"/>
                <w:szCs w:val="18"/>
                <w:lang w:eastAsia="zh-CN"/>
              </w:rPr>
            </w:pPr>
            <w:ins w:id="23482"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57EE80A7" w14:textId="77777777" w:rsidTr="008A4BAB">
        <w:trPr>
          <w:cantSplit/>
          <w:trHeight w:val="150"/>
          <w:ins w:id="23483" w:author="vivo-105" w:date="2022-11-07T14:47:00Z"/>
        </w:trPr>
        <w:tc>
          <w:tcPr>
            <w:tcW w:w="2623" w:type="dxa"/>
            <w:gridSpan w:val="2"/>
            <w:vMerge/>
            <w:tcBorders>
              <w:left w:val="single" w:sz="4" w:space="0" w:color="auto"/>
              <w:bottom w:val="single" w:sz="4" w:space="0" w:color="auto"/>
              <w:right w:val="single" w:sz="4" w:space="0" w:color="auto"/>
            </w:tcBorders>
          </w:tcPr>
          <w:p w14:paraId="010008BF" w14:textId="77777777" w:rsidR="0052271E" w:rsidRDefault="0052271E" w:rsidP="008A4BAB">
            <w:pPr>
              <w:pStyle w:val="TAL"/>
              <w:spacing w:line="256" w:lineRule="auto"/>
              <w:rPr>
                <w:ins w:id="23484" w:author="vivo-105" w:date="2022-11-07T14:47:00Z"/>
                <w:bCs/>
              </w:rPr>
            </w:pPr>
          </w:p>
        </w:tc>
        <w:tc>
          <w:tcPr>
            <w:tcW w:w="875" w:type="dxa"/>
            <w:vMerge/>
            <w:tcBorders>
              <w:left w:val="single" w:sz="4" w:space="0" w:color="auto"/>
              <w:bottom w:val="single" w:sz="4" w:space="0" w:color="auto"/>
              <w:right w:val="single" w:sz="4" w:space="0" w:color="auto"/>
            </w:tcBorders>
          </w:tcPr>
          <w:p w14:paraId="795C2CEC" w14:textId="77777777" w:rsidR="0052271E" w:rsidRDefault="0052271E" w:rsidP="008A4BAB">
            <w:pPr>
              <w:pStyle w:val="TAC"/>
              <w:spacing w:line="256" w:lineRule="auto"/>
              <w:rPr>
                <w:ins w:id="23485"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60345A03" w14:textId="77777777" w:rsidR="0052271E" w:rsidRDefault="0052271E" w:rsidP="008A4BAB">
            <w:pPr>
              <w:pStyle w:val="TAC"/>
              <w:spacing w:line="256" w:lineRule="auto"/>
              <w:rPr>
                <w:ins w:id="23486" w:author="vivo-105" w:date="2022-11-07T14:47:00Z"/>
              </w:rPr>
            </w:pPr>
            <w:ins w:id="23487"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36E0945" w14:textId="77777777" w:rsidR="0052271E" w:rsidRDefault="0052271E" w:rsidP="008A4BAB">
            <w:pPr>
              <w:pStyle w:val="TAC"/>
              <w:spacing w:line="256" w:lineRule="auto"/>
              <w:rPr>
                <w:ins w:id="23488" w:author="vivo-105" w:date="2022-11-07T14:47:00Z"/>
                <w:szCs w:val="18"/>
                <w:lang w:eastAsia="zh-CN"/>
              </w:rPr>
            </w:pPr>
            <w:ins w:id="23489" w:author="vivo-105" w:date="2022-11-07T14:47:00Z">
              <w:r>
                <w:rPr>
                  <w:szCs w:val="18"/>
                  <w:lang w:eastAsia="zh-CN"/>
                </w:rPr>
                <w:t>4</w:t>
              </w:r>
              <w:r>
                <w:rPr>
                  <w:szCs w:val="18"/>
                </w:rPr>
                <w:t>00: N</w:t>
              </w:r>
              <w:r>
                <w:rPr>
                  <w:szCs w:val="18"/>
                  <w:vertAlign w:val="subscript"/>
                </w:rPr>
                <w:t xml:space="preserve">RB,c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F667049" w14:textId="77777777" w:rsidR="0052271E" w:rsidRDefault="0052271E" w:rsidP="008A4BAB">
            <w:pPr>
              <w:pStyle w:val="TAC"/>
              <w:spacing w:line="256" w:lineRule="auto"/>
              <w:rPr>
                <w:ins w:id="23490" w:author="vivo-105" w:date="2022-11-07T14:47:00Z"/>
                <w:szCs w:val="18"/>
                <w:lang w:eastAsia="zh-CN"/>
              </w:rPr>
            </w:pPr>
            <w:ins w:id="23491"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4D6F1868" w14:textId="77777777" w:rsidTr="008A4BAB">
        <w:trPr>
          <w:cantSplit/>
          <w:trHeight w:val="150"/>
          <w:ins w:id="23492"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73CA623A" w14:textId="77777777" w:rsidR="0052271E" w:rsidRDefault="0052271E" w:rsidP="008A4BAB">
            <w:pPr>
              <w:pStyle w:val="TAL"/>
              <w:spacing w:line="256" w:lineRule="auto"/>
              <w:rPr>
                <w:ins w:id="23493" w:author="vivo-105" w:date="2022-11-07T14:47:00Z"/>
                <w:bCs/>
              </w:rPr>
            </w:pPr>
            <w:ins w:id="23494" w:author="vivo-105" w:date="2022-11-07T14:47:00Z">
              <w:r>
                <w:rPr>
                  <w:lang w:val="en-US"/>
                </w:rPr>
                <w:t>Data RBs allocated</w:t>
              </w:r>
            </w:ins>
          </w:p>
        </w:tc>
        <w:tc>
          <w:tcPr>
            <w:tcW w:w="875" w:type="dxa"/>
            <w:vMerge w:val="restart"/>
            <w:tcBorders>
              <w:top w:val="single" w:sz="4" w:space="0" w:color="auto"/>
              <w:left w:val="single" w:sz="4" w:space="0" w:color="auto"/>
              <w:right w:val="single" w:sz="4" w:space="0" w:color="auto"/>
            </w:tcBorders>
          </w:tcPr>
          <w:p w14:paraId="362749ED" w14:textId="77777777" w:rsidR="0052271E" w:rsidRDefault="0052271E" w:rsidP="008A4BAB">
            <w:pPr>
              <w:pStyle w:val="TAC"/>
              <w:spacing w:line="256" w:lineRule="auto"/>
              <w:rPr>
                <w:ins w:id="23495"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C4BD082" w14:textId="77777777" w:rsidR="0052271E" w:rsidRDefault="0052271E" w:rsidP="008A4BAB">
            <w:pPr>
              <w:pStyle w:val="TAC"/>
              <w:spacing w:line="256" w:lineRule="auto"/>
              <w:rPr>
                <w:ins w:id="23496" w:author="vivo-105" w:date="2022-11-07T14:47:00Z"/>
              </w:rPr>
            </w:pPr>
            <w:ins w:id="23497"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38AC2AD" w14:textId="77777777" w:rsidR="0052271E" w:rsidRDefault="0052271E" w:rsidP="008A4BAB">
            <w:pPr>
              <w:pStyle w:val="TAC"/>
              <w:spacing w:line="256" w:lineRule="auto"/>
              <w:rPr>
                <w:ins w:id="23498" w:author="vivo-105" w:date="2022-11-07T14:47:00Z"/>
                <w:szCs w:val="18"/>
              </w:rPr>
            </w:pPr>
            <w:ins w:id="23499" w:author="vivo-105" w:date="2022-11-07T14:47:00Z">
              <w:r>
                <w:rPr>
                  <w:lang w:val="en-US"/>
                </w:rPr>
                <w:t>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D5B2A36" w14:textId="77777777" w:rsidR="0052271E" w:rsidRDefault="0052271E" w:rsidP="008A4BAB">
            <w:pPr>
              <w:pStyle w:val="TAC"/>
              <w:spacing w:line="256" w:lineRule="auto"/>
              <w:rPr>
                <w:ins w:id="23500" w:author="vivo-105" w:date="2022-11-07T14:47:00Z"/>
                <w:szCs w:val="18"/>
              </w:rPr>
            </w:pPr>
            <w:ins w:id="23501" w:author="vivo-105" w:date="2022-11-07T14:47:00Z">
              <w:r>
                <w:rPr>
                  <w:lang w:val="en-US"/>
                </w:rPr>
                <w:t>66</w:t>
              </w:r>
            </w:ins>
          </w:p>
        </w:tc>
      </w:tr>
      <w:tr w:rsidR="0052271E" w14:paraId="7D09E6A6" w14:textId="77777777" w:rsidTr="008A4BAB">
        <w:trPr>
          <w:cantSplit/>
          <w:trHeight w:val="150"/>
          <w:ins w:id="23502" w:author="vivo-105" w:date="2022-11-07T14:47:00Z"/>
        </w:trPr>
        <w:tc>
          <w:tcPr>
            <w:tcW w:w="2623" w:type="dxa"/>
            <w:gridSpan w:val="2"/>
            <w:vMerge/>
            <w:tcBorders>
              <w:left w:val="single" w:sz="4" w:space="0" w:color="auto"/>
              <w:right w:val="single" w:sz="4" w:space="0" w:color="auto"/>
            </w:tcBorders>
          </w:tcPr>
          <w:p w14:paraId="3A082FDD" w14:textId="77777777" w:rsidR="0052271E" w:rsidRDefault="0052271E" w:rsidP="008A4BAB">
            <w:pPr>
              <w:pStyle w:val="TAL"/>
              <w:spacing w:line="256" w:lineRule="auto"/>
              <w:rPr>
                <w:ins w:id="23503" w:author="vivo-105" w:date="2022-11-07T14:47:00Z"/>
                <w:lang w:val="en-US"/>
              </w:rPr>
            </w:pPr>
          </w:p>
        </w:tc>
        <w:tc>
          <w:tcPr>
            <w:tcW w:w="875" w:type="dxa"/>
            <w:vMerge/>
            <w:tcBorders>
              <w:left w:val="single" w:sz="4" w:space="0" w:color="auto"/>
              <w:right w:val="single" w:sz="4" w:space="0" w:color="auto"/>
            </w:tcBorders>
          </w:tcPr>
          <w:p w14:paraId="67210235" w14:textId="77777777" w:rsidR="0052271E" w:rsidRDefault="0052271E" w:rsidP="008A4BAB">
            <w:pPr>
              <w:pStyle w:val="TAC"/>
              <w:spacing w:line="256" w:lineRule="auto"/>
              <w:rPr>
                <w:ins w:id="23504"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785E8BAF" w14:textId="77777777" w:rsidR="0052271E" w:rsidRDefault="0052271E" w:rsidP="008A4BAB">
            <w:pPr>
              <w:pStyle w:val="TAC"/>
              <w:spacing w:line="256" w:lineRule="auto"/>
              <w:rPr>
                <w:ins w:id="23505" w:author="vivo-105" w:date="2022-11-07T14:47:00Z"/>
              </w:rPr>
            </w:pPr>
            <w:ins w:id="23506"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E21B002" w14:textId="77777777" w:rsidR="0052271E" w:rsidRDefault="0052271E" w:rsidP="008A4BAB">
            <w:pPr>
              <w:pStyle w:val="TAC"/>
              <w:spacing w:line="256" w:lineRule="auto"/>
              <w:rPr>
                <w:ins w:id="23507" w:author="vivo-105" w:date="2022-11-07T14:47:00Z"/>
                <w:lang w:val="en-US" w:eastAsia="zh-CN"/>
              </w:rPr>
            </w:pPr>
            <w:ins w:id="23508" w:author="vivo-105" w:date="2022-11-07T14:47:00Z">
              <w:r>
                <w:rPr>
                  <w:rFonts w:hint="eastAsia"/>
                  <w:lang w:val="en-US" w:eastAsia="zh-CN"/>
                </w:rPr>
                <w:t>6</w:t>
              </w:r>
              <w:r>
                <w:rPr>
                  <w:lang w:val="en-US" w:eastAsia="zh-CN"/>
                </w:rPr>
                <w:t>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D6A2B3F" w14:textId="77777777" w:rsidR="0052271E" w:rsidRDefault="0052271E" w:rsidP="008A4BAB">
            <w:pPr>
              <w:pStyle w:val="TAC"/>
              <w:spacing w:line="256" w:lineRule="auto"/>
              <w:rPr>
                <w:ins w:id="23509" w:author="vivo-105" w:date="2022-11-07T14:47:00Z"/>
                <w:lang w:val="en-US" w:eastAsia="zh-CN"/>
              </w:rPr>
            </w:pPr>
            <w:ins w:id="23510" w:author="vivo-105" w:date="2022-11-07T14:47:00Z">
              <w:r>
                <w:rPr>
                  <w:rFonts w:hint="eastAsia"/>
                  <w:lang w:val="en-US" w:eastAsia="zh-CN"/>
                </w:rPr>
                <w:t>6</w:t>
              </w:r>
              <w:r>
                <w:rPr>
                  <w:lang w:val="en-US" w:eastAsia="zh-CN"/>
                </w:rPr>
                <w:t>6</w:t>
              </w:r>
            </w:ins>
          </w:p>
        </w:tc>
      </w:tr>
      <w:tr w:rsidR="0052271E" w14:paraId="68EE5CA5" w14:textId="77777777" w:rsidTr="008A4BAB">
        <w:trPr>
          <w:cantSplit/>
          <w:trHeight w:val="150"/>
          <w:ins w:id="23511" w:author="vivo-105" w:date="2022-11-07T14:47:00Z"/>
        </w:trPr>
        <w:tc>
          <w:tcPr>
            <w:tcW w:w="2623" w:type="dxa"/>
            <w:gridSpan w:val="2"/>
            <w:vMerge/>
            <w:tcBorders>
              <w:left w:val="single" w:sz="4" w:space="0" w:color="auto"/>
              <w:bottom w:val="single" w:sz="4" w:space="0" w:color="auto"/>
              <w:right w:val="single" w:sz="4" w:space="0" w:color="auto"/>
            </w:tcBorders>
          </w:tcPr>
          <w:p w14:paraId="7FE27B8A" w14:textId="77777777" w:rsidR="0052271E" w:rsidRDefault="0052271E" w:rsidP="008A4BAB">
            <w:pPr>
              <w:pStyle w:val="TAL"/>
              <w:spacing w:line="256" w:lineRule="auto"/>
              <w:rPr>
                <w:ins w:id="23512" w:author="vivo-105" w:date="2022-11-07T14:47:00Z"/>
                <w:lang w:val="en-US"/>
              </w:rPr>
            </w:pPr>
          </w:p>
        </w:tc>
        <w:tc>
          <w:tcPr>
            <w:tcW w:w="875" w:type="dxa"/>
            <w:vMerge/>
            <w:tcBorders>
              <w:left w:val="single" w:sz="4" w:space="0" w:color="auto"/>
              <w:bottom w:val="single" w:sz="4" w:space="0" w:color="auto"/>
              <w:right w:val="single" w:sz="4" w:space="0" w:color="auto"/>
            </w:tcBorders>
          </w:tcPr>
          <w:p w14:paraId="2EAA6C79" w14:textId="77777777" w:rsidR="0052271E" w:rsidRDefault="0052271E" w:rsidP="008A4BAB">
            <w:pPr>
              <w:pStyle w:val="TAC"/>
              <w:spacing w:line="256" w:lineRule="auto"/>
              <w:rPr>
                <w:ins w:id="23513"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B1023DD" w14:textId="77777777" w:rsidR="0052271E" w:rsidRDefault="0052271E" w:rsidP="008A4BAB">
            <w:pPr>
              <w:pStyle w:val="TAC"/>
              <w:spacing w:line="256" w:lineRule="auto"/>
              <w:rPr>
                <w:ins w:id="23514" w:author="vivo-105" w:date="2022-11-07T14:47:00Z"/>
              </w:rPr>
            </w:pPr>
            <w:ins w:id="23515"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53CC12F" w14:textId="77777777" w:rsidR="0052271E" w:rsidRDefault="0052271E" w:rsidP="008A4BAB">
            <w:pPr>
              <w:pStyle w:val="TAC"/>
              <w:spacing w:line="256" w:lineRule="auto"/>
              <w:rPr>
                <w:ins w:id="23516" w:author="vivo-105" w:date="2022-11-07T14:47:00Z"/>
                <w:lang w:val="en-US" w:eastAsia="zh-CN"/>
              </w:rPr>
            </w:pPr>
            <w:ins w:id="23517" w:author="vivo-105" w:date="2022-11-07T14:47:00Z">
              <w:r>
                <w:rPr>
                  <w:rFonts w:hint="eastAsia"/>
                  <w:lang w:val="en-US" w:eastAsia="zh-CN"/>
                </w:rPr>
                <w:t>3</w:t>
              </w:r>
              <w:r>
                <w:rPr>
                  <w:lang w:val="en-US" w:eastAsia="zh-CN"/>
                </w:rPr>
                <w:t>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6CBF121" w14:textId="77777777" w:rsidR="0052271E" w:rsidRDefault="0052271E" w:rsidP="008A4BAB">
            <w:pPr>
              <w:pStyle w:val="TAC"/>
              <w:spacing w:line="256" w:lineRule="auto"/>
              <w:rPr>
                <w:ins w:id="23518" w:author="vivo-105" w:date="2022-11-07T14:47:00Z"/>
                <w:lang w:val="en-US" w:eastAsia="zh-CN"/>
              </w:rPr>
            </w:pPr>
            <w:ins w:id="23519" w:author="vivo-105" w:date="2022-11-07T14:47:00Z">
              <w:r>
                <w:rPr>
                  <w:rFonts w:hint="eastAsia"/>
                  <w:lang w:val="en-US" w:eastAsia="zh-CN"/>
                </w:rPr>
                <w:t>3</w:t>
              </w:r>
              <w:r>
                <w:rPr>
                  <w:lang w:val="en-US" w:eastAsia="zh-CN"/>
                </w:rPr>
                <w:t>3</w:t>
              </w:r>
            </w:ins>
          </w:p>
        </w:tc>
      </w:tr>
      <w:tr w:rsidR="0052271E" w14:paraId="2E8C3CD4" w14:textId="77777777" w:rsidTr="008A4BAB">
        <w:trPr>
          <w:cantSplit/>
          <w:trHeight w:val="81"/>
          <w:ins w:id="23520"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1B652818" w14:textId="77777777" w:rsidR="0052271E" w:rsidRDefault="0052271E" w:rsidP="008A4BAB">
            <w:pPr>
              <w:pStyle w:val="TAL"/>
              <w:spacing w:line="256" w:lineRule="auto"/>
              <w:jc w:val="both"/>
              <w:rPr>
                <w:ins w:id="23521" w:author="vivo-105" w:date="2022-11-07T14:47:00Z"/>
                <w:bCs/>
              </w:rPr>
            </w:pPr>
            <w:ins w:id="23522" w:author="vivo-105" w:date="2022-11-07T14:47:00Z">
              <w:r>
                <w:t>BWP BW</w:t>
              </w:r>
            </w:ins>
          </w:p>
        </w:tc>
        <w:tc>
          <w:tcPr>
            <w:tcW w:w="875" w:type="dxa"/>
            <w:vMerge w:val="restart"/>
            <w:tcBorders>
              <w:top w:val="single" w:sz="4" w:space="0" w:color="auto"/>
              <w:left w:val="single" w:sz="4" w:space="0" w:color="auto"/>
              <w:right w:val="single" w:sz="4" w:space="0" w:color="auto"/>
            </w:tcBorders>
            <w:vAlign w:val="center"/>
            <w:hideMark/>
          </w:tcPr>
          <w:p w14:paraId="12BFE7C1" w14:textId="77777777" w:rsidR="0052271E" w:rsidRDefault="0052271E" w:rsidP="008A4BAB">
            <w:pPr>
              <w:pStyle w:val="TAC"/>
              <w:spacing w:line="256" w:lineRule="auto"/>
              <w:rPr>
                <w:ins w:id="23523" w:author="vivo-105" w:date="2022-11-07T14:47:00Z"/>
              </w:rPr>
            </w:pPr>
            <w:ins w:id="23524" w:author="vivo-105" w:date="2022-11-07T14:47:00Z">
              <w:r>
                <w:t>MHz</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72A9214" w14:textId="77777777" w:rsidR="0052271E" w:rsidRDefault="0052271E" w:rsidP="008A4BAB">
            <w:pPr>
              <w:pStyle w:val="TAC"/>
              <w:spacing w:line="256" w:lineRule="auto"/>
              <w:rPr>
                <w:ins w:id="23525" w:author="vivo-105" w:date="2022-11-07T14:47:00Z"/>
              </w:rPr>
            </w:pPr>
            <w:ins w:id="23526"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7330798" w14:textId="77777777" w:rsidR="0052271E" w:rsidRDefault="0052271E" w:rsidP="008A4BAB">
            <w:pPr>
              <w:pStyle w:val="TAC"/>
              <w:spacing w:line="256" w:lineRule="auto"/>
              <w:rPr>
                <w:ins w:id="23527" w:author="vivo-105" w:date="2022-11-07T14:47:00Z"/>
                <w:szCs w:val="18"/>
              </w:rPr>
            </w:pPr>
            <w:ins w:id="23528"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BB73580" w14:textId="77777777" w:rsidR="0052271E" w:rsidRDefault="0052271E" w:rsidP="008A4BAB">
            <w:pPr>
              <w:pStyle w:val="TAC"/>
              <w:spacing w:line="256" w:lineRule="auto"/>
              <w:rPr>
                <w:ins w:id="23529" w:author="vivo-105" w:date="2022-11-07T14:47:00Z"/>
                <w:szCs w:val="18"/>
              </w:rPr>
            </w:pPr>
            <w:ins w:id="23530"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450CF1D7" w14:textId="77777777" w:rsidTr="008A4BAB">
        <w:trPr>
          <w:cantSplit/>
          <w:trHeight w:val="81"/>
          <w:ins w:id="23531" w:author="vivo-105" w:date="2022-11-07T14:47:00Z"/>
        </w:trPr>
        <w:tc>
          <w:tcPr>
            <w:tcW w:w="2623" w:type="dxa"/>
            <w:gridSpan w:val="2"/>
            <w:vMerge/>
            <w:tcBorders>
              <w:left w:val="single" w:sz="4" w:space="0" w:color="auto"/>
              <w:right w:val="single" w:sz="4" w:space="0" w:color="auto"/>
            </w:tcBorders>
          </w:tcPr>
          <w:p w14:paraId="550655E0" w14:textId="77777777" w:rsidR="0052271E" w:rsidRDefault="0052271E" w:rsidP="008A4BAB">
            <w:pPr>
              <w:pStyle w:val="TAL"/>
              <w:spacing w:line="256" w:lineRule="auto"/>
              <w:rPr>
                <w:ins w:id="23532" w:author="vivo-105" w:date="2022-11-07T14:47:00Z"/>
              </w:rPr>
            </w:pPr>
          </w:p>
        </w:tc>
        <w:tc>
          <w:tcPr>
            <w:tcW w:w="875" w:type="dxa"/>
            <w:vMerge/>
            <w:tcBorders>
              <w:left w:val="single" w:sz="4" w:space="0" w:color="auto"/>
              <w:right w:val="single" w:sz="4" w:space="0" w:color="auto"/>
            </w:tcBorders>
          </w:tcPr>
          <w:p w14:paraId="6F194970" w14:textId="77777777" w:rsidR="0052271E" w:rsidRDefault="0052271E" w:rsidP="008A4BAB">
            <w:pPr>
              <w:pStyle w:val="TAC"/>
              <w:spacing w:line="256" w:lineRule="auto"/>
              <w:rPr>
                <w:ins w:id="23533"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tcPr>
          <w:p w14:paraId="38235070" w14:textId="77777777" w:rsidR="0052271E" w:rsidRDefault="0052271E" w:rsidP="008A4BAB">
            <w:pPr>
              <w:pStyle w:val="TAC"/>
              <w:spacing w:line="256" w:lineRule="auto"/>
              <w:rPr>
                <w:ins w:id="23534" w:author="vivo-105" w:date="2022-11-07T14:47:00Z"/>
              </w:rPr>
            </w:pPr>
            <w:ins w:id="23535"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DD1B12E" w14:textId="77777777" w:rsidR="0052271E" w:rsidRDefault="0052271E" w:rsidP="008A4BAB">
            <w:pPr>
              <w:pStyle w:val="TAC"/>
              <w:spacing w:line="256" w:lineRule="auto"/>
              <w:rPr>
                <w:ins w:id="23536" w:author="vivo-105" w:date="2022-11-07T14:47:00Z"/>
                <w:szCs w:val="18"/>
                <w:lang w:eastAsia="zh-CN"/>
              </w:rPr>
            </w:pPr>
            <w:ins w:id="23537" w:author="vivo-105" w:date="2022-11-07T14:47:00Z">
              <w:r>
                <w:rPr>
                  <w:szCs w:val="18"/>
                  <w:lang w:eastAsia="zh-CN"/>
                </w:rPr>
                <w:t>4</w:t>
              </w:r>
              <w:r>
                <w:rPr>
                  <w:szCs w:val="18"/>
                </w:rPr>
                <w:t>00: N</w:t>
              </w:r>
              <w:r>
                <w:rPr>
                  <w:szCs w:val="18"/>
                  <w:vertAlign w:val="subscript"/>
                </w:rPr>
                <w:t xml:space="preserve">RB,c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086F90B" w14:textId="77777777" w:rsidR="0052271E" w:rsidRDefault="0052271E" w:rsidP="008A4BAB">
            <w:pPr>
              <w:pStyle w:val="TAC"/>
              <w:spacing w:line="256" w:lineRule="auto"/>
              <w:rPr>
                <w:ins w:id="23538" w:author="vivo-105" w:date="2022-11-07T14:47:00Z"/>
                <w:szCs w:val="18"/>
                <w:lang w:eastAsia="zh-CN"/>
              </w:rPr>
            </w:pPr>
            <w:ins w:id="23539"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70F4CAF7" w14:textId="77777777" w:rsidTr="008A4BAB">
        <w:trPr>
          <w:cantSplit/>
          <w:trHeight w:val="81"/>
          <w:ins w:id="23540" w:author="vivo-105" w:date="2022-11-07T14:47:00Z"/>
        </w:trPr>
        <w:tc>
          <w:tcPr>
            <w:tcW w:w="2623" w:type="dxa"/>
            <w:gridSpan w:val="2"/>
            <w:vMerge/>
            <w:tcBorders>
              <w:left w:val="single" w:sz="4" w:space="0" w:color="auto"/>
              <w:bottom w:val="single" w:sz="4" w:space="0" w:color="auto"/>
              <w:right w:val="single" w:sz="4" w:space="0" w:color="auto"/>
            </w:tcBorders>
          </w:tcPr>
          <w:p w14:paraId="1CA68C97" w14:textId="77777777" w:rsidR="0052271E" w:rsidRDefault="0052271E" w:rsidP="008A4BAB">
            <w:pPr>
              <w:pStyle w:val="TAL"/>
              <w:spacing w:line="256" w:lineRule="auto"/>
              <w:rPr>
                <w:ins w:id="23541" w:author="vivo-105" w:date="2022-11-07T14:47:00Z"/>
              </w:rPr>
            </w:pPr>
          </w:p>
        </w:tc>
        <w:tc>
          <w:tcPr>
            <w:tcW w:w="875" w:type="dxa"/>
            <w:vMerge/>
            <w:tcBorders>
              <w:left w:val="single" w:sz="4" w:space="0" w:color="auto"/>
              <w:bottom w:val="single" w:sz="4" w:space="0" w:color="auto"/>
              <w:right w:val="single" w:sz="4" w:space="0" w:color="auto"/>
            </w:tcBorders>
          </w:tcPr>
          <w:p w14:paraId="3C6C3B45" w14:textId="77777777" w:rsidR="0052271E" w:rsidRDefault="0052271E" w:rsidP="008A4BAB">
            <w:pPr>
              <w:pStyle w:val="TAC"/>
              <w:spacing w:line="256" w:lineRule="auto"/>
              <w:rPr>
                <w:ins w:id="23542"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tcPr>
          <w:p w14:paraId="1F2AABAC" w14:textId="77777777" w:rsidR="0052271E" w:rsidRDefault="0052271E" w:rsidP="008A4BAB">
            <w:pPr>
              <w:pStyle w:val="TAC"/>
              <w:spacing w:line="256" w:lineRule="auto"/>
              <w:rPr>
                <w:ins w:id="23543" w:author="vivo-105" w:date="2022-11-07T14:47:00Z"/>
              </w:rPr>
            </w:pPr>
            <w:ins w:id="23544"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308A4A6" w14:textId="77777777" w:rsidR="0052271E" w:rsidRDefault="0052271E" w:rsidP="008A4BAB">
            <w:pPr>
              <w:pStyle w:val="TAC"/>
              <w:spacing w:line="256" w:lineRule="auto"/>
              <w:rPr>
                <w:ins w:id="23545" w:author="vivo-105" w:date="2022-11-07T14:47:00Z"/>
                <w:szCs w:val="18"/>
                <w:lang w:eastAsia="zh-CN"/>
              </w:rPr>
            </w:pPr>
            <w:ins w:id="23546" w:author="vivo-105" w:date="2022-11-07T14:47:00Z">
              <w:r>
                <w:rPr>
                  <w:szCs w:val="18"/>
                  <w:lang w:eastAsia="zh-CN"/>
                </w:rPr>
                <w:t>4</w:t>
              </w:r>
              <w:r>
                <w:rPr>
                  <w:szCs w:val="18"/>
                </w:rPr>
                <w:t>00: N</w:t>
              </w:r>
              <w:r>
                <w:rPr>
                  <w:szCs w:val="18"/>
                  <w:vertAlign w:val="subscript"/>
                </w:rPr>
                <w:t xml:space="preserve">RB,c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DA152DD" w14:textId="77777777" w:rsidR="0052271E" w:rsidRDefault="0052271E" w:rsidP="008A4BAB">
            <w:pPr>
              <w:pStyle w:val="TAC"/>
              <w:spacing w:line="256" w:lineRule="auto"/>
              <w:rPr>
                <w:ins w:id="23547" w:author="vivo-105" w:date="2022-11-07T14:47:00Z"/>
                <w:szCs w:val="18"/>
                <w:lang w:eastAsia="zh-CN"/>
              </w:rPr>
            </w:pPr>
            <w:ins w:id="23548"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75C68653" w14:textId="77777777" w:rsidTr="008A4BAB">
        <w:trPr>
          <w:cantSplit/>
          <w:trHeight w:val="259"/>
          <w:ins w:id="23549" w:author="vivo-105" w:date="2022-11-07T14:47:00Z"/>
        </w:trPr>
        <w:tc>
          <w:tcPr>
            <w:tcW w:w="1311" w:type="dxa"/>
            <w:tcBorders>
              <w:top w:val="single" w:sz="4" w:space="0" w:color="auto"/>
              <w:left w:val="single" w:sz="4" w:space="0" w:color="auto"/>
              <w:bottom w:val="nil"/>
              <w:right w:val="single" w:sz="4" w:space="0" w:color="auto"/>
            </w:tcBorders>
            <w:hideMark/>
          </w:tcPr>
          <w:p w14:paraId="7A1B4808" w14:textId="77777777" w:rsidR="0052271E" w:rsidRDefault="0052271E" w:rsidP="008A4BAB">
            <w:pPr>
              <w:pStyle w:val="TAL"/>
              <w:spacing w:line="256" w:lineRule="auto"/>
              <w:rPr>
                <w:ins w:id="23550" w:author="vivo-105" w:date="2022-11-07T14:47:00Z"/>
                <w:lang w:val="en-US"/>
              </w:rPr>
            </w:pPr>
            <w:ins w:id="23551" w:author="vivo-105" w:date="2022-11-07T14:47:00Z">
              <w:r>
                <w:rPr>
                  <w:lang w:val="en-US"/>
                </w:rPr>
                <w:t>BWP configuration</w:t>
              </w:r>
            </w:ins>
          </w:p>
        </w:tc>
        <w:tc>
          <w:tcPr>
            <w:tcW w:w="1312" w:type="dxa"/>
            <w:tcBorders>
              <w:top w:val="single" w:sz="4" w:space="0" w:color="auto"/>
              <w:left w:val="single" w:sz="4" w:space="0" w:color="auto"/>
              <w:bottom w:val="single" w:sz="4" w:space="0" w:color="auto"/>
              <w:right w:val="single" w:sz="4" w:space="0" w:color="auto"/>
            </w:tcBorders>
            <w:hideMark/>
          </w:tcPr>
          <w:p w14:paraId="03A7671A" w14:textId="77777777" w:rsidR="0052271E" w:rsidRDefault="0052271E" w:rsidP="008A4BAB">
            <w:pPr>
              <w:pStyle w:val="TAL"/>
              <w:spacing w:line="256" w:lineRule="auto"/>
              <w:rPr>
                <w:ins w:id="23552" w:author="vivo-105" w:date="2022-11-07T14:47:00Z"/>
                <w:lang w:val="en-US"/>
              </w:rPr>
            </w:pPr>
            <w:ins w:id="23553" w:author="vivo-105" w:date="2022-11-07T14:47:00Z">
              <w:r>
                <w:rPr>
                  <w:lang w:val="en-US"/>
                </w:rPr>
                <w:t>Initial DL BWP</w:t>
              </w:r>
            </w:ins>
          </w:p>
        </w:tc>
        <w:tc>
          <w:tcPr>
            <w:tcW w:w="875" w:type="dxa"/>
            <w:tcBorders>
              <w:top w:val="single" w:sz="4" w:space="0" w:color="auto"/>
              <w:left w:val="single" w:sz="4" w:space="0" w:color="auto"/>
              <w:bottom w:val="single" w:sz="4" w:space="0" w:color="auto"/>
              <w:right w:val="single" w:sz="4" w:space="0" w:color="auto"/>
            </w:tcBorders>
          </w:tcPr>
          <w:p w14:paraId="482AFE3A" w14:textId="77777777" w:rsidR="0052271E" w:rsidRDefault="0052271E" w:rsidP="008A4BAB">
            <w:pPr>
              <w:pStyle w:val="TAC"/>
              <w:spacing w:line="256" w:lineRule="auto"/>
              <w:rPr>
                <w:ins w:id="23554" w:author="vivo-105" w:date="2022-11-07T14:47:00Z"/>
                <w:lang w:val="en-US"/>
              </w:rPr>
            </w:pPr>
          </w:p>
        </w:tc>
        <w:tc>
          <w:tcPr>
            <w:tcW w:w="1280" w:type="dxa"/>
            <w:tcBorders>
              <w:top w:val="single" w:sz="4" w:space="0" w:color="auto"/>
              <w:left w:val="single" w:sz="4" w:space="0" w:color="auto"/>
              <w:bottom w:val="nil"/>
              <w:right w:val="single" w:sz="4" w:space="0" w:color="auto"/>
            </w:tcBorders>
            <w:vAlign w:val="center"/>
            <w:hideMark/>
          </w:tcPr>
          <w:p w14:paraId="3467D03C" w14:textId="77777777" w:rsidR="0052271E" w:rsidRDefault="0052271E" w:rsidP="008A4BAB">
            <w:pPr>
              <w:pStyle w:val="TAC"/>
              <w:spacing w:line="256" w:lineRule="auto"/>
              <w:rPr>
                <w:ins w:id="23555" w:author="vivo-105" w:date="2022-11-07T14:47:00Z"/>
                <w:lang w:val="en-US"/>
              </w:rPr>
            </w:pPr>
            <w:ins w:id="23556"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DAC6D7C" w14:textId="77777777" w:rsidR="0052271E" w:rsidRDefault="0052271E" w:rsidP="008A4BAB">
            <w:pPr>
              <w:pStyle w:val="TAC"/>
              <w:spacing w:line="256" w:lineRule="auto"/>
              <w:rPr>
                <w:ins w:id="23557" w:author="vivo-105" w:date="2022-11-07T14:47:00Z"/>
                <w:lang w:val="en-US"/>
              </w:rPr>
            </w:pPr>
            <w:ins w:id="23558" w:author="vivo-105" w:date="2022-11-07T14:47:00Z">
              <w:r>
                <w:rPr>
                  <w:lang w:val="en-US"/>
                </w:rPr>
                <w:t>DLBWP.0.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2AF0DFCD" w14:textId="77777777" w:rsidR="0052271E" w:rsidRDefault="0052271E" w:rsidP="008A4BAB">
            <w:pPr>
              <w:pStyle w:val="TAC"/>
              <w:spacing w:line="256" w:lineRule="auto"/>
              <w:rPr>
                <w:ins w:id="23559" w:author="vivo-105" w:date="2022-11-07T14:47:00Z"/>
                <w:lang w:val="en-US"/>
              </w:rPr>
            </w:pPr>
            <w:ins w:id="23560" w:author="vivo-105" w:date="2022-11-07T14:47:00Z">
              <w:r>
                <w:rPr>
                  <w:lang w:val="en-US"/>
                </w:rPr>
                <w:t>N/A</w:t>
              </w:r>
            </w:ins>
          </w:p>
        </w:tc>
      </w:tr>
      <w:tr w:rsidR="0052271E" w14:paraId="2FDB8A3D" w14:textId="77777777" w:rsidTr="008A4BAB">
        <w:trPr>
          <w:cantSplit/>
          <w:trHeight w:val="259"/>
          <w:ins w:id="23561" w:author="vivo-105" w:date="2022-11-07T14:47:00Z"/>
        </w:trPr>
        <w:tc>
          <w:tcPr>
            <w:tcW w:w="1311" w:type="dxa"/>
            <w:tcBorders>
              <w:top w:val="nil"/>
              <w:left w:val="single" w:sz="4" w:space="0" w:color="auto"/>
              <w:bottom w:val="nil"/>
              <w:right w:val="single" w:sz="4" w:space="0" w:color="auto"/>
            </w:tcBorders>
          </w:tcPr>
          <w:p w14:paraId="5C1C0999" w14:textId="77777777" w:rsidR="0052271E" w:rsidRDefault="0052271E" w:rsidP="008A4BAB">
            <w:pPr>
              <w:pStyle w:val="TAL"/>
              <w:spacing w:line="256" w:lineRule="auto"/>
              <w:rPr>
                <w:ins w:id="2356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3AA91EB4" w14:textId="77777777" w:rsidR="0052271E" w:rsidRDefault="0052271E" w:rsidP="008A4BAB">
            <w:pPr>
              <w:pStyle w:val="TAL"/>
              <w:spacing w:line="256" w:lineRule="auto"/>
              <w:rPr>
                <w:ins w:id="23563" w:author="vivo-105" w:date="2022-11-07T14:47:00Z"/>
                <w:lang w:val="en-US"/>
              </w:rPr>
            </w:pPr>
            <w:ins w:id="23564" w:author="vivo-105" w:date="2022-11-07T14:47:00Z">
              <w:r>
                <w:rPr>
                  <w:lang w:val="en-US"/>
                </w:rPr>
                <w:t>Initial UL BWP</w:t>
              </w:r>
            </w:ins>
          </w:p>
        </w:tc>
        <w:tc>
          <w:tcPr>
            <w:tcW w:w="875" w:type="dxa"/>
            <w:tcBorders>
              <w:top w:val="single" w:sz="4" w:space="0" w:color="auto"/>
              <w:left w:val="single" w:sz="4" w:space="0" w:color="auto"/>
              <w:bottom w:val="single" w:sz="4" w:space="0" w:color="auto"/>
              <w:right w:val="single" w:sz="4" w:space="0" w:color="auto"/>
            </w:tcBorders>
          </w:tcPr>
          <w:p w14:paraId="050BBD5B" w14:textId="77777777" w:rsidR="0052271E" w:rsidRDefault="0052271E" w:rsidP="008A4BAB">
            <w:pPr>
              <w:pStyle w:val="TAC"/>
              <w:spacing w:line="256" w:lineRule="auto"/>
              <w:rPr>
                <w:ins w:id="23565" w:author="vivo-105" w:date="2022-11-07T14:47:00Z"/>
                <w:lang w:val="en-US"/>
              </w:rPr>
            </w:pPr>
          </w:p>
        </w:tc>
        <w:tc>
          <w:tcPr>
            <w:tcW w:w="1280" w:type="dxa"/>
            <w:tcBorders>
              <w:top w:val="nil"/>
              <w:left w:val="single" w:sz="4" w:space="0" w:color="auto"/>
              <w:bottom w:val="nil"/>
              <w:right w:val="single" w:sz="4" w:space="0" w:color="auto"/>
            </w:tcBorders>
            <w:vAlign w:val="center"/>
          </w:tcPr>
          <w:p w14:paraId="2E6BF6FE" w14:textId="77777777" w:rsidR="0052271E" w:rsidRDefault="0052271E" w:rsidP="008A4BAB">
            <w:pPr>
              <w:pStyle w:val="TAC"/>
              <w:spacing w:line="256" w:lineRule="auto"/>
              <w:rPr>
                <w:ins w:id="2356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EEF4B2E" w14:textId="77777777" w:rsidR="0052271E" w:rsidRDefault="0052271E" w:rsidP="008A4BAB">
            <w:pPr>
              <w:pStyle w:val="TAC"/>
              <w:spacing w:line="256" w:lineRule="auto"/>
              <w:rPr>
                <w:ins w:id="23567" w:author="vivo-105" w:date="2022-11-07T14:47:00Z"/>
                <w:lang w:val="en-US"/>
              </w:rPr>
            </w:pPr>
            <w:ins w:id="23568" w:author="vivo-105" w:date="2022-11-07T14:47:00Z">
              <w:r>
                <w:rPr>
                  <w:lang w:val="en-US"/>
                </w:rPr>
                <w:t>ULBWP.0.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D242CE8" w14:textId="77777777" w:rsidR="0052271E" w:rsidRDefault="0052271E" w:rsidP="008A4BAB">
            <w:pPr>
              <w:pStyle w:val="TAC"/>
              <w:spacing w:line="256" w:lineRule="auto"/>
              <w:rPr>
                <w:ins w:id="23569" w:author="vivo-105" w:date="2022-11-07T14:47:00Z"/>
                <w:lang w:val="en-US"/>
              </w:rPr>
            </w:pPr>
            <w:ins w:id="23570" w:author="vivo-105" w:date="2022-11-07T14:47:00Z">
              <w:r>
                <w:rPr>
                  <w:lang w:val="en-US"/>
                </w:rPr>
                <w:t>N/A</w:t>
              </w:r>
            </w:ins>
          </w:p>
        </w:tc>
      </w:tr>
      <w:tr w:rsidR="0052271E" w14:paraId="69082F40" w14:textId="77777777" w:rsidTr="008A4BAB">
        <w:trPr>
          <w:cantSplit/>
          <w:trHeight w:val="232"/>
          <w:ins w:id="23571" w:author="vivo-105" w:date="2022-11-07T14:47:00Z"/>
        </w:trPr>
        <w:tc>
          <w:tcPr>
            <w:tcW w:w="1311" w:type="dxa"/>
            <w:tcBorders>
              <w:top w:val="nil"/>
              <w:left w:val="single" w:sz="4" w:space="0" w:color="auto"/>
              <w:bottom w:val="nil"/>
              <w:right w:val="single" w:sz="4" w:space="0" w:color="auto"/>
            </w:tcBorders>
          </w:tcPr>
          <w:p w14:paraId="1453045B" w14:textId="77777777" w:rsidR="0052271E" w:rsidRDefault="0052271E" w:rsidP="008A4BAB">
            <w:pPr>
              <w:pStyle w:val="TAL"/>
              <w:spacing w:line="256" w:lineRule="auto"/>
              <w:rPr>
                <w:ins w:id="2357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4FDAC164" w14:textId="77777777" w:rsidR="0052271E" w:rsidRDefault="0052271E" w:rsidP="008A4BAB">
            <w:pPr>
              <w:pStyle w:val="TAL"/>
              <w:spacing w:line="256" w:lineRule="auto"/>
              <w:rPr>
                <w:ins w:id="23573" w:author="vivo-105" w:date="2022-11-07T14:47:00Z"/>
                <w:lang w:val="en-US"/>
              </w:rPr>
            </w:pPr>
            <w:ins w:id="23574" w:author="vivo-105" w:date="2022-11-07T14:47:00Z">
              <w:r>
                <w:rPr>
                  <w:lang w:val="en-US"/>
                </w:rPr>
                <w:t>Dedicated DL BWP</w:t>
              </w:r>
            </w:ins>
          </w:p>
        </w:tc>
        <w:tc>
          <w:tcPr>
            <w:tcW w:w="875" w:type="dxa"/>
            <w:tcBorders>
              <w:top w:val="single" w:sz="4" w:space="0" w:color="auto"/>
              <w:left w:val="single" w:sz="4" w:space="0" w:color="auto"/>
              <w:bottom w:val="single" w:sz="4" w:space="0" w:color="auto"/>
              <w:right w:val="single" w:sz="4" w:space="0" w:color="auto"/>
            </w:tcBorders>
          </w:tcPr>
          <w:p w14:paraId="163A0B39" w14:textId="77777777" w:rsidR="0052271E" w:rsidRDefault="0052271E" w:rsidP="008A4BAB">
            <w:pPr>
              <w:pStyle w:val="TAC"/>
              <w:spacing w:line="256" w:lineRule="auto"/>
              <w:rPr>
                <w:ins w:id="23575" w:author="vivo-105" w:date="2022-11-07T14:47:00Z"/>
                <w:lang w:val="en-US"/>
              </w:rPr>
            </w:pPr>
          </w:p>
        </w:tc>
        <w:tc>
          <w:tcPr>
            <w:tcW w:w="1280" w:type="dxa"/>
            <w:tcBorders>
              <w:top w:val="nil"/>
              <w:left w:val="single" w:sz="4" w:space="0" w:color="auto"/>
              <w:bottom w:val="nil"/>
              <w:right w:val="single" w:sz="4" w:space="0" w:color="auto"/>
            </w:tcBorders>
            <w:vAlign w:val="center"/>
          </w:tcPr>
          <w:p w14:paraId="4BCD40C7" w14:textId="77777777" w:rsidR="0052271E" w:rsidRDefault="0052271E" w:rsidP="008A4BAB">
            <w:pPr>
              <w:pStyle w:val="TAC"/>
              <w:spacing w:line="256" w:lineRule="auto"/>
              <w:rPr>
                <w:ins w:id="2357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C3AFF8A" w14:textId="77777777" w:rsidR="0052271E" w:rsidRDefault="0052271E" w:rsidP="008A4BAB">
            <w:pPr>
              <w:pStyle w:val="TAC"/>
              <w:spacing w:line="256" w:lineRule="auto"/>
              <w:rPr>
                <w:ins w:id="23577" w:author="vivo-105" w:date="2022-11-07T14:47:00Z"/>
                <w:lang w:val="en-US"/>
              </w:rPr>
            </w:pPr>
            <w:ins w:id="23578" w:author="vivo-105" w:date="2022-11-07T14:47:00Z">
              <w:r>
                <w:rPr>
                  <w:lang w:val="en-US"/>
                </w:rPr>
                <w:t>DLBWP.1.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1E6A2488" w14:textId="77777777" w:rsidR="0052271E" w:rsidRDefault="0052271E" w:rsidP="008A4BAB">
            <w:pPr>
              <w:pStyle w:val="TAC"/>
              <w:spacing w:line="256" w:lineRule="auto"/>
              <w:rPr>
                <w:ins w:id="23579" w:author="vivo-105" w:date="2022-11-07T14:47:00Z"/>
                <w:lang w:val="en-US"/>
              </w:rPr>
            </w:pPr>
            <w:ins w:id="23580" w:author="vivo-105" w:date="2022-11-07T14:47:00Z">
              <w:r>
                <w:rPr>
                  <w:lang w:val="en-US"/>
                </w:rPr>
                <w:t>N/A</w:t>
              </w:r>
            </w:ins>
          </w:p>
        </w:tc>
      </w:tr>
      <w:tr w:rsidR="0052271E" w14:paraId="18AF5F26" w14:textId="77777777" w:rsidTr="008A4BAB">
        <w:trPr>
          <w:cantSplit/>
          <w:trHeight w:val="213"/>
          <w:ins w:id="23581" w:author="vivo-105" w:date="2022-11-07T14:47:00Z"/>
        </w:trPr>
        <w:tc>
          <w:tcPr>
            <w:tcW w:w="1311" w:type="dxa"/>
            <w:tcBorders>
              <w:top w:val="nil"/>
              <w:left w:val="single" w:sz="4" w:space="0" w:color="auto"/>
              <w:bottom w:val="single" w:sz="4" w:space="0" w:color="auto"/>
              <w:right w:val="single" w:sz="4" w:space="0" w:color="auto"/>
            </w:tcBorders>
          </w:tcPr>
          <w:p w14:paraId="7A098CC7" w14:textId="77777777" w:rsidR="0052271E" w:rsidRDefault="0052271E" w:rsidP="008A4BAB">
            <w:pPr>
              <w:pStyle w:val="TAL"/>
              <w:spacing w:line="256" w:lineRule="auto"/>
              <w:rPr>
                <w:ins w:id="2358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5B6AA906" w14:textId="77777777" w:rsidR="0052271E" w:rsidRDefault="0052271E" w:rsidP="008A4BAB">
            <w:pPr>
              <w:pStyle w:val="TAL"/>
              <w:spacing w:line="256" w:lineRule="auto"/>
              <w:rPr>
                <w:ins w:id="23583" w:author="vivo-105" w:date="2022-11-07T14:47:00Z"/>
                <w:lang w:val="en-US"/>
              </w:rPr>
            </w:pPr>
            <w:ins w:id="23584" w:author="vivo-105" w:date="2022-11-07T14:47:00Z">
              <w:r>
                <w:rPr>
                  <w:lang w:val="en-US"/>
                </w:rPr>
                <w:t>Dedicated UL BWP</w:t>
              </w:r>
            </w:ins>
          </w:p>
        </w:tc>
        <w:tc>
          <w:tcPr>
            <w:tcW w:w="875" w:type="dxa"/>
            <w:tcBorders>
              <w:top w:val="single" w:sz="4" w:space="0" w:color="auto"/>
              <w:left w:val="single" w:sz="4" w:space="0" w:color="auto"/>
              <w:bottom w:val="single" w:sz="4" w:space="0" w:color="auto"/>
              <w:right w:val="single" w:sz="4" w:space="0" w:color="auto"/>
            </w:tcBorders>
          </w:tcPr>
          <w:p w14:paraId="25E33967" w14:textId="77777777" w:rsidR="0052271E" w:rsidRDefault="0052271E" w:rsidP="008A4BAB">
            <w:pPr>
              <w:pStyle w:val="TAC"/>
              <w:spacing w:line="256" w:lineRule="auto"/>
              <w:rPr>
                <w:ins w:id="23585" w:author="vivo-105" w:date="2022-11-07T14:47:00Z"/>
                <w:lang w:val="en-US"/>
              </w:rPr>
            </w:pPr>
          </w:p>
        </w:tc>
        <w:tc>
          <w:tcPr>
            <w:tcW w:w="1280" w:type="dxa"/>
            <w:tcBorders>
              <w:top w:val="nil"/>
              <w:left w:val="single" w:sz="4" w:space="0" w:color="auto"/>
              <w:bottom w:val="single" w:sz="4" w:space="0" w:color="auto"/>
              <w:right w:val="single" w:sz="4" w:space="0" w:color="auto"/>
            </w:tcBorders>
            <w:vAlign w:val="center"/>
          </w:tcPr>
          <w:p w14:paraId="191DDF50" w14:textId="77777777" w:rsidR="0052271E" w:rsidRDefault="0052271E" w:rsidP="008A4BAB">
            <w:pPr>
              <w:pStyle w:val="TAC"/>
              <w:spacing w:line="256" w:lineRule="auto"/>
              <w:rPr>
                <w:ins w:id="2358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A0CD110" w14:textId="77777777" w:rsidR="0052271E" w:rsidRDefault="0052271E" w:rsidP="008A4BAB">
            <w:pPr>
              <w:pStyle w:val="TAC"/>
              <w:spacing w:line="256" w:lineRule="auto"/>
              <w:rPr>
                <w:ins w:id="23587" w:author="vivo-105" w:date="2022-11-07T14:47:00Z"/>
                <w:lang w:val="en-US"/>
              </w:rPr>
            </w:pPr>
            <w:ins w:id="23588" w:author="vivo-105" w:date="2022-11-07T14:47:00Z">
              <w:r>
                <w:rPr>
                  <w:lang w:val="en-US"/>
                </w:rPr>
                <w:t>ULBWP.1.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8BD13DA" w14:textId="77777777" w:rsidR="0052271E" w:rsidRDefault="0052271E" w:rsidP="008A4BAB">
            <w:pPr>
              <w:pStyle w:val="TAC"/>
              <w:spacing w:line="256" w:lineRule="auto"/>
              <w:rPr>
                <w:ins w:id="23589" w:author="vivo-105" w:date="2022-11-07T14:47:00Z"/>
                <w:lang w:val="en-US"/>
              </w:rPr>
            </w:pPr>
            <w:ins w:id="23590" w:author="vivo-105" w:date="2022-11-07T14:47:00Z">
              <w:r>
                <w:rPr>
                  <w:lang w:val="en-US"/>
                </w:rPr>
                <w:t>N/A</w:t>
              </w:r>
            </w:ins>
          </w:p>
        </w:tc>
      </w:tr>
      <w:tr w:rsidR="0052271E" w14:paraId="3F3BE8DC" w14:textId="77777777" w:rsidTr="008A4BAB">
        <w:trPr>
          <w:cantSplit/>
          <w:trHeight w:val="443"/>
          <w:ins w:id="23591"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1AE1FD30" w14:textId="77777777" w:rsidR="0052271E" w:rsidRDefault="0052271E" w:rsidP="008A4BAB">
            <w:pPr>
              <w:pStyle w:val="TAL"/>
              <w:spacing w:line="256" w:lineRule="auto"/>
              <w:rPr>
                <w:ins w:id="23592" w:author="vivo-105" w:date="2022-11-07T14:47:00Z"/>
                <w:lang w:val="en-US"/>
              </w:rPr>
            </w:pPr>
            <w:ins w:id="23593" w:author="vivo-105" w:date="2022-11-07T14:47:00Z">
              <w:r>
                <w:rPr>
                  <w:lang w:val="en-U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6ABADFBE" w14:textId="77777777" w:rsidR="0052271E" w:rsidRDefault="0052271E" w:rsidP="008A4BAB">
            <w:pPr>
              <w:pStyle w:val="TAC"/>
              <w:spacing w:line="256" w:lineRule="auto"/>
              <w:rPr>
                <w:ins w:id="23594"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1E267CE7" w14:textId="77777777" w:rsidR="0052271E" w:rsidRDefault="0052271E" w:rsidP="008A4BAB">
            <w:pPr>
              <w:pStyle w:val="TAC"/>
              <w:spacing w:line="256" w:lineRule="auto"/>
              <w:rPr>
                <w:ins w:id="23595" w:author="vivo-105" w:date="2022-11-07T14:47:00Z"/>
                <w:lang w:val="en-US"/>
              </w:rPr>
            </w:pPr>
            <w:ins w:id="23596"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45926D94" w14:textId="77777777" w:rsidR="0052271E" w:rsidRDefault="0052271E" w:rsidP="008A4BAB">
            <w:pPr>
              <w:pStyle w:val="TAC"/>
              <w:spacing w:line="256" w:lineRule="auto"/>
              <w:rPr>
                <w:ins w:id="23597" w:author="vivo-105" w:date="2022-11-07T14:47:00Z"/>
                <w:lang w:val="en-US"/>
              </w:rPr>
            </w:pPr>
          </w:p>
          <w:p w14:paraId="1D82A16E" w14:textId="77777777" w:rsidR="0052271E" w:rsidRDefault="0052271E" w:rsidP="008A4BAB">
            <w:pPr>
              <w:pStyle w:val="TAC"/>
              <w:spacing w:line="256" w:lineRule="auto"/>
              <w:rPr>
                <w:ins w:id="23598" w:author="vivo-105" w:date="2022-11-07T14:47:00Z"/>
                <w:lang w:val="en-US"/>
              </w:rPr>
            </w:pPr>
            <w:ins w:id="23599" w:author="vivo-105" w:date="2022-11-07T14:47:00Z">
              <w:r>
                <w:rPr>
                  <w:lang w:val="en-US"/>
                </w:rPr>
                <w:t xml:space="preserve">OP.1 </w:t>
              </w:r>
            </w:ins>
          </w:p>
        </w:tc>
        <w:tc>
          <w:tcPr>
            <w:tcW w:w="2202" w:type="dxa"/>
            <w:gridSpan w:val="3"/>
            <w:tcBorders>
              <w:top w:val="single" w:sz="4" w:space="0" w:color="auto"/>
              <w:left w:val="single" w:sz="4" w:space="0" w:color="auto"/>
              <w:bottom w:val="single" w:sz="4" w:space="0" w:color="auto"/>
              <w:right w:val="single" w:sz="4" w:space="0" w:color="auto"/>
            </w:tcBorders>
          </w:tcPr>
          <w:p w14:paraId="3777CA8F" w14:textId="77777777" w:rsidR="0052271E" w:rsidRDefault="0052271E" w:rsidP="008A4BAB">
            <w:pPr>
              <w:pStyle w:val="TAC"/>
              <w:spacing w:line="256" w:lineRule="auto"/>
              <w:rPr>
                <w:ins w:id="23600" w:author="vivo-105" w:date="2022-11-07T14:47:00Z"/>
                <w:lang w:val="en-US"/>
              </w:rPr>
            </w:pPr>
          </w:p>
          <w:p w14:paraId="09A2A260" w14:textId="77777777" w:rsidR="0052271E" w:rsidRDefault="0052271E" w:rsidP="008A4BAB">
            <w:pPr>
              <w:pStyle w:val="TAC"/>
              <w:spacing w:line="256" w:lineRule="auto"/>
              <w:rPr>
                <w:ins w:id="23601" w:author="vivo-105" w:date="2022-11-07T14:47:00Z"/>
                <w:lang w:val="en-US"/>
              </w:rPr>
            </w:pPr>
            <w:ins w:id="23602" w:author="vivo-105" w:date="2022-11-07T14:47:00Z">
              <w:r>
                <w:rPr>
                  <w:lang w:val="en-US"/>
                </w:rPr>
                <w:t>OP.1</w:t>
              </w:r>
            </w:ins>
          </w:p>
        </w:tc>
      </w:tr>
      <w:tr w:rsidR="0052271E" w14:paraId="548AD5B8" w14:textId="77777777" w:rsidTr="008A4BAB">
        <w:trPr>
          <w:cantSplit/>
          <w:trHeight w:val="259"/>
          <w:ins w:id="2360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8610B4C" w14:textId="77777777" w:rsidR="0052271E" w:rsidRDefault="0052271E" w:rsidP="008A4BAB">
            <w:pPr>
              <w:pStyle w:val="TAL"/>
              <w:spacing w:line="256" w:lineRule="auto"/>
              <w:rPr>
                <w:ins w:id="23604" w:author="vivo-105" w:date="2022-11-07T14:47:00Z"/>
                <w:lang w:val="en-US"/>
              </w:rPr>
            </w:pPr>
            <w:ins w:id="23605" w:author="vivo-105" w:date="2022-11-07T14:47:00Z">
              <w:r>
                <w:rPr>
                  <w:lang w:val="en-US"/>
                </w:rP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3DFB5879" w14:textId="77777777" w:rsidR="0052271E" w:rsidRDefault="0052271E" w:rsidP="008A4BAB">
            <w:pPr>
              <w:pStyle w:val="TAC"/>
              <w:spacing w:line="256" w:lineRule="auto"/>
              <w:rPr>
                <w:ins w:id="23606"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E7DE927" w14:textId="77777777" w:rsidR="0052271E" w:rsidRDefault="0052271E" w:rsidP="008A4BAB">
            <w:pPr>
              <w:pStyle w:val="TAC"/>
              <w:spacing w:line="256" w:lineRule="auto"/>
              <w:rPr>
                <w:ins w:id="23607" w:author="vivo-105" w:date="2022-11-07T14:47:00Z"/>
                <w:lang w:val="en-US"/>
              </w:rPr>
            </w:pPr>
            <w:ins w:id="23608"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F667D25" w14:textId="77777777" w:rsidR="0052271E" w:rsidRDefault="0052271E" w:rsidP="008A4BAB">
            <w:pPr>
              <w:pStyle w:val="TAC"/>
              <w:spacing w:line="256" w:lineRule="auto"/>
              <w:rPr>
                <w:ins w:id="23609" w:author="vivo-105" w:date="2022-11-07T14:47:00Z"/>
                <w:lang w:val="en-US"/>
              </w:rPr>
            </w:pPr>
            <w:ins w:id="23610" w:author="vivo-105" w:date="2022-11-07T14:47:00Z">
              <w:r>
                <w:rPr>
                  <w:lang w:val="en-US"/>
                </w:rPr>
                <w:t>SR.3.1 TDD</w:t>
              </w:r>
            </w:ins>
          </w:p>
          <w:p w14:paraId="49DBD792" w14:textId="77777777" w:rsidR="0052271E" w:rsidRDefault="0052271E" w:rsidP="008A4BAB">
            <w:pPr>
              <w:pStyle w:val="TAC"/>
              <w:spacing w:line="256" w:lineRule="auto"/>
              <w:rPr>
                <w:ins w:id="23611" w:author="vivo-105" w:date="2022-11-07T14:47: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11E9E1DF" w14:textId="77777777" w:rsidR="0052271E" w:rsidRDefault="0052271E" w:rsidP="008A4BAB">
            <w:pPr>
              <w:pStyle w:val="TAC"/>
              <w:spacing w:line="256" w:lineRule="auto"/>
              <w:rPr>
                <w:ins w:id="23612" w:author="vivo-105" w:date="2022-11-07T14:47:00Z"/>
                <w:lang w:val="en-US"/>
              </w:rPr>
            </w:pPr>
            <w:ins w:id="23613" w:author="vivo-105" w:date="2022-11-07T14:47:00Z">
              <w:r>
                <w:rPr>
                  <w:lang w:val="en-US"/>
                </w:rPr>
                <w:t>-</w:t>
              </w:r>
            </w:ins>
          </w:p>
        </w:tc>
      </w:tr>
      <w:tr w:rsidR="0052271E" w14:paraId="52DB9E73" w14:textId="77777777" w:rsidTr="008A4BAB">
        <w:trPr>
          <w:cantSplit/>
          <w:trHeight w:val="186"/>
          <w:ins w:id="2361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D35C60A" w14:textId="77777777" w:rsidR="0052271E" w:rsidRDefault="0052271E" w:rsidP="008A4BAB">
            <w:pPr>
              <w:pStyle w:val="TAL"/>
              <w:spacing w:line="256" w:lineRule="auto"/>
              <w:rPr>
                <w:ins w:id="23615" w:author="vivo-105" w:date="2022-11-07T14:47:00Z"/>
                <w:lang w:val="en-US"/>
              </w:rPr>
            </w:pPr>
            <w:ins w:id="23616" w:author="vivo-105" w:date="2022-11-07T14:47:00Z">
              <w:r>
                <w:rPr>
                  <w:lang w:val="en-US"/>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42FB5170" w14:textId="77777777" w:rsidR="0052271E" w:rsidRDefault="0052271E" w:rsidP="008A4BAB">
            <w:pPr>
              <w:pStyle w:val="TAC"/>
              <w:spacing w:line="256" w:lineRule="auto"/>
              <w:rPr>
                <w:ins w:id="23617"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E700D6E" w14:textId="77777777" w:rsidR="0052271E" w:rsidRDefault="0052271E" w:rsidP="008A4BAB">
            <w:pPr>
              <w:pStyle w:val="TAC"/>
              <w:spacing w:line="256" w:lineRule="auto"/>
              <w:rPr>
                <w:ins w:id="23618" w:author="vivo-105" w:date="2022-11-07T14:47:00Z"/>
                <w:lang w:val="en-US"/>
              </w:rPr>
            </w:pPr>
            <w:ins w:id="23619"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C00355" w14:textId="77777777" w:rsidR="0052271E" w:rsidRDefault="0052271E" w:rsidP="008A4BAB">
            <w:pPr>
              <w:pStyle w:val="TAC"/>
              <w:spacing w:line="256" w:lineRule="auto"/>
              <w:rPr>
                <w:ins w:id="23620" w:author="vivo-105" w:date="2022-11-07T14:47:00Z"/>
                <w:lang w:val="en-US"/>
              </w:rPr>
            </w:pPr>
            <w:ins w:id="23621" w:author="vivo-105" w:date="2022-11-07T14:47:00Z">
              <w:r>
                <w:rPr>
                  <w:lang w:val="en-US"/>
                </w:rPr>
                <w:t>CR.3.1 TDD</w:t>
              </w:r>
            </w:ins>
          </w:p>
          <w:p w14:paraId="404CD3EF" w14:textId="77777777" w:rsidR="0052271E" w:rsidRDefault="0052271E" w:rsidP="008A4BAB">
            <w:pPr>
              <w:pStyle w:val="TAC"/>
              <w:spacing w:line="256" w:lineRule="auto"/>
              <w:rPr>
                <w:ins w:id="23622" w:author="vivo-105" w:date="2022-11-07T14:47: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5E6B3BA2" w14:textId="77777777" w:rsidR="0052271E" w:rsidRDefault="0052271E" w:rsidP="008A4BAB">
            <w:pPr>
              <w:pStyle w:val="TAC"/>
              <w:spacing w:line="256" w:lineRule="auto"/>
              <w:rPr>
                <w:ins w:id="23623" w:author="vivo-105" w:date="2022-11-07T14:47:00Z"/>
                <w:lang w:val="en-US"/>
              </w:rPr>
            </w:pPr>
            <w:ins w:id="23624" w:author="vivo-105" w:date="2022-11-07T14:47:00Z">
              <w:r>
                <w:rPr>
                  <w:lang w:val="en-US"/>
                </w:rPr>
                <w:t>-</w:t>
              </w:r>
            </w:ins>
          </w:p>
        </w:tc>
      </w:tr>
      <w:tr w:rsidR="0052271E" w14:paraId="11F0BEF6" w14:textId="77777777" w:rsidTr="008A4BAB">
        <w:trPr>
          <w:cantSplit/>
          <w:trHeight w:val="450"/>
          <w:ins w:id="2362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E5A917F" w14:textId="77777777" w:rsidR="0052271E" w:rsidRDefault="0052271E" w:rsidP="008A4BAB">
            <w:pPr>
              <w:pStyle w:val="TAL"/>
              <w:spacing w:line="256" w:lineRule="auto"/>
              <w:rPr>
                <w:ins w:id="23626" w:author="vivo-105" w:date="2022-11-07T14:47:00Z"/>
              </w:rPr>
            </w:pPr>
            <w:ins w:id="23627" w:author="vivo-105" w:date="2022-11-07T14:47: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038C8850" w14:textId="77777777" w:rsidR="0052271E" w:rsidRDefault="0052271E" w:rsidP="008A4BAB">
            <w:pPr>
              <w:pStyle w:val="TAC"/>
              <w:spacing w:line="256" w:lineRule="auto"/>
              <w:rPr>
                <w:ins w:id="23628"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1560A01" w14:textId="77777777" w:rsidR="0052271E" w:rsidRDefault="0052271E" w:rsidP="008A4BAB">
            <w:pPr>
              <w:pStyle w:val="TAC"/>
              <w:spacing w:line="256" w:lineRule="auto"/>
              <w:rPr>
                <w:ins w:id="23629" w:author="vivo-105" w:date="2022-11-07T14:47:00Z"/>
              </w:rPr>
            </w:pPr>
            <w:ins w:id="23630"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CCA90E5" w14:textId="77777777" w:rsidR="0052271E" w:rsidRDefault="0052271E" w:rsidP="008A4BAB">
            <w:pPr>
              <w:pStyle w:val="TAC"/>
              <w:spacing w:line="256" w:lineRule="auto"/>
              <w:rPr>
                <w:ins w:id="23631" w:author="vivo-105" w:date="2022-11-07T14:47:00Z"/>
                <w:rFonts w:cs="v4.2.0"/>
                <w:lang w:eastAsia="zh-CN"/>
              </w:rPr>
            </w:pPr>
            <w:ins w:id="23632" w:author="vivo-105" w:date="2022-11-07T14:47:00Z">
              <w:r>
                <w:t>SMTC.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2257470" w14:textId="77777777" w:rsidR="0052271E" w:rsidRDefault="0052271E" w:rsidP="008A4BAB">
            <w:pPr>
              <w:pStyle w:val="TAC"/>
              <w:spacing w:line="256" w:lineRule="auto"/>
              <w:rPr>
                <w:ins w:id="23633" w:author="vivo-105" w:date="2022-11-07T14:47:00Z"/>
                <w:rFonts w:cs="v4.2.0"/>
                <w:lang w:eastAsia="zh-CN"/>
              </w:rPr>
            </w:pPr>
            <w:ins w:id="23634" w:author="vivo-105" w:date="2022-11-07T14:47:00Z">
              <w:r>
                <w:t>SMTC.1</w:t>
              </w:r>
            </w:ins>
          </w:p>
        </w:tc>
      </w:tr>
      <w:tr w:rsidR="0052271E" w14:paraId="24E09598" w14:textId="77777777" w:rsidTr="008A4BAB">
        <w:trPr>
          <w:cantSplit/>
          <w:trHeight w:val="193"/>
          <w:ins w:id="2363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BDAA7C6" w14:textId="77777777" w:rsidR="0052271E" w:rsidRDefault="0052271E" w:rsidP="008A4BAB">
            <w:pPr>
              <w:pStyle w:val="TAL"/>
              <w:spacing w:line="256" w:lineRule="auto"/>
              <w:rPr>
                <w:ins w:id="23636" w:author="vivo-105" w:date="2022-11-07T14:47:00Z"/>
              </w:rPr>
            </w:pPr>
            <w:ins w:id="23637" w:author="vivo-105" w:date="2022-11-07T14:47:00Z">
              <w:r>
                <w:t>PDSCH/PDCCH subcarrier spacing</w:t>
              </w:r>
            </w:ins>
          </w:p>
        </w:tc>
        <w:tc>
          <w:tcPr>
            <w:tcW w:w="875" w:type="dxa"/>
            <w:tcBorders>
              <w:top w:val="single" w:sz="4" w:space="0" w:color="auto"/>
              <w:left w:val="single" w:sz="4" w:space="0" w:color="auto"/>
              <w:bottom w:val="single" w:sz="4" w:space="0" w:color="auto"/>
              <w:right w:val="single" w:sz="4" w:space="0" w:color="auto"/>
            </w:tcBorders>
            <w:hideMark/>
          </w:tcPr>
          <w:p w14:paraId="6E6350E9" w14:textId="77777777" w:rsidR="0052271E" w:rsidRDefault="0052271E" w:rsidP="008A4BAB">
            <w:pPr>
              <w:pStyle w:val="TAC"/>
              <w:spacing w:line="256" w:lineRule="auto"/>
              <w:rPr>
                <w:ins w:id="23638" w:author="vivo-105" w:date="2022-11-07T14:47:00Z"/>
              </w:rPr>
            </w:pPr>
            <w:ins w:id="23639" w:author="vivo-105" w:date="2022-11-07T14:47:00Z">
              <w:r>
                <w:t>kHz</w:t>
              </w:r>
            </w:ins>
          </w:p>
        </w:tc>
        <w:tc>
          <w:tcPr>
            <w:tcW w:w="1280" w:type="dxa"/>
            <w:tcBorders>
              <w:top w:val="single" w:sz="4" w:space="0" w:color="auto"/>
              <w:left w:val="single" w:sz="4" w:space="0" w:color="auto"/>
              <w:bottom w:val="single" w:sz="4" w:space="0" w:color="auto"/>
              <w:right w:val="single" w:sz="4" w:space="0" w:color="auto"/>
            </w:tcBorders>
            <w:hideMark/>
          </w:tcPr>
          <w:p w14:paraId="7323EFC1" w14:textId="77777777" w:rsidR="0052271E" w:rsidRDefault="0052271E" w:rsidP="008A4BAB">
            <w:pPr>
              <w:pStyle w:val="TAC"/>
              <w:spacing w:line="256" w:lineRule="auto"/>
              <w:rPr>
                <w:ins w:id="23640" w:author="vivo-105" w:date="2022-11-07T14:47:00Z"/>
              </w:rPr>
            </w:pPr>
            <w:ins w:id="2364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4B1BBB8" w14:textId="77777777" w:rsidR="0052271E" w:rsidRDefault="0052271E" w:rsidP="008A4BAB">
            <w:pPr>
              <w:pStyle w:val="TAC"/>
              <w:spacing w:line="256" w:lineRule="auto"/>
              <w:rPr>
                <w:ins w:id="23642" w:author="vivo-105" w:date="2022-11-07T14:47:00Z"/>
              </w:rPr>
            </w:pPr>
            <w:ins w:id="23643" w:author="vivo-105" w:date="2022-11-07T14:47:00Z">
              <w:r>
                <w:t>120</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17B5E61" w14:textId="77777777" w:rsidR="0052271E" w:rsidRDefault="0052271E" w:rsidP="008A4BAB">
            <w:pPr>
              <w:pStyle w:val="TAC"/>
              <w:spacing w:line="256" w:lineRule="auto"/>
              <w:rPr>
                <w:ins w:id="23644" w:author="vivo-105" w:date="2022-11-07T14:47:00Z"/>
              </w:rPr>
            </w:pPr>
            <w:ins w:id="23645" w:author="vivo-105" w:date="2022-11-07T14:47:00Z">
              <w:r>
                <w:t>120</w:t>
              </w:r>
            </w:ins>
          </w:p>
        </w:tc>
      </w:tr>
      <w:tr w:rsidR="0052271E" w14:paraId="37DA8AE2" w14:textId="77777777" w:rsidTr="008A4BAB">
        <w:trPr>
          <w:cantSplit/>
          <w:trHeight w:val="193"/>
          <w:ins w:id="2364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6D7A07D" w14:textId="77777777" w:rsidR="0052271E" w:rsidRDefault="0052271E" w:rsidP="008A4BAB">
            <w:pPr>
              <w:pStyle w:val="TAL"/>
              <w:spacing w:line="256" w:lineRule="auto"/>
              <w:rPr>
                <w:ins w:id="23647" w:author="vivo-105" w:date="2022-11-07T14:47:00Z"/>
              </w:rPr>
            </w:pPr>
            <w:ins w:id="23648" w:author="vivo-105" w:date="2022-11-07T14:47:00Z">
              <w:r>
                <w:rPr>
                  <w:rFonts w:cs="v5.0.0"/>
                </w:rPr>
                <w:t>TRS configuration</w:t>
              </w:r>
            </w:ins>
          </w:p>
        </w:tc>
        <w:tc>
          <w:tcPr>
            <w:tcW w:w="875" w:type="dxa"/>
            <w:tcBorders>
              <w:top w:val="single" w:sz="4" w:space="0" w:color="auto"/>
              <w:left w:val="single" w:sz="4" w:space="0" w:color="auto"/>
              <w:bottom w:val="single" w:sz="4" w:space="0" w:color="auto"/>
              <w:right w:val="single" w:sz="4" w:space="0" w:color="auto"/>
            </w:tcBorders>
          </w:tcPr>
          <w:p w14:paraId="2934C510" w14:textId="77777777" w:rsidR="0052271E" w:rsidRDefault="0052271E" w:rsidP="008A4BAB">
            <w:pPr>
              <w:pStyle w:val="TAC"/>
              <w:spacing w:line="256" w:lineRule="auto"/>
              <w:rPr>
                <w:ins w:id="23649"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6878AEA2" w14:textId="77777777" w:rsidR="0052271E" w:rsidRDefault="0052271E" w:rsidP="008A4BAB">
            <w:pPr>
              <w:pStyle w:val="TAC"/>
              <w:spacing w:line="256" w:lineRule="auto"/>
              <w:rPr>
                <w:ins w:id="23650" w:author="vivo-105" w:date="2022-11-07T14:47:00Z"/>
              </w:rPr>
            </w:pPr>
            <w:ins w:id="2365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8D0630D" w14:textId="77777777" w:rsidR="0052271E" w:rsidRDefault="0052271E" w:rsidP="008A4BAB">
            <w:pPr>
              <w:pStyle w:val="TAC"/>
              <w:spacing w:line="256" w:lineRule="auto"/>
              <w:rPr>
                <w:ins w:id="23652" w:author="vivo-105" w:date="2022-11-07T14:47:00Z"/>
              </w:rPr>
            </w:pPr>
            <w:ins w:id="23653" w:author="vivo-105" w:date="2022-11-07T14:47:00Z">
              <w:r>
                <w:rPr>
                  <w:szCs w:val="18"/>
                </w:rPr>
                <w:t>TRS.2.1 TDD</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D74E0A2" w14:textId="77777777" w:rsidR="0052271E" w:rsidRDefault="0052271E" w:rsidP="008A4BAB">
            <w:pPr>
              <w:pStyle w:val="TAC"/>
              <w:spacing w:line="256" w:lineRule="auto"/>
              <w:rPr>
                <w:ins w:id="23654" w:author="vivo-105" w:date="2022-11-07T14:47:00Z"/>
              </w:rPr>
            </w:pPr>
            <w:ins w:id="23655" w:author="vivo-105" w:date="2022-11-07T14:47:00Z">
              <w:r>
                <w:t>N/A</w:t>
              </w:r>
            </w:ins>
          </w:p>
        </w:tc>
      </w:tr>
      <w:tr w:rsidR="0052271E" w14:paraId="3C1AC172" w14:textId="77777777" w:rsidTr="008A4BAB">
        <w:trPr>
          <w:cantSplit/>
          <w:trHeight w:val="193"/>
          <w:ins w:id="2365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60EC675" w14:textId="77777777" w:rsidR="0052271E" w:rsidRDefault="0052271E" w:rsidP="008A4BAB">
            <w:pPr>
              <w:pStyle w:val="TAL"/>
              <w:spacing w:line="256" w:lineRule="auto"/>
              <w:rPr>
                <w:ins w:id="23657" w:author="vivo-105" w:date="2022-11-07T14:47:00Z"/>
                <w:rFonts w:cs="v5.0.0"/>
              </w:rPr>
            </w:pPr>
            <w:ins w:id="23658" w:author="vivo-105" w:date="2022-11-07T14:47:00Z">
              <w:r>
                <w:t>PDSCH/PDCCH TCI state</w:t>
              </w:r>
            </w:ins>
          </w:p>
        </w:tc>
        <w:tc>
          <w:tcPr>
            <w:tcW w:w="875" w:type="dxa"/>
            <w:tcBorders>
              <w:top w:val="single" w:sz="4" w:space="0" w:color="auto"/>
              <w:left w:val="single" w:sz="4" w:space="0" w:color="auto"/>
              <w:bottom w:val="single" w:sz="4" w:space="0" w:color="auto"/>
              <w:right w:val="single" w:sz="4" w:space="0" w:color="auto"/>
            </w:tcBorders>
          </w:tcPr>
          <w:p w14:paraId="0FE065DA" w14:textId="77777777" w:rsidR="0052271E" w:rsidRDefault="0052271E" w:rsidP="008A4BAB">
            <w:pPr>
              <w:pStyle w:val="TAC"/>
              <w:spacing w:line="256" w:lineRule="auto"/>
              <w:rPr>
                <w:ins w:id="23659"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2EB00C87" w14:textId="77777777" w:rsidR="0052271E" w:rsidRDefault="0052271E" w:rsidP="008A4BAB">
            <w:pPr>
              <w:pStyle w:val="TAC"/>
              <w:spacing w:line="256" w:lineRule="auto"/>
              <w:rPr>
                <w:ins w:id="23660" w:author="vivo-105" w:date="2022-11-07T14:47:00Z"/>
              </w:rPr>
            </w:pPr>
            <w:ins w:id="2366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2DD5097" w14:textId="77777777" w:rsidR="0052271E" w:rsidRDefault="0052271E" w:rsidP="008A4BAB">
            <w:pPr>
              <w:pStyle w:val="TAC"/>
              <w:spacing w:line="256" w:lineRule="auto"/>
              <w:rPr>
                <w:ins w:id="23662" w:author="vivo-105" w:date="2022-11-07T14:47:00Z"/>
                <w:szCs w:val="18"/>
              </w:rPr>
            </w:pPr>
            <w:ins w:id="23663" w:author="vivo-105" w:date="2022-11-07T14:47:00Z">
              <w:r>
                <w:t>TCI.State.2</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F697783" w14:textId="77777777" w:rsidR="0052271E" w:rsidRDefault="0052271E" w:rsidP="008A4BAB">
            <w:pPr>
              <w:pStyle w:val="TAC"/>
              <w:spacing w:line="256" w:lineRule="auto"/>
              <w:rPr>
                <w:ins w:id="23664" w:author="vivo-105" w:date="2022-11-07T14:47:00Z"/>
              </w:rPr>
            </w:pPr>
            <w:ins w:id="23665" w:author="vivo-105" w:date="2022-11-07T14:47:00Z">
              <w:r>
                <w:t>N/A</w:t>
              </w:r>
            </w:ins>
          </w:p>
        </w:tc>
      </w:tr>
      <w:tr w:rsidR="0052271E" w14:paraId="6B851581" w14:textId="77777777" w:rsidTr="008A4BAB">
        <w:trPr>
          <w:cantSplit/>
          <w:trHeight w:val="292"/>
          <w:ins w:id="2366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97BF8C5" w14:textId="77777777" w:rsidR="0052271E" w:rsidRDefault="0052271E" w:rsidP="008A4BAB">
            <w:pPr>
              <w:pStyle w:val="TAL"/>
              <w:spacing w:line="256" w:lineRule="auto"/>
              <w:rPr>
                <w:ins w:id="23667" w:author="vivo-105" w:date="2022-11-07T14:47:00Z"/>
              </w:rPr>
            </w:pPr>
            <w:ins w:id="23668" w:author="vivo-105" w:date="2022-11-07T14:47: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54038CE9" w14:textId="77777777" w:rsidR="0052271E" w:rsidRDefault="0052271E" w:rsidP="008A4BAB">
            <w:pPr>
              <w:pStyle w:val="TAC"/>
              <w:spacing w:line="256" w:lineRule="auto"/>
              <w:rPr>
                <w:ins w:id="23669" w:author="vivo-105" w:date="2022-11-07T14:47:00Z"/>
              </w:rPr>
            </w:pPr>
          </w:p>
        </w:tc>
        <w:tc>
          <w:tcPr>
            <w:tcW w:w="1280" w:type="dxa"/>
            <w:tcBorders>
              <w:top w:val="single" w:sz="4" w:space="0" w:color="auto"/>
              <w:left w:val="single" w:sz="4" w:space="0" w:color="auto"/>
              <w:bottom w:val="nil"/>
              <w:right w:val="single" w:sz="4" w:space="0" w:color="auto"/>
            </w:tcBorders>
            <w:vAlign w:val="center"/>
          </w:tcPr>
          <w:p w14:paraId="27419D57" w14:textId="77777777" w:rsidR="0052271E" w:rsidRDefault="0052271E" w:rsidP="008A4BAB">
            <w:pPr>
              <w:pStyle w:val="TAC"/>
              <w:spacing w:line="256" w:lineRule="auto"/>
              <w:rPr>
                <w:ins w:id="23670" w:author="vivo-105" w:date="2022-11-07T14:47:00Z"/>
              </w:rPr>
            </w:pPr>
          </w:p>
        </w:tc>
        <w:tc>
          <w:tcPr>
            <w:tcW w:w="1960" w:type="dxa"/>
            <w:gridSpan w:val="2"/>
            <w:tcBorders>
              <w:top w:val="single" w:sz="4" w:space="0" w:color="auto"/>
              <w:left w:val="single" w:sz="4" w:space="0" w:color="auto"/>
              <w:bottom w:val="nil"/>
              <w:right w:val="single" w:sz="4" w:space="0" w:color="auto"/>
            </w:tcBorders>
            <w:vAlign w:val="center"/>
          </w:tcPr>
          <w:p w14:paraId="1B3DCC27" w14:textId="77777777" w:rsidR="0052271E" w:rsidRDefault="0052271E" w:rsidP="008A4BAB">
            <w:pPr>
              <w:pStyle w:val="TAC"/>
              <w:spacing w:line="256" w:lineRule="auto"/>
              <w:rPr>
                <w:ins w:id="23671" w:author="vivo-105" w:date="2022-11-07T14:47:00Z"/>
                <w:rFonts w:cs="v4.2.0"/>
              </w:rPr>
            </w:pPr>
          </w:p>
        </w:tc>
        <w:tc>
          <w:tcPr>
            <w:tcW w:w="2202" w:type="dxa"/>
            <w:gridSpan w:val="3"/>
            <w:tcBorders>
              <w:top w:val="single" w:sz="4" w:space="0" w:color="auto"/>
              <w:left w:val="single" w:sz="4" w:space="0" w:color="auto"/>
              <w:bottom w:val="nil"/>
              <w:right w:val="single" w:sz="4" w:space="0" w:color="auto"/>
            </w:tcBorders>
            <w:vAlign w:val="center"/>
          </w:tcPr>
          <w:p w14:paraId="2CCDBAD4" w14:textId="77777777" w:rsidR="0052271E" w:rsidRDefault="0052271E" w:rsidP="008A4BAB">
            <w:pPr>
              <w:pStyle w:val="TAC"/>
              <w:spacing w:line="256" w:lineRule="auto"/>
              <w:rPr>
                <w:ins w:id="23672" w:author="vivo-105" w:date="2022-11-07T14:47:00Z"/>
              </w:rPr>
            </w:pPr>
          </w:p>
        </w:tc>
      </w:tr>
      <w:tr w:rsidR="0052271E" w14:paraId="56A4ECD3" w14:textId="77777777" w:rsidTr="008A4BAB">
        <w:trPr>
          <w:cantSplit/>
          <w:trHeight w:val="292"/>
          <w:ins w:id="2367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B96E26F" w14:textId="77777777" w:rsidR="0052271E" w:rsidRDefault="0052271E" w:rsidP="008A4BAB">
            <w:pPr>
              <w:pStyle w:val="TAL"/>
              <w:spacing w:line="256" w:lineRule="auto"/>
              <w:rPr>
                <w:ins w:id="23674" w:author="vivo-105" w:date="2022-11-07T14:47:00Z"/>
              </w:rPr>
            </w:pPr>
            <w:ins w:id="23675" w:author="vivo-105" w:date="2022-11-07T14:47: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16799DCF" w14:textId="77777777" w:rsidR="0052271E" w:rsidRDefault="0052271E" w:rsidP="008A4BAB">
            <w:pPr>
              <w:pStyle w:val="TAC"/>
              <w:spacing w:line="256" w:lineRule="auto"/>
              <w:rPr>
                <w:ins w:id="23676" w:author="vivo-105" w:date="2022-11-07T14:47:00Z"/>
              </w:rPr>
            </w:pPr>
          </w:p>
        </w:tc>
        <w:tc>
          <w:tcPr>
            <w:tcW w:w="1280" w:type="dxa"/>
            <w:tcBorders>
              <w:top w:val="nil"/>
              <w:left w:val="single" w:sz="4" w:space="0" w:color="auto"/>
              <w:bottom w:val="nil"/>
              <w:right w:val="single" w:sz="4" w:space="0" w:color="auto"/>
            </w:tcBorders>
          </w:tcPr>
          <w:p w14:paraId="52A7CDD0" w14:textId="77777777" w:rsidR="0052271E" w:rsidRDefault="0052271E" w:rsidP="008A4BAB">
            <w:pPr>
              <w:pStyle w:val="TAC"/>
              <w:spacing w:line="256" w:lineRule="auto"/>
              <w:rPr>
                <w:ins w:id="23677" w:author="vivo-105" w:date="2022-11-07T14:47:00Z"/>
              </w:rPr>
            </w:pPr>
          </w:p>
        </w:tc>
        <w:tc>
          <w:tcPr>
            <w:tcW w:w="1960" w:type="dxa"/>
            <w:gridSpan w:val="2"/>
            <w:tcBorders>
              <w:top w:val="nil"/>
              <w:left w:val="single" w:sz="4" w:space="0" w:color="auto"/>
              <w:bottom w:val="nil"/>
              <w:right w:val="single" w:sz="4" w:space="0" w:color="auto"/>
            </w:tcBorders>
          </w:tcPr>
          <w:p w14:paraId="0A8F8693" w14:textId="77777777" w:rsidR="0052271E" w:rsidRDefault="0052271E" w:rsidP="008A4BAB">
            <w:pPr>
              <w:pStyle w:val="TAC"/>
              <w:spacing w:line="256" w:lineRule="auto"/>
              <w:rPr>
                <w:ins w:id="23678" w:author="vivo-105" w:date="2022-11-07T14:47:00Z"/>
                <w:rFonts w:cs="v4.2.0"/>
              </w:rPr>
            </w:pPr>
          </w:p>
        </w:tc>
        <w:tc>
          <w:tcPr>
            <w:tcW w:w="2202" w:type="dxa"/>
            <w:gridSpan w:val="3"/>
            <w:tcBorders>
              <w:top w:val="nil"/>
              <w:left w:val="single" w:sz="4" w:space="0" w:color="auto"/>
              <w:bottom w:val="nil"/>
              <w:right w:val="single" w:sz="4" w:space="0" w:color="auto"/>
            </w:tcBorders>
          </w:tcPr>
          <w:p w14:paraId="3F2A58FE" w14:textId="77777777" w:rsidR="0052271E" w:rsidRDefault="0052271E" w:rsidP="008A4BAB">
            <w:pPr>
              <w:pStyle w:val="TAC"/>
              <w:spacing w:line="256" w:lineRule="auto"/>
              <w:rPr>
                <w:ins w:id="23679" w:author="vivo-105" w:date="2022-11-07T14:47:00Z"/>
              </w:rPr>
            </w:pPr>
          </w:p>
        </w:tc>
      </w:tr>
      <w:tr w:rsidR="0052271E" w14:paraId="5D936D34" w14:textId="77777777" w:rsidTr="008A4BAB">
        <w:trPr>
          <w:cantSplit/>
          <w:trHeight w:val="292"/>
          <w:ins w:id="23680"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101E51B7" w14:textId="77777777" w:rsidR="0052271E" w:rsidRDefault="0052271E" w:rsidP="008A4BAB">
            <w:pPr>
              <w:pStyle w:val="TAL"/>
              <w:spacing w:line="256" w:lineRule="auto"/>
              <w:rPr>
                <w:ins w:id="23681" w:author="vivo-105" w:date="2022-11-07T14:47:00Z"/>
              </w:rPr>
            </w:pPr>
            <w:ins w:id="23682" w:author="vivo-105" w:date="2022-11-07T14:47: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7631A501" w14:textId="77777777" w:rsidR="0052271E" w:rsidRDefault="0052271E" w:rsidP="008A4BAB">
            <w:pPr>
              <w:pStyle w:val="TAC"/>
              <w:spacing w:line="256" w:lineRule="auto"/>
              <w:rPr>
                <w:ins w:id="23683" w:author="vivo-105" w:date="2022-11-07T14:47:00Z"/>
              </w:rPr>
            </w:pPr>
          </w:p>
        </w:tc>
        <w:tc>
          <w:tcPr>
            <w:tcW w:w="1280" w:type="dxa"/>
            <w:tcBorders>
              <w:top w:val="nil"/>
              <w:left w:val="single" w:sz="4" w:space="0" w:color="auto"/>
              <w:bottom w:val="nil"/>
              <w:right w:val="single" w:sz="4" w:space="0" w:color="auto"/>
            </w:tcBorders>
          </w:tcPr>
          <w:p w14:paraId="69941B29" w14:textId="77777777" w:rsidR="0052271E" w:rsidRDefault="0052271E" w:rsidP="008A4BAB">
            <w:pPr>
              <w:pStyle w:val="TAC"/>
              <w:spacing w:line="256" w:lineRule="auto"/>
              <w:rPr>
                <w:ins w:id="23684" w:author="vivo-105" w:date="2022-11-07T14:47:00Z"/>
              </w:rPr>
            </w:pPr>
          </w:p>
        </w:tc>
        <w:tc>
          <w:tcPr>
            <w:tcW w:w="1960" w:type="dxa"/>
            <w:gridSpan w:val="2"/>
            <w:tcBorders>
              <w:top w:val="nil"/>
              <w:left w:val="single" w:sz="4" w:space="0" w:color="auto"/>
              <w:bottom w:val="nil"/>
              <w:right w:val="single" w:sz="4" w:space="0" w:color="auto"/>
            </w:tcBorders>
          </w:tcPr>
          <w:p w14:paraId="71E2E136" w14:textId="77777777" w:rsidR="0052271E" w:rsidRDefault="0052271E" w:rsidP="008A4BAB">
            <w:pPr>
              <w:pStyle w:val="TAC"/>
              <w:spacing w:line="256" w:lineRule="auto"/>
              <w:rPr>
                <w:ins w:id="23685" w:author="vivo-105" w:date="2022-11-07T14:47:00Z"/>
                <w:rFonts w:cs="v4.2.0"/>
              </w:rPr>
            </w:pPr>
          </w:p>
        </w:tc>
        <w:tc>
          <w:tcPr>
            <w:tcW w:w="2202" w:type="dxa"/>
            <w:gridSpan w:val="3"/>
            <w:tcBorders>
              <w:top w:val="nil"/>
              <w:left w:val="single" w:sz="4" w:space="0" w:color="auto"/>
              <w:bottom w:val="nil"/>
              <w:right w:val="single" w:sz="4" w:space="0" w:color="auto"/>
            </w:tcBorders>
          </w:tcPr>
          <w:p w14:paraId="27E6D559" w14:textId="77777777" w:rsidR="0052271E" w:rsidRDefault="0052271E" w:rsidP="008A4BAB">
            <w:pPr>
              <w:pStyle w:val="TAC"/>
              <w:spacing w:line="256" w:lineRule="auto"/>
              <w:rPr>
                <w:ins w:id="23686" w:author="vivo-105" w:date="2022-11-07T14:47:00Z"/>
              </w:rPr>
            </w:pPr>
          </w:p>
        </w:tc>
      </w:tr>
      <w:tr w:rsidR="0052271E" w14:paraId="6D6FFB9A" w14:textId="77777777" w:rsidTr="008A4BAB">
        <w:trPr>
          <w:cantSplit/>
          <w:trHeight w:val="292"/>
          <w:ins w:id="23687"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BD154BB" w14:textId="77777777" w:rsidR="0052271E" w:rsidRDefault="0052271E" w:rsidP="008A4BAB">
            <w:pPr>
              <w:pStyle w:val="TAL"/>
              <w:spacing w:line="256" w:lineRule="auto"/>
              <w:rPr>
                <w:ins w:id="23688" w:author="vivo-105" w:date="2022-11-07T14:47:00Z"/>
              </w:rPr>
            </w:pPr>
            <w:ins w:id="23689" w:author="vivo-105" w:date="2022-11-07T14:47: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28AC78E7" w14:textId="77777777" w:rsidR="0052271E" w:rsidRDefault="0052271E" w:rsidP="008A4BAB">
            <w:pPr>
              <w:pStyle w:val="TAC"/>
              <w:spacing w:line="256" w:lineRule="auto"/>
              <w:rPr>
                <w:ins w:id="23690" w:author="vivo-105" w:date="2022-11-07T14:47:00Z"/>
              </w:rPr>
            </w:pPr>
          </w:p>
        </w:tc>
        <w:tc>
          <w:tcPr>
            <w:tcW w:w="1280" w:type="dxa"/>
            <w:tcBorders>
              <w:top w:val="nil"/>
              <w:left w:val="single" w:sz="4" w:space="0" w:color="auto"/>
              <w:bottom w:val="nil"/>
              <w:right w:val="single" w:sz="4" w:space="0" w:color="auto"/>
            </w:tcBorders>
          </w:tcPr>
          <w:p w14:paraId="7BA71034" w14:textId="77777777" w:rsidR="0052271E" w:rsidRDefault="0052271E" w:rsidP="008A4BAB">
            <w:pPr>
              <w:pStyle w:val="TAC"/>
              <w:spacing w:line="256" w:lineRule="auto"/>
              <w:rPr>
                <w:ins w:id="23691" w:author="vivo-105" w:date="2022-11-07T14:47:00Z"/>
              </w:rPr>
            </w:pPr>
          </w:p>
        </w:tc>
        <w:tc>
          <w:tcPr>
            <w:tcW w:w="1960" w:type="dxa"/>
            <w:gridSpan w:val="2"/>
            <w:tcBorders>
              <w:top w:val="nil"/>
              <w:left w:val="single" w:sz="4" w:space="0" w:color="auto"/>
              <w:bottom w:val="nil"/>
              <w:right w:val="single" w:sz="4" w:space="0" w:color="auto"/>
            </w:tcBorders>
          </w:tcPr>
          <w:p w14:paraId="5325965F" w14:textId="77777777" w:rsidR="0052271E" w:rsidRDefault="0052271E" w:rsidP="008A4BAB">
            <w:pPr>
              <w:pStyle w:val="TAC"/>
              <w:spacing w:line="256" w:lineRule="auto"/>
              <w:rPr>
                <w:ins w:id="23692" w:author="vivo-105" w:date="2022-11-07T14:47:00Z"/>
                <w:rFonts w:cs="v4.2.0"/>
              </w:rPr>
            </w:pPr>
          </w:p>
        </w:tc>
        <w:tc>
          <w:tcPr>
            <w:tcW w:w="2202" w:type="dxa"/>
            <w:gridSpan w:val="3"/>
            <w:tcBorders>
              <w:top w:val="nil"/>
              <w:left w:val="single" w:sz="4" w:space="0" w:color="auto"/>
              <w:bottom w:val="nil"/>
              <w:right w:val="single" w:sz="4" w:space="0" w:color="auto"/>
            </w:tcBorders>
          </w:tcPr>
          <w:p w14:paraId="6406A189" w14:textId="77777777" w:rsidR="0052271E" w:rsidRDefault="0052271E" w:rsidP="008A4BAB">
            <w:pPr>
              <w:pStyle w:val="TAC"/>
              <w:spacing w:line="256" w:lineRule="auto"/>
              <w:rPr>
                <w:ins w:id="23693" w:author="vivo-105" w:date="2022-11-07T14:47:00Z"/>
              </w:rPr>
            </w:pPr>
          </w:p>
        </w:tc>
      </w:tr>
      <w:tr w:rsidR="0052271E" w14:paraId="51F628D3" w14:textId="77777777" w:rsidTr="008A4BAB">
        <w:trPr>
          <w:cantSplit/>
          <w:trHeight w:val="292"/>
          <w:ins w:id="2369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C14464B" w14:textId="77777777" w:rsidR="0052271E" w:rsidRDefault="0052271E" w:rsidP="008A4BAB">
            <w:pPr>
              <w:pStyle w:val="TAL"/>
              <w:spacing w:line="256" w:lineRule="auto"/>
              <w:rPr>
                <w:ins w:id="23695" w:author="vivo-105" w:date="2022-11-07T14:47:00Z"/>
              </w:rPr>
            </w:pPr>
            <w:ins w:id="23696" w:author="vivo-105" w:date="2022-11-07T14:47: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30D9951F" w14:textId="77777777" w:rsidR="0052271E" w:rsidRDefault="0052271E" w:rsidP="008A4BAB">
            <w:pPr>
              <w:pStyle w:val="TAC"/>
              <w:spacing w:line="256" w:lineRule="auto"/>
              <w:rPr>
                <w:ins w:id="23697" w:author="vivo-105" w:date="2022-11-07T14:47:00Z"/>
              </w:rPr>
            </w:pPr>
          </w:p>
        </w:tc>
        <w:tc>
          <w:tcPr>
            <w:tcW w:w="1280" w:type="dxa"/>
            <w:tcBorders>
              <w:top w:val="nil"/>
              <w:left w:val="single" w:sz="4" w:space="0" w:color="auto"/>
              <w:bottom w:val="nil"/>
              <w:right w:val="single" w:sz="4" w:space="0" w:color="auto"/>
            </w:tcBorders>
            <w:hideMark/>
          </w:tcPr>
          <w:p w14:paraId="263A9311" w14:textId="77777777" w:rsidR="0052271E" w:rsidRDefault="0052271E" w:rsidP="008A4BAB">
            <w:pPr>
              <w:pStyle w:val="TAC"/>
              <w:spacing w:line="256" w:lineRule="auto"/>
              <w:rPr>
                <w:ins w:id="23698" w:author="vivo-105" w:date="2022-11-07T14:47:00Z"/>
              </w:rPr>
            </w:pPr>
            <w:ins w:id="23699" w:author="vivo-105" w:date="2022-11-07T14:47:00Z">
              <w:r>
                <w:t>Config 1,2,3</w:t>
              </w:r>
            </w:ins>
          </w:p>
        </w:tc>
        <w:tc>
          <w:tcPr>
            <w:tcW w:w="1960" w:type="dxa"/>
            <w:gridSpan w:val="2"/>
            <w:tcBorders>
              <w:top w:val="nil"/>
              <w:left w:val="single" w:sz="4" w:space="0" w:color="auto"/>
              <w:bottom w:val="nil"/>
              <w:right w:val="single" w:sz="4" w:space="0" w:color="auto"/>
            </w:tcBorders>
            <w:hideMark/>
          </w:tcPr>
          <w:p w14:paraId="3028AD9F" w14:textId="77777777" w:rsidR="0052271E" w:rsidRDefault="0052271E" w:rsidP="008A4BAB">
            <w:pPr>
              <w:pStyle w:val="TAC"/>
              <w:spacing w:line="256" w:lineRule="auto"/>
              <w:rPr>
                <w:ins w:id="23700" w:author="vivo-105" w:date="2022-11-07T14:47:00Z"/>
                <w:rFonts w:cs="v4.2.0"/>
              </w:rPr>
            </w:pPr>
            <w:ins w:id="23701" w:author="vivo-105" w:date="2022-11-07T14:47:00Z">
              <w:r>
                <w:rPr>
                  <w:rFonts w:cs="v4.2.0"/>
                </w:rPr>
                <w:t>0</w:t>
              </w:r>
            </w:ins>
          </w:p>
        </w:tc>
        <w:tc>
          <w:tcPr>
            <w:tcW w:w="2202" w:type="dxa"/>
            <w:gridSpan w:val="3"/>
            <w:tcBorders>
              <w:top w:val="nil"/>
              <w:left w:val="single" w:sz="4" w:space="0" w:color="auto"/>
              <w:bottom w:val="nil"/>
              <w:right w:val="single" w:sz="4" w:space="0" w:color="auto"/>
            </w:tcBorders>
            <w:hideMark/>
          </w:tcPr>
          <w:p w14:paraId="23997A51" w14:textId="77777777" w:rsidR="0052271E" w:rsidRDefault="0052271E" w:rsidP="008A4BAB">
            <w:pPr>
              <w:pStyle w:val="TAC"/>
              <w:spacing w:line="256" w:lineRule="auto"/>
              <w:rPr>
                <w:ins w:id="23702" w:author="vivo-105" w:date="2022-11-07T14:47:00Z"/>
              </w:rPr>
            </w:pPr>
            <w:ins w:id="23703" w:author="vivo-105" w:date="2022-11-07T14:47:00Z">
              <w:r>
                <w:t>0</w:t>
              </w:r>
            </w:ins>
          </w:p>
        </w:tc>
      </w:tr>
      <w:tr w:rsidR="0052271E" w14:paraId="0706F6A7" w14:textId="77777777" w:rsidTr="008A4BAB">
        <w:trPr>
          <w:cantSplit/>
          <w:trHeight w:val="292"/>
          <w:ins w:id="2370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B8917B8" w14:textId="77777777" w:rsidR="0052271E" w:rsidRDefault="0052271E" w:rsidP="008A4BAB">
            <w:pPr>
              <w:pStyle w:val="TAL"/>
              <w:spacing w:line="256" w:lineRule="auto"/>
              <w:rPr>
                <w:ins w:id="23705" w:author="vivo-105" w:date="2022-11-07T14:47:00Z"/>
              </w:rPr>
            </w:pPr>
            <w:ins w:id="23706" w:author="vivo-105" w:date="2022-11-07T14:47: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055FCB5C" w14:textId="77777777" w:rsidR="0052271E" w:rsidRDefault="0052271E" w:rsidP="008A4BAB">
            <w:pPr>
              <w:pStyle w:val="TAC"/>
              <w:spacing w:line="256" w:lineRule="auto"/>
              <w:rPr>
                <w:ins w:id="23707" w:author="vivo-105" w:date="2022-11-07T14:47:00Z"/>
              </w:rPr>
            </w:pPr>
          </w:p>
        </w:tc>
        <w:tc>
          <w:tcPr>
            <w:tcW w:w="1280" w:type="dxa"/>
            <w:tcBorders>
              <w:top w:val="nil"/>
              <w:left w:val="single" w:sz="4" w:space="0" w:color="auto"/>
              <w:bottom w:val="nil"/>
              <w:right w:val="single" w:sz="4" w:space="0" w:color="auto"/>
            </w:tcBorders>
          </w:tcPr>
          <w:p w14:paraId="47092FE9" w14:textId="77777777" w:rsidR="0052271E" w:rsidRDefault="0052271E" w:rsidP="008A4BAB">
            <w:pPr>
              <w:pStyle w:val="TAC"/>
              <w:spacing w:line="256" w:lineRule="auto"/>
              <w:rPr>
                <w:ins w:id="23708" w:author="vivo-105" w:date="2022-11-07T14:47:00Z"/>
              </w:rPr>
            </w:pPr>
          </w:p>
        </w:tc>
        <w:tc>
          <w:tcPr>
            <w:tcW w:w="1960" w:type="dxa"/>
            <w:gridSpan w:val="2"/>
            <w:tcBorders>
              <w:top w:val="nil"/>
              <w:left w:val="single" w:sz="4" w:space="0" w:color="auto"/>
              <w:bottom w:val="nil"/>
              <w:right w:val="single" w:sz="4" w:space="0" w:color="auto"/>
            </w:tcBorders>
          </w:tcPr>
          <w:p w14:paraId="467FCCEB" w14:textId="77777777" w:rsidR="0052271E" w:rsidRDefault="0052271E" w:rsidP="008A4BAB">
            <w:pPr>
              <w:pStyle w:val="TAC"/>
              <w:spacing w:line="256" w:lineRule="auto"/>
              <w:rPr>
                <w:ins w:id="23709" w:author="vivo-105" w:date="2022-11-07T14:47:00Z"/>
                <w:rFonts w:cs="v4.2.0"/>
              </w:rPr>
            </w:pPr>
          </w:p>
        </w:tc>
        <w:tc>
          <w:tcPr>
            <w:tcW w:w="2202" w:type="dxa"/>
            <w:gridSpan w:val="3"/>
            <w:tcBorders>
              <w:top w:val="nil"/>
              <w:left w:val="single" w:sz="4" w:space="0" w:color="auto"/>
              <w:bottom w:val="nil"/>
              <w:right w:val="single" w:sz="4" w:space="0" w:color="auto"/>
            </w:tcBorders>
          </w:tcPr>
          <w:p w14:paraId="2FE533F4" w14:textId="77777777" w:rsidR="0052271E" w:rsidRDefault="0052271E" w:rsidP="008A4BAB">
            <w:pPr>
              <w:pStyle w:val="TAC"/>
              <w:spacing w:line="256" w:lineRule="auto"/>
              <w:rPr>
                <w:ins w:id="23710" w:author="vivo-105" w:date="2022-11-07T14:47:00Z"/>
              </w:rPr>
            </w:pPr>
          </w:p>
        </w:tc>
      </w:tr>
      <w:tr w:rsidR="0052271E" w14:paraId="253357EB" w14:textId="77777777" w:rsidTr="008A4BAB">
        <w:trPr>
          <w:cantSplit/>
          <w:trHeight w:val="292"/>
          <w:ins w:id="23711"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131246F" w14:textId="77777777" w:rsidR="0052271E" w:rsidRDefault="0052271E" w:rsidP="008A4BAB">
            <w:pPr>
              <w:pStyle w:val="TAL"/>
              <w:spacing w:line="256" w:lineRule="auto"/>
              <w:rPr>
                <w:ins w:id="23712" w:author="vivo-105" w:date="2022-11-07T14:47:00Z"/>
              </w:rPr>
            </w:pPr>
            <w:ins w:id="23713" w:author="vivo-105" w:date="2022-11-07T14:47: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454F7FE7" w14:textId="77777777" w:rsidR="0052271E" w:rsidRDefault="0052271E" w:rsidP="008A4BAB">
            <w:pPr>
              <w:pStyle w:val="TAC"/>
              <w:spacing w:line="256" w:lineRule="auto"/>
              <w:rPr>
                <w:ins w:id="23714" w:author="vivo-105" w:date="2022-11-07T14:47:00Z"/>
              </w:rPr>
            </w:pPr>
          </w:p>
        </w:tc>
        <w:tc>
          <w:tcPr>
            <w:tcW w:w="1280" w:type="dxa"/>
            <w:tcBorders>
              <w:top w:val="nil"/>
              <w:left w:val="single" w:sz="4" w:space="0" w:color="auto"/>
              <w:bottom w:val="nil"/>
              <w:right w:val="single" w:sz="4" w:space="0" w:color="auto"/>
            </w:tcBorders>
          </w:tcPr>
          <w:p w14:paraId="15EAA8FF" w14:textId="77777777" w:rsidR="0052271E" w:rsidRDefault="0052271E" w:rsidP="008A4BAB">
            <w:pPr>
              <w:pStyle w:val="TAC"/>
              <w:spacing w:line="256" w:lineRule="auto"/>
              <w:rPr>
                <w:ins w:id="23715" w:author="vivo-105" w:date="2022-11-07T14:47:00Z"/>
              </w:rPr>
            </w:pPr>
          </w:p>
        </w:tc>
        <w:tc>
          <w:tcPr>
            <w:tcW w:w="1960" w:type="dxa"/>
            <w:gridSpan w:val="2"/>
            <w:tcBorders>
              <w:top w:val="nil"/>
              <w:left w:val="single" w:sz="4" w:space="0" w:color="auto"/>
              <w:bottom w:val="nil"/>
              <w:right w:val="single" w:sz="4" w:space="0" w:color="auto"/>
            </w:tcBorders>
          </w:tcPr>
          <w:p w14:paraId="6661FD93" w14:textId="77777777" w:rsidR="0052271E" w:rsidRDefault="0052271E" w:rsidP="008A4BAB">
            <w:pPr>
              <w:pStyle w:val="TAC"/>
              <w:spacing w:line="256" w:lineRule="auto"/>
              <w:rPr>
                <w:ins w:id="23716" w:author="vivo-105" w:date="2022-11-07T14:47:00Z"/>
                <w:rFonts w:cs="v4.2.0"/>
              </w:rPr>
            </w:pPr>
          </w:p>
        </w:tc>
        <w:tc>
          <w:tcPr>
            <w:tcW w:w="2202" w:type="dxa"/>
            <w:gridSpan w:val="3"/>
            <w:tcBorders>
              <w:top w:val="nil"/>
              <w:left w:val="single" w:sz="4" w:space="0" w:color="auto"/>
              <w:bottom w:val="nil"/>
              <w:right w:val="single" w:sz="4" w:space="0" w:color="auto"/>
            </w:tcBorders>
          </w:tcPr>
          <w:p w14:paraId="5849E06B" w14:textId="77777777" w:rsidR="0052271E" w:rsidRDefault="0052271E" w:rsidP="008A4BAB">
            <w:pPr>
              <w:pStyle w:val="TAC"/>
              <w:spacing w:line="256" w:lineRule="auto"/>
              <w:rPr>
                <w:ins w:id="23717" w:author="vivo-105" w:date="2022-11-07T14:47:00Z"/>
              </w:rPr>
            </w:pPr>
          </w:p>
        </w:tc>
      </w:tr>
      <w:tr w:rsidR="0052271E" w14:paraId="3486D7BB" w14:textId="77777777" w:rsidTr="008A4BAB">
        <w:trPr>
          <w:cantSplit/>
          <w:trHeight w:val="43"/>
          <w:ins w:id="23718"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DC08D31" w14:textId="77777777" w:rsidR="0052271E" w:rsidRDefault="0052271E" w:rsidP="008A4BAB">
            <w:pPr>
              <w:pStyle w:val="TAL"/>
              <w:spacing w:line="256" w:lineRule="auto"/>
              <w:rPr>
                <w:ins w:id="23719" w:author="vivo-105" w:date="2022-11-07T14:47:00Z"/>
              </w:rPr>
            </w:pPr>
            <w:ins w:id="23720" w:author="vivo-105" w:date="2022-11-07T14:47: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1EF55AD5" w14:textId="77777777" w:rsidR="0052271E" w:rsidRDefault="0052271E" w:rsidP="008A4BAB">
            <w:pPr>
              <w:pStyle w:val="TAC"/>
              <w:spacing w:line="256" w:lineRule="auto"/>
              <w:rPr>
                <w:ins w:id="23721" w:author="vivo-105" w:date="2022-11-07T14:47:00Z"/>
              </w:rPr>
            </w:pPr>
          </w:p>
        </w:tc>
        <w:tc>
          <w:tcPr>
            <w:tcW w:w="1280" w:type="dxa"/>
            <w:tcBorders>
              <w:top w:val="nil"/>
              <w:left w:val="single" w:sz="4" w:space="0" w:color="auto"/>
              <w:bottom w:val="nil"/>
              <w:right w:val="single" w:sz="4" w:space="0" w:color="auto"/>
            </w:tcBorders>
          </w:tcPr>
          <w:p w14:paraId="45AA628A" w14:textId="77777777" w:rsidR="0052271E" w:rsidRDefault="0052271E" w:rsidP="008A4BAB">
            <w:pPr>
              <w:pStyle w:val="TAC"/>
              <w:spacing w:line="256" w:lineRule="auto"/>
              <w:rPr>
                <w:ins w:id="23722" w:author="vivo-105" w:date="2022-11-07T14:47:00Z"/>
              </w:rPr>
            </w:pPr>
          </w:p>
        </w:tc>
        <w:tc>
          <w:tcPr>
            <w:tcW w:w="1960" w:type="dxa"/>
            <w:gridSpan w:val="2"/>
            <w:tcBorders>
              <w:top w:val="nil"/>
              <w:left w:val="single" w:sz="4" w:space="0" w:color="auto"/>
              <w:bottom w:val="nil"/>
              <w:right w:val="single" w:sz="4" w:space="0" w:color="auto"/>
            </w:tcBorders>
          </w:tcPr>
          <w:p w14:paraId="349314B6" w14:textId="77777777" w:rsidR="0052271E" w:rsidRDefault="0052271E" w:rsidP="008A4BAB">
            <w:pPr>
              <w:pStyle w:val="TAC"/>
              <w:spacing w:line="256" w:lineRule="auto"/>
              <w:rPr>
                <w:ins w:id="23723" w:author="vivo-105" w:date="2022-11-07T14:47:00Z"/>
                <w:rFonts w:cs="v4.2.0"/>
              </w:rPr>
            </w:pPr>
          </w:p>
        </w:tc>
        <w:tc>
          <w:tcPr>
            <w:tcW w:w="2202" w:type="dxa"/>
            <w:gridSpan w:val="3"/>
            <w:tcBorders>
              <w:top w:val="nil"/>
              <w:left w:val="single" w:sz="4" w:space="0" w:color="auto"/>
              <w:bottom w:val="nil"/>
              <w:right w:val="single" w:sz="4" w:space="0" w:color="auto"/>
            </w:tcBorders>
          </w:tcPr>
          <w:p w14:paraId="098E5606" w14:textId="77777777" w:rsidR="0052271E" w:rsidRDefault="0052271E" w:rsidP="008A4BAB">
            <w:pPr>
              <w:pStyle w:val="TAC"/>
              <w:spacing w:line="256" w:lineRule="auto"/>
              <w:rPr>
                <w:ins w:id="23724" w:author="vivo-105" w:date="2022-11-07T14:47:00Z"/>
              </w:rPr>
            </w:pPr>
          </w:p>
        </w:tc>
      </w:tr>
      <w:tr w:rsidR="0052271E" w14:paraId="419357CE" w14:textId="77777777" w:rsidTr="008A4BAB">
        <w:trPr>
          <w:cantSplit/>
          <w:trHeight w:val="292"/>
          <w:ins w:id="2372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40EF993" w14:textId="77777777" w:rsidR="0052271E" w:rsidRDefault="0052271E" w:rsidP="008A4BAB">
            <w:pPr>
              <w:pStyle w:val="TAL"/>
              <w:spacing w:line="256" w:lineRule="auto"/>
              <w:rPr>
                <w:ins w:id="23726" w:author="vivo-105" w:date="2022-11-07T14:47:00Z"/>
                <w:bCs/>
              </w:rPr>
            </w:pPr>
            <w:ins w:id="23727" w:author="vivo-105" w:date="2022-11-07T14:47: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3D8951AC" w14:textId="77777777" w:rsidR="0052271E" w:rsidRDefault="0052271E" w:rsidP="008A4BAB">
            <w:pPr>
              <w:pStyle w:val="TAC"/>
              <w:spacing w:line="256" w:lineRule="auto"/>
              <w:rPr>
                <w:ins w:id="23728" w:author="vivo-105" w:date="2022-11-07T14:47:00Z"/>
              </w:rPr>
            </w:pPr>
          </w:p>
        </w:tc>
        <w:tc>
          <w:tcPr>
            <w:tcW w:w="1280" w:type="dxa"/>
            <w:tcBorders>
              <w:top w:val="nil"/>
              <w:left w:val="single" w:sz="4" w:space="0" w:color="auto"/>
              <w:bottom w:val="single" w:sz="4" w:space="0" w:color="auto"/>
              <w:right w:val="single" w:sz="4" w:space="0" w:color="auto"/>
            </w:tcBorders>
          </w:tcPr>
          <w:p w14:paraId="580F0215" w14:textId="77777777" w:rsidR="0052271E" w:rsidRDefault="0052271E" w:rsidP="008A4BAB">
            <w:pPr>
              <w:pStyle w:val="TAC"/>
              <w:spacing w:line="256" w:lineRule="auto"/>
              <w:rPr>
                <w:ins w:id="23729" w:author="vivo-105" w:date="2022-11-07T14:47:00Z"/>
              </w:rPr>
            </w:pPr>
          </w:p>
        </w:tc>
        <w:tc>
          <w:tcPr>
            <w:tcW w:w="1960" w:type="dxa"/>
            <w:gridSpan w:val="2"/>
            <w:tcBorders>
              <w:top w:val="nil"/>
              <w:left w:val="single" w:sz="4" w:space="0" w:color="auto"/>
              <w:bottom w:val="single" w:sz="4" w:space="0" w:color="auto"/>
              <w:right w:val="single" w:sz="4" w:space="0" w:color="auto"/>
            </w:tcBorders>
          </w:tcPr>
          <w:p w14:paraId="52CFCE39" w14:textId="77777777" w:rsidR="0052271E" w:rsidRDefault="0052271E" w:rsidP="008A4BAB">
            <w:pPr>
              <w:pStyle w:val="TAC"/>
              <w:spacing w:line="256" w:lineRule="auto"/>
              <w:rPr>
                <w:ins w:id="23730" w:author="vivo-105" w:date="2022-11-07T14:47:00Z"/>
                <w:rFonts w:cs="v4.2.0"/>
              </w:rPr>
            </w:pPr>
          </w:p>
        </w:tc>
        <w:tc>
          <w:tcPr>
            <w:tcW w:w="2202" w:type="dxa"/>
            <w:gridSpan w:val="3"/>
            <w:tcBorders>
              <w:top w:val="nil"/>
              <w:left w:val="single" w:sz="4" w:space="0" w:color="auto"/>
              <w:bottom w:val="single" w:sz="4" w:space="0" w:color="auto"/>
              <w:right w:val="single" w:sz="4" w:space="0" w:color="auto"/>
            </w:tcBorders>
          </w:tcPr>
          <w:p w14:paraId="09273E72" w14:textId="77777777" w:rsidR="0052271E" w:rsidRDefault="0052271E" w:rsidP="008A4BAB">
            <w:pPr>
              <w:pStyle w:val="TAC"/>
              <w:spacing w:line="256" w:lineRule="auto"/>
              <w:rPr>
                <w:ins w:id="23731" w:author="vivo-105" w:date="2022-11-07T14:47:00Z"/>
              </w:rPr>
            </w:pPr>
          </w:p>
        </w:tc>
      </w:tr>
      <w:tr w:rsidR="0052271E" w14:paraId="5950F3E7" w14:textId="77777777" w:rsidTr="008A4BAB">
        <w:trPr>
          <w:cantSplit/>
          <w:trHeight w:val="92"/>
          <w:ins w:id="23732" w:author="vivo-105" w:date="2022-11-07T14:47:00Z"/>
        </w:trPr>
        <w:tc>
          <w:tcPr>
            <w:tcW w:w="2623" w:type="dxa"/>
            <w:gridSpan w:val="2"/>
            <w:vMerge w:val="restart"/>
            <w:tcBorders>
              <w:top w:val="single" w:sz="4" w:space="0" w:color="auto"/>
              <w:left w:val="single" w:sz="4" w:space="0" w:color="auto"/>
              <w:right w:val="single" w:sz="4" w:space="0" w:color="auto"/>
            </w:tcBorders>
            <w:hideMark/>
          </w:tcPr>
          <w:p w14:paraId="4C9C631C" w14:textId="77777777" w:rsidR="0052271E" w:rsidRDefault="0052271E" w:rsidP="008A4BAB">
            <w:pPr>
              <w:pStyle w:val="TAL"/>
              <w:spacing w:line="256" w:lineRule="auto"/>
              <w:rPr>
                <w:ins w:id="23733" w:author="vivo-105" w:date="2022-11-07T14:47:00Z"/>
                <w:rFonts w:cs="v4.2.0"/>
              </w:rPr>
            </w:pPr>
            <w:ins w:id="23734" w:author="vivo-105" w:date="2022-11-07T14:47:00Z">
              <w:r>
                <w:rPr>
                  <w:lang w:eastAsia="zh-CN"/>
                </w:rPr>
                <w:t>Ê</w:t>
              </w:r>
              <w:r>
                <w:rPr>
                  <w:vertAlign w:val="subscript"/>
                  <w:lang w:eastAsia="zh-CN"/>
                </w:rPr>
                <w:t>s</w:t>
              </w:r>
            </w:ins>
          </w:p>
        </w:tc>
        <w:tc>
          <w:tcPr>
            <w:tcW w:w="875" w:type="dxa"/>
            <w:vMerge w:val="restart"/>
            <w:tcBorders>
              <w:top w:val="single" w:sz="4" w:space="0" w:color="auto"/>
              <w:left w:val="single" w:sz="4" w:space="0" w:color="auto"/>
              <w:right w:val="single" w:sz="4" w:space="0" w:color="auto"/>
            </w:tcBorders>
            <w:hideMark/>
          </w:tcPr>
          <w:p w14:paraId="26930AE1" w14:textId="77777777" w:rsidR="0052271E" w:rsidRDefault="0052271E" w:rsidP="008A4BAB">
            <w:pPr>
              <w:pStyle w:val="TAC"/>
              <w:spacing w:line="256" w:lineRule="auto"/>
              <w:rPr>
                <w:ins w:id="23735" w:author="vivo-105" w:date="2022-11-07T14:47:00Z"/>
              </w:rPr>
            </w:pPr>
            <w:ins w:id="23736" w:author="vivo-105" w:date="2022-11-07T14:47:00Z">
              <w:r>
                <w:rPr>
                  <w:rFonts w:cs="Arial"/>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72152E2E" w14:textId="77777777" w:rsidR="0052271E" w:rsidRDefault="0052271E" w:rsidP="008A4BAB">
            <w:pPr>
              <w:pStyle w:val="TAC"/>
              <w:spacing w:line="256" w:lineRule="auto"/>
              <w:rPr>
                <w:ins w:id="23737" w:author="vivo-105" w:date="2022-11-07T14:47:00Z"/>
              </w:rPr>
            </w:pPr>
            <w:ins w:id="23738" w:author="vivo-105" w:date="2022-11-07T14:47: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31998FC0" w14:textId="77777777" w:rsidR="0052271E" w:rsidRDefault="0052271E" w:rsidP="008A4BAB">
            <w:pPr>
              <w:pStyle w:val="TAC"/>
              <w:spacing w:line="256" w:lineRule="auto"/>
              <w:rPr>
                <w:ins w:id="23739" w:author="vivo-105" w:date="2022-11-07T14:47:00Z"/>
              </w:rPr>
            </w:pPr>
            <w:ins w:id="23740" w:author="vivo-105" w:date="2022-11-07T14:47: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6B2C8819" w14:textId="77777777" w:rsidR="0052271E" w:rsidRDefault="0052271E" w:rsidP="008A4BAB">
            <w:pPr>
              <w:pStyle w:val="TAC"/>
              <w:spacing w:line="256" w:lineRule="auto"/>
              <w:rPr>
                <w:ins w:id="23741" w:author="vivo-105" w:date="2022-11-07T14:47:00Z"/>
              </w:rPr>
            </w:pPr>
            <w:ins w:id="23742" w:author="vivo-105" w:date="2022-11-07T14:47: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266E0EA3" w14:textId="77777777" w:rsidR="0052271E" w:rsidRDefault="0052271E" w:rsidP="008A4BAB">
            <w:pPr>
              <w:pStyle w:val="TAC"/>
              <w:spacing w:line="256" w:lineRule="auto"/>
              <w:rPr>
                <w:ins w:id="23743" w:author="vivo-105" w:date="2022-11-07T14:47:00Z"/>
              </w:rPr>
            </w:pPr>
            <w:ins w:id="23744"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673437E3" w14:textId="77777777" w:rsidR="0052271E" w:rsidRDefault="0052271E" w:rsidP="008A4BAB">
            <w:pPr>
              <w:pStyle w:val="TAC"/>
              <w:spacing w:line="256" w:lineRule="auto"/>
              <w:rPr>
                <w:ins w:id="23745" w:author="vivo-105" w:date="2022-11-07T14:47:00Z"/>
              </w:rPr>
            </w:pPr>
            <w:ins w:id="23746" w:author="vivo-105" w:date="2022-11-07T14:47:00Z">
              <w:r>
                <w:t>-8</w:t>
              </w:r>
              <w:r>
                <w:rPr>
                  <w:lang w:eastAsia="zh-CN"/>
                </w:rPr>
                <w:t>7</w:t>
              </w:r>
            </w:ins>
          </w:p>
        </w:tc>
      </w:tr>
      <w:tr w:rsidR="0052271E" w14:paraId="182DE8B6" w14:textId="77777777" w:rsidTr="008A4BAB">
        <w:trPr>
          <w:cantSplit/>
          <w:trHeight w:val="92"/>
          <w:ins w:id="23747" w:author="vivo-105" w:date="2022-11-07T14:47:00Z"/>
        </w:trPr>
        <w:tc>
          <w:tcPr>
            <w:tcW w:w="2623" w:type="dxa"/>
            <w:gridSpan w:val="2"/>
            <w:vMerge/>
            <w:tcBorders>
              <w:left w:val="single" w:sz="4" w:space="0" w:color="auto"/>
              <w:right w:val="single" w:sz="4" w:space="0" w:color="auto"/>
            </w:tcBorders>
          </w:tcPr>
          <w:p w14:paraId="11A9C91A" w14:textId="77777777" w:rsidR="0052271E" w:rsidRDefault="0052271E" w:rsidP="008A4BAB">
            <w:pPr>
              <w:pStyle w:val="TAL"/>
              <w:spacing w:line="256" w:lineRule="auto"/>
              <w:rPr>
                <w:ins w:id="23748" w:author="vivo-105" w:date="2022-11-07T14:47:00Z"/>
                <w:lang w:eastAsia="zh-CN"/>
              </w:rPr>
            </w:pPr>
          </w:p>
        </w:tc>
        <w:tc>
          <w:tcPr>
            <w:tcW w:w="875" w:type="dxa"/>
            <w:vMerge/>
            <w:tcBorders>
              <w:left w:val="single" w:sz="4" w:space="0" w:color="auto"/>
              <w:right w:val="single" w:sz="4" w:space="0" w:color="auto"/>
            </w:tcBorders>
          </w:tcPr>
          <w:p w14:paraId="3994984D" w14:textId="77777777" w:rsidR="0052271E" w:rsidRDefault="0052271E" w:rsidP="008A4BAB">
            <w:pPr>
              <w:pStyle w:val="TAC"/>
              <w:spacing w:line="256" w:lineRule="auto"/>
              <w:rPr>
                <w:ins w:id="23749" w:author="vivo-105" w:date="2022-11-07T14:47: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14A3A21C" w14:textId="77777777" w:rsidR="0052271E" w:rsidRDefault="0052271E" w:rsidP="008A4BAB">
            <w:pPr>
              <w:pStyle w:val="TAC"/>
              <w:spacing w:line="256" w:lineRule="auto"/>
              <w:rPr>
                <w:ins w:id="23750" w:author="vivo-105" w:date="2022-11-07T14:47:00Z"/>
              </w:rPr>
            </w:pPr>
            <w:ins w:id="23751" w:author="vivo-105" w:date="2022-11-07T14:47:00Z">
              <w:r>
                <w:t>Config 2</w:t>
              </w:r>
            </w:ins>
          </w:p>
        </w:tc>
        <w:tc>
          <w:tcPr>
            <w:tcW w:w="983" w:type="dxa"/>
            <w:tcBorders>
              <w:top w:val="single" w:sz="4" w:space="0" w:color="auto"/>
              <w:left w:val="single" w:sz="4" w:space="0" w:color="auto"/>
              <w:bottom w:val="single" w:sz="4" w:space="0" w:color="auto"/>
              <w:right w:val="single" w:sz="4" w:space="0" w:color="auto"/>
            </w:tcBorders>
          </w:tcPr>
          <w:p w14:paraId="648EC15E" w14:textId="77777777" w:rsidR="0052271E" w:rsidRDefault="0052271E" w:rsidP="008A4BAB">
            <w:pPr>
              <w:pStyle w:val="TAC"/>
              <w:spacing w:line="256" w:lineRule="auto"/>
              <w:rPr>
                <w:ins w:id="23752" w:author="vivo-105" w:date="2022-11-07T14:47:00Z"/>
                <w:lang w:eastAsia="zh-CN"/>
              </w:rPr>
            </w:pPr>
            <w:ins w:id="23753" w:author="vivo-105" w:date="2022-11-07T14:47: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539D3200" w14:textId="77777777" w:rsidR="0052271E" w:rsidRDefault="0052271E" w:rsidP="008A4BAB">
            <w:pPr>
              <w:pStyle w:val="TAC"/>
              <w:spacing w:line="256" w:lineRule="auto"/>
              <w:rPr>
                <w:ins w:id="23754" w:author="vivo-105" w:date="2022-11-07T14:47:00Z"/>
              </w:rPr>
            </w:pPr>
            <w:ins w:id="23755" w:author="vivo-105" w:date="2022-11-07T14:47: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509417B2" w14:textId="77777777" w:rsidR="0052271E" w:rsidRDefault="0052271E" w:rsidP="008A4BAB">
            <w:pPr>
              <w:pStyle w:val="TAC"/>
              <w:spacing w:line="256" w:lineRule="auto"/>
              <w:rPr>
                <w:ins w:id="23756" w:author="vivo-105" w:date="2022-11-07T14:47:00Z"/>
              </w:rPr>
            </w:pPr>
            <w:ins w:id="23757"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5C5DDE81" w14:textId="77777777" w:rsidR="0052271E" w:rsidRDefault="0052271E" w:rsidP="008A4BAB">
            <w:pPr>
              <w:pStyle w:val="TAC"/>
              <w:spacing w:line="256" w:lineRule="auto"/>
              <w:rPr>
                <w:ins w:id="23758" w:author="vivo-105" w:date="2022-11-07T14:47:00Z"/>
              </w:rPr>
            </w:pPr>
            <w:ins w:id="23759" w:author="vivo-105" w:date="2022-11-07T14:47:00Z">
              <w:r>
                <w:rPr>
                  <w:rFonts w:hint="eastAsia"/>
                  <w:lang w:eastAsia="zh-CN"/>
                </w:rPr>
                <w:t>-</w:t>
              </w:r>
              <w:r>
                <w:rPr>
                  <w:lang w:eastAsia="zh-CN"/>
                </w:rPr>
                <w:t>81</w:t>
              </w:r>
            </w:ins>
          </w:p>
        </w:tc>
      </w:tr>
      <w:tr w:rsidR="0052271E" w14:paraId="75CD15A5" w14:textId="77777777" w:rsidTr="008A4BAB">
        <w:trPr>
          <w:cantSplit/>
          <w:trHeight w:val="92"/>
          <w:ins w:id="23760" w:author="vivo-105" w:date="2022-11-07T14:47:00Z"/>
        </w:trPr>
        <w:tc>
          <w:tcPr>
            <w:tcW w:w="2623" w:type="dxa"/>
            <w:gridSpan w:val="2"/>
            <w:vMerge/>
            <w:tcBorders>
              <w:left w:val="single" w:sz="4" w:space="0" w:color="auto"/>
              <w:bottom w:val="single" w:sz="4" w:space="0" w:color="auto"/>
              <w:right w:val="single" w:sz="4" w:space="0" w:color="auto"/>
            </w:tcBorders>
          </w:tcPr>
          <w:p w14:paraId="34454C89" w14:textId="77777777" w:rsidR="0052271E" w:rsidRDefault="0052271E" w:rsidP="008A4BAB">
            <w:pPr>
              <w:pStyle w:val="TAL"/>
              <w:spacing w:line="256" w:lineRule="auto"/>
              <w:rPr>
                <w:ins w:id="23761" w:author="vivo-105" w:date="2022-11-07T14:47:00Z"/>
                <w:lang w:eastAsia="zh-CN"/>
              </w:rPr>
            </w:pPr>
          </w:p>
        </w:tc>
        <w:tc>
          <w:tcPr>
            <w:tcW w:w="875" w:type="dxa"/>
            <w:vMerge/>
            <w:tcBorders>
              <w:left w:val="single" w:sz="4" w:space="0" w:color="auto"/>
              <w:bottom w:val="single" w:sz="4" w:space="0" w:color="auto"/>
              <w:right w:val="single" w:sz="4" w:space="0" w:color="auto"/>
            </w:tcBorders>
          </w:tcPr>
          <w:p w14:paraId="6195E302" w14:textId="77777777" w:rsidR="0052271E" w:rsidRDefault="0052271E" w:rsidP="008A4BAB">
            <w:pPr>
              <w:pStyle w:val="TAC"/>
              <w:spacing w:line="256" w:lineRule="auto"/>
              <w:rPr>
                <w:ins w:id="23762" w:author="vivo-105" w:date="2022-11-07T14:47: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4E32A941" w14:textId="77777777" w:rsidR="0052271E" w:rsidRDefault="0052271E" w:rsidP="008A4BAB">
            <w:pPr>
              <w:pStyle w:val="TAC"/>
              <w:spacing w:line="256" w:lineRule="auto"/>
              <w:rPr>
                <w:ins w:id="23763" w:author="vivo-105" w:date="2022-11-07T14:47:00Z"/>
              </w:rPr>
            </w:pPr>
            <w:ins w:id="23764" w:author="vivo-105" w:date="2022-11-07T14:47:00Z">
              <w:r>
                <w:t>Config 3</w:t>
              </w:r>
            </w:ins>
          </w:p>
        </w:tc>
        <w:tc>
          <w:tcPr>
            <w:tcW w:w="983" w:type="dxa"/>
            <w:tcBorders>
              <w:top w:val="single" w:sz="4" w:space="0" w:color="auto"/>
              <w:left w:val="single" w:sz="4" w:space="0" w:color="auto"/>
              <w:bottom w:val="single" w:sz="4" w:space="0" w:color="auto"/>
              <w:right w:val="single" w:sz="4" w:space="0" w:color="auto"/>
            </w:tcBorders>
          </w:tcPr>
          <w:p w14:paraId="0894012D" w14:textId="77777777" w:rsidR="0052271E" w:rsidRDefault="0052271E" w:rsidP="008A4BAB">
            <w:pPr>
              <w:pStyle w:val="TAC"/>
              <w:spacing w:line="256" w:lineRule="auto"/>
              <w:rPr>
                <w:ins w:id="23765" w:author="vivo-105" w:date="2022-11-07T14:47:00Z"/>
                <w:lang w:eastAsia="zh-CN"/>
              </w:rPr>
            </w:pPr>
            <w:ins w:id="23766" w:author="vivo-105" w:date="2022-11-07T14:47: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30FDD7AB" w14:textId="77777777" w:rsidR="0052271E" w:rsidRDefault="0052271E" w:rsidP="008A4BAB">
            <w:pPr>
              <w:pStyle w:val="TAC"/>
              <w:spacing w:line="256" w:lineRule="auto"/>
              <w:rPr>
                <w:ins w:id="23767" w:author="vivo-105" w:date="2022-11-07T14:47:00Z"/>
              </w:rPr>
            </w:pPr>
            <w:ins w:id="23768" w:author="vivo-105" w:date="2022-11-07T14:47: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15477711" w14:textId="77777777" w:rsidR="0052271E" w:rsidRDefault="0052271E" w:rsidP="008A4BAB">
            <w:pPr>
              <w:pStyle w:val="TAC"/>
              <w:spacing w:line="256" w:lineRule="auto"/>
              <w:rPr>
                <w:ins w:id="23769" w:author="vivo-105" w:date="2022-11-07T14:47:00Z"/>
              </w:rPr>
            </w:pPr>
            <w:ins w:id="23770"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71AF86A3" w14:textId="77777777" w:rsidR="0052271E" w:rsidRDefault="0052271E" w:rsidP="008A4BAB">
            <w:pPr>
              <w:pStyle w:val="TAC"/>
              <w:spacing w:line="256" w:lineRule="auto"/>
              <w:rPr>
                <w:ins w:id="23771" w:author="vivo-105" w:date="2022-11-07T14:47:00Z"/>
              </w:rPr>
            </w:pPr>
            <w:ins w:id="23772" w:author="vivo-105" w:date="2022-11-07T14:47:00Z">
              <w:r>
                <w:rPr>
                  <w:rFonts w:hint="eastAsia"/>
                  <w:lang w:eastAsia="zh-CN"/>
                </w:rPr>
                <w:t>-</w:t>
              </w:r>
              <w:r>
                <w:rPr>
                  <w:lang w:eastAsia="zh-CN"/>
                </w:rPr>
                <w:t>78</w:t>
              </w:r>
            </w:ins>
          </w:p>
        </w:tc>
      </w:tr>
      <w:tr w:rsidR="0052271E" w14:paraId="4DA14649" w14:textId="77777777" w:rsidTr="008A4BAB">
        <w:trPr>
          <w:cantSplit/>
          <w:trHeight w:val="92"/>
          <w:ins w:id="23773" w:author="vivo-105" w:date="2022-11-07T14:47:00Z"/>
        </w:trPr>
        <w:tc>
          <w:tcPr>
            <w:tcW w:w="2623" w:type="dxa"/>
            <w:gridSpan w:val="2"/>
            <w:vMerge w:val="restart"/>
            <w:tcBorders>
              <w:top w:val="single" w:sz="4" w:space="0" w:color="auto"/>
              <w:left w:val="single" w:sz="4" w:space="0" w:color="auto"/>
              <w:right w:val="single" w:sz="4" w:space="0" w:color="auto"/>
            </w:tcBorders>
            <w:hideMark/>
          </w:tcPr>
          <w:p w14:paraId="57C453A6" w14:textId="77777777" w:rsidR="0052271E" w:rsidRDefault="0052271E" w:rsidP="008A4BAB">
            <w:pPr>
              <w:pStyle w:val="TAL"/>
              <w:spacing w:line="256" w:lineRule="auto"/>
              <w:rPr>
                <w:ins w:id="23774" w:author="vivo-105" w:date="2022-11-07T14:47:00Z"/>
                <w:rFonts w:cs="v4.2.0"/>
              </w:rPr>
            </w:pPr>
            <w:ins w:id="23775" w:author="vivo-105" w:date="2022-11-07T14:47:00Z">
              <w:r>
                <w:rPr>
                  <w:rFonts w:cs="v4.2.0"/>
                </w:rPr>
                <w:t>SSB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21C9F91F" w14:textId="77777777" w:rsidR="0052271E" w:rsidRDefault="0052271E" w:rsidP="008A4BAB">
            <w:pPr>
              <w:pStyle w:val="TAC"/>
              <w:spacing w:line="256" w:lineRule="auto"/>
              <w:rPr>
                <w:ins w:id="23776" w:author="vivo-105" w:date="2022-11-07T14:47:00Z"/>
              </w:rPr>
            </w:pPr>
            <w:ins w:id="23777" w:author="vivo-105" w:date="2022-11-07T14:47:00Z">
              <w:r>
                <w:t xml:space="preserve">dBm/SCS </w:t>
              </w:r>
              <w:r>
                <w:rPr>
                  <w:vertAlign w:val="superscript"/>
                </w:rPr>
                <w:t>Note5</w:t>
              </w:r>
            </w:ins>
          </w:p>
        </w:tc>
        <w:tc>
          <w:tcPr>
            <w:tcW w:w="1280" w:type="dxa"/>
            <w:tcBorders>
              <w:top w:val="single" w:sz="4" w:space="0" w:color="auto"/>
              <w:left w:val="single" w:sz="4" w:space="0" w:color="auto"/>
              <w:bottom w:val="single" w:sz="4" w:space="0" w:color="auto"/>
              <w:right w:val="single" w:sz="4" w:space="0" w:color="auto"/>
            </w:tcBorders>
            <w:hideMark/>
          </w:tcPr>
          <w:p w14:paraId="5C66F0BA" w14:textId="77777777" w:rsidR="0052271E" w:rsidRDefault="0052271E" w:rsidP="008A4BAB">
            <w:pPr>
              <w:pStyle w:val="TAC"/>
              <w:spacing w:line="256" w:lineRule="auto"/>
              <w:rPr>
                <w:ins w:id="23778" w:author="vivo-105" w:date="2022-11-07T14:47:00Z"/>
              </w:rPr>
            </w:pPr>
            <w:ins w:id="23779" w:author="vivo-105" w:date="2022-11-07T14:47: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742E00EF" w14:textId="77777777" w:rsidR="0052271E" w:rsidRDefault="0052271E" w:rsidP="008A4BAB">
            <w:pPr>
              <w:pStyle w:val="TAC"/>
              <w:spacing w:line="256" w:lineRule="auto"/>
              <w:rPr>
                <w:ins w:id="23780" w:author="vivo-105" w:date="2022-11-07T14:47:00Z"/>
              </w:rPr>
            </w:pPr>
            <w:ins w:id="23781" w:author="vivo-105" w:date="2022-11-07T14:47: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23E6CA36" w14:textId="77777777" w:rsidR="0052271E" w:rsidRDefault="0052271E" w:rsidP="008A4BAB">
            <w:pPr>
              <w:pStyle w:val="TAC"/>
              <w:spacing w:line="256" w:lineRule="auto"/>
              <w:rPr>
                <w:ins w:id="23782" w:author="vivo-105" w:date="2022-11-07T14:47:00Z"/>
              </w:rPr>
            </w:pPr>
            <w:ins w:id="23783" w:author="vivo-105" w:date="2022-11-07T14:47: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67E836FB" w14:textId="77777777" w:rsidR="0052271E" w:rsidRDefault="0052271E" w:rsidP="008A4BAB">
            <w:pPr>
              <w:pStyle w:val="TAC"/>
              <w:spacing w:line="256" w:lineRule="auto"/>
              <w:rPr>
                <w:ins w:id="23784" w:author="vivo-105" w:date="2022-11-07T14:47:00Z"/>
              </w:rPr>
            </w:pPr>
            <w:ins w:id="23785"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52923252" w14:textId="77777777" w:rsidR="0052271E" w:rsidRDefault="0052271E" w:rsidP="008A4BAB">
            <w:pPr>
              <w:pStyle w:val="TAC"/>
              <w:spacing w:line="256" w:lineRule="auto"/>
              <w:rPr>
                <w:ins w:id="23786" w:author="vivo-105" w:date="2022-11-07T14:47:00Z"/>
              </w:rPr>
            </w:pPr>
            <w:ins w:id="23787" w:author="vivo-105" w:date="2022-11-07T14:47:00Z">
              <w:r>
                <w:t>-8</w:t>
              </w:r>
              <w:r>
                <w:rPr>
                  <w:lang w:eastAsia="zh-CN"/>
                </w:rPr>
                <w:t>7</w:t>
              </w:r>
            </w:ins>
          </w:p>
        </w:tc>
      </w:tr>
      <w:tr w:rsidR="0052271E" w14:paraId="0265767F" w14:textId="77777777" w:rsidTr="008A4BAB">
        <w:trPr>
          <w:cantSplit/>
          <w:trHeight w:val="92"/>
          <w:ins w:id="23788" w:author="vivo-105" w:date="2022-11-07T14:47:00Z"/>
        </w:trPr>
        <w:tc>
          <w:tcPr>
            <w:tcW w:w="2623" w:type="dxa"/>
            <w:gridSpan w:val="2"/>
            <w:vMerge/>
            <w:tcBorders>
              <w:left w:val="single" w:sz="4" w:space="0" w:color="auto"/>
              <w:right w:val="single" w:sz="4" w:space="0" w:color="auto"/>
            </w:tcBorders>
          </w:tcPr>
          <w:p w14:paraId="3F1237D6" w14:textId="77777777" w:rsidR="0052271E" w:rsidRDefault="0052271E" w:rsidP="008A4BAB">
            <w:pPr>
              <w:pStyle w:val="TAL"/>
              <w:spacing w:line="256" w:lineRule="auto"/>
              <w:rPr>
                <w:ins w:id="23789" w:author="vivo-105" w:date="2022-11-07T14:47:00Z"/>
                <w:rFonts w:cs="v4.2.0"/>
              </w:rPr>
            </w:pPr>
          </w:p>
        </w:tc>
        <w:tc>
          <w:tcPr>
            <w:tcW w:w="875" w:type="dxa"/>
            <w:vMerge/>
            <w:tcBorders>
              <w:left w:val="single" w:sz="4" w:space="0" w:color="auto"/>
              <w:right w:val="single" w:sz="4" w:space="0" w:color="auto"/>
            </w:tcBorders>
          </w:tcPr>
          <w:p w14:paraId="38F4D400" w14:textId="77777777" w:rsidR="0052271E" w:rsidRDefault="0052271E" w:rsidP="008A4BAB">
            <w:pPr>
              <w:pStyle w:val="TAC"/>
              <w:spacing w:line="256" w:lineRule="auto"/>
              <w:rPr>
                <w:ins w:id="23790" w:author="vivo-105" w:date="2022-11-07T14:47:00Z"/>
              </w:rPr>
            </w:pPr>
          </w:p>
        </w:tc>
        <w:tc>
          <w:tcPr>
            <w:tcW w:w="1280" w:type="dxa"/>
            <w:tcBorders>
              <w:top w:val="single" w:sz="4" w:space="0" w:color="auto"/>
              <w:left w:val="single" w:sz="4" w:space="0" w:color="auto"/>
              <w:bottom w:val="single" w:sz="4" w:space="0" w:color="auto"/>
              <w:right w:val="single" w:sz="4" w:space="0" w:color="auto"/>
            </w:tcBorders>
          </w:tcPr>
          <w:p w14:paraId="2375D3E0" w14:textId="77777777" w:rsidR="0052271E" w:rsidRDefault="0052271E" w:rsidP="008A4BAB">
            <w:pPr>
              <w:pStyle w:val="TAC"/>
              <w:spacing w:line="256" w:lineRule="auto"/>
              <w:rPr>
                <w:ins w:id="23791" w:author="vivo-105" w:date="2022-11-07T14:47:00Z"/>
              </w:rPr>
            </w:pPr>
            <w:ins w:id="23792" w:author="vivo-105" w:date="2022-11-07T14:47:00Z">
              <w:r>
                <w:t>Config 2</w:t>
              </w:r>
            </w:ins>
          </w:p>
        </w:tc>
        <w:tc>
          <w:tcPr>
            <w:tcW w:w="983" w:type="dxa"/>
            <w:tcBorders>
              <w:top w:val="single" w:sz="4" w:space="0" w:color="auto"/>
              <w:left w:val="single" w:sz="4" w:space="0" w:color="auto"/>
              <w:bottom w:val="single" w:sz="4" w:space="0" w:color="auto"/>
              <w:right w:val="single" w:sz="4" w:space="0" w:color="auto"/>
            </w:tcBorders>
          </w:tcPr>
          <w:p w14:paraId="7A4E03F9" w14:textId="77777777" w:rsidR="0052271E" w:rsidRDefault="0052271E" w:rsidP="008A4BAB">
            <w:pPr>
              <w:pStyle w:val="TAC"/>
              <w:spacing w:line="256" w:lineRule="auto"/>
              <w:rPr>
                <w:ins w:id="23793" w:author="vivo-105" w:date="2022-11-07T14:47:00Z"/>
              </w:rPr>
            </w:pPr>
            <w:ins w:id="23794" w:author="vivo-105" w:date="2022-11-07T14:47: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1DFB723A" w14:textId="77777777" w:rsidR="0052271E" w:rsidRDefault="0052271E" w:rsidP="008A4BAB">
            <w:pPr>
              <w:pStyle w:val="TAC"/>
              <w:spacing w:line="256" w:lineRule="auto"/>
              <w:rPr>
                <w:ins w:id="23795" w:author="vivo-105" w:date="2022-11-07T14:47:00Z"/>
              </w:rPr>
            </w:pPr>
            <w:ins w:id="23796" w:author="vivo-105" w:date="2022-11-07T14:47: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5259DDD5" w14:textId="77777777" w:rsidR="0052271E" w:rsidRDefault="0052271E" w:rsidP="008A4BAB">
            <w:pPr>
              <w:pStyle w:val="TAC"/>
              <w:spacing w:line="256" w:lineRule="auto"/>
              <w:rPr>
                <w:ins w:id="23797" w:author="vivo-105" w:date="2022-11-07T14:47:00Z"/>
              </w:rPr>
            </w:pPr>
            <w:ins w:id="23798"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5CA00826" w14:textId="77777777" w:rsidR="0052271E" w:rsidRDefault="0052271E" w:rsidP="008A4BAB">
            <w:pPr>
              <w:pStyle w:val="TAC"/>
              <w:spacing w:line="256" w:lineRule="auto"/>
              <w:rPr>
                <w:ins w:id="23799" w:author="vivo-105" w:date="2022-11-07T14:47:00Z"/>
              </w:rPr>
            </w:pPr>
            <w:ins w:id="23800" w:author="vivo-105" w:date="2022-11-07T14:47:00Z">
              <w:r>
                <w:rPr>
                  <w:rFonts w:hint="eastAsia"/>
                  <w:lang w:eastAsia="zh-CN"/>
                </w:rPr>
                <w:t>-</w:t>
              </w:r>
              <w:r>
                <w:rPr>
                  <w:lang w:eastAsia="zh-CN"/>
                </w:rPr>
                <w:t>81</w:t>
              </w:r>
            </w:ins>
          </w:p>
        </w:tc>
      </w:tr>
      <w:tr w:rsidR="0052271E" w14:paraId="644CCE07" w14:textId="77777777" w:rsidTr="008A4BAB">
        <w:trPr>
          <w:cantSplit/>
          <w:trHeight w:val="92"/>
          <w:ins w:id="23801" w:author="vivo-105" w:date="2022-11-07T14:47:00Z"/>
        </w:trPr>
        <w:tc>
          <w:tcPr>
            <w:tcW w:w="2623" w:type="dxa"/>
            <w:gridSpan w:val="2"/>
            <w:vMerge/>
            <w:tcBorders>
              <w:left w:val="single" w:sz="4" w:space="0" w:color="auto"/>
              <w:bottom w:val="single" w:sz="4" w:space="0" w:color="auto"/>
              <w:right w:val="single" w:sz="4" w:space="0" w:color="auto"/>
            </w:tcBorders>
          </w:tcPr>
          <w:p w14:paraId="097F8DB4" w14:textId="77777777" w:rsidR="0052271E" w:rsidRDefault="0052271E" w:rsidP="008A4BAB">
            <w:pPr>
              <w:pStyle w:val="TAL"/>
              <w:spacing w:line="256" w:lineRule="auto"/>
              <w:rPr>
                <w:ins w:id="23802" w:author="vivo-105" w:date="2022-11-07T14:47:00Z"/>
                <w:rFonts w:cs="v4.2.0"/>
              </w:rPr>
            </w:pPr>
          </w:p>
        </w:tc>
        <w:tc>
          <w:tcPr>
            <w:tcW w:w="875" w:type="dxa"/>
            <w:vMerge/>
            <w:tcBorders>
              <w:left w:val="single" w:sz="4" w:space="0" w:color="auto"/>
              <w:bottom w:val="single" w:sz="4" w:space="0" w:color="auto"/>
              <w:right w:val="single" w:sz="4" w:space="0" w:color="auto"/>
            </w:tcBorders>
          </w:tcPr>
          <w:p w14:paraId="7D6BE245" w14:textId="77777777" w:rsidR="0052271E" w:rsidRDefault="0052271E" w:rsidP="008A4BAB">
            <w:pPr>
              <w:pStyle w:val="TAC"/>
              <w:spacing w:line="256" w:lineRule="auto"/>
              <w:rPr>
                <w:ins w:id="23803" w:author="vivo-105" w:date="2022-11-07T14:47:00Z"/>
              </w:rPr>
            </w:pPr>
          </w:p>
        </w:tc>
        <w:tc>
          <w:tcPr>
            <w:tcW w:w="1280" w:type="dxa"/>
            <w:tcBorders>
              <w:top w:val="single" w:sz="4" w:space="0" w:color="auto"/>
              <w:left w:val="single" w:sz="4" w:space="0" w:color="auto"/>
              <w:bottom w:val="single" w:sz="4" w:space="0" w:color="auto"/>
              <w:right w:val="single" w:sz="4" w:space="0" w:color="auto"/>
            </w:tcBorders>
          </w:tcPr>
          <w:p w14:paraId="2ED46486" w14:textId="77777777" w:rsidR="0052271E" w:rsidRDefault="0052271E" w:rsidP="008A4BAB">
            <w:pPr>
              <w:pStyle w:val="TAC"/>
              <w:spacing w:line="256" w:lineRule="auto"/>
              <w:rPr>
                <w:ins w:id="23804" w:author="vivo-105" w:date="2022-11-07T14:47:00Z"/>
              </w:rPr>
            </w:pPr>
            <w:ins w:id="23805" w:author="vivo-105" w:date="2022-11-07T14:47:00Z">
              <w:r>
                <w:t>Config 3</w:t>
              </w:r>
            </w:ins>
          </w:p>
        </w:tc>
        <w:tc>
          <w:tcPr>
            <w:tcW w:w="983" w:type="dxa"/>
            <w:tcBorders>
              <w:top w:val="single" w:sz="4" w:space="0" w:color="auto"/>
              <w:left w:val="single" w:sz="4" w:space="0" w:color="auto"/>
              <w:bottom w:val="single" w:sz="4" w:space="0" w:color="auto"/>
              <w:right w:val="single" w:sz="4" w:space="0" w:color="auto"/>
            </w:tcBorders>
          </w:tcPr>
          <w:p w14:paraId="25212FCA" w14:textId="77777777" w:rsidR="0052271E" w:rsidRDefault="0052271E" w:rsidP="008A4BAB">
            <w:pPr>
              <w:pStyle w:val="TAC"/>
              <w:spacing w:line="256" w:lineRule="auto"/>
              <w:rPr>
                <w:ins w:id="23806" w:author="vivo-105" w:date="2022-11-07T14:47:00Z"/>
              </w:rPr>
            </w:pPr>
            <w:ins w:id="23807" w:author="vivo-105" w:date="2022-11-07T14:47: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05331A53" w14:textId="77777777" w:rsidR="0052271E" w:rsidRDefault="0052271E" w:rsidP="008A4BAB">
            <w:pPr>
              <w:pStyle w:val="TAC"/>
              <w:spacing w:line="256" w:lineRule="auto"/>
              <w:rPr>
                <w:ins w:id="23808" w:author="vivo-105" w:date="2022-11-07T14:47:00Z"/>
              </w:rPr>
            </w:pPr>
            <w:ins w:id="23809" w:author="vivo-105" w:date="2022-11-07T14:47: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14858FA3" w14:textId="77777777" w:rsidR="0052271E" w:rsidRDefault="0052271E" w:rsidP="008A4BAB">
            <w:pPr>
              <w:pStyle w:val="TAC"/>
              <w:spacing w:line="256" w:lineRule="auto"/>
              <w:rPr>
                <w:ins w:id="23810" w:author="vivo-105" w:date="2022-11-07T14:47:00Z"/>
              </w:rPr>
            </w:pPr>
            <w:ins w:id="23811"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62E41D81" w14:textId="77777777" w:rsidR="0052271E" w:rsidRDefault="0052271E" w:rsidP="008A4BAB">
            <w:pPr>
              <w:pStyle w:val="TAC"/>
              <w:spacing w:line="256" w:lineRule="auto"/>
              <w:rPr>
                <w:ins w:id="23812" w:author="vivo-105" w:date="2022-11-07T14:47:00Z"/>
              </w:rPr>
            </w:pPr>
            <w:ins w:id="23813" w:author="vivo-105" w:date="2022-11-07T14:47:00Z">
              <w:r>
                <w:rPr>
                  <w:rFonts w:hint="eastAsia"/>
                  <w:lang w:eastAsia="zh-CN"/>
                </w:rPr>
                <w:t>-</w:t>
              </w:r>
              <w:r>
                <w:rPr>
                  <w:lang w:eastAsia="zh-CN"/>
                </w:rPr>
                <w:t>78</w:t>
              </w:r>
            </w:ins>
          </w:p>
        </w:tc>
      </w:tr>
      <w:tr w:rsidR="0052271E" w14:paraId="12008FC5" w14:textId="77777777" w:rsidTr="008A4BAB">
        <w:trPr>
          <w:cantSplit/>
          <w:trHeight w:val="94"/>
          <w:ins w:id="2381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188DF85" w14:textId="77777777" w:rsidR="0052271E" w:rsidRDefault="0052271E" w:rsidP="008A4BAB">
            <w:pPr>
              <w:pStyle w:val="TAL"/>
              <w:spacing w:line="256" w:lineRule="auto"/>
              <w:rPr>
                <w:ins w:id="23815" w:author="vivo-105" w:date="2022-11-07T14:47:00Z"/>
              </w:rPr>
            </w:pPr>
            <w:ins w:id="23816" w:author="vivo-105" w:date="2022-11-07T14:47:00Z">
              <w:r>
                <w:rPr>
                  <w:position w:val="-12"/>
                </w:rPr>
                <w:object w:dxaOrig="585" w:dyaOrig="405" w14:anchorId="746265DA">
                  <v:shape id="_x0000_i1169" type="#_x0000_t75" style="width:29pt;height:20pt" o:ole="" fillcolor="window">
                    <v:imagedata r:id="rId18" o:title=""/>
                  </v:shape>
                  <o:OLEObject Type="Embed" ProgID="Equation.3" ShapeID="_x0000_i1169" DrawAspect="Content" ObjectID="_1731450578" r:id="rId190"/>
                </w:object>
              </w:r>
            </w:ins>
            <w:ins w:id="23817" w:author="vivo-105" w:date="2022-11-07T14:47:00Z">
              <w:r>
                <w:rPr>
                  <w:szCs w:val="18"/>
                  <w:vertAlign w:val="subscript"/>
                </w:rPr>
                <w:t xml:space="preserve"> 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2AF3F09F" w14:textId="77777777" w:rsidR="0052271E" w:rsidRDefault="0052271E" w:rsidP="008A4BAB">
            <w:pPr>
              <w:pStyle w:val="TAC"/>
              <w:spacing w:line="256" w:lineRule="auto"/>
              <w:rPr>
                <w:ins w:id="23818" w:author="vivo-105" w:date="2022-11-07T14:47:00Z"/>
              </w:rPr>
            </w:pPr>
            <w:ins w:id="23819" w:author="vivo-105" w:date="2022-11-07T14:47:00Z">
              <w:r>
                <w:t>dB</w:t>
              </w:r>
            </w:ins>
          </w:p>
        </w:tc>
        <w:tc>
          <w:tcPr>
            <w:tcW w:w="1280" w:type="dxa"/>
            <w:tcBorders>
              <w:top w:val="single" w:sz="4" w:space="0" w:color="auto"/>
              <w:left w:val="single" w:sz="4" w:space="0" w:color="auto"/>
              <w:bottom w:val="single" w:sz="4" w:space="0" w:color="auto"/>
              <w:right w:val="single" w:sz="4" w:space="0" w:color="auto"/>
            </w:tcBorders>
            <w:hideMark/>
          </w:tcPr>
          <w:p w14:paraId="6B62CE9D" w14:textId="77777777" w:rsidR="0052271E" w:rsidRDefault="0052271E" w:rsidP="008A4BAB">
            <w:pPr>
              <w:pStyle w:val="TAC"/>
              <w:spacing w:line="256" w:lineRule="auto"/>
              <w:rPr>
                <w:ins w:id="23820" w:author="vivo-105" w:date="2022-11-07T14:47:00Z"/>
              </w:rPr>
            </w:pPr>
            <w:ins w:id="23821" w:author="vivo-105" w:date="2022-11-07T14:47: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489D487B" w14:textId="77777777" w:rsidR="0052271E" w:rsidRDefault="0052271E" w:rsidP="008A4BAB">
            <w:pPr>
              <w:pStyle w:val="TAC"/>
              <w:spacing w:line="256" w:lineRule="auto"/>
              <w:rPr>
                <w:ins w:id="23822" w:author="vivo-105" w:date="2022-11-07T14:47:00Z"/>
              </w:rPr>
            </w:pPr>
            <w:ins w:id="23823" w:author="vivo-105" w:date="2022-11-07T14:47:00Z">
              <w:r>
                <w:t>1.89</w:t>
              </w:r>
            </w:ins>
          </w:p>
        </w:tc>
        <w:tc>
          <w:tcPr>
            <w:tcW w:w="977" w:type="dxa"/>
            <w:tcBorders>
              <w:top w:val="single" w:sz="4" w:space="0" w:color="auto"/>
              <w:left w:val="single" w:sz="4" w:space="0" w:color="auto"/>
              <w:bottom w:val="single" w:sz="4" w:space="0" w:color="auto"/>
              <w:right w:val="single" w:sz="4" w:space="0" w:color="auto"/>
            </w:tcBorders>
            <w:hideMark/>
          </w:tcPr>
          <w:p w14:paraId="54F282CE" w14:textId="77777777" w:rsidR="0052271E" w:rsidRDefault="0052271E" w:rsidP="008A4BAB">
            <w:pPr>
              <w:pStyle w:val="TAC"/>
              <w:spacing w:line="256" w:lineRule="auto"/>
              <w:rPr>
                <w:ins w:id="23824" w:author="vivo-105" w:date="2022-11-07T14:47:00Z"/>
              </w:rPr>
            </w:pPr>
            <w:ins w:id="23825" w:author="vivo-105" w:date="2022-11-07T14:47:00Z">
              <w:r>
                <w:t>1.89</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7690F6CB" w14:textId="77777777" w:rsidR="0052271E" w:rsidRDefault="0052271E" w:rsidP="008A4BAB">
            <w:pPr>
              <w:pStyle w:val="TAC"/>
              <w:spacing w:line="256" w:lineRule="auto"/>
              <w:rPr>
                <w:ins w:id="23826" w:author="vivo-105" w:date="2022-11-07T14:47:00Z"/>
              </w:rPr>
            </w:pPr>
            <w:ins w:id="23827"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258C168" w14:textId="77777777" w:rsidR="0052271E" w:rsidRDefault="0052271E" w:rsidP="008A4BAB">
            <w:pPr>
              <w:pStyle w:val="TAC"/>
              <w:spacing w:line="256" w:lineRule="auto"/>
              <w:rPr>
                <w:ins w:id="23828" w:author="vivo-105" w:date="2022-11-07T14:47:00Z"/>
              </w:rPr>
            </w:pPr>
            <w:ins w:id="23829" w:author="vivo-105" w:date="2022-11-07T14:47:00Z">
              <w:r>
                <w:t>1.89</w:t>
              </w:r>
            </w:ins>
          </w:p>
        </w:tc>
      </w:tr>
      <w:tr w:rsidR="0052271E" w14:paraId="445C9273" w14:textId="77777777" w:rsidTr="008A4BAB">
        <w:trPr>
          <w:cantSplit/>
          <w:trHeight w:val="94"/>
          <w:ins w:id="23830"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A983C01" w14:textId="77777777" w:rsidR="0052271E" w:rsidRDefault="0052271E" w:rsidP="008A4BAB">
            <w:pPr>
              <w:pStyle w:val="TAL"/>
              <w:spacing w:line="256" w:lineRule="auto"/>
              <w:rPr>
                <w:ins w:id="23831" w:author="vivo-105" w:date="2022-11-07T14:47:00Z"/>
              </w:rPr>
            </w:pPr>
            <w:ins w:id="23832" w:author="vivo-105" w:date="2022-11-07T14:47:00Z">
              <w:r>
                <w:lastRenderedPageBreak/>
                <w:t>Io</w:t>
              </w:r>
              <w:r>
                <w:rPr>
                  <w:vertAlign w:val="superscript"/>
                </w:rPr>
                <w:t>Note3</w:t>
              </w:r>
            </w:ins>
          </w:p>
        </w:tc>
        <w:tc>
          <w:tcPr>
            <w:tcW w:w="875" w:type="dxa"/>
            <w:tcBorders>
              <w:top w:val="single" w:sz="4" w:space="0" w:color="auto"/>
              <w:left w:val="single" w:sz="4" w:space="0" w:color="auto"/>
              <w:bottom w:val="single" w:sz="4" w:space="0" w:color="auto"/>
              <w:right w:val="single" w:sz="4" w:space="0" w:color="auto"/>
            </w:tcBorders>
            <w:hideMark/>
          </w:tcPr>
          <w:p w14:paraId="7D42B81E" w14:textId="77777777" w:rsidR="0052271E" w:rsidRDefault="0052271E" w:rsidP="008A4BAB">
            <w:pPr>
              <w:pStyle w:val="TAC"/>
              <w:spacing w:line="256" w:lineRule="auto"/>
              <w:rPr>
                <w:ins w:id="23833" w:author="vivo-105" w:date="2022-11-07T14:47:00Z"/>
              </w:rPr>
            </w:pPr>
            <w:ins w:id="23834" w:author="vivo-105" w:date="2022-11-07T14:47:00Z">
              <w:r>
                <w:t>dBm/95.04 MHz Note5</w:t>
              </w:r>
            </w:ins>
          </w:p>
        </w:tc>
        <w:tc>
          <w:tcPr>
            <w:tcW w:w="1280" w:type="dxa"/>
            <w:tcBorders>
              <w:top w:val="single" w:sz="4" w:space="0" w:color="auto"/>
              <w:left w:val="single" w:sz="4" w:space="0" w:color="auto"/>
              <w:bottom w:val="single" w:sz="4" w:space="0" w:color="auto"/>
              <w:right w:val="single" w:sz="4" w:space="0" w:color="auto"/>
            </w:tcBorders>
            <w:hideMark/>
          </w:tcPr>
          <w:p w14:paraId="039E5B3A" w14:textId="77777777" w:rsidR="0052271E" w:rsidRDefault="0052271E" w:rsidP="008A4BAB">
            <w:pPr>
              <w:pStyle w:val="TAC"/>
              <w:spacing w:line="256" w:lineRule="auto"/>
              <w:rPr>
                <w:ins w:id="23835" w:author="vivo-105" w:date="2022-11-07T14:47:00Z"/>
              </w:rPr>
            </w:pPr>
            <w:ins w:id="23836" w:author="vivo-105" w:date="2022-11-07T14:47: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6D1E6B27" w14:textId="77777777" w:rsidR="0052271E" w:rsidRDefault="0052271E" w:rsidP="008A4BAB">
            <w:pPr>
              <w:pStyle w:val="TAC"/>
              <w:spacing w:line="256" w:lineRule="auto"/>
              <w:rPr>
                <w:ins w:id="23837" w:author="vivo-105" w:date="2022-11-07T14:47:00Z"/>
              </w:rPr>
            </w:pPr>
            <w:ins w:id="23838" w:author="vivo-105" w:date="2022-11-07T14:47:00Z">
              <w:r>
                <w:t>-58.01</w:t>
              </w:r>
            </w:ins>
          </w:p>
        </w:tc>
        <w:tc>
          <w:tcPr>
            <w:tcW w:w="977" w:type="dxa"/>
            <w:tcBorders>
              <w:top w:val="single" w:sz="4" w:space="0" w:color="auto"/>
              <w:left w:val="single" w:sz="4" w:space="0" w:color="auto"/>
              <w:bottom w:val="single" w:sz="4" w:space="0" w:color="auto"/>
              <w:right w:val="single" w:sz="4" w:space="0" w:color="auto"/>
            </w:tcBorders>
            <w:hideMark/>
          </w:tcPr>
          <w:p w14:paraId="4301A204" w14:textId="77777777" w:rsidR="0052271E" w:rsidRDefault="0052271E" w:rsidP="008A4BAB">
            <w:pPr>
              <w:pStyle w:val="TAC"/>
              <w:spacing w:line="256" w:lineRule="auto"/>
              <w:rPr>
                <w:ins w:id="23839" w:author="vivo-105" w:date="2022-11-07T14:47:00Z"/>
              </w:rPr>
            </w:pPr>
            <w:ins w:id="23840" w:author="vivo-105" w:date="2022-11-07T14:47:00Z">
              <w:r>
                <w:t>-58.01</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30B14E31" w14:textId="77777777" w:rsidR="0052271E" w:rsidRDefault="0052271E" w:rsidP="008A4BAB">
            <w:pPr>
              <w:pStyle w:val="TAC"/>
              <w:spacing w:line="256" w:lineRule="auto"/>
              <w:rPr>
                <w:ins w:id="23841" w:author="vivo-105" w:date="2022-11-07T14:47:00Z"/>
              </w:rPr>
            </w:pPr>
            <w:ins w:id="23842"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1D11865E" w14:textId="77777777" w:rsidR="0052271E" w:rsidRDefault="0052271E" w:rsidP="008A4BAB">
            <w:pPr>
              <w:pStyle w:val="TAC"/>
              <w:spacing w:line="256" w:lineRule="auto"/>
              <w:rPr>
                <w:ins w:id="23843" w:author="vivo-105" w:date="2022-11-07T14:47:00Z"/>
              </w:rPr>
            </w:pPr>
            <w:ins w:id="23844" w:author="vivo-105" w:date="2022-11-07T14:47:00Z">
              <w:r>
                <w:t>-58.01</w:t>
              </w:r>
            </w:ins>
          </w:p>
        </w:tc>
      </w:tr>
      <w:tr w:rsidR="0052271E" w14:paraId="3F316E2B" w14:textId="77777777" w:rsidTr="008A4BAB">
        <w:trPr>
          <w:cantSplit/>
          <w:trHeight w:val="150"/>
          <w:ins w:id="2384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2E6B1880" w14:textId="77777777" w:rsidR="0052271E" w:rsidRDefault="0052271E" w:rsidP="008A4BAB">
            <w:pPr>
              <w:pStyle w:val="TAL"/>
              <w:spacing w:line="256" w:lineRule="auto"/>
              <w:rPr>
                <w:ins w:id="23846" w:author="vivo-105" w:date="2022-11-07T14:47:00Z"/>
              </w:rPr>
            </w:pPr>
            <w:ins w:id="23847" w:author="vivo-105" w:date="2022-11-07T14:47: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5D97AE5B" w14:textId="77777777" w:rsidR="0052271E" w:rsidRDefault="0052271E" w:rsidP="008A4BAB">
            <w:pPr>
              <w:pStyle w:val="TAC"/>
              <w:spacing w:line="256" w:lineRule="auto"/>
              <w:rPr>
                <w:ins w:id="23848"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1F08BA51" w14:textId="77777777" w:rsidR="0052271E" w:rsidRDefault="0052271E" w:rsidP="008A4BAB">
            <w:pPr>
              <w:pStyle w:val="TAC"/>
              <w:spacing w:line="256" w:lineRule="auto"/>
              <w:rPr>
                <w:ins w:id="23849" w:author="vivo-105" w:date="2022-11-07T14:47:00Z"/>
                <w:rFonts w:cs="v4.2.0"/>
              </w:rPr>
            </w:pPr>
            <w:ins w:id="23850" w:author="vivo-105" w:date="2022-11-07T14:47:00Z">
              <w:r>
                <w:t>Config 1,2,3</w:t>
              </w:r>
            </w:ins>
          </w:p>
        </w:tc>
        <w:tc>
          <w:tcPr>
            <w:tcW w:w="2017" w:type="dxa"/>
            <w:gridSpan w:val="3"/>
            <w:tcBorders>
              <w:top w:val="single" w:sz="4" w:space="0" w:color="auto"/>
              <w:left w:val="single" w:sz="4" w:space="0" w:color="auto"/>
              <w:bottom w:val="single" w:sz="4" w:space="0" w:color="auto"/>
              <w:right w:val="single" w:sz="4" w:space="0" w:color="auto"/>
            </w:tcBorders>
            <w:hideMark/>
          </w:tcPr>
          <w:p w14:paraId="2CE0866D" w14:textId="77777777" w:rsidR="0052271E" w:rsidRDefault="0052271E" w:rsidP="008A4BAB">
            <w:pPr>
              <w:pStyle w:val="TAC"/>
              <w:spacing w:line="256" w:lineRule="auto"/>
              <w:rPr>
                <w:ins w:id="23851" w:author="vivo-105" w:date="2022-11-07T14:47:00Z"/>
              </w:rPr>
            </w:pPr>
            <w:ins w:id="23852" w:author="vivo-105" w:date="2022-11-07T14:47:00Z">
              <w:r>
                <w:rPr>
                  <w:rFonts w:cs="v4.2.0"/>
                </w:rPr>
                <w:t>AWGN</w:t>
              </w:r>
            </w:ins>
          </w:p>
        </w:tc>
        <w:tc>
          <w:tcPr>
            <w:tcW w:w="2145" w:type="dxa"/>
            <w:gridSpan w:val="2"/>
            <w:tcBorders>
              <w:top w:val="single" w:sz="4" w:space="0" w:color="auto"/>
              <w:left w:val="single" w:sz="4" w:space="0" w:color="auto"/>
              <w:bottom w:val="single" w:sz="4" w:space="0" w:color="auto"/>
              <w:right w:val="single" w:sz="4" w:space="0" w:color="auto"/>
            </w:tcBorders>
            <w:hideMark/>
          </w:tcPr>
          <w:p w14:paraId="3C91C4A3" w14:textId="77777777" w:rsidR="0052271E" w:rsidRDefault="0052271E" w:rsidP="008A4BAB">
            <w:pPr>
              <w:pStyle w:val="TAC"/>
              <w:spacing w:line="256" w:lineRule="auto"/>
              <w:rPr>
                <w:ins w:id="23853" w:author="vivo-105" w:date="2022-11-07T14:47:00Z"/>
              </w:rPr>
            </w:pPr>
            <w:ins w:id="23854" w:author="vivo-105" w:date="2022-11-07T14:47:00Z">
              <w:r>
                <w:t>AWGN</w:t>
              </w:r>
            </w:ins>
          </w:p>
        </w:tc>
      </w:tr>
      <w:tr w:rsidR="0052271E" w14:paraId="07709302" w14:textId="77777777" w:rsidTr="008A4BAB">
        <w:trPr>
          <w:cantSplit/>
          <w:trHeight w:val="1023"/>
          <w:ins w:id="23855" w:author="vivo-105" w:date="2022-11-07T14:47:00Z"/>
        </w:trPr>
        <w:tc>
          <w:tcPr>
            <w:tcW w:w="8940" w:type="dxa"/>
            <w:gridSpan w:val="9"/>
            <w:tcBorders>
              <w:top w:val="single" w:sz="4" w:space="0" w:color="auto"/>
              <w:left w:val="single" w:sz="4" w:space="0" w:color="auto"/>
              <w:bottom w:val="single" w:sz="4" w:space="0" w:color="auto"/>
              <w:right w:val="single" w:sz="4" w:space="0" w:color="auto"/>
            </w:tcBorders>
            <w:hideMark/>
          </w:tcPr>
          <w:p w14:paraId="665C3000" w14:textId="77777777" w:rsidR="0052271E" w:rsidRDefault="0052271E" w:rsidP="008A4BAB">
            <w:pPr>
              <w:pStyle w:val="TAN"/>
              <w:spacing w:line="256" w:lineRule="auto"/>
              <w:rPr>
                <w:ins w:id="23856" w:author="vivo-105" w:date="2022-11-07T14:47:00Z"/>
              </w:rPr>
            </w:pPr>
            <w:ins w:id="23857" w:author="vivo-105" w:date="2022-11-07T14:47:00Z">
              <w:r>
                <w:t>Note 1:</w:t>
              </w:r>
              <w:r>
                <w:tab/>
                <w:t>OCNG shall be used such that both cells are fully allocated and a constant total transmitted power spectral density is achieved for all OFDM symbols.</w:t>
              </w:r>
            </w:ins>
          </w:p>
          <w:p w14:paraId="79AA5BAB" w14:textId="77777777" w:rsidR="0052271E" w:rsidRDefault="0052271E" w:rsidP="008A4BAB">
            <w:pPr>
              <w:pStyle w:val="TAN"/>
              <w:spacing w:line="256" w:lineRule="auto"/>
              <w:rPr>
                <w:ins w:id="23858" w:author="vivo-105" w:date="2022-11-07T14:47:00Z"/>
              </w:rPr>
            </w:pPr>
            <w:ins w:id="23859" w:author="vivo-105" w:date="2022-11-07T14:47:00Z">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ins>
          </w:p>
          <w:p w14:paraId="178BB000" w14:textId="77777777" w:rsidR="0052271E" w:rsidRDefault="0052271E" w:rsidP="008A4BAB">
            <w:pPr>
              <w:pStyle w:val="TAN"/>
              <w:spacing w:line="256" w:lineRule="auto"/>
              <w:rPr>
                <w:ins w:id="23860" w:author="vivo-105" w:date="2022-11-07T14:47:00Z"/>
              </w:rPr>
            </w:pPr>
            <w:ins w:id="23861" w:author="vivo-105" w:date="2022-11-07T14:47:00Z">
              <w:r>
                <w:t>Note 4:</w:t>
              </w:r>
              <w:r>
                <w:tab/>
              </w:r>
              <w:r>
                <w:rPr>
                  <w:lang w:val="en-US"/>
                </w:rPr>
                <w:t>Void</w:t>
              </w:r>
            </w:ins>
          </w:p>
          <w:p w14:paraId="64EBB3A9" w14:textId="77777777" w:rsidR="0052271E" w:rsidRDefault="0052271E" w:rsidP="008A4BAB">
            <w:pPr>
              <w:pStyle w:val="TAN"/>
              <w:spacing w:line="256" w:lineRule="auto"/>
              <w:rPr>
                <w:ins w:id="23862" w:author="vivo-105" w:date="2022-11-07T14:47:00Z"/>
              </w:rPr>
            </w:pPr>
            <w:ins w:id="23863" w:author="vivo-105" w:date="2022-11-07T14:47:00Z">
              <w:r>
                <w:t>Note 5:</w:t>
              </w:r>
              <w:r>
                <w:tab/>
                <w:t>Equivalent power received by an antenna with 0 dBi gain at the centre of the quiet zone</w:t>
              </w:r>
            </w:ins>
          </w:p>
          <w:p w14:paraId="4158350F" w14:textId="77777777" w:rsidR="0052271E" w:rsidRDefault="0052271E" w:rsidP="008A4BAB">
            <w:pPr>
              <w:pStyle w:val="TAN"/>
              <w:spacing w:line="254" w:lineRule="auto"/>
              <w:rPr>
                <w:ins w:id="23864" w:author="vivo-105" w:date="2022-11-07T14:47:00Z"/>
              </w:rPr>
            </w:pPr>
            <w:ins w:id="23865" w:author="vivo-105" w:date="2022-11-07T14:47:00Z">
              <w:r>
                <w:t>Note 6:</w:t>
              </w:r>
              <w:r>
                <w:tab/>
                <w:t>As observed with 0 dBi gain antenna at the centre of the quiet zone</w:t>
              </w:r>
            </w:ins>
          </w:p>
          <w:p w14:paraId="6FF8520B" w14:textId="77777777" w:rsidR="0052271E" w:rsidRDefault="0052271E" w:rsidP="008A4BAB">
            <w:pPr>
              <w:pStyle w:val="TAN"/>
              <w:spacing w:line="256" w:lineRule="auto"/>
              <w:rPr>
                <w:ins w:id="23866" w:author="vivo-105" w:date="2022-11-07T14:47:00Z"/>
                <w:rFonts w:cs="Arial"/>
              </w:rPr>
            </w:pPr>
            <w:ins w:id="23867" w:author="vivo-105" w:date="2022-11-07T14:47:00Z">
              <w:r>
                <w:rPr>
                  <w:rFonts w:cs="Arial"/>
                </w:rPr>
                <w:t>Note 7:</w:t>
              </w:r>
              <w:r>
                <w:rPr>
                  <w:rFonts w:cs="Arial"/>
                </w:rPr>
                <w:tab/>
                <w:t>Information about types of UE beam is given in B.2.1.3, and does not limit UE implementation or test system implementation</w:t>
              </w:r>
            </w:ins>
          </w:p>
          <w:p w14:paraId="247068C8" w14:textId="77777777" w:rsidR="0052271E" w:rsidRDefault="0052271E" w:rsidP="008A4BAB">
            <w:pPr>
              <w:pStyle w:val="TAN"/>
              <w:spacing w:line="256" w:lineRule="auto"/>
              <w:rPr>
                <w:ins w:id="23868" w:author="vivo-105" w:date="2022-11-07T14:47:00Z"/>
                <w:sz w:val="14"/>
              </w:rPr>
            </w:pPr>
            <w:ins w:id="23869" w:author="vivo-105" w:date="2022-11-07T14:47:00Z">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04C458BF" w14:textId="77777777" w:rsidR="0052271E" w:rsidRDefault="0052271E" w:rsidP="0052271E">
      <w:pPr>
        <w:rPr>
          <w:ins w:id="23870" w:author="vivo-105" w:date="2022-11-07T14:47:00Z"/>
        </w:rPr>
      </w:pPr>
    </w:p>
    <w:p w14:paraId="7B8D4085" w14:textId="3B9AF2DC" w:rsidR="0052271E" w:rsidRDefault="00040E99" w:rsidP="0052271E">
      <w:pPr>
        <w:pStyle w:val="Heading5"/>
        <w:rPr>
          <w:ins w:id="23871" w:author="vivo-105" w:date="2022-11-07T14:47:00Z"/>
        </w:rPr>
      </w:pPr>
      <w:r>
        <w:t>A.15.4</w:t>
      </w:r>
      <w:ins w:id="23872" w:author="vivo-105" w:date="2022-11-07T17:08:00Z">
        <w:r w:rsidR="0052271E">
          <w:t>.2.1</w:t>
        </w:r>
      </w:ins>
      <w:ins w:id="23873" w:author="vivo-105" w:date="2022-11-07T14:47:00Z">
        <w:r w:rsidR="0052271E">
          <w:t>.2</w:t>
        </w:r>
        <w:r w:rsidR="0052271E">
          <w:tab/>
          <w:t>Test Requirements</w:t>
        </w:r>
      </w:ins>
    </w:p>
    <w:p w14:paraId="74F123CD" w14:textId="77777777" w:rsidR="0052271E" w:rsidRDefault="0052271E" w:rsidP="0052271E">
      <w:pPr>
        <w:rPr>
          <w:ins w:id="23874" w:author="vivo-105" w:date="2022-11-07T14:47:00Z"/>
          <w:rFonts w:cs="v4.2.0"/>
        </w:rPr>
      </w:pPr>
      <w:ins w:id="23875" w:author="vivo-105" w:date="2022-11-07T14:47:00Z">
        <w:r>
          <w:rPr>
            <w:rFonts w:cs="v4.2.0"/>
          </w:rPr>
          <w:t>The UE shall send one Event A3 triggered measurement report, with a measurement reporting delay less than X ms from the beginning of time period T2, where X is</w:t>
        </w:r>
      </w:ins>
    </w:p>
    <w:p w14:paraId="61F7687B" w14:textId="77777777" w:rsidR="0052271E" w:rsidRDefault="0052271E" w:rsidP="0052271E">
      <w:pPr>
        <w:rPr>
          <w:ins w:id="23876" w:author="vivo-105" w:date="2022-11-07T14:47:00Z"/>
          <w:rFonts w:cs="v4.2.0"/>
          <w:lang w:eastAsia="zh-CN"/>
        </w:rPr>
      </w:pPr>
      <w:ins w:id="23877" w:author="vivo-105" w:date="2022-11-07T14:47:00Z">
        <w:r>
          <w:rPr>
            <w:rFonts w:cs="v4.2.0" w:hint="eastAsia"/>
            <w:lang w:eastAsia="zh-CN"/>
          </w:rPr>
          <w:t>F</w:t>
        </w:r>
        <w:r>
          <w:rPr>
            <w:rFonts w:cs="v4.2.0"/>
            <w:lang w:eastAsia="zh-CN"/>
          </w:rPr>
          <w:t>or Configuration 1,</w:t>
        </w:r>
      </w:ins>
    </w:p>
    <w:p w14:paraId="6B701E02" w14:textId="77777777" w:rsidR="0052271E" w:rsidRDefault="0052271E" w:rsidP="0052271E">
      <w:pPr>
        <w:pStyle w:val="B1"/>
        <w:rPr>
          <w:ins w:id="23878" w:author="vivo-105" w:date="2022-11-07T14:47:00Z"/>
        </w:rPr>
      </w:pPr>
      <w:ins w:id="23879" w:author="vivo-105" w:date="2022-11-07T17:14:00Z">
        <w:r>
          <w:t>TBD</w:t>
        </w:r>
      </w:ins>
      <w:ins w:id="23880" w:author="vivo-105" w:date="2022-11-07T14:47:00Z">
        <w:r>
          <w:t xml:space="preserve"> for UE supporting power class 1, or</w:t>
        </w:r>
      </w:ins>
    </w:p>
    <w:p w14:paraId="473C1F13" w14:textId="77777777" w:rsidR="0052271E" w:rsidRDefault="0052271E" w:rsidP="0052271E">
      <w:pPr>
        <w:pStyle w:val="B1"/>
        <w:ind w:left="0" w:firstLineChars="150" w:firstLine="300"/>
        <w:rPr>
          <w:ins w:id="23881" w:author="vivo-105" w:date="2022-11-07T14:47:00Z"/>
        </w:rPr>
      </w:pPr>
      <w:ins w:id="23882" w:author="vivo-105" w:date="2022-11-07T17:14:00Z">
        <w:r>
          <w:t>TBD</w:t>
        </w:r>
      </w:ins>
      <w:ins w:id="23883" w:author="vivo-105" w:date="2022-11-07T14:47:00Z">
        <w:r>
          <w:t xml:space="preserve"> for UE supporting other power class. </w:t>
        </w:r>
      </w:ins>
    </w:p>
    <w:p w14:paraId="6880E88D" w14:textId="77777777" w:rsidR="0052271E" w:rsidRDefault="0052271E" w:rsidP="0052271E">
      <w:pPr>
        <w:rPr>
          <w:ins w:id="23884" w:author="vivo-105" w:date="2022-11-07T14:47:00Z"/>
          <w:rFonts w:cs="v4.2.0"/>
          <w:lang w:eastAsia="zh-CN"/>
        </w:rPr>
      </w:pPr>
      <w:ins w:id="23885" w:author="vivo-105" w:date="2022-11-07T14:47:00Z">
        <w:r>
          <w:rPr>
            <w:rFonts w:cs="v4.2.0" w:hint="eastAsia"/>
            <w:lang w:eastAsia="zh-CN"/>
          </w:rPr>
          <w:t>F</w:t>
        </w:r>
        <w:r>
          <w:rPr>
            <w:rFonts w:cs="v4.2.0"/>
            <w:lang w:eastAsia="zh-CN"/>
          </w:rPr>
          <w:t>or Configuration 2,</w:t>
        </w:r>
      </w:ins>
    </w:p>
    <w:p w14:paraId="34666275" w14:textId="77777777" w:rsidR="0052271E" w:rsidRDefault="0052271E" w:rsidP="0052271E">
      <w:pPr>
        <w:pStyle w:val="B1"/>
        <w:rPr>
          <w:ins w:id="23886" w:author="vivo-105" w:date="2022-11-07T14:47:00Z"/>
        </w:rPr>
      </w:pPr>
      <w:ins w:id="23887" w:author="vivo-105" w:date="2022-11-07T17:14:00Z">
        <w:r>
          <w:t>TBD</w:t>
        </w:r>
      </w:ins>
      <w:ins w:id="23888" w:author="vivo-105" w:date="2022-11-07T14:47:00Z">
        <w:r>
          <w:t xml:space="preserve"> for UE supporting power class 1, or</w:t>
        </w:r>
      </w:ins>
    </w:p>
    <w:p w14:paraId="56DBF84C" w14:textId="77777777" w:rsidR="0052271E" w:rsidRDefault="0052271E" w:rsidP="0052271E">
      <w:pPr>
        <w:pStyle w:val="B1"/>
        <w:ind w:left="0" w:firstLineChars="150" w:firstLine="300"/>
        <w:rPr>
          <w:ins w:id="23889" w:author="vivo-105" w:date="2022-11-07T14:47:00Z"/>
        </w:rPr>
      </w:pPr>
      <w:ins w:id="23890" w:author="vivo-105" w:date="2022-11-07T17:14:00Z">
        <w:r>
          <w:t>TBD</w:t>
        </w:r>
      </w:ins>
      <w:ins w:id="23891" w:author="vivo-105" w:date="2022-11-07T14:47:00Z">
        <w:r>
          <w:t xml:space="preserve"> for UE supporting other power class. </w:t>
        </w:r>
      </w:ins>
    </w:p>
    <w:p w14:paraId="4FD154A0" w14:textId="77777777" w:rsidR="0052271E" w:rsidRDefault="0052271E" w:rsidP="0052271E">
      <w:pPr>
        <w:rPr>
          <w:ins w:id="23892" w:author="vivo-105" w:date="2022-11-07T14:47:00Z"/>
          <w:rFonts w:cs="v4.2.0"/>
          <w:lang w:eastAsia="zh-CN"/>
        </w:rPr>
      </w:pPr>
      <w:ins w:id="23893" w:author="vivo-105" w:date="2022-11-07T14:47:00Z">
        <w:r>
          <w:rPr>
            <w:rFonts w:cs="v4.2.0" w:hint="eastAsia"/>
            <w:lang w:eastAsia="zh-CN"/>
          </w:rPr>
          <w:t>F</w:t>
        </w:r>
        <w:r>
          <w:rPr>
            <w:rFonts w:cs="v4.2.0"/>
            <w:lang w:eastAsia="zh-CN"/>
          </w:rPr>
          <w:t>or Configuration 3,</w:t>
        </w:r>
      </w:ins>
    </w:p>
    <w:p w14:paraId="2CA84FE0" w14:textId="77777777" w:rsidR="0052271E" w:rsidRDefault="0052271E" w:rsidP="0052271E">
      <w:pPr>
        <w:pStyle w:val="B1"/>
        <w:rPr>
          <w:ins w:id="23894" w:author="vivo-105" w:date="2022-11-07T14:47:00Z"/>
        </w:rPr>
      </w:pPr>
      <w:ins w:id="23895" w:author="vivo-105" w:date="2022-11-07T17:15:00Z">
        <w:r>
          <w:t>TBD</w:t>
        </w:r>
      </w:ins>
      <w:ins w:id="23896" w:author="vivo-105" w:date="2022-11-07T14:47:00Z">
        <w:r>
          <w:t xml:space="preserve"> for UE supporting power class 1, or</w:t>
        </w:r>
      </w:ins>
    </w:p>
    <w:p w14:paraId="500CFE5E" w14:textId="77777777" w:rsidR="0052271E" w:rsidRPr="00C5014F" w:rsidRDefault="0052271E" w:rsidP="0052271E">
      <w:pPr>
        <w:pStyle w:val="B1"/>
        <w:ind w:left="0" w:firstLineChars="150" w:firstLine="300"/>
        <w:rPr>
          <w:ins w:id="23897" w:author="vivo-105" w:date="2022-11-07T14:47:00Z"/>
        </w:rPr>
      </w:pPr>
      <w:ins w:id="23898" w:author="vivo-105" w:date="2022-11-07T17:15:00Z">
        <w:r>
          <w:t>TBD</w:t>
        </w:r>
      </w:ins>
      <w:ins w:id="23899" w:author="vivo-105" w:date="2022-11-07T14:47:00Z">
        <w:r>
          <w:t xml:space="preserve"> for UE supporting other power class. </w:t>
        </w:r>
      </w:ins>
    </w:p>
    <w:p w14:paraId="1D874C9E" w14:textId="77777777" w:rsidR="0052271E" w:rsidRDefault="0052271E" w:rsidP="0052271E">
      <w:pPr>
        <w:rPr>
          <w:ins w:id="23900" w:author="vivo-105" w:date="2022-11-07T14:47:00Z"/>
          <w:rFonts w:cs="v4.2.0"/>
        </w:rPr>
      </w:pPr>
      <w:ins w:id="23901" w:author="vivo-105" w:date="2022-11-07T14:47:00Z">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ins>
    </w:p>
    <w:p w14:paraId="6A931586" w14:textId="77777777" w:rsidR="0052271E" w:rsidRDefault="0052271E" w:rsidP="0052271E">
      <w:pPr>
        <w:pStyle w:val="NO"/>
        <w:rPr>
          <w:ins w:id="23902" w:author="vivo-105" w:date="2022-11-07T14:47:00Z"/>
        </w:rPr>
      </w:pPr>
      <w:ins w:id="23903" w:author="vivo-105" w:date="2022-11-07T14:47: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7ADA480" w14:textId="77777777" w:rsidR="0052271E" w:rsidRDefault="0052271E" w:rsidP="0052271E">
      <w:pPr>
        <w:rPr>
          <w:ins w:id="23904" w:author="vivo-105" w:date="2022-11-07T14:47:00Z"/>
        </w:rPr>
      </w:pPr>
    </w:p>
    <w:p w14:paraId="4B8C8EC7" w14:textId="77777777" w:rsidR="0052271E" w:rsidDel="00225E36" w:rsidRDefault="0052271E" w:rsidP="0052271E">
      <w:pPr>
        <w:pStyle w:val="Heading4"/>
        <w:rPr>
          <w:ins w:id="23905" w:author="vivo-105" w:date="2022-11-07T14:47:00Z"/>
          <w:del w:id="23906" w:author="vivo-105-1" w:date="2022-11-17T19:51:00Z"/>
        </w:rPr>
      </w:pPr>
      <w:ins w:id="23907" w:author="vivo-105" w:date="2022-11-07T17:09:00Z">
        <w:del w:id="23908" w:author="vivo-105-1" w:date="2022-11-17T19:51:00Z">
          <w:r w:rsidDel="00225E36">
            <w:delText>A.15.3.2.2</w:delText>
          </w:r>
        </w:del>
      </w:ins>
      <w:ins w:id="23909" w:author="vivo-105" w:date="2022-11-07T14:47:00Z">
        <w:del w:id="23910" w:author="vivo-105-1" w:date="2022-11-17T19:51:00Z">
          <w:r w:rsidDel="00225E36">
            <w:tab/>
            <w:delText xml:space="preserve">SA event triggered reporting tests for FR2-2 </w:delText>
          </w:r>
        </w:del>
      </w:ins>
      <w:ins w:id="23911" w:author="vivo-105" w:date="2022-11-07T15:55:00Z">
        <w:del w:id="23912" w:author="vivo-105-1" w:date="2022-11-17T19:51:00Z">
          <w:r w:rsidDel="00225E36">
            <w:delText xml:space="preserve">with CCA </w:delText>
          </w:r>
        </w:del>
      </w:ins>
      <w:ins w:id="23913" w:author="vivo-105" w:date="2022-11-07T14:47:00Z">
        <w:del w:id="23914" w:author="vivo-105-1" w:date="2022-11-17T19:51:00Z">
          <w:r w:rsidDel="00225E36">
            <w:delText>without SSB time index detection when DRX is used (PCell in FR2-2)</w:delText>
          </w:r>
        </w:del>
      </w:ins>
    </w:p>
    <w:p w14:paraId="6A4E3EAF" w14:textId="77777777" w:rsidR="0052271E" w:rsidDel="00225E36" w:rsidRDefault="0052271E" w:rsidP="0052271E">
      <w:pPr>
        <w:pStyle w:val="Heading5"/>
        <w:rPr>
          <w:ins w:id="23915" w:author="vivo-105" w:date="2022-11-07T14:47:00Z"/>
          <w:del w:id="23916" w:author="vivo-105-1" w:date="2022-11-17T19:51:00Z"/>
        </w:rPr>
      </w:pPr>
      <w:ins w:id="23917" w:author="vivo-105" w:date="2022-11-07T17:09:00Z">
        <w:del w:id="23918" w:author="vivo-105-1" w:date="2022-11-17T19:51:00Z">
          <w:r w:rsidDel="00225E36">
            <w:delText>A.15.3.2.2</w:delText>
          </w:r>
        </w:del>
      </w:ins>
      <w:ins w:id="23919" w:author="vivo-105" w:date="2022-11-07T14:47:00Z">
        <w:del w:id="23920" w:author="vivo-105-1" w:date="2022-11-17T19:51:00Z">
          <w:r w:rsidDel="00225E36">
            <w:delText>.1</w:delText>
          </w:r>
          <w:r w:rsidDel="00225E36">
            <w:tab/>
            <w:delText>Test Purpose and Environment</w:delText>
          </w:r>
        </w:del>
      </w:ins>
    </w:p>
    <w:p w14:paraId="56C7A9F9" w14:textId="77777777" w:rsidR="0052271E" w:rsidDel="00225E36" w:rsidRDefault="0052271E" w:rsidP="0052271E">
      <w:pPr>
        <w:rPr>
          <w:ins w:id="23921" w:author="vivo-105" w:date="2022-11-07T14:47:00Z"/>
          <w:del w:id="23922" w:author="vivo-105-1" w:date="2022-11-17T19:51:00Z"/>
        </w:rPr>
      </w:pPr>
      <w:ins w:id="23923" w:author="vivo-105" w:date="2022-11-07T14:47:00Z">
        <w:del w:id="23924" w:author="vivo-105-1" w:date="2022-11-17T19:51:00Z">
          <w:r w:rsidDel="00225E36">
            <w:delText>The purpose of this test is to verify that the UE makes correct reporting of an event. This test will partly verify the SA inter-frequency NR cell search requirements in clause 9.3</w:delText>
          </w:r>
        </w:del>
      </w:ins>
      <w:ins w:id="23925" w:author="vivo-105" w:date="2022-11-07T16:50:00Z">
        <w:del w:id="23926" w:author="vivo-105-1" w:date="2022-11-17T19:51:00Z">
          <w:r w:rsidDel="00225E36">
            <w:delText>A</w:delText>
          </w:r>
        </w:del>
      </w:ins>
      <w:ins w:id="23927" w:author="vivo-105" w:date="2022-11-07T14:47:00Z">
        <w:del w:id="23928" w:author="vivo-105-1" w:date="2022-11-17T19:51:00Z">
          <w:r w:rsidDel="00225E36">
            <w:delText>.4.</w:delText>
          </w:r>
        </w:del>
      </w:ins>
    </w:p>
    <w:p w14:paraId="44D08C99" w14:textId="77777777" w:rsidR="0052271E" w:rsidDel="00225E36" w:rsidRDefault="0052271E" w:rsidP="0052271E">
      <w:pPr>
        <w:rPr>
          <w:ins w:id="23929" w:author="vivo-105" w:date="2022-11-07T14:47:00Z"/>
          <w:del w:id="23930" w:author="vivo-105-1" w:date="2022-11-17T19:51:00Z"/>
        </w:rPr>
      </w:pPr>
      <w:ins w:id="23931" w:author="vivo-105" w:date="2022-11-07T14:47:00Z">
        <w:del w:id="23932" w:author="vivo-105-1" w:date="2022-11-17T19:51:00Z">
          <w:r w:rsidDel="00225E36">
            <w:delText>In this test, there are two cells: NR cell 1 as PCell in FR2-2 on NR RF channel 1 and NR cell 2 as neighbour cell in FR2-2 on NR RF channel 2</w:delText>
          </w:r>
        </w:del>
      </w:ins>
      <w:ins w:id="23933" w:author="vivo-105" w:date="2022-11-07T16:48:00Z">
        <w:del w:id="23934" w:author="vivo-105-1" w:date="2022-11-17T19:51:00Z">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del>
      </w:ins>
      <w:ins w:id="23935" w:author="vivo-105" w:date="2022-11-07T14:47:00Z">
        <w:del w:id="23936" w:author="vivo-105-1" w:date="2022-11-17T19:51:00Z">
          <w:r w:rsidDel="00225E36">
            <w:delText xml:space="preserve">.  The test parameters and configurations are given in Tables </w:delText>
          </w:r>
        </w:del>
      </w:ins>
      <w:ins w:id="23937" w:author="vivo-105" w:date="2022-11-07T17:09:00Z">
        <w:del w:id="23938" w:author="vivo-105-1" w:date="2022-11-17T19:51:00Z">
          <w:r w:rsidDel="00225E36">
            <w:delText>A.15.3.2.2</w:delText>
          </w:r>
        </w:del>
      </w:ins>
      <w:ins w:id="23939" w:author="vivo-105" w:date="2022-11-07T14:47:00Z">
        <w:del w:id="23940" w:author="vivo-105-1" w:date="2022-11-17T19:51:00Z">
          <w:r w:rsidDel="00225E36">
            <w:delText xml:space="preserve">.1-1, </w:delText>
          </w:r>
        </w:del>
      </w:ins>
      <w:ins w:id="23941" w:author="vivo-105" w:date="2022-11-07T17:09:00Z">
        <w:del w:id="23942" w:author="vivo-105-1" w:date="2022-11-17T19:51:00Z">
          <w:r w:rsidDel="00225E36">
            <w:delText>A.15.3.2.2</w:delText>
          </w:r>
        </w:del>
      </w:ins>
      <w:ins w:id="23943" w:author="vivo-105" w:date="2022-11-07T14:47:00Z">
        <w:del w:id="23944" w:author="vivo-105-1" w:date="2022-11-17T19:51:00Z">
          <w:r w:rsidDel="00225E36">
            <w:delText xml:space="preserve">.1-2, and </w:delText>
          </w:r>
        </w:del>
      </w:ins>
      <w:ins w:id="23945" w:author="vivo-105" w:date="2022-11-07T17:09:00Z">
        <w:del w:id="23946" w:author="vivo-105-1" w:date="2022-11-17T19:51:00Z">
          <w:r w:rsidDel="00225E36">
            <w:delText>A.15.3.2.2</w:delText>
          </w:r>
        </w:del>
      </w:ins>
      <w:ins w:id="23947" w:author="vivo-105" w:date="2022-11-07T14:47:00Z">
        <w:del w:id="23948" w:author="vivo-105-1" w:date="2022-11-17T19:51:00Z">
          <w:r w:rsidDel="00225E36">
            <w:delText xml:space="preserve">.1-3. </w:delText>
          </w:r>
        </w:del>
      </w:ins>
    </w:p>
    <w:p w14:paraId="0FAEACF1" w14:textId="77777777" w:rsidR="0052271E" w:rsidDel="00225E36" w:rsidRDefault="0052271E" w:rsidP="0052271E">
      <w:pPr>
        <w:rPr>
          <w:ins w:id="23949" w:author="vivo-105" w:date="2022-11-07T14:47:00Z"/>
          <w:del w:id="23950" w:author="vivo-105-1" w:date="2022-11-17T19:51:00Z"/>
        </w:rPr>
      </w:pPr>
      <w:ins w:id="23951" w:author="vivo-105" w:date="2022-11-07T14:47:00Z">
        <w:del w:id="23952" w:author="vivo-105-1" w:date="2022-11-17T19:51:00Z">
          <w:r w:rsidDel="00225E36">
            <w:delText xml:space="preserve">In test 1&amp;2 measurement gap pattern configuration # 13 as defined in Table </w:delText>
          </w:r>
        </w:del>
      </w:ins>
      <w:ins w:id="23953" w:author="vivo-105" w:date="2022-11-07T17:09:00Z">
        <w:del w:id="23954" w:author="vivo-105-1" w:date="2022-11-17T19:51:00Z">
          <w:r w:rsidDel="00225E36">
            <w:delText>A.15.3.2.2</w:delText>
          </w:r>
        </w:del>
      </w:ins>
      <w:ins w:id="23955" w:author="vivo-105" w:date="2022-11-07T14:47:00Z">
        <w:del w:id="23956" w:author="vivo-105-1" w:date="2022-11-17T19:51:00Z">
          <w:r w:rsidDel="00225E36">
            <w:delText>.1-2 is provided for UE that does not support per-FR gap and for UE that supports per-FR gap.</w:delText>
          </w:r>
        </w:del>
      </w:ins>
    </w:p>
    <w:p w14:paraId="3B2D477C" w14:textId="77777777" w:rsidR="0052271E" w:rsidDel="00225E36" w:rsidRDefault="0052271E" w:rsidP="0052271E">
      <w:pPr>
        <w:rPr>
          <w:ins w:id="23957" w:author="vivo-105" w:date="2022-11-07T14:47:00Z"/>
          <w:del w:id="23958" w:author="vivo-105-1" w:date="2022-11-17T19:51:00Z"/>
        </w:rPr>
      </w:pPr>
      <w:ins w:id="23959" w:author="vivo-105" w:date="2022-11-07T14:47:00Z">
        <w:del w:id="23960" w:author="vivo-105-1" w:date="2022-11-17T19:51:00Z">
          <w:r w:rsidDel="00225E36">
            <w:lastRenderedPageBreak/>
            <w:delTex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delText>
          </w:r>
        </w:del>
      </w:ins>
    </w:p>
    <w:p w14:paraId="531C20C9" w14:textId="77777777" w:rsidR="0052271E" w:rsidDel="00225E36" w:rsidRDefault="0052271E" w:rsidP="0052271E">
      <w:pPr>
        <w:rPr>
          <w:ins w:id="23961" w:author="vivo-105" w:date="2022-11-07T14:47:00Z"/>
          <w:del w:id="23962" w:author="vivo-105-1" w:date="2022-11-17T19:51:00Z"/>
        </w:rPr>
      </w:pPr>
      <w:ins w:id="23963" w:author="vivo-105" w:date="2022-11-07T14:47:00Z">
        <w:del w:id="23964" w:author="vivo-105-1" w:date="2022-11-17T19:51:00Z">
          <w:r w:rsidDel="00225E36">
            <w:delText xml:space="preserve">Supported test configurations are shown in table </w:delText>
          </w:r>
        </w:del>
      </w:ins>
      <w:ins w:id="23965" w:author="vivo-105" w:date="2022-11-07T17:09:00Z">
        <w:del w:id="23966" w:author="vivo-105-1" w:date="2022-11-17T19:51:00Z">
          <w:r w:rsidDel="00225E36">
            <w:delText>A.15.3.2.2</w:delText>
          </w:r>
        </w:del>
      </w:ins>
      <w:ins w:id="23967" w:author="vivo-105" w:date="2022-11-07T14:47:00Z">
        <w:del w:id="23968" w:author="vivo-105-1" w:date="2022-11-17T19:51:00Z">
          <w:r w:rsidDel="00225E36">
            <w:delText>.1-1.</w:delText>
          </w:r>
        </w:del>
      </w:ins>
    </w:p>
    <w:p w14:paraId="79229675" w14:textId="77777777" w:rsidR="0052271E" w:rsidDel="00225E36" w:rsidRDefault="0052271E" w:rsidP="0052271E">
      <w:pPr>
        <w:rPr>
          <w:ins w:id="23969" w:author="vivo-105" w:date="2022-11-07T14:47:00Z"/>
          <w:del w:id="23970" w:author="vivo-105-1" w:date="2022-11-17T19:51:00Z"/>
        </w:rPr>
      </w:pPr>
      <w:ins w:id="23971" w:author="vivo-105" w:date="2022-11-07T14:47:00Z">
        <w:del w:id="23972" w:author="vivo-105-1" w:date="2022-11-17T19:51:00Z">
          <w:r w:rsidDel="00225E36">
            <w:delText xml:space="preserve">UE needs to be provided with new </w:delText>
          </w:r>
          <w:r w:rsidDel="00225E36">
            <w:rPr>
              <w:noProof/>
            </w:rPr>
            <w:delText xml:space="preserve">Timing Advance </w:delText>
          </w:r>
          <w:r w:rsidDel="00225E36">
            <w:delText xml:space="preserve">Command </w:delText>
          </w:r>
          <w:r w:rsidDel="00225E36">
            <w:rPr>
              <w:noProof/>
            </w:rPr>
            <w:delText xml:space="preserve">MAC control element </w:delText>
          </w:r>
          <w:r w:rsidDel="00225E36">
            <w:delText>at least once during each</w:delText>
          </w:r>
          <w:r w:rsidDel="00225E36">
            <w:rPr>
              <w:noProof/>
            </w:rPr>
            <w:delText xml:space="preserve"> time alignment timer period to maintain uplink time alignment. Furhtermore UE is allocated with PUSCH resource at every DRX cycle.</w:delText>
          </w:r>
        </w:del>
      </w:ins>
    </w:p>
    <w:p w14:paraId="3EF305BC" w14:textId="77777777" w:rsidR="0052271E" w:rsidDel="00225E36" w:rsidRDefault="0052271E" w:rsidP="0052271E">
      <w:pPr>
        <w:pStyle w:val="TH"/>
        <w:rPr>
          <w:ins w:id="23973" w:author="vivo-105" w:date="2022-11-07T14:47:00Z"/>
          <w:del w:id="23974" w:author="vivo-105-1" w:date="2022-11-17T19:51:00Z"/>
        </w:rPr>
      </w:pPr>
      <w:ins w:id="23975" w:author="vivo-105" w:date="2022-11-07T14:47:00Z">
        <w:del w:id="23976" w:author="vivo-105-1" w:date="2022-11-17T19:51:00Z">
          <w:r w:rsidDel="00225E36">
            <w:delText xml:space="preserve">Table </w:delText>
          </w:r>
        </w:del>
      </w:ins>
      <w:ins w:id="23977" w:author="vivo-105" w:date="2022-11-07T17:09:00Z">
        <w:del w:id="23978" w:author="vivo-105-1" w:date="2022-11-17T19:51:00Z">
          <w:r w:rsidDel="00225E36">
            <w:delText>A.15.3.2.2</w:delText>
          </w:r>
        </w:del>
      </w:ins>
      <w:ins w:id="23979" w:author="vivo-105" w:date="2022-11-07T14:47:00Z">
        <w:del w:id="23980" w:author="vivo-105-1" w:date="2022-11-17T19:51: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out SSB index reading for FR2-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rsidDel="00225E36" w14:paraId="23058648" w14:textId="77777777" w:rsidTr="008A4BAB">
        <w:trPr>
          <w:jc w:val="center"/>
          <w:ins w:id="23981" w:author="vivo-105" w:date="2022-11-07T14:47:00Z"/>
          <w:del w:id="23982" w:author="vivo-105-1" w:date="2022-11-17T19:51:00Z"/>
        </w:trPr>
        <w:tc>
          <w:tcPr>
            <w:tcW w:w="2330" w:type="dxa"/>
            <w:tcBorders>
              <w:top w:val="single" w:sz="4" w:space="0" w:color="auto"/>
              <w:left w:val="single" w:sz="4" w:space="0" w:color="auto"/>
              <w:bottom w:val="single" w:sz="4" w:space="0" w:color="auto"/>
              <w:right w:val="single" w:sz="4" w:space="0" w:color="auto"/>
            </w:tcBorders>
            <w:hideMark/>
          </w:tcPr>
          <w:p w14:paraId="0C2FC143" w14:textId="77777777" w:rsidR="0052271E" w:rsidDel="00225E36" w:rsidRDefault="0052271E" w:rsidP="008A4BAB">
            <w:pPr>
              <w:pStyle w:val="TAH"/>
              <w:spacing w:line="256" w:lineRule="auto"/>
              <w:rPr>
                <w:ins w:id="23983" w:author="vivo-105" w:date="2022-11-07T14:47:00Z"/>
                <w:del w:id="23984" w:author="vivo-105-1" w:date="2022-11-17T19:51:00Z"/>
              </w:rPr>
            </w:pPr>
            <w:ins w:id="23985" w:author="vivo-105" w:date="2022-11-07T14:47:00Z">
              <w:del w:id="23986" w:author="vivo-105-1" w:date="2022-11-17T19:51:00Z">
                <w:r w:rsidDel="00225E36">
                  <w:delText>Config</w:delText>
                </w:r>
              </w:del>
            </w:ins>
          </w:p>
        </w:tc>
        <w:tc>
          <w:tcPr>
            <w:tcW w:w="7299" w:type="dxa"/>
            <w:tcBorders>
              <w:top w:val="single" w:sz="4" w:space="0" w:color="auto"/>
              <w:left w:val="single" w:sz="4" w:space="0" w:color="auto"/>
              <w:bottom w:val="single" w:sz="4" w:space="0" w:color="auto"/>
              <w:right w:val="single" w:sz="4" w:space="0" w:color="auto"/>
            </w:tcBorders>
            <w:hideMark/>
          </w:tcPr>
          <w:p w14:paraId="1F15D127" w14:textId="77777777" w:rsidR="0052271E" w:rsidDel="00225E36" w:rsidRDefault="0052271E" w:rsidP="008A4BAB">
            <w:pPr>
              <w:pStyle w:val="TAH"/>
              <w:spacing w:line="256" w:lineRule="auto"/>
              <w:rPr>
                <w:ins w:id="23987" w:author="vivo-105" w:date="2022-11-07T14:47:00Z"/>
                <w:del w:id="23988" w:author="vivo-105-1" w:date="2022-11-17T19:51:00Z"/>
              </w:rPr>
            </w:pPr>
            <w:ins w:id="23989" w:author="vivo-105" w:date="2022-11-07T14:47:00Z">
              <w:del w:id="23990" w:author="vivo-105-1" w:date="2022-11-17T19:51:00Z">
                <w:r w:rsidDel="00225E36">
                  <w:delText>Description</w:delText>
                </w:r>
              </w:del>
            </w:ins>
          </w:p>
        </w:tc>
      </w:tr>
      <w:tr w:rsidR="0052271E" w:rsidDel="00225E36" w14:paraId="4FC983BA" w14:textId="77777777" w:rsidTr="008A4BAB">
        <w:trPr>
          <w:jc w:val="center"/>
          <w:ins w:id="23991" w:author="vivo-105" w:date="2022-11-07T14:47:00Z"/>
          <w:del w:id="23992" w:author="vivo-105-1" w:date="2022-11-17T19:51:00Z"/>
        </w:trPr>
        <w:tc>
          <w:tcPr>
            <w:tcW w:w="2330" w:type="dxa"/>
            <w:tcBorders>
              <w:top w:val="single" w:sz="4" w:space="0" w:color="auto"/>
              <w:left w:val="single" w:sz="4" w:space="0" w:color="auto"/>
              <w:bottom w:val="single" w:sz="4" w:space="0" w:color="auto"/>
              <w:right w:val="single" w:sz="4" w:space="0" w:color="auto"/>
            </w:tcBorders>
          </w:tcPr>
          <w:p w14:paraId="25FD4C14" w14:textId="77777777" w:rsidR="0052271E" w:rsidDel="00225E36" w:rsidRDefault="0052271E" w:rsidP="008A4BAB">
            <w:pPr>
              <w:pStyle w:val="TAL"/>
              <w:spacing w:line="256" w:lineRule="auto"/>
              <w:rPr>
                <w:ins w:id="23993" w:author="vivo-105" w:date="2022-11-07T14:47:00Z"/>
                <w:del w:id="23994" w:author="vivo-105-1" w:date="2022-11-17T19:51:00Z"/>
                <w:lang w:eastAsia="zh-CN"/>
              </w:rPr>
            </w:pPr>
            <w:ins w:id="23995" w:author="vivo-105" w:date="2022-11-07T14:47:00Z">
              <w:del w:id="23996" w:author="vivo-105-1" w:date="2022-11-17T19:51:00Z">
                <w:r w:rsidDel="00225E36">
                  <w:rPr>
                    <w:rFonts w:hint="eastAsia"/>
                    <w:lang w:eastAsia="zh-CN"/>
                  </w:rPr>
                  <w:delText>1</w:delText>
                </w:r>
              </w:del>
            </w:ins>
          </w:p>
        </w:tc>
        <w:tc>
          <w:tcPr>
            <w:tcW w:w="7299" w:type="dxa"/>
            <w:tcBorders>
              <w:top w:val="single" w:sz="4" w:space="0" w:color="auto"/>
              <w:left w:val="single" w:sz="4" w:space="0" w:color="auto"/>
              <w:bottom w:val="single" w:sz="4" w:space="0" w:color="auto"/>
              <w:right w:val="single" w:sz="4" w:space="0" w:color="auto"/>
            </w:tcBorders>
          </w:tcPr>
          <w:p w14:paraId="015C5F88" w14:textId="77777777" w:rsidR="0052271E" w:rsidDel="00225E36" w:rsidRDefault="0052271E" w:rsidP="008A4BAB">
            <w:pPr>
              <w:pStyle w:val="TAL"/>
              <w:spacing w:line="256" w:lineRule="auto"/>
              <w:rPr>
                <w:ins w:id="23997" w:author="vivo-105" w:date="2022-11-07T14:47:00Z"/>
                <w:del w:id="23998" w:author="vivo-105-1" w:date="2022-11-17T19:51:00Z"/>
              </w:rPr>
            </w:pPr>
            <w:ins w:id="23999" w:author="vivo-105" w:date="2022-11-07T14:47:00Z">
              <w:del w:id="24000" w:author="vivo-105-1" w:date="2022-11-17T19:51:00Z">
                <w:r w:rsidDel="00225E36">
                  <w:delText>120 kHz SSB SCS, 100 MHz bandwidth, TDD duplex mode</w:delText>
                </w:r>
              </w:del>
            </w:ins>
          </w:p>
        </w:tc>
      </w:tr>
      <w:tr w:rsidR="0052271E" w:rsidDel="00225E36" w14:paraId="359348AF" w14:textId="77777777" w:rsidTr="008A4BAB">
        <w:trPr>
          <w:jc w:val="center"/>
          <w:ins w:id="24001" w:author="vivo-105" w:date="2022-11-07T14:47:00Z"/>
          <w:del w:id="24002" w:author="vivo-105-1" w:date="2022-11-17T19:51:00Z"/>
        </w:trPr>
        <w:tc>
          <w:tcPr>
            <w:tcW w:w="2330" w:type="dxa"/>
            <w:tcBorders>
              <w:top w:val="single" w:sz="4" w:space="0" w:color="auto"/>
              <w:left w:val="single" w:sz="4" w:space="0" w:color="auto"/>
              <w:bottom w:val="single" w:sz="4" w:space="0" w:color="auto"/>
              <w:right w:val="single" w:sz="4" w:space="0" w:color="auto"/>
            </w:tcBorders>
            <w:hideMark/>
          </w:tcPr>
          <w:p w14:paraId="00CF4D91" w14:textId="77777777" w:rsidR="0052271E" w:rsidDel="00225E36" w:rsidRDefault="0052271E" w:rsidP="008A4BAB">
            <w:pPr>
              <w:pStyle w:val="TAL"/>
              <w:spacing w:line="256" w:lineRule="auto"/>
              <w:rPr>
                <w:ins w:id="24003" w:author="vivo-105" w:date="2022-11-07T14:47:00Z"/>
                <w:del w:id="24004" w:author="vivo-105-1" w:date="2022-11-17T19:51:00Z"/>
                <w:lang w:eastAsia="zh-CN"/>
              </w:rPr>
            </w:pPr>
            <w:ins w:id="24005" w:author="vivo-105" w:date="2022-11-07T14:47:00Z">
              <w:del w:id="24006" w:author="vivo-105-1" w:date="2022-11-17T19:51:00Z">
                <w:r w:rsidDel="00225E36">
                  <w:rPr>
                    <w:rFonts w:hint="eastAsia"/>
                    <w:lang w:eastAsia="zh-CN"/>
                  </w:rPr>
                  <w:delText>2</w:delText>
                </w:r>
              </w:del>
            </w:ins>
          </w:p>
        </w:tc>
        <w:tc>
          <w:tcPr>
            <w:tcW w:w="7299" w:type="dxa"/>
            <w:tcBorders>
              <w:top w:val="single" w:sz="4" w:space="0" w:color="auto"/>
              <w:left w:val="single" w:sz="4" w:space="0" w:color="auto"/>
              <w:bottom w:val="single" w:sz="4" w:space="0" w:color="auto"/>
              <w:right w:val="single" w:sz="4" w:space="0" w:color="auto"/>
            </w:tcBorders>
            <w:hideMark/>
          </w:tcPr>
          <w:p w14:paraId="2BDF6E32" w14:textId="77777777" w:rsidR="0052271E" w:rsidDel="00225E36" w:rsidRDefault="0052271E" w:rsidP="008A4BAB">
            <w:pPr>
              <w:pStyle w:val="TAL"/>
              <w:spacing w:line="256" w:lineRule="auto"/>
              <w:rPr>
                <w:ins w:id="24007" w:author="vivo-105" w:date="2022-11-07T14:47:00Z"/>
                <w:del w:id="24008" w:author="vivo-105-1" w:date="2022-11-17T19:51:00Z"/>
              </w:rPr>
            </w:pPr>
            <w:ins w:id="24009" w:author="vivo-105" w:date="2022-11-07T14:47:00Z">
              <w:del w:id="24010" w:author="vivo-105-1" w:date="2022-11-17T19:51:00Z">
                <w:r w:rsidDel="00225E36">
                  <w:delText>480 kHz SSB SCS, 400 MHz bandwidth, TDD duplex mode</w:delText>
                </w:r>
              </w:del>
            </w:ins>
          </w:p>
        </w:tc>
      </w:tr>
      <w:tr w:rsidR="0052271E" w:rsidDel="00225E36" w14:paraId="02E13987" w14:textId="77777777" w:rsidTr="008A4BAB">
        <w:trPr>
          <w:jc w:val="center"/>
          <w:ins w:id="24011" w:author="vivo-105" w:date="2022-11-07T14:47:00Z"/>
          <w:del w:id="24012" w:author="vivo-105-1" w:date="2022-11-17T19:51:00Z"/>
        </w:trPr>
        <w:tc>
          <w:tcPr>
            <w:tcW w:w="2330" w:type="dxa"/>
            <w:tcBorders>
              <w:top w:val="single" w:sz="4" w:space="0" w:color="auto"/>
              <w:left w:val="single" w:sz="4" w:space="0" w:color="auto"/>
              <w:bottom w:val="single" w:sz="4" w:space="0" w:color="auto"/>
              <w:right w:val="single" w:sz="4" w:space="0" w:color="auto"/>
            </w:tcBorders>
          </w:tcPr>
          <w:p w14:paraId="6E5842B7" w14:textId="77777777" w:rsidR="0052271E" w:rsidDel="00225E36" w:rsidRDefault="0052271E" w:rsidP="008A4BAB">
            <w:pPr>
              <w:pStyle w:val="TAL"/>
              <w:spacing w:line="256" w:lineRule="auto"/>
              <w:rPr>
                <w:ins w:id="24013" w:author="vivo-105" w:date="2022-11-07T14:47:00Z"/>
                <w:del w:id="24014" w:author="vivo-105-1" w:date="2022-11-17T19:51:00Z"/>
                <w:lang w:eastAsia="zh-CN"/>
              </w:rPr>
            </w:pPr>
            <w:ins w:id="24015" w:author="vivo-105" w:date="2022-11-07T14:47:00Z">
              <w:del w:id="24016" w:author="vivo-105-1" w:date="2022-11-17T19:51:00Z">
                <w:r w:rsidDel="00225E36">
                  <w:rPr>
                    <w:rFonts w:hint="eastAsia"/>
                    <w:lang w:eastAsia="zh-CN"/>
                  </w:rPr>
                  <w:delText>3</w:delText>
                </w:r>
              </w:del>
            </w:ins>
          </w:p>
        </w:tc>
        <w:tc>
          <w:tcPr>
            <w:tcW w:w="7299" w:type="dxa"/>
            <w:tcBorders>
              <w:top w:val="single" w:sz="4" w:space="0" w:color="auto"/>
              <w:left w:val="single" w:sz="4" w:space="0" w:color="auto"/>
              <w:bottom w:val="single" w:sz="4" w:space="0" w:color="auto"/>
              <w:right w:val="single" w:sz="4" w:space="0" w:color="auto"/>
            </w:tcBorders>
          </w:tcPr>
          <w:p w14:paraId="4B04669C" w14:textId="77777777" w:rsidR="0052271E" w:rsidDel="00225E36" w:rsidRDefault="0052271E" w:rsidP="008A4BAB">
            <w:pPr>
              <w:pStyle w:val="TAL"/>
              <w:spacing w:line="256" w:lineRule="auto"/>
              <w:rPr>
                <w:ins w:id="24017" w:author="vivo-105" w:date="2022-11-07T14:47:00Z"/>
                <w:del w:id="24018" w:author="vivo-105-1" w:date="2022-11-17T19:51:00Z"/>
              </w:rPr>
            </w:pPr>
            <w:ins w:id="24019" w:author="vivo-105" w:date="2022-11-07T14:47:00Z">
              <w:del w:id="24020" w:author="vivo-105-1" w:date="2022-11-17T19:51:00Z">
                <w:r w:rsidDel="00225E36">
                  <w:delText>960 kHz SSB SCS, 400 MHz bandwidth, TDD duplex mode</w:delText>
                </w:r>
              </w:del>
            </w:ins>
          </w:p>
        </w:tc>
      </w:tr>
      <w:tr w:rsidR="0052271E" w:rsidDel="00225E36" w14:paraId="6CF97899" w14:textId="77777777" w:rsidTr="008A4BAB">
        <w:trPr>
          <w:jc w:val="center"/>
          <w:ins w:id="24021" w:author="vivo-105" w:date="2022-11-07T14:47:00Z"/>
          <w:del w:id="24022" w:author="vivo-105-1" w:date="2022-11-17T19:51:00Z"/>
        </w:trPr>
        <w:tc>
          <w:tcPr>
            <w:tcW w:w="9629" w:type="dxa"/>
            <w:gridSpan w:val="2"/>
            <w:tcBorders>
              <w:top w:val="single" w:sz="4" w:space="0" w:color="auto"/>
              <w:left w:val="single" w:sz="4" w:space="0" w:color="auto"/>
              <w:bottom w:val="single" w:sz="4" w:space="0" w:color="auto"/>
              <w:right w:val="single" w:sz="4" w:space="0" w:color="auto"/>
            </w:tcBorders>
          </w:tcPr>
          <w:p w14:paraId="1568B521" w14:textId="77777777" w:rsidR="0052271E" w:rsidDel="00225E36" w:rsidRDefault="0052271E" w:rsidP="008A4BAB">
            <w:pPr>
              <w:pStyle w:val="TAL"/>
              <w:spacing w:line="256" w:lineRule="auto"/>
              <w:rPr>
                <w:ins w:id="24023" w:author="vivo-105" w:date="2022-11-07T14:47:00Z"/>
                <w:del w:id="24024" w:author="vivo-105-1" w:date="2022-11-17T19:51:00Z"/>
              </w:rPr>
            </w:pPr>
            <w:ins w:id="24025" w:author="vivo-105" w:date="2022-11-07T14:47:00Z">
              <w:del w:id="24026" w:author="vivo-105-1" w:date="2022-11-17T19:51:00Z">
                <w:r w:rsidRPr="001C0E1B" w:rsidDel="00225E36">
                  <w:rPr>
                    <w:lang w:eastAsia="zh-CN"/>
                  </w:rPr>
                  <w:delText>Note:</w:delText>
                </w:r>
                <w:r w:rsidRPr="001C0E1B" w:rsidDel="00225E36">
                  <w:rPr>
                    <w:lang w:eastAsia="zh-CN"/>
                  </w:rPr>
                  <w:tab/>
                </w:r>
                <w:r w:rsidRPr="001C0E1B" w:rsidDel="00225E36">
                  <w:delText>The UE is only required to be tested in one of the supported test configurations.</w:delText>
                </w:r>
              </w:del>
            </w:ins>
          </w:p>
        </w:tc>
      </w:tr>
    </w:tbl>
    <w:p w14:paraId="39946C9C" w14:textId="77777777" w:rsidR="0052271E" w:rsidDel="00225E36" w:rsidRDefault="0052271E" w:rsidP="0052271E">
      <w:pPr>
        <w:rPr>
          <w:ins w:id="24027" w:author="vivo-105" w:date="2022-11-07T14:47:00Z"/>
          <w:del w:id="24028" w:author="vivo-105-1" w:date="2022-11-17T19:51:00Z"/>
        </w:rPr>
      </w:pPr>
    </w:p>
    <w:p w14:paraId="0E176D39" w14:textId="77777777" w:rsidR="0052271E" w:rsidDel="00225E36" w:rsidRDefault="0052271E" w:rsidP="0052271E">
      <w:pPr>
        <w:pStyle w:val="TH"/>
        <w:rPr>
          <w:ins w:id="24029" w:author="vivo-105" w:date="2022-11-07T14:47:00Z"/>
          <w:del w:id="24030" w:author="vivo-105-1" w:date="2022-11-17T19:51:00Z"/>
        </w:rPr>
      </w:pPr>
      <w:ins w:id="24031" w:author="vivo-105" w:date="2022-11-07T14:47:00Z">
        <w:del w:id="24032" w:author="vivo-105-1" w:date="2022-11-17T19:51:00Z">
          <w:r w:rsidDel="00225E36">
            <w:delText xml:space="preserve">Table </w:delText>
          </w:r>
        </w:del>
      </w:ins>
      <w:ins w:id="24033" w:author="vivo-105" w:date="2022-11-07T17:09:00Z">
        <w:del w:id="24034" w:author="vivo-105-1" w:date="2022-11-17T19:51:00Z">
          <w:r w:rsidDel="00225E36">
            <w:delText>A.15.3.2.2</w:delText>
          </w:r>
        </w:del>
      </w:ins>
      <w:ins w:id="24035" w:author="vivo-105" w:date="2022-11-07T14:47:00Z">
        <w:del w:id="24036" w:author="vivo-105-1" w:date="2022-11-17T19:51:00Z">
          <w:r w:rsidDel="00225E36">
            <w:delText>.1-2: General test parameters for SA inter-frequency event triggered reporting for FR2-2 without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2271E" w:rsidDel="00225E36" w14:paraId="7469F7E2" w14:textId="77777777" w:rsidTr="008A4BAB">
        <w:trPr>
          <w:cantSplit/>
          <w:trHeight w:val="187"/>
          <w:ins w:id="24037" w:author="vivo-105" w:date="2022-11-07T14:47:00Z"/>
          <w:del w:id="24038" w:author="vivo-105-1" w:date="2022-11-17T19:51:00Z"/>
        </w:trPr>
        <w:tc>
          <w:tcPr>
            <w:tcW w:w="2116" w:type="dxa"/>
            <w:tcBorders>
              <w:top w:val="single" w:sz="4" w:space="0" w:color="auto"/>
              <w:left w:val="single" w:sz="4" w:space="0" w:color="auto"/>
              <w:bottom w:val="nil"/>
              <w:right w:val="single" w:sz="4" w:space="0" w:color="auto"/>
            </w:tcBorders>
            <w:hideMark/>
          </w:tcPr>
          <w:p w14:paraId="33C5E14D" w14:textId="77777777" w:rsidR="0052271E" w:rsidDel="00225E36" w:rsidRDefault="0052271E" w:rsidP="008A4BAB">
            <w:pPr>
              <w:pStyle w:val="TAH"/>
              <w:spacing w:line="256" w:lineRule="auto"/>
              <w:rPr>
                <w:ins w:id="24039" w:author="vivo-105" w:date="2022-11-07T14:47:00Z"/>
                <w:del w:id="24040" w:author="vivo-105-1" w:date="2022-11-17T19:51:00Z"/>
              </w:rPr>
            </w:pPr>
            <w:ins w:id="24041" w:author="vivo-105" w:date="2022-11-07T14:47:00Z">
              <w:del w:id="24042" w:author="vivo-105-1" w:date="2022-11-17T19:51:00Z">
                <w:r w:rsidDel="00225E36">
                  <w:delText>Parameter</w:delText>
                </w:r>
              </w:del>
            </w:ins>
          </w:p>
        </w:tc>
        <w:tc>
          <w:tcPr>
            <w:tcW w:w="596" w:type="dxa"/>
            <w:tcBorders>
              <w:top w:val="single" w:sz="4" w:space="0" w:color="auto"/>
              <w:left w:val="single" w:sz="4" w:space="0" w:color="auto"/>
              <w:bottom w:val="nil"/>
              <w:right w:val="single" w:sz="4" w:space="0" w:color="auto"/>
            </w:tcBorders>
            <w:hideMark/>
          </w:tcPr>
          <w:p w14:paraId="49610649" w14:textId="77777777" w:rsidR="0052271E" w:rsidDel="00225E36" w:rsidRDefault="0052271E" w:rsidP="008A4BAB">
            <w:pPr>
              <w:pStyle w:val="TAH"/>
              <w:spacing w:line="256" w:lineRule="auto"/>
              <w:rPr>
                <w:ins w:id="24043" w:author="vivo-105" w:date="2022-11-07T14:47:00Z"/>
                <w:del w:id="24044" w:author="vivo-105-1" w:date="2022-11-17T19:51:00Z"/>
              </w:rPr>
            </w:pPr>
            <w:ins w:id="24045" w:author="vivo-105" w:date="2022-11-07T14:47:00Z">
              <w:del w:id="24046" w:author="vivo-105-1" w:date="2022-11-17T19:51:00Z">
                <w:r w:rsidDel="00225E36">
                  <w:delText>Unit</w:delText>
                </w:r>
              </w:del>
            </w:ins>
          </w:p>
        </w:tc>
        <w:tc>
          <w:tcPr>
            <w:tcW w:w="1251" w:type="dxa"/>
            <w:tcBorders>
              <w:top w:val="single" w:sz="4" w:space="0" w:color="auto"/>
              <w:left w:val="single" w:sz="4" w:space="0" w:color="auto"/>
              <w:bottom w:val="nil"/>
              <w:right w:val="single" w:sz="4" w:space="0" w:color="auto"/>
            </w:tcBorders>
            <w:hideMark/>
          </w:tcPr>
          <w:p w14:paraId="2A3B0B04" w14:textId="77777777" w:rsidR="0052271E" w:rsidDel="00225E36" w:rsidRDefault="0052271E" w:rsidP="008A4BAB">
            <w:pPr>
              <w:pStyle w:val="TAH"/>
              <w:spacing w:line="256" w:lineRule="auto"/>
              <w:rPr>
                <w:ins w:id="24047" w:author="vivo-105" w:date="2022-11-07T14:47:00Z"/>
                <w:del w:id="24048" w:author="vivo-105-1" w:date="2022-11-17T19:51:00Z"/>
              </w:rPr>
            </w:pPr>
            <w:ins w:id="24049" w:author="vivo-105" w:date="2022-11-07T14:47:00Z">
              <w:del w:id="24050" w:author="vivo-105-1" w:date="2022-11-17T19:51:00Z">
                <w:r w:rsidDel="00225E36">
                  <w:delText>Test configuration</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362272E4" w14:textId="77777777" w:rsidR="0052271E" w:rsidDel="00225E36" w:rsidRDefault="0052271E" w:rsidP="008A4BAB">
            <w:pPr>
              <w:pStyle w:val="TAH"/>
              <w:spacing w:line="256" w:lineRule="auto"/>
              <w:rPr>
                <w:ins w:id="24051" w:author="vivo-105" w:date="2022-11-07T14:47:00Z"/>
                <w:del w:id="24052" w:author="vivo-105-1" w:date="2022-11-17T19:51:00Z"/>
              </w:rPr>
            </w:pPr>
            <w:ins w:id="24053" w:author="vivo-105" w:date="2022-11-07T14:47:00Z">
              <w:del w:id="24054" w:author="vivo-105-1" w:date="2022-11-17T19:51:00Z">
                <w:r w:rsidDel="00225E36">
                  <w:delText>Value</w:delText>
                </w:r>
              </w:del>
            </w:ins>
          </w:p>
        </w:tc>
        <w:tc>
          <w:tcPr>
            <w:tcW w:w="3072" w:type="dxa"/>
            <w:tcBorders>
              <w:top w:val="single" w:sz="4" w:space="0" w:color="auto"/>
              <w:left w:val="single" w:sz="4" w:space="0" w:color="auto"/>
              <w:bottom w:val="nil"/>
              <w:right w:val="single" w:sz="4" w:space="0" w:color="auto"/>
            </w:tcBorders>
            <w:hideMark/>
          </w:tcPr>
          <w:p w14:paraId="629E77E2" w14:textId="77777777" w:rsidR="0052271E" w:rsidDel="00225E36" w:rsidRDefault="0052271E" w:rsidP="008A4BAB">
            <w:pPr>
              <w:pStyle w:val="TAH"/>
              <w:spacing w:line="256" w:lineRule="auto"/>
              <w:rPr>
                <w:ins w:id="24055" w:author="vivo-105" w:date="2022-11-07T14:47:00Z"/>
                <w:del w:id="24056" w:author="vivo-105-1" w:date="2022-11-17T19:51:00Z"/>
              </w:rPr>
            </w:pPr>
            <w:ins w:id="24057" w:author="vivo-105" w:date="2022-11-07T14:47:00Z">
              <w:del w:id="24058" w:author="vivo-105-1" w:date="2022-11-17T19:51:00Z">
                <w:r w:rsidDel="00225E36">
                  <w:delText>Comment</w:delText>
                </w:r>
              </w:del>
            </w:ins>
          </w:p>
        </w:tc>
      </w:tr>
      <w:tr w:rsidR="0052271E" w:rsidDel="00225E36" w14:paraId="04240F2E" w14:textId="77777777" w:rsidTr="008A4BAB">
        <w:trPr>
          <w:cantSplit/>
          <w:trHeight w:val="187"/>
          <w:ins w:id="24059" w:author="vivo-105" w:date="2022-11-07T14:47:00Z"/>
          <w:del w:id="24060" w:author="vivo-105-1" w:date="2022-11-17T19:51:00Z"/>
        </w:trPr>
        <w:tc>
          <w:tcPr>
            <w:tcW w:w="2116" w:type="dxa"/>
            <w:tcBorders>
              <w:top w:val="nil"/>
              <w:left w:val="single" w:sz="4" w:space="0" w:color="auto"/>
              <w:bottom w:val="single" w:sz="4" w:space="0" w:color="auto"/>
              <w:right w:val="single" w:sz="4" w:space="0" w:color="auto"/>
            </w:tcBorders>
          </w:tcPr>
          <w:p w14:paraId="205790B0" w14:textId="77777777" w:rsidR="0052271E" w:rsidDel="00225E36" w:rsidRDefault="0052271E" w:rsidP="008A4BAB">
            <w:pPr>
              <w:pStyle w:val="TAH"/>
              <w:spacing w:line="256" w:lineRule="auto"/>
              <w:rPr>
                <w:ins w:id="24061" w:author="vivo-105" w:date="2022-11-07T14:47:00Z"/>
                <w:del w:id="24062" w:author="vivo-105-1" w:date="2022-11-17T19:51:00Z"/>
              </w:rPr>
            </w:pPr>
          </w:p>
        </w:tc>
        <w:tc>
          <w:tcPr>
            <w:tcW w:w="596" w:type="dxa"/>
            <w:tcBorders>
              <w:top w:val="nil"/>
              <w:left w:val="single" w:sz="4" w:space="0" w:color="auto"/>
              <w:bottom w:val="single" w:sz="4" w:space="0" w:color="auto"/>
              <w:right w:val="single" w:sz="4" w:space="0" w:color="auto"/>
            </w:tcBorders>
          </w:tcPr>
          <w:p w14:paraId="5A5685E1" w14:textId="77777777" w:rsidR="0052271E" w:rsidDel="00225E36" w:rsidRDefault="0052271E" w:rsidP="008A4BAB">
            <w:pPr>
              <w:pStyle w:val="TAH"/>
              <w:spacing w:line="256" w:lineRule="auto"/>
              <w:rPr>
                <w:ins w:id="24063" w:author="vivo-105" w:date="2022-11-07T14:47:00Z"/>
                <w:del w:id="24064" w:author="vivo-105-1" w:date="2022-11-17T19:51:00Z"/>
              </w:rPr>
            </w:pPr>
          </w:p>
        </w:tc>
        <w:tc>
          <w:tcPr>
            <w:tcW w:w="1251" w:type="dxa"/>
            <w:tcBorders>
              <w:top w:val="nil"/>
              <w:left w:val="single" w:sz="4" w:space="0" w:color="auto"/>
              <w:bottom w:val="single" w:sz="4" w:space="0" w:color="auto"/>
              <w:right w:val="single" w:sz="4" w:space="0" w:color="auto"/>
            </w:tcBorders>
          </w:tcPr>
          <w:p w14:paraId="445AEFB1" w14:textId="77777777" w:rsidR="0052271E" w:rsidDel="00225E36" w:rsidRDefault="0052271E" w:rsidP="008A4BAB">
            <w:pPr>
              <w:pStyle w:val="TAH"/>
              <w:spacing w:line="256" w:lineRule="auto"/>
              <w:rPr>
                <w:ins w:id="24065" w:author="vivo-105" w:date="2022-11-07T14:47:00Z"/>
                <w:del w:id="24066" w:author="vivo-105-1" w:date="2022-11-17T19:51:00Z"/>
              </w:rPr>
            </w:pPr>
          </w:p>
        </w:tc>
        <w:tc>
          <w:tcPr>
            <w:tcW w:w="1252" w:type="dxa"/>
            <w:tcBorders>
              <w:top w:val="single" w:sz="4" w:space="0" w:color="auto"/>
              <w:left w:val="single" w:sz="4" w:space="0" w:color="auto"/>
              <w:bottom w:val="single" w:sz="4" w:space="0" w:color="auto"/>
              <w:right w:val="single" w:sz="4" w:space="0" w:color="auto"/>
            </w:tcBorders>
            <w:hideMark/>
          </w:tcPr>
          <w:p w14:paraId="6FAA22CE" w14:textId="77777777" w:rsidR="0052271E" w:rsidDel="00225E36" w:rsidRDefault="0052271E" w:rsidP="008A4BAB">
            <w:pPr>
              <w:pStyle w:val="TAH"/>
              <w:spacing w:line="256" w:lineRule="auto"/>
              <w:rPr>
                <w:ins w:id="24067" w:author="vivo-105" w:date="2022-11-07T14:47:00Z"/>
                <w:del w:id="24068" w:author="vivo-105-1" w:date="2022-11-17T19:51:00Z"/>
              </w:rPr>
            </w:pPr>
            <w:ins w:id="24069" w:author="vivo-105" w:date="2022-11-07T14:47:00Z">
              <w:del w:id="24070" w:author="vivo-105-1" w:date="2022-11-17T19:51:00Z">
                <w:r w:rsidDel="00225E36">
                  <w:delText>Test 1</w:delText>
                </w:r>
              </w:del>
            </w:ins>
          </w:p>
        </w:tc>
        <w:tc>
          <w:tcPr>
            <w:tcW w:w="1253" w:type="dxa"/>
            <w:tcBorders>
              <w:top w:val="single" w:sz="4" w:space="0" w:color="auto"/>
              <w:left w:val="single" w:sz="4" w:space="0" w:color="auto"/>
              <w:bottom w:val="single" w:sz="4" w:space="0" w:color="auto"/>
              <w:right w:val="single" w:sz="4" w:space="0" w:color="auto"/>
            </w:tcBorders>
            <w:hideMark/>
          </w:tcPr>
          <w:p w14:paraId="6D0619F1" w14:textId="77777777" w:rsidR="0052271E" w:rsidDel="00225E36" w:rsidRDefault="0052271E" w:rsidP="008A4BAB">
            <w:pPr>
              <w:pStyle w:val="TAH"/>
              <w:spacing w:line="256" w:lineRule="auto"/>
              <w:rPr>
                <w:ins w:id="24071" w:author="vivo-105" w:date="2022-11-07T14:47:00Z"/>
                <w:del w:id="24072" w:author="vivo-105-1" w:date="2022-11-17T19:51:00Z"/>
              </w:rPr>
            </w:pPr>
            <w:ins w:id="24073" w:author="vivo-105" w:date="2022-11-07T14:47:00Z">
              <w:del w:id="24074" w:author="vivo-105-1" w:date="2022-11-17T19:51:00Z">
                <w:r w:rsidDel="00225E36">
                  <w:delText>Test 2</w:delText>
                </w:r>
              </w:del>
            </w:ins>
          </w:p>
        </w:tc>
        <w:tc>
          <w:tcPr>
            <w:tcW w:w="3072" w:type="dxa"/>
            <w:tcBorders>
              <w:top w:val="nil"/>
              <w:left w:val="single" w:sz="4" w:space="0" w:color="auto"/>
              <w:bottom w:val="single" w:sz="4" w:space="0" w:color="auto"/>
              <w:right w:val="single" w:sz="4" w:space="0" w:color="auto"/>
            </w:tcBorders>
          </w:tcPr>
          <w:p w14:paraId="1E1E1BFA" w14:textId="77777777" w:rsidR="0052271E" w:rsidDel="00225E36" w:rsidRDefault="0052271E" w:rsidP="008A4BAB">
            <w:pPr>
              <w:pStyle w:val="TAH"/>
              <w:spacing w:line="256" w:lineRule="auto"/>
              <w:rPr>
                <w:ins w:id="24075" w:author="vivo-105" w:date="2022-11-07T14:47:00Z"/>
                <w:del w:id="24076" w:author="vivo-105-1" w:date="2022-11-17T19:51:00Z"/>
              </w:rPr>
            </w:pPr>
          </w:p>
        </w:tc>
      </w:tr>
      <w:tr w:rsidR="0052271E" w:rsidDel="00225E36" w14:paraId="49579E0C" w14:textId="77777777" w:rsidTr="008A4BAB">
        <w:trPr>
          <w:cantSplit/>
          <w:trHeight w:val="187"/>
          <w:ins w:id="24077" w:author="vivo-105" w:date="2022-11-07T14:47:00Z"/>
          <w:del w:id="2407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6670484" w14:textId="77777777" w:rsidR="0052271E" w:rsidDel="00225E36" w:rsidRDefault="0052271E" w:rsidP="008A4BAB">
            <w:pPr>
              <w:pStyle w:val="TAL"/>
              <w:spacing w:line="256" w:lineRule="auto"/>
              <w:rPr>
                <w:ins w:id="24079" w:author="vivo-105" w:date="2022-11-07T14:47:00Z"/>
                <w:del w:id="24080" w:author="vivo-105-1" w:date="2022-11-17T19:51:00Z"/>
              </w:rPr>
            </w:pPr>
            <w:ins w:id="24081" w:author="vivo-105" w:date="2022-11-07T14:47:00Z">
              <w:del w:id="24082" w:author="vivo-105-1" w:date="2022-11-17T19:51: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69252D9E" w14:textId="77777777" w:rsidR="0052271E" w:rsidDel="00225E36" w:rsidRDefault="0052271E" w:rsidP="008A4BAB">
            <w:pPr>
              <w:pStyle w:val="TAC"/>
              <w:spacing w:line="256" w:lineRule="auto"/>
              <w:rPr>
                <w:ins w:id="24083" w:author="vivo-105" w:date="2022-11-07T14:47:00Z"/>
                <w:del w:id="2408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5253F55E" w14:textId="77777777" w:rsidR="0052271E" w:rsidDel="00225E36" w:rsidRDefault="0052271E" w:rsidP="008A4BAB">
            <w:pPr>
              <w:pStyle w:val="TAL"/>
              <w:spacing w:line="256" w:lineRule="auto"/>
              <w:rPr>
                <w:ins w:id="24085" w:author="vivo-105" w:date="2022-11-07T14:47:00Z"/>
                <w:del w:id="24086" w:author="vivo-105-1" w:date="2022-11-17T19:51:00Z"/>
                <w:rFonts w:cs="Arial"/>
              </w:rPr>
            </w:pPr>
            <w:ins w:id="24087" w:author="vivo-105" w:date="2022-11-07T14:47:00Z">
              <w:del w:id="2408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79F8F15C" w14:textId="77777777" w:rsidR="0052271E" w:rsidDel="00225E36" w:rsidRDefault="0052271E" w:rsidP="008A4BAB">
            <w:pPr>
              <w:pStyle w:val="TAC"/>
              <w:spacing w:line="256" w:lineRule="auto"/>
              <w:rPr>
                <w:ins w:id="24089" w:author="vivo-105" w:date="2022-11-07T14:47:00Z"/>
                <w:del w:id="24090" w:author="vivo-105-1" w:date="2022-11-17T19:51:00Z"/>
              </w:rPr>
            </w:pPr>
            <w:ins w:id="24091" w:author="vivo-105" w:date="2022-11-07T14:47:00Z">
              <w:del w:id="24092" w:author="vivo-105-1" w:date="2022-11-17T19:51:00Z">
                <w:r w:rsidDel="00225E36">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5E504AEF" w14:textId="77777777" w:rsidR="0052271E" w:rsidDel="00225E36" w:rsidRDefault="0052271E" w:rsidP="008A4BAB">
            <w:pPr>
              <w:pStyle w:val="TAL"/>
              <w:spacing w:line="256" w:lineRule="auto"/>
              <w:rPr>
                <w:ins w:id="24093" w:author="vivo-105" w:date="2022-11-07T14:47:00Z"/>
                <w:del w:id="24094" w:author="vivo-105-1" w:date="2022-11-17T19:51:00Z"/>
                <w:bCs/>
              </w:rPr>
            </w:pPr>
            <w:ins w:id="24095" w:author="vivo-105" w:date="2022-11-07T14:47:00Z">
              <w:del w:id="24096" w:author="vivo-105-1" w:date="2022-11-17T19:51:00Z">
                <w:r w:rsidDel="00225E36">
                  <w:rPr>
                    <w:bCs/>
                  </w:rPr>
                  <w:delText>Two FR2-2 NR carrier frequencies is used.</w:delText>
                </w:r>
              </w:del>
            </w:ins>
          </w:p>
        </w:tc>
      </w:tr>
      <w:tr w:rsidR="0052271E" w:rsidDel="00225E36" w14:paraId="0ECA08AF" w14:textId="77777777" w:rsidTr="008A4BAB">
        <w:trPr>
          <w:cantSplit/>
          <w:trHeight w:val="187"/>
          <w:ins w:id="24097" w:author="vivo-105" w:date="2022-11-07T14:47:00Z"/>
          <w:del w:id="2409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4157096D" w14:textId="77777777" w:rsidR="0052271E" w:rsidDel="00225E36" w:rsidRDefault="0052271E" w:rsidP="008A4BAB">
            <w:pPr>
              <w:pStyle w:val="TAL"/>
              <w:spacing w:line="256" w:lineRule="auto"/>
              <w:rPr>
                <w:ins w:id="24099" w:author="vivo-105" w:date="2022-11-07T14:47:00Z"/>
                <w:del w:id="24100" w:author="vivo-105-1" w:date="2022-11-17T19:51:00Z"/>
                <w:rFonts w:cs="Arial"/>
              </w:rPr>
            </w:pPr>
            <w:ins w:id="24101" w:author="vivo-105" w:date="2022-11-07T14:47:00Z">
              <w:del w:id="24102" w:author="vivo-105-1" w:date="2022-11-17T19:51: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431176FC" w14:textId="77777777" w:rsidR="0052271E" w:rsidDel="00225E36" w:rsidRDefault="0052271E" w:rsidP="008A4BAB">
            <w:pPr>
              <w:pStyle w:val="TAC"/>
              <w:spacing w:line="256" w:lineRule="auto"/>
              <w:rPr>
                <w:ins w:id="24103" w:author="vivo-105" w:date="2022-11-07T14:47:00Z"/>
                <w:del w:id="2410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00E79F7" w14:textId="77777777" w:rsidR="0052271E" w:rsidDel="00225E36" w:rsidRDefault="0052271E" w:rsidP="008A4BAB">
            <w:pPr>
              <w:pStyle w:val="TAL"/>
              <w:spacing w:line="256" w:lineRule="auto"/>
              <w:rPr>
                <w:ins w:id="24105" w:author="vivo-105" w:date="2022-11-07T14:47:00Z"/>
                <w:del w:id="24106" w:author="vivo-105-1" w:date="2022-11-17T19:51:00Z"/>
                <w:rFonts w:cs="Arial"/>
              </w:rPr>
            </w:pPr>
            <w:ins w:id="24107" w:author="vivo-105" w:date="2022-11-07T14:47:00Z">
              <w:del w:id="2410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669B919" w14:textId="77777777" w:rsidR="0052271E" w:rsidDel="00225E36" w:rsidRDefault="0052271E" w:rsidP="008A4BAB">
            <w:pPr>
              <w:pStyle w:val="TAL"/>
              <w:spacing w:line="256" w:lineRule="auto"/>
              <w:rPr>
                <w:ins w:id="24109" w:author="vivo-105" w:date="2022-11-07T14:47:00Z"/>
                <w:del w:id="24110" w:author="vivo-105-1" w:date="2022-11-17T19:51:00Z"/>
                <w:rFonts w:cs="Arial"/>
              </w:rPr>
            </w:pPr>
            <w:ins w:id="24111" w:author="vivo-105" w:date="2022-11-07T14:47:00Z">
              <w:del w:id="24112" w:author="vivo-105-1" w:date="2022-11-17T19:51: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70EEA8AE" w14:textId="77777777" w:rsidR="0052271E" w:rsidDel="00225E36" w:rsidRDefault="0052271E" w:rsidP="008A4BAB">
            <w:pPr>
              <w:pStyle w:val="TAL"/>
              <w:spacing w:line="256" w:lineRule="auto"/>
              <w:rPr>
                <w:ins w:id="24113" w:author="vivo-105" w:date="2022-11-07T14:47:00Z"/>
                <w:del w:id="24114" w:author="vivo-105-1" w:date="2022-11-17T19:51:00Z"/>
                <w:rFonts w:cs="Arial"/>
              </w:rPr>
            </w:pPr>
            <w:ins w:id="24115" w:author="vivo-105" w:date="2022-11-07T14:47:00Z">
              <w:del w:id="24116" w:author="vivo-105-1" w:date="2022-11-17T19:51:00Z">
                <w:r w:rsidDel="00225E36">
                  <w:rPr>
                    <w:rFonts w:cs="Arial"/>
                  </w:rPr>
                  <w:delText xml:space="preserve">NR Cell 1 is on </w:delText>
                </w:r>
                <w:r w:rsidDel="00225E36">
                  <w:delText xml:space="preserve">NR RF channel </w:delText>
                </w:r>
                <w:r w:rsidDel="00225E36">
                  <w:rPr>
                    <w:rFonts w:cs="Arial"/>
                  </w:rPr>
                  <w:delText xml:space="preserve">number </w:delText>
                </w:r>
                <w:r w:rsidDel="00225E36">
                  <w:delText>1.</w:delText>
                </w:r>
              </w:del>
            </w:ins>
          </w:p>
        </w:tc>
      </w:tr>
      <w:tr w:rsidR="0052271E" w:rsidDel="00225E36" w14:paraId="0E50DBC9" w14:textId="77777777" w:rsidTr="008A4BAB">
        <w:trPr>
          <w:cantSplit/>
          <w:trHeight w:val="187"/>
          <w:ins w:id="24117" w:author="vivo-105" w:date="2022-11-07T14:47:00Z"/>
          <w:del w:id="2411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7BBE395" w14:textId="77777777" w:rsidR="0052271E" w:rsidDel="00225E36" w:rsidRDefault="0052271E" w:rsidP="008A4BAB">
            <w:pPr>
              <w:pStyle w:val="TAL"/>
              <w:spacing w:line="256" w:lineRule="auto"/>
              <w:rPr>
                <w:ins w:id="24119" w:author="vivo-105" w:date="2022-11-07T14:47:00Z"/>
                <w:del w:id="24120" w:author="vivo-105-1" w:date="2022-11-17T19:51:00Z"/>
                <w:rFonts w:cs="Arial"/>
              </w:rPr>
            </w:pPr>
            <w:ins w:id="24121" w:author="vivo-105" w:date="2022-11-07T14:47:00Z">
              <w:del w:id="24122" w:author="vivo-105-1" w:date="2022-11-17T19:51: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7E16CC4D" w14:textId="77777777" w:rsidR="0052271E" w:rsidDel="00225E36" w:rsidRDefault="0052271E" w:rsidP="008A4BAB">
            <w:pPr>
              <w:pStyle w:val="TAC"/>
              <w:spacing w:line="256" w:lineRule="auto"/>
              <w:rPr>
                <w:ins w:id="24123" w:author="vivo-105" w:date="2022-11-07T14:47:00Z"/>
                <w:del w:id="2412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BA8ABDE" w14:textId="77777777" w:rsidR="0052271E" w:rsidDel="00225E36" w:rsidRDefault="0052271E" w:rsidP="008A4BAB">
            <w:pPr>
              <w:pStyle w:val="TAL"/>
              <w:spacing w:line="256" w:lineRule="auto"/>
              <w:rPr>
                <w:ins w:id="24125" w:author="vivo-105" w:date="2022-11-07T14:47:00Z"/>
                <w:del w:id="24126" w:author="vivo-105-1" w:date="2022-11-17T19:51:00Z"/>
                <w:rFonts w:cs="Arial"/>
              </w:rPr>
            </w:pPr>
            <w:ins w:id="24127" w:author="vivo-105" w:date="2022-11-07T14:47:00Z">
              <w:del w:id="2412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0D65445" w14:textId="77777777" w:rsidR="0052271E" w:rsidDel="00225E36" w:rsidRDefault="0052271E" w:rsidP="008A4BAB">
            <w:pPr>
              <w:pStyle w:val="TAL"/>
              <w:spacing w:line="256" w:lineRule="auto"/>
              <w:rPr>
                <w:ins w:id="24129" w:author="vivo-105" w:date="2022-11-07T14:47:00Z"/>
                <w:del w:id="24130" w:author="vivo-105-1" w:date="2022-11-17T19:51:00Z"/>
                <w:rFonts w:cs="Arial"/>
              </w:rPr>
            </w:pPr>
            <w:ins w:id="24131" w:author="vivo-105" w:date="2022-11-07T14:47:00Z">
              <w:del w:id="24132" w:author="vivo-105-1" w:date="2022-11-17T19:51: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596B8EC4" w14:textId="77777777" w:rsidR="0052271E" w:rsidDel="00225E36" w:rsidRDefault="0052271E" w:rsidP="008A4BAB">
            <w:pPr>
              <w:pStyle w:val="TAL"/>
              <w:spacing w:line="256" w:lineRule="auto"/>
              <w:rPr>
                <w:ins w:id="24133" w:author="vivo-105" w:date="2022-11-07T14:47:00Z"/>
                <w:del w:id="24134" w:author="vivo-105-1" w:date="2022-11-17T19:51:00Z"/>
                <w:rFonts w:cs="Arial"/>
              </w:rPr>
            </w:pPr>
            <w:ins w:id="24135" w:author="vivo-105" w:date="2022-11-07T14:47:00Z">
              <w:del w:id="24136" w:author="vivo-105-1" w:date="2022-11-17T19:51:00Z">
                <w:r w:rsidDel="00225E36">
                  <w:rPr>
                    <w:rFonts w:cs="Arial"/>
                  </w:rPr>
                  <w:delText>NR cell 2 is</w:delText>
                </w:r>
                <w:r w:rsidDel="00225E36">
                  <w:delText xml:space="preserve"> on NR RF channel </w:delText>
                </w:r>
                <w:r w:rsidDel="00225E36">
                  <w:rPr>
                    <w:rFonts w:cs="Arial"/>
                  </w:rPr>
                  <w:delText xml:space="preserve">number </w:delText>
                </w:r>
                <w:r w:rsidDel="00225E36">
                  <w:delText>2.</w:delText>
                </w:r>
              </w:del>
            </w:ins>
          </w:p>
        </w:tc>
      </w:tr>
      <w:tr w:rsidR="0052271E" w:rsidDel="00225E36" w14:paraId="175E633D" w14:textId="77777777" w:rsidTr="008A4BAB">
        <w:trPr>
          <w:cantSplit/>
          <w:trHeight w:val="187"/>
          <w:ins w:id="24137" w:author="vivo-105" w:date="2022-11-07T14:47:00Z"/>
          <w:del w:id="2413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4F0C54AF" w14:textId="77777777" w:rsidR="0052271E" w:rsidDel="00225E36" w:rsidRDefault="0052271E" w:rsidP="008A4BAB">
            <w:pPr>
              <w:pStyle w:val="TAL"/>
              <w:spacing w:line="256" w:lineRule="auto"/>
              <w:rPr>
                <w:ins w:id="24139" w:author="vivo-105" w:date="2022-11-07T14:47:00Z"/>
                <w:del w:id="24140" w:author="vivo-105-1" w:date="2022-11-17T19:51:00Z"/>
                <w:rFonts w:cs="Arial"/>
              </w:rPr>
            </w:pPr>
            <w:ins w:id="24141" w:author="vivo-105" w:date="2022-11-07T14:47:00Z">
              <w:del w:id="24142" w:author="vivo-105-1" w:date="2022-11-17T19:51: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27198CED" w14:textId="77777777" w:rsidR="0052271E" w:rsidDel="00225E36" w:rsidRDefault="0052271E" w:rsidP="008A4BAB">
            <w:pPr>
              <w:pStyle w:val="TAC"/>
              <w:spacing w:line="256" w:lineRule="auto"/>
              <w:rPr>
                <w:ins w:id="24143" w:author="vivo-105" w:date="2022-11-07T14:47:00Z"/>
                <w:del w:id="2414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A40214A" w14:textId="77777777" w:rsidR="0052271E" w:rsidDel="00225E36" w:rsidRDefault="0052271E" w:rsidP="008A4BAB">
            <w:pPr>
              <w:pStyle w:val="TAL"/>
              <w:spacing w:line="256" w:lineRule="auto"/>
              <w:rPr>
                <w:ins w:id="24145" w:author="vivo-105" w:date="2022-11-07T14:47:00Z"/>
                <w:del w:id="24146" w:author="vivo-105-1" w:date="2022-11-17T19:51:00Z"/>
                <w:rFonts w:cs="Arial"/>
                <w:lang w:eastAsia="zh-CN"/>
              </w:rPr>
            </w:pPr>
            <w:ins w:id="24147" w:author="vivo-105" w:date="2022-11-07T14:47:00Z">
              <w:del w:id="2414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949C869" w14:textId="77777777" w:rsidR="0052271E" w:rsidDel="00225E36" w:rsidRDefault="0052271E" w:rsidP="008A4BAB">
            <w:pPr>
              <w:pStyle w:val="TAL"/>
              <w:spacing w:line="256" w:lineRule="auto"/>
              <w:rPr>
                <w:ins w:id="24149" w:author="vivo-105" w:date="2022-11-07T14:47:00Z"/>
                <w:del w:id="24150" w:author="vivo-105-1" w:date="2022-11-17T19:51:00Z"/>
                <w:rFonts w:cs="Arial"/>
              </w:rPr>
            </w:pPr>
            <w:ins w:id="24151" w:author="vivo-105" w:date="2022-11-07T14:47:00Z">
              <w:del w:id="24152" w:author="vivo-105-1" w:date="2022-11-17T19:51:00Z">
                <w:r w:rsidDel="00225E36">
                  <w:rPr>
                    <w:rFonts w:cs="Arial"/>
                    <w:lang w:eastAsia="zh-CN"/>
                  </w:rPr>
                  <w:delText>13</w:delText>
                </w:r>
              </w:del>
            </w:ins>
          </w:p>
        </w:tc>
        <w:tc>
          <w:tcPr>
            <w:tcW w:w="3072" w:type="dxa"/>
            <w:tcBorders>
              <w:top w:val="single" w:sz="4" w:space="0" w:color="auto"/>
              <w:left w:val="single" w:sz="4" w:space="0" w:color="auto"/>
              <w:bottom w:val="single" w:sz="4" w:space="0" w:color="auto"/>
              <w:right w:val="single" w:sz="4" w:space="0" w:color="auto"/>
            </w:tcBorders>
          </w:tcPr>
          <w:p w14:paraId="0E9A2449" w14:textId="77777777" w:rsidR="0052271E" w:rsidDel="00225E36" w:rsidRDefault="0052271E" w:rsidP="008A4BAB">
            <w:pPr>
              <w:pStyle w:val="TAL"/>
              <w:spacing w:line="256" w:lineRule="auto"/>
              <w:rPr>
                <w:ins w:id="24153" w:author="vivo-105" w:date="2022-11-07T14:47:00Z"/>
                <w:del w:id="24154" w:author="vivo-105-1" w:date="2022-11-17T19:51:00Z"/>
                <w:rFonts w:cs="Arial"/>
              </w:rPr>
            </w:pPr>
            <w:ins w:id="24155" w:author="vivo-105" w:date="2022-11-07T14:47:00Z">
              <w:del w:id="24156" w:author="vivo-105-1" w:date="2022-11-17T19:51:00Z">
                <w:r w:rsidDel="00225E36">
                  <w:rPr>
                    <w:rFonts w:cs="Arial"/>
                  </w:rPr>
                  <w:delText>As specified in clause 9.1.2-1.</w:delText>
                </w:r>
              </w:del>
            </w:ins>
          </w:p>
          <w:p w14:paraId="4A6ECA94" w14:textId="77777777" w:rsidR="0052271E" w:rsidDel="00225E36" w:rsidRDefault="0052271E" w:rsidP="008A4BAB">
            <w:pPr>
              <w:pStyle w:val="TAL"/>
              <w:spacing w:line="256" w:lineRule="auto"/>
              <w:rPr>
                <w:ins w:id="24157" w:author="vivo-105" w:date="2022-11-07T14:47:00Z"/>
                <w:del w:id="24158" w:author="vivo-105-1" w:date="2022-11-17T19:51:00Z"/>
                <w:rFonts w:cs="Arial"/>
              </w:rPr>
            </w:pPr>
          </w:p>
        </w:tc>
      </w:tr>
      <w:tr w:rsidR="0052271E" w:rsidDel="00225E36" w14:paraId="2D7C7B41" w14:textId="77777777" w:rsidTr="008A4BAB">
        <w:trPr>
          <w:cantSplit/>
          <w:trHeight w:val="187"/>
          <w:ins w:id="24159" w:author="vivo-105" w:date="2022-11-07T14:47:00Z"/>
          <w:del w:id="2416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1B11DBFA" w14:textId="77777777" w:rsidR="0052271E" w:rsidDel="00225E36" w:rsidRDefault="0052271E" w:rsidP="008A4BAB">
            <w:pPr>
              <w:pStyle w:val="TAL"/>
              <w:spacing w:line="256" w:lineRule="auto"/>
              <w:rPr>
                <w:ins w:id="24161" w:author="vivo-105" w:date="2022-11-07T14:47:00Z"/>
                <w:del w:id="24162" w:author="vivo-105-1" w:date="2022-11-17T19:51:00Z"/>
                <w:rFonts w:cs="Arial"/>
                <w:lang w:eastAsia="zh-CN"/>
              </w:rPr>
            </w:pPr>
            <w:ins w:id="24163" w:author="vivo-105" w:date="2022-11-07T14:47:00Z">
              <w:del w:id="24164" w:author="vivo-105-1" w:date="2022-11-17T19:51: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1730BDDF" w14:textId="77777777" w:rsidR="0052271E" w:rsidDel="00225E36" w:rsidRDefault="0052271E" w:rsidP="008A4BAB">
            <w:pPr>
              <w:pStyle w:val="TAC"/>
              <w:spacing w:line="256" w:lineRule="auto"/>
              <w:rPr>
                <w:ins w:id="24165" w:author="vivo-105" w:date="2022-11-07T14:47:00Z"/>
                <w:del w:id="24166"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3F0C264" w14:textId="77777777" w:rsidR="0052271E" w:rsidDel="00225E36" w:rsidRDefault="0052271E" w:rsidP="008A4BAB">
            <w:pPr>
              <w:pStyle w:val="TAL"/>
              <w:spacing w:line="256" w:lineRule="auto"/>
              <w:rPr>
                <w:ins w:id="24167" w:author="vivo-105" w:date="2022-11-07T14:47:00Z"/>
                <w:del w:id="24168" w:author="vivo-105-1" w:date="2022-11-17T19:51:00Z"/>
                <w:rFonts w:cs="Arial"/>
                <w:lang w:eastAsia="zh-CN"/>
              </w:rPr>
            </w:pPr>
            <w:ins w:id="24169" w:author="vivo-105" w:date="2022-11-07T14:47:00Z">
              <w:del w:id="2417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65E60E1" w14:textId="77777777" w:rsidR="0052271E" w:rsidDel="00225E36" w:rsidRDefault="0052271E" w:rsidP="008A4BAB">
            <w:pPr>
              <w:pStyle w:val="TAL"/>
              <w:spacing w:line="256" w:lineRule="auto"/>
              <w:rPr>
                <w:ins w:id="24171" w:author="vivo-105" w:date="2022-11-07T14:47:00Z"/>
                <w:del w:id="24172" w:author="vivo-105-1" w:date="2022-11-17T19:51:00Z"/>
                <w:rFonts w:cs="Arial"/>
                <w:lang w:eastAsia="zh-CN"/>
              </w:rPr>
            </w:pPr>
            <w:ins w:id="24173" w:author="vivo-105" w:date="2022-11-07T14:47:00Z">
              <w:del w:id="24174" w:author="vivo-105-1" w:date="2022-11-17T19:51:00Z">
                <w:r w:rsidDel="00225E36">
                  <w:rPr>
                    <w:rFonts w:cs="Arial"/>
                    <w:lang w:eastAsia="zh-CN"/>
                  </w:rPr>
                  <w:delText>39</w:delText>
                </w:r>
              </w:del>
            </w:ins>
          </w:p>
        </w:tc>
        <w:tc>
          <w:tcPr>
            <w:tcW w:w="3072" w:type="dxa"/>
            <w:tcBorders>
              <w:top w:val="single" w:sz="4" w:space="0" w:color="auto"/>
              <w:left w:val="single" w:sz="4" w:space="0" w:color="auto"/>
              <w:bottom w:val="single" w:sz="4" w:space="0" w:color="auto"/>
              <w:right w:val="single" w:sz="4" w:space="0" w:color="auto"/>
            </w:tcBorders>
          </w:tcPr>
          <w:p w14:paraId="6DB75673" w14:textId="77777777" w:rsidR="0052271E" w:rsidDel="00225E36" w:rsidRDefault="0052271E" w:rsidP="008A4BAB">
            <w:pPr>
              <w:pStyle w:val="TAL"/>
              <w:spacing w:line="256" w:lineRule="auto"/>
              <w:rPr>
                <w:ins w:id="24175" w:author="vivo-105" w:date="2022-11-07T14:47:00Z"/>
                <w:del w:id="24176" w:author="vivo-105-1" w:date="2022-11-17T19:51:00Z"/>
                <w:rFonts w:cs="Arial"/>
              </w:rPr>
            </w:pPr>
          </w:p>
        </w:tc>
      </w:tr>
      <w:tr w:rsidR="0052271E" w:rsidDel="00225E36" w14:paraId="4FDEA462" w14:textId="77777777" w:rsidTr="008A4BAB">
        <w:trPr>
          <w:cantSplit/>
          <w:trHeight w:val="187"/>
          <w:ins w:id="24177" w:author="vivo-105" w:date="2022-11-07T14:47:00Z"/>
          <w:del w:id="24178" w:author="vivo-105-1" w:date="2022-11-17T19:51:00Z"/>
        </w:trPr>
        <w:tc>
          <w:tcPr>
            <w:tcW w:w="2116" w:type="dxa"/>
            <w:vMerge w:val="restart"/>
            <w:tcBorders>
              <w:top w:val="single" w:sz="4" w:space="0" w:color="auto"/>
              <w:left w:val="single" w:sz="4" w:space="0" w:color="auto"/>
              <w:right w:val="single" w:sz="4" w:space="0" w:color="auto"/>
            </w:tcBorders>
            <w:vAlign w:val="center"/>
            <w:hideMark/>
          </w:tcPr>
          <w:p w14:paraId="1B9141A9" w14:textId="77777777" w:rsidR="0052271E" w:rsidDel="00225E36" w:rsidRDefault="0052271E" w:rsidP="008A4BAB">
            <w:pPr>
              <w:pStyle w:val="TAL"/>
              <w:spacing w:line="256" w:lineRule="auto"/>
              <w:jc w:val="center"/>
              <w:rPr>
                <w:ins w:id="24179" w:author="vivo-105" w:date="2022-11-07T14:47:00Z"/>
                <w:del w:id="24180" w:author="vivo-105-1" w:date="2022-11-17T19:51:00Z"/>
                <w:lang w:eastAsia="zh-CN"/>
              </w:rPr>
            </w:pPr>
            <w:ins w:id="24181" w:author="vivo-105" w:date="2022-11-07T14:47:00Z">
              <w:del w:id="24182" w:author="vivo-105-1" w:date="2022-11-17T19:51:00Z">
                <w:r w:rsidDel="00225E36">
                  <w:rPr>
                    <w:lang w:eastAsia="zh-CN"/>
                  </w:rPr>
                  <w:delText>SMTC-SSB parameters</w:delText>
                </w:r>
              </w:del>
            </w:ins>
          </w:p>
        </w:tc>
        <w:tc>
          <w:tcPr>
            <w:tcW w:w="596" w:type="dxa"/>
            <w:tcBorders>
              <w:top w:val="single" w:sz="4" w:space="0" w:color="auto"/>
              <w:left w:val="single" w:sz="4" w:space="0" w:color="auto"/>
              <w:bottom w:val="single" w:sz="4" w:space="0" w:color="auto"/>
              <w:right w:val="single" w:sz="4" w:space="0" w:color="auto"/>
            </w:tcBorders>
          </w:tcPr>
          <w:p w14:paraId="2E90AA17" w14:textId="77777777" w:rsidR="0052271E" w:rsidDel="00225E36" w:rsidRDefault="0052271E" w:rsidP="008A4BAB">
            <w:pPr>
              <w:pStyle w:val="TAC"/>
              <w:spacing w:line="256" w:lineRule="auto"/>
              <w:rPr>
                <w:ins w:id="24183" w:author="vivo-105" w:date="2022-11-07T14:47:00Z"/>
                <w:del w:id="2418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7EDA08F2" w14:textId="77777777" w:rsidR="0052271E" w:rsidDel="00225E36" w:rsidRDefault="0052271E" w:rsidP="008A4BAB">
            <w:pPr>
              <w:pStyle w:val="TAL"/>
              <w:spacing w:line="256" w:lineRule="auto"/>
              <w:rPr>
                <w:ins w:id="24185" w:author="vivo-105" w:date="2022-11-07T14:47:00Z"/>
                <w:del w:id="24186" w:author="vivo-105-1" w:date="2022-11-17T19:51:00Z"/>
                <w:rFonts w:cs="Arial"/>
              </w:rPr>
            </w:pPr>
            <w:ins w:id="24187" w:author="vivo-105" w:date="2022-11-07T14:47:00Z">
              <w:del w:id="24188" w:author="vivo-105-1" w:date="2022-11-17T19:51:00Z">
                <w:r w:rsidDel="00225E36">
                  <w:rPr>
                    <w:rFonts w:cs="Arial"/>
                  </w:rPr>
                  <w:delText>Config 1</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D962EE4" w14:textId="77777777" w:rsidR="0052271E" w:rsidDel="00225E36" w:rsidRDefault="0052271E" w:rsidP="008A4BAB">
            <w:pPr>
              <w:pStyle w:val="TAL"/>
              <w:spacing w:line="256" w:lineRule="auto"/>
              <w:rPr>
                <w:ins w:id="24189" w:author="vivo-105" w:date="2022-11-07T14:47:00Z"/>
                <w:del w:id="24190" w:author="vivo-105-1" w:date="2022-11-17T19:51:00Z"/>
                <w:rFonts w:cs="Arial"/>
                <w:lang w:eastAsia="zh-CN"/>
              </w:rPr>
            </w:pPr>
            <w:ins w:id="24191" w:author="vivo-105" w:date="2022-11-07T14:47:00Z">
              <w:del w:id="24192" w:author="vivo-105-1" w:date="2022-11-17T19:51: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5591A7C9" w14:textId="77777777" w:rsidR="0052271E" w:rsidDel="00225E36" w:rsidRDefault="0052271E" w:rsidP="008A4BAB">
            <w:pPr>
              <w:pStyle w:val="TAL"/>
              <w:spacing w:line="256" w:lineRule="auto"/>
              <w:rPr>
                <w:ins w:id="24193" w:author="vivo-105" w:date="2022-11-07T14:47:00Z"/>
                <w:del w:id="24194" w:author="vivo-105-1" w:date="2022-11-17T19:51:00Z"/>
                <w:rFonts w:cs="Arial"/>
              </w:rPr>
            </w:pPr>
            <w:ins w:id="24195" w:author="vivo-105" w:date="2022-11-07T14:47:00Z">
              <w:del w:id="24196" w:author="vivo-105-1" w:date="2022-11-17T19:51:00Z">
                <w:r w:rsidDel="00225E36">
                  <w:rPr>
                    <w:rFonts w:cs="Arial"/>
                  </w:rPr>
                  <w:delText>As specified in clause A.3.10.2</w:delText>
                </w:r>
              </w:del>
            </w:ins>
          </w:p>
        </w:tc>
      </w:tr>
      <w:tr w:rsidR="0052271E" w:rsidDel="00225E36" w14:paraId="1AD773B4" w14:textId="77777777" w:rsidTr="008A4BAB">
        <w:trPr>
          <w:cantSplit/>
          <w:trHeight w:val="187"/>
          <w:ins w:id="24197" w:author="vivo-105" w:date="2022-11-07T14:47:00Z"/>
          <w:del w:id="24198" w:author="vivo-105-1" w:date="2022-11-17T19:51:00Z"/>
        </w:trPr>
        <w:tc>
          <w:tcPr>
            <w:tcW w:w="2116" w:type="dxa"/>
            <w:vMerge/>
            <w:tcBorders>
              <w:left w:val="single" w:sz="4" w:space="0" w:color="auto"/>
              <w:right w:val="single" w:sz="4" w:space="0" w:color="auto"/>
            </w:tcBorders>
            <w:vAlign w:val="center"/>
          </w:tcPr>
          <w:p w14:paraId="2B551FB1" w14:textId="77777777" w:rsidR="0052271E" w:rsidDel="00225E36" w:rsidRDefault="0052271E" w:rsidP="008A4BAB">
            <w:pPr>
              <w:pStyle w:val="TAL"/>
              <w:spacing w:line="256" w:lineRule="auto"/>
              <w:jc w:val="center"/>
              <w:rPr>
                <w:ins w:id="24199" w:author="vivo-105" w:date="2022-11-07T14:47:00Z"/>
                <w:del w:id="24200" w:author="vivo-105-1" w:date="2022-11-17T19:51:00Z"/>
                <w:lang w:eastAsia="zh-CN"/>
              </w:rPr>
            </w:pPr>
          </w:p>
        </w:tc>
        <w:tc>
          <w:tcPr>
            <w:tcW w:w="596" w:type="dxa"/>
            <w:tcBorders>
              <w:top w:val="single" w:sz="4" w:space="0" w:color="auto"/>
              <w:left w:val="single" w:sz="4" w:space="0" w:color="auto"/>
              <w:bottom w:val="single" w:sz="4" w:space="0" w:color="auto"/>
              <w:right w:val="single" w:sz="4" w:space="0" w:color="auto"/>
            </w:tcBorders>
          </w:tcPr>
          <w:p w14:paraId="7BAD85D7" w14:textId="77777777" w:rsidR="0052271E" w:rsidDel="00225E36" w:rsidRDefault="0052271E" w:rsidP="008A4BAB">
            <w:pPr>
              <w:pStyle w:val="TAC"/>
              <w:spacing w:line="256" w:lineRule="auto"/>
              <w:rPr>
                <w:ins w:id="24201" w:author="vivo-105" w:date="2022-11-07T14:47:00Z"/>
                <w:del w:id="24202" w:author="vivo-105-1" w:date="2022-11-17T19:51:00Z"/>
              </w:rPr>
            </w:pPr>
          </w:p>
        </w:tc>
        <w:tc>
          <w:tcPr>
            <w:tcW w:w="1251" w:type="dxa"/>
            <w:tcBorders>
              <w:top w:val="single" w:sz="4" w:space="0" w:color="auto"/>
              <w:left w:val="single" w:sz="4" w:space="0" w:color="auto"/>
              <w:bottom w:val="single" w:sz="4" w:space="0" w:color="auto"/>
              <w:right w:val="single" w:sz="4" w:space="0" w:color="auto"/>
            </w:tcBorders>
          </w:tcPr>
          <w:p w14:paraId="4AF48051" w14:textId="77777777" w:rsidR="0052271E" w:rsidDel="00225E36" w:rsidRDefault="0052271E" w:rsidP="008A4BAB">
            <w:pPr>
              <w:pStyle w:val="TAL"/>
              <w:spacing w:line="256" w:lineRule="auto"/>
              <w:rPr>
                <w:ins w:id="24203" w:author="vivo-105" w:date="2022-11-07T14:47:00Z"/>
                <w:del w:id="24204" w:author="vivo-105-1" w:date="2022-11-17T19:51:00Z"/>
                <w:rFonts w:cs="Arial"/>
              </w:rPr>
            </w:pPr>
            <w:ins w:id="24205" w:author="vivo-105" w:date="2022-11-07T14:47:00Z">
              <w:del w:id="24206" w:author="vivo-105-1" w:date="2022-11-17T19:51:00Z">
                <w:r w:rsidDel="00225E36">
                  <w:rPr>
                    <w:rFonts w:cs="Arial"/>
                  </w:rPr>
                  <w:delText>Config 2</w:delText>
                </w:r>
              </w:del>
            </w:ins>
          </w:p>
        </w:tc>
        <w:tc>
          <w:tcPr>
            <w:tcW w:w="2505" w:type="dxa"/>
            <w:gridSpan w:val="2"/>
            <w:tcBorders>
              <w:top w:val="single" w:sz="4" w:space="0" w:color="auto"/>
              <w:left w:val="single" w:sz="4" w:space="0" w:color="auto"/>
              <w:bottom w:val="single" w:sz="4" w:space="0" w:color="auto"/>
              <w:right w:val="single" w:sz="4" w:space="0" w:color="auto"/>
            </w:tcBorders>
          </w:tcPr>
          <w:p w14:paraId="20EB7CF8" w14:textId="77777777" w:rsidR="0052271E" w:rsidDel="00225E36" w:rsidRDefault="0052271E" w:rsidP="008A4BAB">
            <w:pPr>
              <w:pStyle w:val="TAL"/>
              <w:spacing w:line="256" w:lineRule="auto"/>
              <w:rPr>
                <w:ins w:id="24207" w:author="vivo-105" w:date="2022-11-07T14:47:00Z"/>
                <w:del w:id="24208" w:author="vivo-105-1" w:date="2022-11-17T19:51:00Z"/>
                <w:rFonts w:cs="Arial"/>
                <w:lang w:eastAsia="zh-CN"/>
              </w:rPr>
            </w:pPr>
            <w:ins w:id="24209" w:author="vivo-105" w:date="2022-11-07T14:47:00Z">
              <w:del w:id="24210" w:author="vivo-105-1" w:date="2022-11-17T19:51:00Z">
                <w:r w:rsidDel="00225E36">
                  <w:rPr>
                    <w:rFonts w:cs="Arial"/>
                    <w:lang w:eastAsia="zh-CN"/>
                  </w:rPr>
                  <w:delText>SSB.11 FR2</w:delText>
                </w:r>
              </w:del>
            </w:ins>
          </w:p>
        </w:tc>
        <w:tc>
          <w:tcPr>
            <w:tcW w:w="3072" w:type="dxa"/>
            <w:vMerge/>
            <w:tcBorders>
              <w:left w:val="single" w:sz="4" w:space="0" w:color="auto"/>
              <w:right w:val="single" w:sz="4" w:space="0" w:color="auto"/>
            </w:tcBorders>
          </w:tcPr>
          <w:p w14:paraId="0525EBE5" w14:textId="77777777" w:rsidR="0052271E" w:rsidDel="00225E36" w:rsidRDefault="0052271E" w:rsidP="008A4BAB">
            <w:pPr>
              <w:pStyle w:val="TAL"/>
              <w:spacing w:line="256" w:lineRule="auto"/>
              <w:rPr>
                <w:ins w:id="24211" w:author="vivo-105" w:date="2022-11-07T14:47:00Z"/>
                <w:del w:id="24212" w:author="vivo-105-1" w:date="2022-11-17T19:51:00Z"/>
                <w:rFonts w:cs="Arial"/>
              </w:rPr>
            </w:pPr>
          </w:p>
        </w:tc>
      </w:tr>
      <w:tr w:rsidR="0052271E" w:rsidDel="00225E36" w14:paraId="3B065500" w14:textId="77777777" w:rsidTr="008A4BAB">
        <w:trPr>
          <w:cantSplit/>
          <w:trHeight w:val="187"/>
          <w:ins w:id="24213" w:author="vivo-105" w:date="2022-11-07T14:47:00Z"/>
          <w:del w:id="24214" w:author="vivo-105-1" w:date="2022-11-17T19:51:00Z"/>
        </w:trPr>
        <w:tc>
          <w:tcPr>
            <w:tcW w:w="2116" w:type="dxa"/>
            <w:vMerge/>
            <w:tcBorders>
              <w:left w:val="single" w:sz="4" w:space="0" w:color="auto"/>
              <w:bottom w:val="single" w:sz="4" w:space="0" w:color="auto"/>
              <w:right w:val="single" w:sz="4" w:space="0" w:color="auto"/>
            </w:tcBorders>
            <w:vAlign w:val="center"/>
          </w:tcPr>
          <w:p w14:paraId="567E8D1E" w14:textId="77777777" w:rsidR="0052271E" w:rsidDel="00225E36" w:rsidRDefault="0052271E" w:rsidP="008A4BAB">
            <w:pPr>
              <w:pStyle w:val="TAL"/>
              <w:spacing w:line="256" w:lineRule="auto"/>
              <w:jc w:val="center"/>
              <w:rPr>
                <w:ins w:id="24215" w:author="vivo-105" w:date="2022-11-07T14:47:00Z"/>
                <w:del w:id="24216" w:author="vivo-105-1" w:date="2022-11-17T19:51:00Z"/>
                <w:lang w:eastAsia="zh-CN"/>
              </w:rPr>
            </w:pPr>
          </w:p>
        </w:tc>
        <w:tc>
          <w:tcPr>
            <w:tcW w:w="596" w:type="dxa"/>
            <w:tcBorders>
              <w:top w:val="single" w:sz="4" w:space="0" w:color="auto"/>
              <w:left w:val="single" w:sz="4" w:space="0" w:color="auto"/>
              <w:bottom w:val="single" w:sz="4" w:space="0" w:color="auto"/>
              <w:right w:val="single" w:sz="4" w:space="0" w:color="auto"/>
            </w:tcBorders>
          </w:tcPr>
          <w:p w14:paraId="4FF891BD" w14:textId="77777777" w:rsidR="0052271E" w:rsidDel="00225E36" w:rsidRDefault="0052271E" w:rsidP="008A4BAB">
            <w:pPr>
              <w:pStyle w:val="TAC"/>
              <w:spacing w:line="256" w:lineRule="auto"/>
              <w:rPr>
                <w:ins w:id="24217" w:author="vivo-105" w:date="2022-11-07T14:47:00Z"/>
                <w:del w:id="24218" w:author="vivo-105-1" w:date="2022-11-17T19:51:00Z"/>
              </w:rPr>
            </w:pPr>
          </w:p>
        </w:tc>
        <w:tc>
          <w:tcPr>
            <w:tcW w:w="1251" w:type="dxa"/>
            <w:tcBorders>
              <w:top w:val="single" w:sz="4" w:space="0" w:color="auto"/>
              <w:left w:val="single" w:sz="4" w:space="0" w:color="auto"/>
              <w:bottom w:val="single" w:sz="4" w:space="0" w:color="auto"/>
              <w:right w:val="single" w:sz="4" w:space="0" w:color="auto"/>
            </w:tcBorders>
          </w:tcPr>
          <w:p w14:paraId="0DFBD156" w14:textId="77777777" w:rsidR="0052271E" w:rsidDel="00225E36" w:rsidRDefault="0052271E" w:rsidP="008A4BAB">
            <w:pPr>
              <w:pStyle w:val="TAL"/>
              <w:spacing w:line="256" w:lineRule="auto"/>
              <w:rPr>
                <w:ins w:id="24219" w:author="vivo-105" w:date="2022-11-07T14:47:00Z"/>
                <w:del w:id="24220" w:author="vivo-105-1" w:date="2022-11-17T19:51:00Z"/>
                <w:rFonts w:cs="Arial"/>
              </w:rPr>
            </w:pPr>
            <w:ins w:id="24221" w:author="vivo-105" w:date="2022-11-07T14:47:00Z">
              <w:del w:id="24222" w:author="vivo-105-1" w:date="2022-11-17T19:51:00Z">
                <w:r w:rsidDel="00225E36">
                  <w:rPr>
                    <w:rFonts w:cs="Arial"/>
                  </w:rPr>
                  <w:delText>Config 3</w:delText>
                </w:r>
              </w:del>
            </w:ins>
          </w:p>
        </w:tc>
        <w:tc>
          <w:tcPr>
            <w:tcW w:w="2505" w:type="dxa"/>
            <w:gridSpan w:val="2"/>
            <w:tcBorders>
              <w:top w:val="single" w:sz="4" w:space="0" w:color="auto"/>
              <w:left w:val="single" w:sz="4" w:space="0" w:color="auto"/>
              <w:bottom w:val="single" w:sz="4" w:space="0" w:color="auto"/>
              <w:right w:val="single" w:sz="4" w:space="0" w:color="auto"/>
            </w:tcBorders>
          </w:tcPr>
          <w:p w14:paraId="109A8346" w14:textId="77777777" w:rsidR="0052271E" w:rsidDel="00225E36" w:rsidRDefault="0052271E" w:rsidP="008A4BAB">
            <w:pPr>
              <w:pStyle w:val="TAL"/>
              <w:spacing w:line="256" w:lineRule="auto"/>
              <w:rPr>
                <w:ins w:id="24223" w:author="vivo-105" w:date="2022-11-07T14:47:00Z"/>
                <w:del w:id="24224" w:author="vivo-105-1" w:date="2022-11-17T19:51:00Z"/>
                <w:rFonts w:cs="Arial"/>
                <w:lang w:eastAsia="zh-CN"/>
              </w:rPr>
            </w:pPr>
            <w:ins w:id="24225" w:author="vivo-105" w:date="2022-11-07T14:47:00Z">
              <w:del w:id="24226" w:author="vivo-105-1" w:date="2022-11-17T19:51: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12AABC4B" w14:textId="77777777" w:rsidR="0052271E" w:rsidDel="00225E36" w:rsidRDefault="0052271E" w:rsidP="008A4BAB">
            <w:pPr>
              <w:pStyle w:val="TAL"/>
              <w:spacing w:line="256" w:lineRule="auto"/>
              <w:rPr>
                <w:ins w:id="24227" w:author="vivo-105" w:date="2022-11-07T14:47:00Z"/>
                <w:del w:id="24228" w:author="vivo-105-1" w:date="2022-11-17T19:51:00Z"/>
                <w:rFonts w:cs="Arial"/>
              </w:rPr>
            </w:pPr>
          </w:p>
        </w:tc>
      </w:tr>
      <w:tr w:rsidR="0052271E" w:rsidDel="00225E36" w14:paraId="4271C890" w14:textId="77777777" w:rsidTr="008A4BAB">
        <w:trPr>
          <w:cantSplit/>
          <w:trHeight w:val="187"/>
          <w:ins w:id="24229" w:author="vivo-105" w:date="2022-11-07T14:47:00Z"/>
          <w:del w:id="2423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CF7ACF9" w14:textId="77777777" w:rsidR="0052271E" w:rsidDel="00225E36" w:rsidRDefault="0052271E" w:rsidP="008A4BAB">
            <w:pPr>
              <w:pStyle w:val="TAL"/>
              <w:spacing w:line="256" w:lineRule="auto"/>
              <w:rPr>
                <w:ins w:id="24231" w:author="vivo-105" w:date="2022-11-07T14:47:00Z"/>
                <w:del w:id="24232" w:author="vivo-105-1" w:date="2022-11-17T19:51:00Z"/>
                <w:rFonts w:cs="Arial"/>
              </w:rPr>
            </w:pPr>
            <w:ins w:id="24233" w:author="vivo-105" w:date="2022-11-07T14:47:00Z">
              <w:del w:id="24234" w:author="vivo-105-1" w:date="2022-11-17T19:51:00Z">
                <w:r w:rsidDel="00225E36">
                  <w:rPr>
                    <w:rFonts w:cs="Arial"/>
                  </w:rPr>
                  <w:delText>A3-Offset</w:delText>
                </w:r>
              </w:del>
            </w:ins>
          </w:p>
        </w:tc>
        <w:tc>
          <w:tcPr>
            <w:tcW w:w="596" w:type="dxa"/>
            <w:tcBorders>
              <w:top w:val="single" w:sz="4" w:space="0" w:color="auto"/>
              <w:left w:val="single" w:sz="4" w:space="0" w:color="auto"/>
              <w:bottom w:val="single" w:sz="4" w:space="0" w:color="auto"/>
              <w:right w:val="single" w:sz="4" w:space="0" w:color="auto"/>
            </w:tcBorders>
            <w:hideMark/>
          </w:tcPr>
          <w:p w14:paraId="44B3D3B4" w14:textId="77777777" w:rsidR="0052271E" w:rsidDel="00225E36" w:rsidRDefault="0052271E" w:rsidP="008A4BAB">
            <w:pPr>
              <w:pStyle w:val="TAC"/>
              <w:spacing w:line="256" w:lineRule="auto"/>
              <w:rPr>
                <w:ins w:id="24235" w:author="vivo-105" w:date="2022-11-07T14:47:00Z"/>
                <w:del w:id="24236" w:author="vivo-105-1" w:date="2022-11-17T19:51:00Z"/>
              </w:rPr>
            </w:pPr>
            <w:ins w:id="24237" w:author="vivo-105" w:date="2022-11-07T14:47:00Z">
              <w:del w:id="24238" w:author="vivo-105-1" w:date="2022-11-17T19:51: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41CD74FC" w14:textId="77777777" w:rsidR="0052271E" w:rsidDel="00225E36" w:rsidRDefault="0052271E" w:rsidP="008A4BAB">
            <w:pPr>
              <w:pStyle w:val="TAL"/>
              <w:spacing w:line="256" w:lineRule="auto"/>
              <w:rPr>
                <w:ins w:id="24239" w:author="vivo-105" w:date="2022-11-07T14:47:00Z"/>
                <w:del w:id="24240" w:author="vivo-105-1" w:date="2022-11-17T19:51:00Z"/>
                <w:rFonts w:cs="Arial"/>
              </w:rPr>
            </w:pPr>
            <w:ins w:id="24241" w:author="vivo-105" w:date="2022-11-07T14:47:00Z">
              <w:del w:id="2424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20DC42A" w14:textId="77777777" w:rsidR="0052271E" w:rsidDel="00225E36" w:rsidRDefault="0052271E" w:rsidP="008A4BAB">
            <w:pPr>
              <w:pStyle w:val="TAL"/>
              <w:spacing w:line="256" w:lineRule="auto"/>
              <w:rPr>
                <w:ins w:id="24243" w:author="vivo-105" w:date="2022-11-07T14:47:00Z"/>
                <w:del w:id="24244" w:author="vivo-105-1" w:date="2022-11-17T19:51:00Z"/>
                <w:rFonts w:cs="Arial"/>
              </w:rPr>
            </w:pPr>
            <w:ins w:id="24245" w:author="vivo-105" w:date="2022-11-07T14:47:00Z">
              <w:del w:id="24246" w:author="vivo-105-1" w:date="2022-11-17T19:51:00Z">
                <w:r w:rsidDel="00225E36">
                  <w:rPr>
                    <w:rFonts w:cs="Arial"/>
                  </w:rPr>
                  <w:delText>-6</w:delText>
                </w:r>
              </w:del>
            </w:ins>
          </w:p>
        </w:tc>
        <w:tc>
          <w:tcPr>
            <w:tcW w:w="3072" w:type="dxa"/>
            <w:tcBorders>
              <w:top w:val="single" w:sz="4" w:space="0" w:color="auto"/>
              <w:left w:val="single" w:sz="4" w:space="0" w:color="auto"/>
              <w:bottom w:val="single" w:sz="4" w:space="0" w:color="auto"/>
              <w:right w:val="single" w:sz="4" w:space="0" w:color="auto"/>
            </w:tcBorders>
          </w:tcPr>
          <w:p w14:paraId="652B1FDA" w14:textId="77777777" w:rsidR="0052271E" w:rsidDel="00225E36" w:rsidRDefault="0052271E" w:rsidP="008A4BAB">
            <w:pPr>
              <w:pStyle w:val="TAL"/>
              <w:spacing w:line="256" w:lineRule="auto"/>
              <w:rPr>
                <w:ins w:id="24247" w:author="vivo-105" w:date="2022-11-07T14:47:00Z"/>
                <w:del w:id="24248" w:author="vivo-105-1" w:date="2022-11-17T19:51:00Z"/>
                <w:rFonts w:cs="Arial"/>
              </w:rPr>
            </w:pPr>
          </w:p>
        </w:tc>
      </w:tr>
      <w:tr w:rsidR="0052271E" w:rsidDel="00225E36" w14:paraId="40E43244" w14:textId="77777777" w:rsidTr="008A4BAB">
        <w:trPr>
          <w:cantSplit/>
          <w:trHeight w:val="187"/>
          <w:ins w:id="24249" w:author="vivo-105" w:date="2022-11-07T14:47:00Z"/>
          <w:del w:id="2425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2228090B" w14:textId="77777777" w:rsidR="0052271E" w:rsidDel="00225E36" w:rsidRDefault="0052271E" w:rsidP="008A4BAB">
            <w:pPr>
              <w:pStyle w:val="TAL"/>
              <w:spacing w:line="256" w:lineRule="auto"/>
              <w:rPr>
                <w:ins w:id="24251" w:author="vivo-105" w:date="2022-11-07T14:47:00Z"/>
                <w:del w:id="24252" w:author="vivo-105-1" w:date="2022-11-17T19:51:00Z"/>
                <w:rFonts w:cs="Arial"/>
              </w:rPr>
            </w:pPr>
            <w:ins w:id="24253" w:author="vivo-105" w:date="2022-11-07T14:47:00Z">
              <w:del w:id="24254" w:author="vivo-105-1" w:date="2022-11-17T19:51: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4EF9E78" w14:textId="77777777" w:rsidR="0052271E" w:rsidDel="00225E36" w:rsidRDefault="0052271E" w:rsidP="008A4BAB">
            <w:pPr>
              <w:pStyle w:val="TAC"/>
              <w:spacing w:line="256" w:lineRule="auto"/>
              <w:rPr>
                <w:ins w:id="24255" w:author="vivo-105" w:date="2022-11-07T14:47:00Z"/>
                <w:del w:id="24256" w:author="vivo-105-1" w:date="2022-11-17T19:51:00Z"/>
              </w:rPr>
            </w:pPr>
            <w:ins w:id="24257" w:author="vivo-105" w:date="2022-11-07T14:47:00Z">
              <w:del w:id="24258" w:author="vivo-105-1" w:date="2022-11-17T19:51: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79F59A1" w14:textId="77777777" w:rsidR="0052271E" w:rsidDel="00225E36" w:rsidRDefault="0052271E" w:rsidP="008A4BAB">
            <w:pPr>
              <w:pStyle w:val="TAL"/>
              <w:spacing w:line="256" w:lineRule="auto"/>
              <w:rPr>
                <w:ins w:id="24259" w:author="vivo-105" w:date="2022-11-07T14:47:00Z"/>
                <w:del w:id="24260" w:author="vivo-105-1" w:date="2022-11-17T19:51:00Z"/>
                <w:rFonts w:cs="Arial"/>
              </w:rPr>
            </w:pPr>
            <w:ins w:id="24261" w:author="vivo-105" w:date="2022-11-07T14:47:00Z">
              <w:del w:id="2426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73E4F08" w14:textId="77777777" w:rsidR="0052271E" w:rsidDel="00225E36" w:rsidRDefault="0052271E" w:rsidP="008A4BAB">
            <w:pPr>
              <w:pStyle w:val="TAL"/>
              <w:spacing w:line="256" w:lineRule="auto"/>
              <w:rPr>
                <w:ins w:id="24263" w:author="vivo-105" w:date="2022-11-07T14:47:00Z"/>
                <w:del w:id="24264" w:author="vivo-105-1" w:date="2022-11-17T19:51:00Z"/>
                <w:rFonts w:cs="Arial"/>
              </w:rPr>
            </w:pPr>
            <w:ins w:id="24265" w:author="vivo-105" w:date="2022-11-07T14:47:00Z">
              <w:del w:id="24266"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1C6A9BB5" w14:textId="77777777" w:rsidR="0052271E" w:rsidDel="00225E36" w:rsidRDefault="0052271E" w:rsidP="008A4BAB">
            <w:pPr>
              <w:pStyle w:val="TAL"/>
              <w:spacing w:line="256" w:lineRule="auto"/>
              <w:rPr>
                <w:ins w:id="24267" w:author="vivo-105" w:date="2022-11-07T14:47:00Z"/>
                <w:del w:id="24268" w:author="vivo-105-1" w:date="2022-11-17T19:51:00Z"/>
                <w:rFonts w:cs="Arial"/>
              </w:rPr>
            </w:pPr>
          </w:p>
        </w:tc>
      </w:tr>
      <w:tr w:rsidR="0052271E" w:rsidDel="00225E36" w14:paraId="0DE9F111" w14:textId="77777777" w:rsidTr="008A4BAB">
        <w:trPr>
          <w:cantSplit/>
          <w:trHeight w:val="187"/>
          <w:ins w:id="24269" w:author="vivo-105" w:date="2022-11-07T14:47:00Z"/>
          <w:del w:id="2427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0D69276F" w14:textId="77777777" w:rsidR="0052271E" w:rsidDel="00225E36" w:rsidRDefault="0052271E" w:rsidP="008A4BAB">
            <w:pPr>
              <w:pStyle w:val="TAL"/>
              <w:spacing w:line="256" w:lineRule="auto"/>
              <w:rPr>
                <w:ins w:id="24271" w:author="vivo-105" w:date="2022-11-07T14:47:00Z"/>
                <w:del w:id="24272" w:author="vivo-105-1" w:date="2022-11-17T19:51:00Z"/>
                <w:rFonts w:cs="Arial"/>
              </w:rPr>
            </w:pPr>
            <w:ins w:id="24273" w:author="vivo-105" w:date="2022-11-07T14:47:00Z">
              <w:del w:id="24274" w:author="vivo-105-1" w:date="2022-11-17T19:51: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161A80CE" w14:textId="77777777" w:rsidR="0052271E" w:rsidDel="00225E36" w:rsidRDefault="0052271E" w:rsidP="008A4BAB">
            <w:pPr>
              <w:pStyle w:val="TAC"/>
              <w:spacing w:line="256" w:lineRule="auto"/>
              <w:rPr>
                <w:ins w:id="24275" w:author="vivo-105" w:date="2022-11-07T14:47:00Z"/>
                <w:del w:id="24276"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1CC0A26" w14:textId="77777777" w:rsidR="0052271E" w:rsidDel="00225E36" w:rsidRDefault="0052271E" w:rsidP="008A4BAB">
            <w:pPr>
              <w:pStyle w:val="TAL"/>
              <w:spacing w:line="256" w:lineRule="auto"/>
              <w:rPr>
                <w:ins w:id="24277" w:author="vivo-105" w:date="2022-11-07T14:47:00Z"/>
                <w:del w:id="24278" w:author="vivo-105-1" w:date="2022-11-17T19:51:00Z"/>
                <w:rFonts w:cs="Arial"/>
              </w:rPr>
            </w:pPr>
            <w:ins w:id="24279" w:author="vivo-105" w:date="2022-11-07T14:47:00Z">
              <w:del w:id="2428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5BAE06D4" w14:textId="77777777" w:rsidR="0052271E" w:rsidDel="00225E36" w:rsidRDefault="0052271E" w:rsidP="008A4BAB">
            <w:pPr>
              <w:pStyle w:val="TAL"/>
              <w:spacing w:line="256" w:lineRule="auto"/>
              <w:rPr>
                <w:ins w:id="24281" w:author="vivo-105" w:date="2022-11-07T14:47:00Z"/>
                <w:del w:id="24282" w:author="vivo-105-1" w:date="2022-11-17T19:51:00Z"/>
                <w:rFonts w:cs="Arial"/>
              </w:rPr>
            </w:pPr>
            <w:ins w:id="24283" w:author="vivo-105" w:date="2022-11-07T14:47:00Z">
              <w:del w:id="24284" w:author="vivo-105-1" w:date="2022-11-17T19:51: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3E48E79B" w14:textId="77777777" w:rsidR="0052271E" w:rsidDel="00225E36" w:rsidRDefault="0052271E" w:rsidP="008A4BAB">
            <w:pPr>
              <w:pStyle w:val="TAL"/>
              <w:spacing w:line="256" w:lineRule="auto"/>
              <w:rPr>
                <w:ins w:id="24285" w:author="vivo-105" w:date="2022-11-07T14:47:00Z"/>
                <w:del w:id="24286" w:author="vivo-105-1" w:date="2022-11-17T19:51:00Z"/>
                <w:rFonts w:cs="Arial"/>
              </w:rPr>
            </w:pPr>
          </w:p>
        </w:tc>
      </w:tr>
      <w:tr w:rsidR="0052271E" w:rsidDel="00225E36" w14:paraId="1A7CB5EC" w14:textId="77777777" w:rsidTr="008A4BAB">
        <w:trPr>
          <w:cantSplit/>
          <w:trHeight w:val="187"/>
          <w:ins w:id="24287" w:author="vivo-105" w:date="2022-11-07T14:47:00Z"/>
          <w:del w:id="2428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62D1BECA" w14:textId="77777777" w:rsidR="0052271E" w:rsidDel="00225E36" w:rsidRDefault="0052271E" w:rsidP="008A4BAB">
            <w:pPr>
              <w:pStyle w:val="TAL"/>
              <w:spacing w:line="256" w:lineRule="auto"/>
              <w:rPr>
                <w:ins w:id="24289" w:author="vivo-105" w:date="2022-11-07T14:47:00Z"/>
                <w:del w:id="24290" w:author="vivo-105-1" w:date="2022-11-17T19:51:00Z"/>
                <w:rFonts w:cs="Arial"/>
              </w:rPr>
            </w:pPr>
            <w:ins w:id="24291" w:author="vivo-105" w:date="2022-11-07T14:47:00Z">
              <w:del w:id="24292" w:author="vivo-105-1" w:date="2022-11-17T19:51: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23912C44" w14:textId="77777777" w:rsidR="0052271E" w:rsidDel="00225E36" w:rsidRDefault="0052271E" w:rsidP="008A4BAB">
            <w:pPr>
              <w:pStyle w:val="TAC"/>
              <w:spacing w:line="256" w:lineRule="auto"/>
              <w:rPr>
                <w:ins w:id="24293" w:author="vivo-105" w:date="2022-11-07T14:47:00Z"/>
                <w:del w:id="24294" w:author="vivo-105-1" w:date="2022-11-17T19:51:00Z"/>
              </w:rPr>
            </w:pPr>
            <w:ins w:id="24295" w:author="vivo-105" w:date="2022-11-07T14:47:00Z">
              <w:del w:id="24296"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135C013A" w14:textId="77777777" w:rsidR="0052271E" w:rsidDel="00225E36" w:rsidRDefault="0052271E" w:rsidP="008A4BAB">
            <w:pPr>
              <w:pStyle w:val="TAL"/>
              <w:spacing w:line="256" w:lineRule="auto"/>
              <w:rPr>
                <w:ins w:id="24297" w:author="vivo-105" w:date="2022-11-07T14:47:00Z"/>
                <w:del w:id="24298" w:author="vivo-105-1" w:date="2022-11-17T19:51:00Z"/>
                <w:rFonts w:cs="Arial"/>
              </w:rPr>
            </w:pPr>
            <w:ins w:id="24299" w:author="vivo-105" w:date="2022-11-07T14:47:00Z">
              <w:del w:id="2430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4BA7BD5A" w14:textId="77777777" w:rsidR="0052271E" w:rsidDel="00225E36" w:rsidRDefault="0052271E" w:rsidP="008A4BAB">
            <w:pPr>
              <w:pStyle w:val="TAL"/>
              <w:spacing w:line="256" w:lineRule="auto"/>
              <w:rPr>
                <w:ins w:id="24301" w:author="vivo-105" w:date="2022-11-07T14:47:00Z"/>
                <w:del w:id="24302" w:author="vivo-105-1" w:date="2022-11-17T19:51:00Z"/>
                <w:rFonts w:cs="Arial"/>
              </w:rPr>
            </w:pPr>
            <w:ins w:id="24303" w:author="vivo-105" w:date="2022-11-07T14:47:00Z">
              <w:del w:id="24304"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7D17F0C5" w14:textId="77777777" w:rsidR="0052271E" w:rsidDel="00225E36" w:rsidRDefault="0052271E" w:rsidP="008A4BAB">
            <w:pPr>
              <w:pStyle w:val="TAL"/>
              <w:spacing w:line="256" w:lineRule="auto"/>
              <w:rPr>
                <w:ins w:id="24305" w:author="vivo-105" w:date="2022-11-07T14:47:00Z"/>
                <w:del w:id="24306" w:author="vivo-105-1" w:date="2022-11-17T19:51:00Z"/>
                <w:rFonts w:cs="Arial"/>
              </w:rPr>
            </w:pPr>
          </w:p>
        </w:tc>
      </w:tr>
      <w:tr w:rsidR="0052271E" w:rsidDel="00225E36" w14:paraId="3F999BB3" w14:textId="77777777" w:rsidTr="008A4BAB">
        <w:trPr>
          <w:cantSplit/>
          <w:trHeight w:val="187"/>
          <w:ins w:id="24307" w:author="vivo-105" w:date="2022-11-07T14:47:00Z"/>
          <w:del w:id="2430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3D5BD80E" w14:textId="77777777" w:rsidR="0052271E" w:rsidDel="00225E36" w:rsidRDefault="0052271E" w:rsidP="008A4BAB">
            <w:pPr>
              <w:pStyle w:val="TAL"/>
              <w:spacing w:line="256" w:lineRule="auto"/>
              <w:rPr>
                <w:ins w:id="24309" w:author="vivo-105" w:date="2022-11-07T14:47:00Z"/>
                <w:del w:id="24310" w:author="vivo-105-1" w:date="2022-11-17T19:51:00Z"/>
                <w:rFonts w:cs="Arial"/>
              </w:rPr>
            </w:pPr>
            <w:ins w:id="24311" w:author="vivo-105" w:date="2022-11-07T14:47:00Z">
              <w:del w:id="24312" w:author="vivo-105-1" w:date="2022-11-17T19:51: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077C6935" w14:textId="77777777" w:rsidR="0052271E" w:rsidDel="00225E36" w:rsidRDefault="0052271E" w:rsidP="008A4BAB">
            <w:pPr>
              <w:pStyle w:val="TAC"/>
              <w:spacing w:line="256" w:lineRule="auto"/>
              <w:rPr>
                <w:ins w:id="24313" w:author="vivo-105" w:date="2022-11-07T14:47:00Z"/>
                <w:del w:id="2431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ADCBABE" w14:textId="77777777" w:rsidR="0052271E" w:rsidDel="00225E36" w:rsidRDefault="0052271E" w:rsidP="008A4BAB">
            <w:pPr>
              <w:pStyle w:val="TAL"/>
              <w:spacing w:line="256" w:lineRule="auto"/>
              <w:rPr>
                <w:ins w:id="24315" w:author="vivo-105" w:date="2022-11-07T14:47:00Z"/>
                <w:del w:id="24316" w:author="vivo-105-1" w:date="2022-11-17T19:51:00Z"/>
                <w:rFonts w:cs="Arial"/>
              </w:rPr>
            </w:pPr>
            <w:ins w:id="24317" w:author="vivo-105" w:date="2022-11-07T14:47:00Z">
              <w:del w:id="2431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0F4F679" w14:textId="77777777" w:rsidR="0052271E" w:rsidDel="00225E36" w:rsidRDefault="0052271E" w:rsidP="008A4BAB">
            <w:pPr>
              <w:pStyle w:val="TAL"/>
              <w:spacing w:line="256" w:lineRule="auto"/>
              <w:rPr>
                <w:ins w:id="24319" w:author="vivo-105" w:date="2022-11-07T14:47:00Z"/>
                <w:del w:id="24320" w:author="vivo-105-1" w:date="2022-11-17T19:51:00Z"/>
                <w:rFonts w:cs="Arial"/>
              </w:rPr>
            </w:pPr>
            <w:ins w:id="24321" w:author="vivo-105" w:date="2022-11-07T14:47:00Z">
              <w:del w:id="24322"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20A04591" w14:textId="77777777" w:rsidR="0052271E" w:rsidDel="00225E36" w:rsidRDefault="0052271E" w:rsidP="008A4BAB">
            <w:pPr>
              <w:pStyle w:val="TAL"/>
              <w:spacing w:line="256" w:lineRule="auto"/>
              <w:rPr>
                <w:ins w:id="24323" w:author="vivo-105" w:date="2022-11-07T14:47:00Z"/>
                <w:del w:id="24324" w:author="vivo-105-1" w:date="2022-11-17T19:51:00Z"/>
                <w:rFonts w:cs="Arial"/>
              </w:rPr>
            </w:pPr>
            <w:ins w:id="24325" w:author="vivo-105" w:date="2022-11-07T14:47:00Z">
              <w:del w:id="24326" w:author="vivo-105-1" w:date="2022-11-17T19:51:00Z">
                <w:r w:rsidDel="00225E36">
                  <w:rPr>
                    <w:rFonts w:cs="Arial"/>
                  </w:rPr>
                  <w:delText>L3 filtering is not used</w:delText>
                </w:r>
              </w:del>
            </w:ins>
          </w:p>
        </w:tc>
      </w:tr>
      <w:tr w:rsidR="0052271E" w:rsidDel="00225E36" w14:paraId="6D1D2E8E" w14:textId="77777777" w:rsidTr="008A4BAB">
        <w:trPr>
          <w:cantSplit/>
          <w:trHeight w:val="187"/>
          <w:ins w:id="24327" w:author="vivo-105" w:date="2022-11-07T14:47:00Z"/>
          <w:del w:id="2432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02F6FB92" w14:textId="77777777" w:rsidR="0052271E" w:rsidDel="00225E36" w:rsidRDefault="0052271E" w:rsidP="008A4BAB">
            <w:pPr>
              <w:pStyle w:val="TAL"/>
              <w:spacing w:line="256" w:lineRule="auto"/>
              <w:rPr>
                <w:ins w:id="24329" w:author="vivo-105" w:date="2022-11-07T14:47:00Z"/>
                <w:del w:id="24330" w:author="vivo-105-1" w:date="2022-11-17T19:51:00Z"/>
                <w:rFonts w:cs="Arial"/>
              </w:rPr>
            </w:pPr>
            <w:ins w:id="24331" w:author="vivo-105" w:date="2022-11-07T14:47:00Z">
              <w:del w:id="24332" w:author="vivo-105-1" w:date="2022-11-17T19:51: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581DC5D6" w14:textId="77777777" w:rsidR="0052271E" w:rsidDel="00225E36" w:rsidRDefault="0052271E" w:rsidP="008A4BAB">
            <w:pPr>
              <w:pStyle w:val="TAC"/>
              <w:spacing w:line="256" w:lineRule="auto"/>
              <w:rPr>
                <w:ins w:id="24333" w:author="vivo-105" w:date="2022-11-07T14:47:00Z"/>
                <w:del w:id="2433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093B8C9F" w14:textId="77777777" w:rsidR="0052271E" w:rsidDel="00225E36" w:rsidRDefault="0052271E" w:rsidP="008A4BAB">
            <w:pPr>
              <w:pStyle w:val="TAL"/>
              <w:spacing w:line="256" w:lineRule="auto"/>
              <w:rPr>
                <w:ins w:id="24335" w:author="vivo-105" w:date="2022-11-07T14:47:00Z"/>
                <w:del w:id="24336" w:author="vivo-105-1" w:date="2022-11-17T19:51:00Z"/>
                <w:rFonts w:cs="Arial"/>
              </w:rPr>
            </w:pPr>
            <w:ins w:id="24337" w:author="vivo-105" w:date="2022-11-07T14:47:00Z">
              <w:del w:id="24338" w:author="vivo-105-1" w:date="2022-11-17T19:51:00Z">
                <w:r w:rsidDel="00225E36">
                  <w:rPr>
                    <w:rFonts w:cs="Arial"/>
                  </w:rPr>
                  <w:delText>Config 1,2,3</w:delText>
                </w:r>
              </w:del>
            </w:ins>
          </w:p>
        </w:tc>
        <w:tc>
          <w:tcPr>
            <w:tcW w:w="1252" w:type="dxa"/>
            <w:tcBorders>
              <w:top w:val="single" w:sz="4" w:space="0" w:color="auto"/>
              <w:left w:val="single" w:sz="4" w:space="0" w:color="auto"/>
              <w:bottom w:val="single" w:sz="4" w:space="0" w:color="auto"/>
              <w:right w:val="single" w:sz="4" w:space="0" w:color="auto"/>
            </w:tcBorders>
            <w:hideMark/>
          </w:tcPr>
          <w:p w14:paraId="4C8E6D21" w14:textId="77777777" w:rsidR="0052271E" w:rsidDel="00225E36" w:rsidRDefault="0052271E" w:rsidP="008A4BAB">
            <w:pPr>
              <w:pStyle w:val="TAL"/>
              <w:spacing w:line="256" w:lineRule="auto"/>
              <w:rPr>
                <w:ins w:id="24339" w:author="vivo-105" w:date="2022-11-07T14:47:00Z"/>
                <w:del w:id="24340" w:author="vivo-105-1" w:date="2022-11-17T19:51:00Z"/>
                <w:rFonts w:cs="Arial"/>
              </w:rPr>
            </w:pPr>
            <w:ins w:id="24341" w:author="vivo-105" w:date="2022-11-07T14:47:00Z">
              <w:del w:id="24342" w:author="vivo-105-1" w:date="2022-11-17T19:51:00Z">
                <w:r w:rsidDel="00225E36">
                  <w:rPr>
                    <w:rFonts w:cs="Arial"/>
                  </w:rPr>
                  <w:delText>DRX.1</w:delText>
                </w:r>
              </w:del>
            </w:ins>
          </w:p>
        </w:tc>
        <w:tc>
          <w:tcPr>
            <w:tcW w:w="1253" w:type="dxa"/>
            <w:tcBorders>
              <w:top w:val="single" w:sz="4" w:space="0" w:color="auto"/>
              <w:left w:val="single" w:sz="4" w:space="0" w:color="auto"/>
              <w:bottom w:val="single" w:sz="4" w:space="0" w:color="auto"/>
              <w:right w:val="single" w:sz="4" w:space="0" w:color="auto"/>
            </w:tcBorders>
            <w:hideMark/>
          </w:tcPr>
          <w:p w14:paraId="0EFD5BC4" w14:textId="77777777" w:rsidR="0052271E" w:rsidDel="00225E36" w:rsidRDefault="0052271E" w:rsidP="008A4BAB">
            <w:pPr>
              <w:pStyle w:val="TAL"/>
              <w:spacing w:line="256" w:lineRule="auto"/>
              <w:rPr>
                <w:ins w:id="24343" w:author="vivo-105" w:date="2022-11-07T14:47:00Z"/>
                <w:del w:id="24344" w:author="vivo-105-1" w:date="2022-11-17T19:51:00Z"/>
                <w:rFonts w:cs="Arial"/>
              </w:rPr>
            </w:pPr>
            <w:ins w:id="24345" w:author="vivo-105" w:date="2022-11-07T14:47:00Z">
              <w:del w:id="24346" w:author="vivo-105-1" w:date="2022-11-17T19:51:00Z">
                <w:r w:rsidDel="00225E36">
                  <w:rPr>
                    <w:rFonts w:cs="Arial"/>
                  </w:rPr>
                  <w:delText>DRX.7</w:delText>
                </w:r>
              </w:del>
            </w:ins>
          </w:p>
        </w:tc>
        <w:tc>
          <w:tcPr>
            <w:tcW w:w="3072" w:type="dxa"/>
            <w:tcBorders>
              <w:top w:val="single" w:sz="4" w:space="0" w:color="auto"/>
              <w:left w:val="single" w:sz="4" w:space="0" w:color="auto"/>
              <w:bottom w:val="single" w:sz="4" w:space="0" w:color="auto"/>
              <w:right w:val="single" w:sz="4" w:space="0" w:color="auto"/>
            </w:tcBorders>
            <w:hideMark/>
          </w:tcPr>
          <w:p w14:paraId="28B61A56" w14:textId="77777777" w:rsidR="0052271E" w:rsidDel="00225E36" w:rsidRDefault="0052271E" w:rsidP="008A4BAB">
            <w:pPr>
              <w:pStyle w:val="TAL"/>
              <w:spacing w:line="256" w:lineRule="auto"/>
              <w:rPr>
                <w:ins w:id="24347" w:author="vivo-105" w:date="2022-11-07T14:47:00Z"/>
                <w:del w:id="24348" w:author="vivo-105-1" w:date="2022-11-17T19:51:00Z"/>
                <w:rFonts w:cs="Arial"/>
              </w:rPr>
            </w:pPr>
            <w:ins w:id="24349" w:author="vivo-105" w:date="2022-11-07T14:47:00Z">
              <w:del w:id="24350" w:author="vivo-105-1" w:date="2022-11-17T19:51:00Z">
                <w:r w:rsidDel="00225E36">
                  <w:rPr>
                    <w:rFonts w:cs="Arial"/>
                  </w:rPr>
                  <w:delText xml:space="preserve">As specified in clause </w:delText>
                </w:r>
                <w:r w:rsidDel="00225E36">
                  <w:delText>A.3.3</w:delText>
                </w:r>
              </w:del>
            </w:ins>
          </w:p>
        </w:tc>
      </w:tr>
      <w:tr w:rsidR="0052271E" w:rsidDel="00225E36" w14:paraId="5F9B7776" w14:textId="77777777" w:rsidTr="008A4BAB">
        <w:trPr>
          <w:cantSplit/>
          <w:trHeight w:val="187"/>
          <w:ins w:id="24351" w:author="vivo-105" w:date="2022-11-07T14:47:00Z"/>
          <w:del w:id="24352"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138FEB36" w14:textId="77777777" w:rsidR="0052271E" w:rsidDel="00225E36" w:rsidRDefault="0052271E" w:rsidP="008A4BAB">
            <w:pPr>
              <w:pStyle w:val="TAL"/>
              <w:spacing w:line="256" w:lineRule="auto"/>
              <w:rPr>
                <w:ins w:id="24353" w:author="vivo-105" w:date="2022-11-07T14:47:00Z"/>
                <w:del w:id="24354" w:author="vivo-105-1" w:date="2022-11-17T19:51:00Z"/>
                <w:rFonts w:cs="Arial"/>
              </w:rPr>
            </w:pPr>
            <w:ins w:id="24355" w:author="vivo-105" w:date="2022-11-07T14:47:00Z">
              <w:del w:id="24356" w:author="vivo-105-1" w:date="2022-11-17T19:51: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133F2035" w14:textId="77777777" w:rsidR="0052271E" w:rsidDel="00225E36" w:rsidRDefault="0052271E" w:rsidP="008A4BAB">
            <w:pPr>
              <w:pStyle w:val="TAC"/>
              <w:spacing w:line="256" w:lineRule="auto"/>
              <w:rPr>
                <w:ins w:id="24357" w:author="vivo-105" w:date="2022-11-07T14:47:00Z"/>
                <w:del w:id="24358"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77C33D75" w14:textId="77777777" w:rsidR="0052271E" w:rsidDel="00225E36" w:rsidRDefault="0052271E" w:rsidP="008A4BAB">
            <w:pPr>
              <w:pStyle w:val="TAL"/>
              <w:spacing w:line="256" w:lineRule="auto"/>
              <w:rPr>
                <w:ins w:id="24359" w:author="vivo-105" w:date="2022-11-07T14:47:00Z"/>
                <w:del w:id="24360" w:author="vivo-105-1" w:date="2022-11-17T19:51:00Z"/>
                <w:rFonts w:cs="Arial"/>
              </w:rPr>
            </w:pPr>
            <w:ins w:id="24361" w:author="vivo-105" w:date="2022-11-07T14:47:00Z">
              <w:del w:id="2436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819B827" w14:textId="77777777" w:rsidR="0052271E" w:rsidDel="00225E36" w:rsidRDefault="0052271E" w:rsidP="008A4BAB">
            <w:pPr>
              <w:pStyle w:val="TAL"/>
              <w:spacing w:line="256" w:lineRule="auto"/>
              <w:rPr>
                <w:ins w:id="24363" w:author="vivo-105" w:date="2022-11-07T14:47:00Z"/>
                <w:del w:id="24364" w:author="vivo-105-1" w:date="2022-11-17T19:51:00Z"/>
              </w:rPr>
            </w:pPr>
            <w:ins w:id="24365" w:author="vivo-105" w:date="2022-11-07T14:47:00Z">
              <w:del w:id="24366" w:author="vivo-105-1" w:date="2022-11-17T19:51:00Z">
                <w:r w:rsidDel="00225E36">
                  <w:delText>3</w:delText>
                </w:r>
                <w:r w:rsidDel="00225E36">
                  <w:sym w:font="Symbol" w:char="F06D"/>
                </w:r>
                <w:r w:rsidDel="00225E36">
                  <w:delText>s</w:delText>
                </w:r>
              </w:del>
            </w:ins>
          </w:p>
        </w:tc>
        <w:tc>
          <w:tcPr>
            <w:tcW w:w="3072" w:type="dxa"/>
            <w:tcBorders>
              <w:top w:val="single" w:sz="4" w:space="0" w:color="auto"/>
              <w:left w:val="single" w:sz="4" w:space="0" w:color="auto"/>
              <w:bottom w:val="single" w:sz="4" w:space="0" w:color="auto"/>
              <w:right w:val="single" w:sz="4" w:space="0" w:color="auto"/>
            </w:tcBorders>
          </w:tcPr>
          <w:p w14:paraId="2DBA7361" w14:textId="77777777" w:rsidR="0052271E" w:rsidDel="00225E36" w:rsidRDefault="0052271E" w:rsidP="008A4BAB">
            <w:pPr>
              <w:pStyle w:val="TAL"/>
              <w:spacing w:line="256" w:lineRule="auto"/>
              <w:rPr>
                <w:ins w:id="24367" w:author="vivo-105" w:date="2022-11-07T14:47:00Z"/>
                <w:del w:id="24368" w:author="vivo-105-1" w:date="2022-11-17T19:51:00Z"/>
              </w:rPr>
            </w:pPr>
            <w:ins w:id="24369" w:author="vivo-105" w:date="2022-11-07T14:47:00Z">
              <w:del w:id="24370" w:author="vivo-105-1" w:date="2022-11-17T19:51:00Z">
                <w:r w:rsidDel="00225E36">
                  <w:delText>Synchronous cells.</w:delText>
                </w:r>
              </w:del>
            </w:ins>
          </w:p>
          <w:p w14:paraId="64E92774" w14:textId="77777777" w:rsidR="0052271E" w:rsidDel="00225E36" w:rsidRDefault="0052271E" w:rsidP="008A4BAB">
            <w:pPr>
              <w:pStyle w:val="TAL"/>
              <w:spacing w:line="256" w:lineRule="auto"/>
              <w:rPr>
                <w:ins w:id="24371" w:author="vivo-105" w:date="2022-11-07T14:47:00Z"/>
                <w:del w:id="24372" w:author="vivo-105-1" w:date="2022-11-17T19:51:00Z"/>
                <w:lang w:eastAsia="zh-CN"/>
              </w:rPr>
            </w:pPr>
          </w:p>
        </w:tc>
      </w:tr>
      <w:tr w:rsidR="0052271E" w:rsidDel="00225E36" w14:paraId="0FE828BE" w14:textId="77777777" w:rsidTr="008A4BAB">
        <w:trPr>
          <w:cantSplit/>
          <w:trHeight w:val="187"/>
          <w:ins w:id="24373" w:author="vivo-105" w:date="2022-11-07T14:47:00Z"/>
          <w:del w:id="24374"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6A42E067" w14:textId="77777777" w:rsidR="0052271E" w:rsidDel="00225E36" w:rsidRDefault="0052271E" w:rsidP="008A4BAB">
            <w:pPr>
              <w:pStyle w:val="TAL"/>
              <w:spacing w:line="256" w:lineRule="auto"/>
              <w:rPr>
                <w:ins w:id="24375" w:author="vivo-105" w:date="2022-11-07T14:47:00Z"/>
                <w:del w:id="24376" w:author="vivo-105-1" w:date="2022-11-17T19:51:00Z"/>
                <w:rFonts w:cs="Arial"/>
              </w:rPr>
            </w:pPr>
            <w:ins w:id="24377" w:author="vivo-105" w:date="2022-11-07T14:47:00Z">
              <w:del w:id="24378" w:author="vivo-105-1" w:date="2022-11-17T19:51: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22A7B6E5" w14:textId="77777777" w:rsidR="0052271E" w:rsidDel="00225E36" w:rsidRDefault="0052271E" w:rsidP="008A4BAB">
            <w:pPr>
              <w:pStyle w:val="TAC"/>
              <w:spacing w:line="256" w:lineRule="auto"/>
              <w:rPr>
                <w:ins w:id="24379" w:author="vivo-105" w:date="2022-11-07T14:47:00Z"/>
                <w:del w:id="24380" w:author="vivo-105-1" w:date="2022-11-17T19:51:00Z"/>
              </w:rPr>
            </w:pPr>
            <w:ins w:id="24381" w:author="vivo-105" w:date="2022-11-07T14:47:00Z">
              <w:del w:id="24382"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1720431D" w14:textId="77777777" w:rsidR="0052271E" w:rsidDel="00225E36" w:rsidRDefault="0052271E" w:rsidP="008A4BAB">
            <w:pPr>
              <w:pStyle w:val="TAL"/>
              <w:spacing w:line="256" w:lineRule="auto"/>
              <w:rPr>
                <w:ins w:id="24383" w:author="vivo-105" w:date="2022-11-07T14:47:00Z"/>
                <w:del w:id="24384" w:author="vivo-105-1" w:date="2022-11-17T19:51:00Z"/>
                <w:rFonts w:cs="Arial"/>
              </w:rPr>
            </w:pPr>
            <w:ins w:id="24385" w:author="vivo-105" w:date="2022-11-07T14:47:00Z">
              <w:del w:id="24386"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4BBB73CB" w14:textId="77777777" w:rsidR="0052271E" w:rsidDel="00225E36" w:rsidRDefault="0052271E" w:rsidP="008A4BAB">
            <w:pPr>
              <w:pStyle w:val="TAL"/>
              <w:spacing w:line="256" w:lineRule="auto"/>
              <w:rPr>
                <w:ins w:id="24387" w:author="vivo-105" w:date="2022-11-07T14:47:00Z"/>
                <w:del w:id="24388" w:author="vivo-105-1" w:date="2022-11-17T19:51:00Z"/>
                <w:rFonts w:cs="Arial"/>
              </w:rPr>
            </w:pPr>
            <w:ins w:id="24389" w:author="vivo-105" w:date="2022-11-07T14:47:00Z">
              <w:del w:id="24390" w:author="vivo-105-1" w:date="2022-11-17T19:51: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71561ECA" w14:textId="77777777" w:rsidR="0052271E" w:rsidDel="00225E36" w:rsidRDefault="0052271E" w:rsidP="008A4BAB">
            <w:pPr>
              <w:pStyle w:val="TAL"/>
              <w:spacing w:line="256" w:lineRule="auto"/>
              <w:rPr>
                <w:ins w:id="24391" w:author="vivo-105" w:date="2022-11-07T14:47:00Z"/>
                <w:del w:id="24392" w:author="vivo-105-1" w:date="2022-11-17T19:51:00Z"/>
                <w:rFonts w:cs="Arial"/>
              </w:rPr>
            </w:pPr>
          </w:p>
        </w:tc>
      </w:tr>
      <w:tr w:rsidR="0052271E" w:rsidDel="00225E36" w14:paraId="58D8EEC5" w14:textId="77777777" w:rsidTr="008A4BAB">
        <w:trPr>
          <w:cantSplit/>
          <w:trHeight w:val="187"/>
          <w:ins w:id="24393" w:author="vivo-105" w:date="2022-11-07T14:47:00Z"/>
          <w:del w:id="24394"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586FB027" w14:textId="77777777" w:rsidR="0052271E" w:rsidDel="00225E36" w:rsidRDefault="0052271E" w:rsidP="008A4BAB">
            <w:pPr>
              <w:pStyle w:val="TAL"/>
              <w:spacing w:line="256" w:lineRule="auto"/>
              <w:rPr>
                <w:ins w:id="24395" w:author="vivo-105" w:date="2022-11-07T14:47:00Z"/>
                <w:del w:id="24396" w:author="vivo-105-1" w:date="2022-11-17T19:51:00Z"/>
              </w:rPr>
            </w:pPr>
            <w:ins w:id="24397" w:author="vivo-105" w:date="2022-11-07T14:47:00Z">
              <w:del w:id="24398" w:author="vivo-105-1" w:date="2022-11-17T19:51:00Z">
                <w:r w:rsidDel="00225E36">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4FC5ABAC" w14:textId="77777777" w:rsidR="0052271E" w:rsidDel="00225E36" w:rsidRDefault="0052271E" w:rsidP="008A4BAB">
            <w:pPr>
              <w:pStyle w:val="TAC"/>
              <w:spacing w:line="256" w:lineRule="auto"/>
              <w:rPr>
                <w:ins w:id="24399" w:author="vivo-105" w:date="2022-11-07T14:47:00Z"/>
                <w:del w:id="24400" w:author="vivo-105-1" w:date="2022-11-17T19:51:00Z"/>
              </w:rPr>
            </w:pPr>
            <w:ins w:id="24401" w:author="vivo-105" w:date="2022-11-07T14:47:00Z">
              <w:del w:id="24402"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6D57C7B7" w14:textId="77777777" w:rsidR="0052271E" w:rsidDel="00225E36" w:rsidRDefault="0052271E" w:rsidP="008A4BAB">
            <w:pPr>
              <w:pStyle w:val="TAL"/>
              <w:spacing w:line="256" w:lineRule="auto"/>
              <w:rPr>
                <w:ins w:id="24403" w:author="vivo-105" w:date="2022-11-07T14:47:00Z"/>
                <w:del w:id="24404" w:author="vivo-105-1" w:date="2022-11-17T19:51:00Z"/>
              </w:rPr>
            </w:pPr>
            <w:ins w:id="24405" w:author="vivo-105" w:date="2022-11-07T14:47:00Z">
              <w:del w:id="24406" w:author="vivo-105-1" w:date="2022-11-17T19:51:00Z">
                <w:r w:rsidDel="00225E36">
                  <w:delText>Config 1,2,3</w:delText>
                </w:r>
              </w:del>
            </w:ins>
          </w:p>
        </w:tc>
        <w:tc>
          <w:tcPr>
            <w:tcW w:w="1252" w:type="dxa"/>
            <w:tcBorders>
              <w:top w:val="single" w:sz="4" w:space="0" w:color="auto"/>
              <w:left w:val="single" w:sz="4" w:space="0" w:color="auto"/>
              <w:bottom w:val="single" w:sz="4" w:space="0" w:color="auto"/>
              <w:right w:val="single" w:sz="4" w:space="0" w:color="auto"/>
            </w:tcBorders>
            <w:hideMark/>
          </w:tcPr>
          <w:p w14:paraId="5B959657" w14:textId="77777777" w:rsidR="0052271E" w:rsidDel="00225E36" w:rsidRDefault="0052271E" w:rsidP="008A4BAB">
            <w:pPr>
              <w:pStyle w:val="TAL"/>
              <w:spacing w:line="256" w:lineRule="auto"/>
              <w:rPr>
                <w:ins w:id="24407" w:author="vivo-105" w:date="2022-11-07T14:47:00Z"/>
                <w:del w:id="24408" w:author="vivo-105-1" w:date="2022-11-17T19:51:00Z"/>
              </w:rPr>
            </w:pPr>
            <w:ins w:id="24409" w:author="vivo-105" w:date="2022-11-07T14:47:00Z">
              <w:del w:id="24410" w:author="vivo-105-1" w:date="2022-11-17T19:51:00Z">
                <w:r w:rsidDel="00225E36">
                  <w:delText>8 for PC1;</w:delText>
                </w:r>
              </w:del>
            </w:ins>
          </w:p>
          <w:p w14:paraId="14B55FF3" w14:textId="77777777" w:rsidR="0052271E" w:rsidDel="00225E36" w:rsidRDefault="0052271E" w:rsidP="008A4BAB">
            <w:pPr>
              <w:pStyle w:val="TAL"/>
              <w:spacing w:line="256" w:lineRule="auto"/>
              <w:rPr>
                <w:ins w:id="24411" w:author="vivo-105" w:date="2022-11-07T14:47:00Z"/>
                <w:del w:id="24412" w:author="vivo-105-1" w:date="2022-11-17T19:51:00Z"/>
              </w:rPr>
            </w:pPr>
            <w:ins w:id="24413" w:author="vivo-105" w:date="2022-11-07T14:47:00Z">
              <w:del w:id="24414" w:author="vivo-105-1" w:date="2022-11-17T19:51:00Z">
                <w:r w:rsidDel="00225E36">
                  <w:delText>5 for other PC</w:delText>
                </w:r>
              </w:del>
            </w:ins>
          </w:p>
        </w:tc>
        <w:tc>
          <w:tcPr>
            <w:tcW w:w="1253" w:type="dxa"/>
            <w:tcBorders>
              <w:top w:val="single" w:sz="4" w:space="0" w:color="auto"/>
              <w:left w:val="single" w:sz="4" w:space="0" w:color="auto"/>
              <w:bottom w:val="single" w:sz="4" w:space="0" w:color="auto"/>
              <w:right w:val="single" w:sz="4" w:space="0" w:color="auto"/>
            </w:tcBorders>
            <w:hideMark/>
          </w:tcPr>
          <w:p w14:paraId="0D2EA6AD" w14:textId="77777777" w:rsidR="0052271E" w:rsidDel="00225E36" w:rsidRDefault="0052271E" w:rsidP="008A4BAB">
            <w:pPr>
              <w:pStyle w:val="TAL"/>
              <w:spacing w:line="256" w:lineRule="auto"/>
              <w:rPr>
                <w:ins w:id="24415" w:author="vivo-105" w:date="2022-11-07T14:47:00Z"/>
                <w:del w:id="24416" w:author="vivo-105-1" w:date="2022-11-17T19:51:00Z"/>
              </w:rPr>
            </w:pPr>
            <w:ins w:id="24417" w:author="vivo-105" w:date="2022-11-07T14:47:00Z">
              <w:del w:id="24418" w:author="vivo-105-1" w:date="2022-11-17T19:51:00Z">
                <w:r w:rsidDel="00225E36">
                  <w:delText>82 for PC1; 52 for other PC</w:delText>
                </w:r>
              </w:del>
            </w:ins>
          </w:p>
        </w:tc>
        <w:tc>
          <w:tcPr>
            <w:tcW w:w="3072" w:type="dxa"/>
            <w:tcBorders>
              <w:top w:val="single" w:sz="4" w:space="0" w:color="auto"/>
              <w:left w:val="single" w:sz="4" w:space="0" w:color="auto"/>
              <w:bottom w:val="single" w:sz="4" w:space="0" w:color="auto"/>
              <w:right w:val="single" w:sz="4" w:space="0" w:color="auto"/>
            </w:tcBorders>
          </w:tcPr>
          <w:p w14:paraId="51BCF391" w14:textId="77777777" w:rsidR="0052271E" w:rsidDel="00225E36" w:rsidRDefault="0052271E" w:rsidP="008A4BAB">
            <w:pPr>
              <w:pStyle w:val="TAL"/>
              <w:spacing w:line="256" w:lineRule="auto"/>
              <w:rPr>
                <w:ins w:id="24419" w:author="vivo-105" w:date="2022-11-07T14:47:00Z"/>
                <w:del w:id="24420" w:author="vivo-105-1" w:date="2022-11-17T19:51:00Z"/>
              </w:rPr>
            </w:pPr>
          </w:p>
        </w:tc>
      </w:tr>
    </w:tbl>
    <w:p w14:paraId="154CE764" w14:textId="77777777" w:rsidR="0052271E" w:rsidDel="00225E36" w:rsidRDefault="0052271E" w:rsidP="0052271E">
      <w:pPr>
        <w:rPr>
          <w:ins w:id="24421" w:author="vivo-105" w:date="2022-11-07T14:47:00Z"/>
          <w:del w:id="24422" w:author="vivo-105-1" w:date="2022-11-17T19:51:00Z"/>
        </w:rPr>
      </w:pPr>
    </w:p>
    <w:p w14:paraId="4255A96A" w14:textId="77777777" w:rsidR="0052271E" w:rsidDel="00225E36" w:rsidRDefault="0052271E" w:rsidP="0052271E">
      <w:pPr>
        <w:pStyle w:val="TH"/>
        <w:rPr>
          <w:ins w:id="24423" w:author="vivo-105" w:date="2022-11-07T14:47:00Z"/>
          <w:del w:id="24424" w:author="vivo-105-1" w:date="2022-11-17T19:51:00Z"/>
        </w:rPr>
      </w:pPr>
      <w:ins w:id="24425" w:author="vivo-105" w:date="2022-11-07T14:47:00Z">
        <w:del w:id="24426" w:author="vivo-105-1" w:date="2022-11-17T19:51:00Z">
          <w:r w:rsidDel="00225E36">
            <w:lastRenderedPageBreak/>
            <w:delText xml:space="preserve">Table </w:delText>
          </w:r>
        </w:del>
      </w:ins>
      <w:ins w:id="24427" w:author="vivo-105" w:date="2022-11-07T17:09:00Z">
        <w:del w:id="24428" w:author="vivo-105-1" w:date="2022-11-17T19:51:00Z">
          <w:r w:rsidDel="00225E36">
            <w:delText>A.15.3.2.2</w:delText>
          </w:r>
        </w:del>
      </w:ins>
      <w:ins w:id="24429" w:author="vivo-105" w:date="2022-11-07T14:47:00Z">
        <w:del w:id="24430" w:author="vivo-105-1" w:date="2022-11-17T19:51:00Z">
          <w:r w:rsidDel="00225E36">
            <w:delText>.1-3: Cell specific test parameters for CA inter-frequency event triggered reporting without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52271E" w:rsidDel="00225E36" w14:paraId="09CAE47C" w14:textId="77777777" w:rsidTr="008A4BAB">
        <w:trPr>
          <w:cantSplit/>
          <w:trHeight w:val="187"/>
          <w:ins w:id="24431" w:author="vivo-105" w:date="2022-11-07T14:47:00Z"/>
          <w:del w:id="24432" w:author="vivo-105-1" w:date="2022-11-17T19:51:00Z"/>
        </w:trPr>
        <w:tc>
          <w:tcPr>
            <w:tcW w:w="2623" w:type="dxa"/>
            <w:gridSpan w:val="2"/>
            <w:tcBorders>
              <w:top w:val="single" w:sz="4" w:space="0" w:color="auto"/>
              <w:left w:val="single" w:sz="4" w:space="0" w:color="auto"/>
              <w:bottom w:val="nil"/>
              <w:right w:val="single" w:sz="4" w:space="0" w:color="auto"/>
            </w:tcBorders>
            <w:hideMark/>
          </w:tcPr>
          <w:p w14:paraId="6B512949" w14:textId="77777777" w:rsidR="0052271E" w:rsidDel="00225E36" w:rsidRDefault="0052271E" w:rsidP="008A4BAB">
            <w:pPr>
              <w:pStyle w:val="TAH"/>
              <w:spacing w:line="256" w:lineRule="auto"/>
              <w:rPr>
                <w:ins w:id="24433" w:author="vivo-105" w:date="2022-11-07T14:47:00Z"/>
                <w:del w:id="24434" w:author="vivo-105-1" w:date="2022-11-17T19:51:00Z"/>
                <w:rFonts w:cs="Arial"/>
              </w:rPr>
            </w:pPr>
            <w:ins w:id="24435" w:author="vivo-105" w:date="2022-11-07T14:47:00Z">
              <w:del w:id="24436" w:author="vivo-105-1" w:date="2022-11-17T19:51:00Z">
                <w:r w:rsidDel="00225E36">
                  <w:lastRenderedPageBreak/>
                  <w:delText>Parameter</w:delText>
                </w:r>
              </w:del>
            </w:ins>
          </w:p>
        </w:tc>
        <w:tc>
          <w:tcPr>
            <w:tcW w:w="876" w:type="dxa"/>
            <w:tcBorders>
              <w:top w:val="single" w:sz="4" w:space="0" w:color="auto"/>
              <w:left w:val="single" w:sz="4" w:space="0" w:color="auto"/>
              <w:bottom w:val="nil"/>
              <w:right w:val="single" w:sz="4" w:space="0" w:color="auto"/>
            </w:tcBorders>
            <w:hideMark/>
          </w:tcPr>
          <w:p w14:paraId="23A9D74C" w14:textId="77777777" w:rsidR="0052271E" w:rsidDel="00225E36" w:rsidRDefault="0052271E" w:rsidP="008A4BAB">
            <w:pPr>
              <w:pStyle w:val="TAH"/>
              <w:spacing w:line="256" w:lineRule="auto"/>
              <w:rPr>
                <w:ins w:id="24437" w:author="vivo-105" w:date="2022-11-07T14:47:00Z"/>
                <w:del w:id="24438" w:author="vivo-105-1" w:date="2022-11-17T19:51:00Z"/>
                <w:rFonts w:cs="Arial"/>
              </w:rPr>
            </w:pPr>
            <w:ins w:id="24439" w:author="vivo-105" w:date="2022-11-07T14:47:00Z">
              <w:del w:id="24440" w:author="vivo-105-1" w:date="2022-11-17T19:51: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45B5492A" w14:textId="77777777" w:rsidR="0052271E" w:rsidDel="00225E36" w:rsidRDefault="0052271E" w:rsidP="008A4BAB">
            <w:pPr>
              <w:pStyle w:val="TAH"/>
              <w:spacing w:line="256" w:lineRule="auto"/>
              <w:rPr>
                <w:ins w:id="24441" w:author="vivo-105" w:date="2022-11-07T14:47:00Z"/>
                <w:del w:id="24442" w:author="vivo-105-1" w:date="2022-11-17T19:51:00Z"/>
              </w:rPr>
            </w:pPr>
            <w:ins w:id="24443" w:author="vivo-105" w:date="2022-11-07T14:47:00Z">
              <w:del w:id="24444" w:author="vivo-105-1" w:date="2022-11-17T19:51:00Z">
                <w:r w:rsidDel="00225E36">
                  <w:rPr>
                    <w:rFonts w:cs="Arial"/>
                  </w:rPr>
                  <w:delText>Test configuration</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6C49FD5" w14:textId="77777777" w:rsidR="0052271E" w:rsidDel="00225E36" w:rsidRDefault="0052271E" w:rsidP="008A4BAB">
            <w:pPr>
              <w:pStyle w:val="TAH"/>
              <w:spacing w:line="256" w:lineRule="auto"/>
              <w:rPr>
                <w:ins w:id="24445" w:author="vivo-105" w:date="2022-11-07T14:47:00Z"/>
                <w:del w:id="24446" w:author="vivo-105-1" w:date="2022-11-17T19:51:00Z"/>
                <w:rFonts w:cs="Arial"/>
              </w:rPr>
            </w:pPr>
            <w:ins w:id="24447" w:author="vivo-105" w:date="2022-11-07T14:47:00Z">
              <w:del w:id="24448" w:author="vivo-105-1" w:date="2022-11-17T19:51:00Z">
                <w:r w:rsidDel="00225E36">
                  <w:delText>Cell 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0348479" w14:textId="77777777" w:rsidR="0052271E" w:rsidDel="00225E36" w:rsidRDefault="0052271E" w:rsidP="008A4BAB">
            <w:pPr>
              <w:pStyle w:val="TAH"/>
              <w:spacing w:line="256" w:lineRule="auto"/>
              <w:rPr>
                <w:ins w:id="24449" w:author="vivo-105" w:date="2022-11-07T14:47:00Z"/>
                <w:del w:id="24450" w:author="vivo-105-1" w:date="2022-11-17T19:51:00Z"/>
                <w:rFonts w:cs="Arial"/>
              </w:rPr>
            </w:pPr>
            <w:ins w:id="24451" w:author="vivo-105" w:date="2022-11-07T14:47:00Z">
              <w:del w:id="24452" w:author="vivo-105-1" w:date="2022-11-17T19:51:00Z">
                <w:r w:rsidDel="00225E36">
                  <w:delText>Cell 2</w:delText>
                </w:r>
              </w:del>
            </w:ins>
          </w:p>
        </w:tc>
      </w:tr>
      <w:tr w:rsidR="0052271E" w:rsidDel="00225E36" w14:paraId="04202841" w14:textId="77777777" w:rsidTr="008A4BAB">
        <w:trPr>
          <w:cantSplit/>
          <w:trHeight w:val="187"/>
          <w:ins w:id="24453" w:author="vivo-105" w:date="2022-11-07T14:47:00Z"/>
          <w:del w:id="24454" w:author="vivo-105-1" w:date="2022-11-17T19:51:00Z"/>
        </w:trPr>
        <w:tc>
          <w:tcPr>
            <w:tcW w:w="2623" w:type="dxa"/>
            <w:gridSpan w:val="2"/>
            <w:tcBorders>
              <w:top w:val="nil"/>
              <w:left w:val="single" w:sz="4" w:space="0" w:color="auto"/>
              <w:bottom w:val="single" w:sz="4" w:space="0" w:color="auto"/>
              <w:right w:val="single" w:sz="4" w:space="0" w:color="auto"/>
            </w:tcBorders>
          </w:tcPr>
          <w:p w14:paraId="47AC2A4F" w14:textId="77777777" w:rsidR="0052271E" w:rsidDel="00225E36" w:rsidRDefault="0052271E" w:rsidP="008A4BAB">
            <w:pPr>
              <w:pStyle w:val="TAH"/>
              <w:spacing w:line="256" w:lineRule="auto"/>
              <w:rPr>
                <w:ins w:id="24455" w:author="vivo-105" w:date="2022-11-07T14:47:00Z"/>
                <w:del w:id="24456" w:author="vivo-105-1" w:date="2022-11-17T19:51:00Z"/>
                <w:rFonts w:cs="Arial"/>
              </w:rPr>
            </w:pPr>
          </w:p>
        </w:tc>
        <w:tc>
          <w:tcPr>
            <w:tcW w:w="876" w:type="dxa"/>
            <w:tcBorders>
              <w:top w:val="nil"/>
              <w:left w:val="single" w:sz="4" w:space="0" w:color="auto"/>
              <w:bottom w:val="single" w:sz="4" w:space="0" w:color="auto"/>
              <w:right w:val="single" w:sz="4" w:space="0" w:color="auto"/>
            </w:tcBorders>
          </w:tcPr>
          <w:p w14:paraId="32DFFA8F" w14:textId="77777777" w:rsidR="0052271E" w:rsidDel="00225E36" w:rsidRDefault="0052271E" w:rsidP="008A4BAB">
            <w:pPr>
              <w:pStyle w:val="TAH"/>
              <w:spacing w:line="256" w:lineRule="auto"/>
              <w:rPr>
                <w:ins w:id="24457" w:author="vivo-105" w:date="2022-11-07T14:47:00Z"/>
                <w:del w:id="24458" w:author="vivo-105-1" w:date="2022-11-17T19:51:00Z"/>
                <w:rFonts w:cs="Arial"/>
              </w:rPr>
            </w:pPr>
          </w:p>
        </w:tc>
        <w:tc>
          <w:tcPr>
            <w:tcW w:w="1279" w:type="dxa"/>
            <w:tcBorders>
              <w:top w:val="nil"/>
              <w:left w:val="single" w:sz="4" w:space="0" w:color="auto"/>
              <w:bottom w:val="single" w:sz="4" w:space="0" w:color="auto"/>
              <w:right w:val="single" w:sz="4" w:space="0" w:color="auto"/>
            </w:tcBorders>
          </w:tcPr>
          <w:p w14:paraId="559BFBF7" w14:textId="77777777" w:rsidR="0052271E" w:rsidDel="00225E36" w:rsidRDefault="0052271E" w:rsidP="008A4BAB">
            <w:pPr>
              <w:pStyle w:val="TAH"/>
              <w:spacing w:line="256" w:lineRule="auto"/>
              <w:rPr>
                <w:ins w:id="24459" w:author="vivo-105" w:date="2022-11-07T14:47:00Z"/>
                <w:del w:id="24460" w:author="vivo-105-1" w:date="2022-11-17T19:51:00Z"/>
              </w:rPr>
            </w:pPr>
          </w:p>
        </w:tc>
        <w:tc>
          <w:tcPr>
            <w:tcW w:w="983" w:type="dxa"/>
            <w:tcBorders>
              <w:top w:val="single" w:sz="4" w:space="0" w:color="auto"/>
              <w:left w:val="single" w:sz="4" w:space="0" w:color="auto"/>
              <w:bottom w:val="single" w:sz="4" w:space="0" w:color="auto"/>
              <w:right w:val="single" w:sz="4" w:space="0" w:color="auto"/>
            </w:tcBorders>
            <w:hideMark/>
          </w:tcPr>
          <w:p w14:paraId="5C1E1F86" w14:textId="77777777" w:rsidR="0052271E" w:rsidDel="00225E36" w:rsidRDefault="0052271E" w:rsidP="008A4BAB">
            <w:pPr>
              <w:pStyle w:val="TAH"/>
              <w:spacing w:line="256" w:lineRule="auto"/>
              <w:rPr>
                <w:ins w:id="24461" w:author="vivo-105" w:date="2022-11-07T14:47:00Z"/>
                <w:del w:id="24462" w:author="vivo-105-1" w:date="2022-11-17T19:51:00Z"/>
                <w:rFonts w:cs="Arial"/>
              </w:rPr>
            </w:pPr>
            <w:ins w:id="24463" w:author="vivo-105" w:date="2022-11-07T14:47:00Z">
              <w:del w:id="24464" w:author="vivo-105-1" w:date="2022-11-17T19:51:00Z">
                <w:r w:rsidDel="00225E36">
                  <w:delText>T1</w:delText>
                </w:r>
              </w:del>
            </w:ins>
          </w:p>
        </w:tc>
        <w:tc>
          <w:tcPr>
            <w:tcW w:w="977" w:type="dxa"/>
            <w:tcBorders>
              <w:top w:val="single" w:sz="4" w:space="0" w:color="auto"/>
              <w:left w:val="single" w:sz="4" w:space="0" w:color="auto"/>
              <w:bottom w:val="single" w:sz="4" w:space="0" w:color="auto"/>
              <w:right w:val="single" w:sz="4" w:space="0" w:color="auto"/>
            </w:tcBorders>
            <w:hideMark/>
          </w:tcPr>
          <w:p w14:paraId="0AAC4DFF" w14:textId="77777777" w:rsidR="0052271E" w:rsidDel="00225E36" w:rsidRDefault="0052271E" w:rsidP="008A4BAB">
            <w:pPr>
              <w:pStyle w:val="TAH"/>
              <w:spacing w:line="256" w:lineRule="auto"/>
              <w:rPr>
                <w:ins w:id="24465" w:author="vivo-105" w:date="2022-11-07T14:47:00Z"/>
                <w:del w:id="24466" w:author="vivo-105-1" w:date="2022-11-17T19:51:00Z"/>
                <w:rFonts w:cs="Arial"/>
              </w:rPr>
            </w:pPr>
            <w:ins w:id="24467" w:author="vivo-105" w:date="2022-11-07T14:47:00Z">
              <w:del w:id="24468" w:author="vivo-105-1" w:date="2022-11-17T19:51:00Z">
                <w:r w:rsidDel="00225E36">
                  <w:delText>T2</w:delText>
                </w:r>
              </w:del>
            </w:ins>
          </w:p>
        </w:tc>
        <w:tc>
          <w:tcPr>
            <w:tcW w:w="992" w:type="dxa"/>
            <w:tcBorders>
              <w:top w:val="single" w:sz="4" w:space="0" w:color="auto"/>
              <w:left w:val="single" w:sz="4" w:space="0" w:color="auto"/>
              <w:bottom w:val="single" w:sz="4" w:space="0" w:color="auto"/>
              <w:right w:val="single" w:sz="4" w:space="0" w:color="auto"/>
            </w:tcBorders>
            <w:hideMark/>
          </w:tcPr>
          <w:p w14:paraId="0F38DBD9" w14:textId="77777777" w:rsidR="0052271E" w:rsidDel="00225E36" w:rsidRDefault="0052271E" w:rsidP="008A4BAB">
            <w:pPr>
              <w:pStyle w:val="TAH"/>
              <w:spacing w:line="256" w:lineRule="auto"/>
              <w:rPr>
                <w:ins w:id="24469" w:author="vivo-105" w:date="2022-11-07T14:47:00Z"/>
                <w:del w:id="24470" w:author="vivo-105-1" w:date="2022-11-17T19:51:00Z"/>
                <w:rFonts w:cs="Arial"/>
              </w:rPr>
            </w:pPr>
            <w:ins w:id="24471" w:author="vivo-105" w:date="2022-11-07T14:47:00Z">
              <w:del w:id="24472" w:author="vivo-105-1" w:date="2022-11-17T19:51:00Z">
                <w:r w:rsidDel="00225E36">
                  <w:delText>T1</w:delText>
                </w:r>
              </w:del>
            </w:ins>
          </w:p>
        </w:tc>
        <w:tc>
          <w:tcPr>
            <w:tcW w:w="1210" w:type="dxa"/>
            <w:tcBorders>
              <w:top w:val="single" w:sz="4" w:space="0" w:color="auto"/>
              <w:left w:val="single" w:sz="4" w:space="0" w:color="auto"/>
              <w:bottom w:val="single" w:sz="4" w:space="0" w:color="auto"/>
              <w:right w:val="single" w:sz="4" w:space="0" w:color="auto"/>
            </w:tcBorders>
            <w:hideMark/>
          </w:tcPr>
          <w:p w14:paraId="1356CDC1" w14:textId="77777777" w:rsidR="0052271E" w:rsidDel="00225E36" w:rsidRDefault="0052271E" w:rsidP="008A4BAB">
            <w:pPr>
              <w:pStyle w:val="TAH"/>
              <w:spacing w:line="256" w:lineRule="auto"/>
              <w:rPr>
                <w:ins w:id="24473" w:author="vivo-105" w:date="2022-11-07T14:47:00Z"/>
                <w:del w:id="24474" w:author="vivo-105-1" w:date="2022-11-17T19:51:00Z"/>
                <w:rFonts w:cs="Arial"/>
              </w:rPr>
            </w:pPr>
            <w:ins w:id="24475" w:author="vivo-105" w:date="2022-11-07T14:47:00Z">
              <w:del w:id="24476" w:author="vivo-105-1" w:date="2022-11-17T19:51:00Z">
                <w:r w:rsidDel="00225E36">
                  <w:delText>T2</w:delText>
                </w:r>
              </w:del>
            </w:ins>
          </w:p>
        </w:tc>
      </w:tr>
      <w:tr w:rsidR="0052271E" w:rsidDel="00225E36" w14:paraId="6A403C3E" w14:textId="77777777" w:rsidTr="008A4BAB">
        <w:trPr>
          <w:cantSplit/>
          <w:trHeight w:val="187"/>
          <w:ins w:id="24477" w:author="vivo-105" w:date="2022-11-07T14:47:00Z"/>
          <w:del w:id="2447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0B4EF7F" w14:textId="77777777" w:rsidR="0052271E" w:rsidDel="00225E36" w:rsidRDefault="0052271E" w:rsidP="008A4BAB">
            <w:pPr>
              <w:pStyle w:val="TAL"/>
              <w:spacing w:line="256" w:lineRule="auto"/>
              <w:rPr>
                <w:ins w:id="24479" w:author="vivo-105" w:date="2022-11-07T14:47:00Z"/>
                <w:del w:id="24480" w:author="vivo-105-1" w:date="2022-11-17T19:51:00Z"/>
              </w:rPr>
            </w:pPr>
            <w:ins w:id="24481" w:author="vivo-105" w:date="2022-11-07T14:47:00Z">
              <w:del w:id="24482" w:author="vivo-105-1" w:date="2022-11-17T19:51:00Z">
                <w:r w:rsidDel="00225E36">
                  <w:delText>AoA setup</w:delText>
                </w:r>
              </w:del>
            </w:ins>
          </w:p>
        </w:tc>
        <w:tc>
          <w:tcPr>
            <w:tcW w:w="876" w:type="dxa"/>
            <w:tcBorders>
              <w:top w:val="single" w:sz="4" w:space="0" w:color="auto"/>
              <w:left w:val="single" w:sz="4" w:space="0" w:color="auto"/>
              <w:bottom w:val="single" w:sz="4" w:space="0" w:color="auto"/>
              <w:right w:val="single" w:sz="4" w:space="0" w:color="auto"/>
            </w:tcBorders>
          </w:tcPr>
          <w:p w14:paraId="1854C995" w14:textId="77777777" w:rsidR="0052271E" w:rsidDel="00225E36" w:rsidRDefault="0052271E" w:rsidP="008A4BAB">
            <w:pPr>
              <w:pStyle w:val="TAC"/>
              <w:spacing w:line="256" w:lineRule="auto"/>
              <w:rPr>
                <w:ins w:id="24483" w:author="vivo-105" w:date="2022-11-07T14:47:00Z"/>
                <w:del w:id="2448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07C628EE" w14:textId="77777777" w:rsidR="0052271E" w:rsidDel="00225E36" w:rsidRDefault="0052271E" w:rsidP="008A4BAB">
            <w:pPr>
              <w:pStyle w:val="TAC"/>
              <w:spacing w:line="256" w:lineRule="auto"/>
              <w:rPr>
                <w:ins w:id="24485" w:author="vivo-105" w:date="2022-11-07T14:47:00Z"/>
                <w:del w:id="24486" w:author="vivo-105-1" w:date="2022-11-17T19:51:00Z"/>
              </w:rPr>
            </w:pPr>
            <w:ins w:id="24487" w:author="vivo-105" w:date="2022-11-07T14:47:00Z">
              <w:del w:id="24488" w:author="vivo-105-1" w:date="2022-11-17T19:51:00Z">
                <w:r w:rsidDel="00225E36">
                  <w:delText>Config 1,2,3</w:delText>
                </w:r>
              </w:del>
            </w:ins>
          </w:p>
        </w:tc>
        <w:tc>
          <w:tcPr>
            <w:tcW w:w="4162" w:type="dxa"/>
            <w:gridSpan w:val="4"/>
            <w:tcBorders>
              <w:top w:val="single" w:sz="4" w:space="0" w:color="auto"/>
              <w:left w:val="single" w:sz="4" w:space="0" w:color="auto"/>
              <w:bottom w:val="single" w:sz="4" w:space="0" w:color="auto"/>
              <w:right w:val="single" w:sz="4" w:space="0" w:color="auto"/>
            </w:tcBorders>
            <w:hideMark/>
          </w:tcPr>
          <w:p w14:paraId="581CF718" w14:textId="77777777" w:rsidR="0052271E" w:rsidDel="00225E36" w:rsidRDefault="0052271E" w:rsidP="008A4BAB">
            <w:pPr>
              <w:pStyle w:val="TAC"/>
              <w:spacing w:line="256" w:lineRule="auto"/>
              <w:rPr>
                <w:ins w:id="24489" w:author="vivo-105" w:date="2022-11-07T14:47:00Z"/>
                <w:del w:id="24490" w:author="vivo-105-1" w:date="2022-11-17T19:51:00Z"/>
                <w:rFonts w:cs="v4.2.0"/>
              </w:rPr>
            </w:pPr>
            <w:ins w:id="24491" w:author="vivo-105" w:date="2022-11-07T14:47:00Z">
              <w:del w:id="24492" w:author="vivo-105-1" w:date="2022-11-17T19:51:00Z">
                <w:r w:rsidDel="00225E36">
                  <w:rPr>
                    <w:rFonts w:cs="v4.2.0"/>
                  </w:rPr>
                  <w:delText>Setup 1 as specified in clause A.3.15</w:delText>
                </w:r>
              </w:del>
            </w:ins>
          </w:p>
        </w:tc>
      </w:tr>
      <w:tr w:rsidR="0052271E" w:rsidDel="00225E36" w14:paraId="0C49C97D" w14:textId="77777777" w:rsidTr="008A4BAB">
        <w:trPr>
          <w:cantSplit/>
          <w:trHeight w:val="187"/>
          <w:ins w:id="24493" w:author="vivo-105" w:date="2022-11-07T14:47:00Z"/>
          <w:del w:id="244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D53FF46" w14:textId="77777777" w:rsidR="0052271E" w:rsidDel="00225E36" w:rsidRDefault="0052271E" w:rsidP="008A4BAB">
            <w:pPr>
              <w:pStyle w:val="TAL"/>
              <w:spacing w:line="256" w:lineRule="auto"/>
              <w:rPr>
                <w:ins w:id="24495" w:author="vivo-105" w:date="2022-11-07T14:47:00Z"/>
                <w:del w:id="24496" w:author="vivo-105-1" w:date="2022-11-17T19:51:00Z"/>
              </w:rPr>
            </w:pPr>
            <w:ins w:id="24497" w:author="vivo-105" w:date="2022-11-07T14:47:00Z">
              <w:del w:id="24498" w:author="vivo-105-1" w:date="2022-11-17T19:51: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6" w:type="dxa"/>
            <w:tcBorders>
              <w:top w:val="single" w:sz="4" w:space="0" w:color="auto"/>
              <w:left w:val="single" w:sz="4" w:space="0" w:color="auto"/>
              <w:bottom w:val="single" w:sz="4" w:space="0" w:color="auto"/>
              <w:right w:val="single" w:sz="4" w:space="0" w:color="auto"/>
            </w:tcBorders>
          </w:tcPr>
          <w:p w14:paraId="5A74F7B8" w14:textId="77777777" w:rsidR="0052271E" w:rsidDel="00225E36" w:rsidRDefault="0052271E" w:rsidP="008A4BAB">
            <w:pPr>
              <w:pStyle w:val="TAC"/>
              <w:spacing w:line="256" w:lineRule="auto"/>
              <w:rPr>
                <w:ins w:id="24499" w:author="vivo-105" w:date="2022-11-07T14:47:00Z"/>
                <w:del w:id="2450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54503F22" w14:textId="77777777" w:rsidR="0052271E" w:rsidDel="00225E36" w:rsidRDefault="0052271E" w:rsidP="008A4BAB">
            <w:pPr>
              <w:pStyle w:val="TAC"/>
              <w:spacing w:line="256" w:lineRule="auto"/>
              <w:rPr>
                <w:ins w:id="24501" w:author="vivo-105" w:date="2022-11-07T14:47:00Z"/>
                <w:del w:id="24502" w:author="vivo-105-1" w:date="2022-11-17T19:51:00Z"/>
              </w:rPr>
            </w:pPr>
            <w:ins w:id="24503" w:author="vivo-105" w:date="2022-11-07T14:47:00Z">
              <w:del w:id="245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92EDC5" w14:textId="77777777" w:rsidR="0052271E" w:rsidDel="00225E36" w:rsidRDefault="0052271E" w:rsidP="008A4BAB">
            <w:pPr>
              <w:pStyle w:val="TAC"/>
              <w:spacing w:line="256" w:lineRule="auto"/>
              <w:rPr>
                <w:ins w:id="24505" w:author="vivo-105" w:date="2022-11-07T14:47:00Z"/>
                <w:del w:id="24506" w:author="vivo-105-1" w:date="2022-11-17T19:51:00Z"/>
                <w:rFonts w:cs="v4.2.0"/>
              </w:rPr>
            </w:pPr>
            <w:ins w:id="24507" w:author="vivo-105" w:date="2022-11-07T14:47:00Z">
              <w:del w:id="24508" w:author="vivo-105-1" w:date="2022-11-17T19:51:00Z">
                <w:r w:rsidDel="00225E36">
                  <w:delText>Rough</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0B8600F" w14:textId="77777777" w:rsidR="0052271E" w:rsidDel="00225E36" w:rsidRDefault="0052271E" w:rsidP="008A4BAB">
            <w:pPr>
              <w:pStyle w:val="TAC"/>
              <w:spacing w:line="256" w:lineRule="auto"/>
              <w:rPr>
                <w:ins w:id="24509" w:author="vivo-105" w:date="2022-11-07T14:47:00Z"/>
                <w:del w:id="24510" w:author="vivo-105-1" w:date="2022-11-17T19:51:00Z"/>
                <w:rFonts w:cs="v4.2.0"/>
              </w:rPr>
            </w:pPr>
            <w:ins w:id="24511" w:author="vivo-105" w:date="2022-11-07T14:47:00Z">
              <w:del w:id="24512" w:author="vivo-105-1" w:date="2022-11-17T19:51:00Z">
                <w:r w:rsidDel="00225E36">
                  <w:rPr>
                    <w:lang w:eastAsia="zh-CN"/>
                  </w:rPr>
                  <w:delText>Rough</w:delText>
                </w:r>
              </w:del>
            </w:ins>
          </w:p>
        </w:tc>
      </w:tr>
      <w:tr w:rsidR="0052271E" w:rsidDel="00225E36" w14:paraId="37539DEE" w14:textId="77777777" w:rsidTr="008A4BAB">
        <w:trPr>
          <w:cantSplit/>
          <w:trHeight w:val="187"/>
          <w:ins w:id="24513" w:author="vivo-105" w:date="2022-11-07T14:47:00Z"/>
          <w:del w:id="2451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5C37012" w14:textId="77777777" w:rsidR="0052271E" w:rsidDel="00225E36" w:rsidRDefault="0052271E" w:rsidP="008A4BAB">
            <w:pPr>
              <w:pStyle w:val="TAL"/>
              <w:spacing w:line="256" w:lineRule="auto"/>
              <w:rPr>
                <w:ins w:id="24515" w:author="vivo-105" w:date="2022-11-07T14:47:00Z"/>
                <w:del w:id="24516" w:author="vivo-105-1" w:date="2022-11-17T19:51:00Z"/>
              </w:rPr>
            </w:pPr>
            <w:ins w:id="24517" w:author="vivo-105" w:date="2022-11-07T14:47:00Z">
              <w:del w:id="24518" w:author="vivo-105-1" w:date="2022-11-17T19:51:00Z">
                <w:r w:rsidDel="00225E36">
                  <w:delText>NR RF Channel Number</w:delText>
                </w:r>
              </w:del>
            </w:ins>
          </w:p>
        </w:tc>
        <w:tc>
          <w:tcPr>
            <w:tcW w:w="876" w:type="dxa"/>
            <w:tcBorders>
              <w:top w:val="single" w:sz="4" w:space="0" w:color="auto"/>
              <w:left w:val="single" w:sz="4" w:space="0" w:color="auto"/>
              <w:bottom w:val="single" w:sz="4" w:space="0" w:color="auto"/>
              <w:right w:val="single" w:sz="4" w:space="0" w:color="auto"/>
            </w:tcBorders>
          </w:tcPr>
          <w:p w14:paraId="35AF03BC" w14:textId="77777777" w:rsidR="0052271E" w:rsidDel="00225E36" w:rsidRDefault="0052271E" w:rsidP="008A4BAB">
            <w:pPr>
              <w:pStyle w:val="TAC"/>
              <w:spacing w:line="256" w:lineRule="auto"/>
              <w:rPr>
                <w:ins w:id="24519" w:author="vivo-105" w:date="2022-11-07T14:47:00Z"/>
                <w:del w:id="2452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162F08AF" w14:textId="77777777" w:rsidR="0052271E" w:rsidDel="00225E36" w:rsidRDefault="0052271E" w:rsidP="008A4BAB">
            <w:pPr>
              <w:pStyle w:val="TAC"/>
              <w:spacing w:line="256" w:lineRule="auto"/>
              <w:rPr>
                <w:ins w:id="24521" w:author="vivo-105" w:date="2022-11-07T14:47:00Z"/>
                <w:del w:id="24522" w:author="vivo-105-1" w:date="2022-11-17T19:51:00Z"/>
                <w:rFonts w:cs="v4.2.0"/>
              </w:rPr>
            </w:pPr>
            <w:ins w:id="24523" w:author="vivo-105" w:date="2022-11-07T14:47:00Z">
              <w:del w:id="2452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6CDCB2" w14:textId="77777777" w:rsidR="0052271E" w:rsidDel="00225E36" w:rsidRDefault="0052271E" w:rsidP="008A4BAB">
            <w:pPr>
              <w:pStyle w:val="TAC"/>
              <w:spacing w:line="256" w:lineRule="auto"/>
              <w:rPr>
                <w:ins w:id="24525" w:author="vivo-105" w:date="2022-11-07T14:47:00Z"/>
                <w:del w:id="24526" w:author="vivo-105-1" w:date="2022-11-17T19:51:00Z"/>
              </w:rPr>
            </w:pPr>
            <w:ins w:id="24527" w:author="vivo-105" w:date="2022-11-07T14:47:00Z">
              <w:del w:id="24528" w:author="vivo-105-1" w:date="2022-11-17T19:51:00Z">
                <w:r w:rsidDel="00225E36">
                  <w:rPr>
                    <w:rFonts w:cs="v4.2.0"/>
                  </w:rPr>
                  <w:delText>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C5B5834" w14:textId="77777777" w:rsidR="0052271E" w:rsidDel="00225E36" w:rsidRDefault="0052271E" w:rsidP="008A4BAB">
            <w:pPr>
              <w:pStyle w:val="TAC"/>
              <w:spacing w:line="256" w:lineRule="auto"/>
              <w:rPr>
                <w:ins w:id="24529" w:author="vivo-105" w:date="2022-11-07T14:47:00Z"/>
                <w:del w:id="24530" w:author="vivo-105-1" w:date="2022-11-17T19:51:00Z"/>
              </w:rPr>
            </w:pPr>
            <w:ins w:id="24531" w:author="vivo-105" w:date="2022-11-07T14:47:00Z">
              <w:del w:id="24532" w:author="vivo-105-1" w:date="2022-11-17T19:51:00Z">
                <w:r w:rsidDel="00225E36">
                  <w:rPr>
                    <w:rFonts w:cs="v4.2.0"/>
                  </w:rPr>
                  <w:delText>2</w:delText>
                </w:r>
              </w:del>
            </w:ins>
          </w:p>
        </w:tc>
      </w:tr>
      <w:tr w:rsidR="0052271E" w:rsidDel="00225E36" w14:paraId="24C848FB" w14:textId="77777777" w:rsidTr="008A4BAB">
        <w:trPr>
          <w:cantSplit/>
          <w:trHeight w:val="187"/>
          <w:ins w:id="24533" w:author="vivo-105" w:date="2022-11-07T14:47:00Z"/>
          <w:del w:id="2453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DDE818A" w14:textId="77777777" w:rsidR="0052271E" w:rsidDel="00225E36" w:rsidRDefault="0052271E" w:rsidP="008A4BAB">
            <w:pPr>
              <w:pStyle w:val="TAL"/>
              <w:spacing w:line="256" w:lineRule="auto"/>
              <w:rPr>
                <w:ins w:id="24535" w:author="vivo-105" w:date="2022-11-07T14:47:00Z"/>
                <w:del w:id="24536" w:author="vivo-105-1" w:date="2022-11-17T19:51:00Z"/>
              </w:rPr>
            </w:pPr>
            <w:ins w:id="24537" w:author="vivo-105" w:date="2022-11-07T14:47:00Z">
              <w:del w:id="24538" w:author="vivo-105-1" w:date="2022-11-17T19:51:00Z">
                <w:r w:rsidDel="00225E36">
                  <w:rPr>
                    <w:bCs/>
                  </w:rPr>
                  <w:delText>TDD configuration</w:delText>
                </w:r>
              </w:del>
            </w:ins>
          </w:p>
        </w:tc>
        <w:tc>
          <w:tcPr>
            <w:tcW w:w="876" w:type="dxa"/>
            <w:tcBorders>
              <w:top w:val="single" w:sz="4" w:space="0" w:color="auto"/>
              <w:left w:val="single" w:sz="4" w:space="0" w:color="auto"/>
              <w:bottom w:val="single" w:sz="4" w:space="0" w:color="auto"/>
              <w:right w:val="single" w:sz="4" w:space="0" w:color="auto"/>
            </w:tcBorders>
          </w:tcPr>
          <w:p w14:paraId="7C1C48F2" w14:textId="77777777" w:rsidR="0052271E" w:rsidDel="00225E36" w:rsidRDefault="0052271E" w:rsidP="008A4BAB">
            <w:pPr>
              <w:pStyle w:val="TAC"/>
              <w:spacing w:line="256" w:lineRule="auto"/>
              <w:rPr>
                <w:ins w:id="24539" w:author="vivo-105" w:date="2022-11-07T14:47:00Z"/>
                <w:del w:id="2454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427667F" w14:textId="77777777" w:rsidR="0052271E" w:rsidDel="00225E36" w:rsidRDefault="0052271E" w:rsidP="008A4BAB">
            <w:pPr>
              <w:pStyle w:val="TAC"/>
              <w:spacing w:line="256" w:lineRule="auto"/>
              <w:rPr>
                <w:ins w:id="24541" w:author="vivo-105" w:date="2022-11-07T14:47:00Z"/>
                <w:del w:id="24542" w:author="vivo-105-1" w:date="2022-11-17T19:51:00Z"/>
              </w:rPr>
            </w:pPr>
            <w:ins w:id="24543" w:author="vivo-105" w:date="2022-11-07T14:47:00Z">
              <w:del w:id="2454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693F645" w14:textId="77777777" w:rsidR="0052271E" w:rsidDel="00225E36" w:rsidRDefault="0052271E" w:rsidP="008A4BAB">
            <w:pPr>
              <w:pStyle w:val="TAC"/>
              <w:spacing w:line="256" w:lineRule="auto"/>
              <w:rPr>
                <w:ins w:id="24545" w:author="vivo-105" w:date="2022-11-07T14:47:00Z"/>
                <w:del w:id="24546" w:author="vivo-105-1" w:date="2022-11-17T19:51:00Z"/>
              </w:rPr>
            </w:pPr>
            <w:ins w:id="24547" w:author="vivo-105" w:date="2022-11-07T14:47:00Z">
              <w:del w:id="24548" w:author="vivo-105-1" w:date="2022-11-17T19:51:00Z">
                <w:r w:rsidDel="00225E36">
                  <w:delText>TDDConf.3.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55B90A2" w14:textId="77777777" w:rsidR="0052271E" w:rsidDel="00225E36" w:rsidRDefault="0052271E" w:rsidP="008A4BAB">
            <w:pPr>
              <w:pStyle w:val="TAC"/>
              <w:spacing w:line="256" w:lineRule="auto"/>
              <w:rPr>
                <w:ins w:id="24549" w:author="vivo-105" w:date="2022-11-07T14:47:00Z"/>
                <w:del w:id="24550" w:author="vivo-105-1" w:date="2022-11-17T19:51:00Z"/>
              </w:rPr>
            </w:pPr>
            <w:ins w:id="24551" w:author="vivo-105" w:date="2022-11-07T14:47:00Z">
              <w:del w:id="24552" w:author="vivo-105-1" w:date="2022-11-17T19:51:00Z">
                <w:r w:rsidDel="00225E36">
                  <w:delText>TDDConf.3.1</w:delText>
                </w:r>
              </w:del>
            </w:ins>
          </w:p>
        </w:tc>
      </w:tr>
      <w:tr w:rsidR="0052271E" w:rsidDel="00225E36" w14:paraId="4281E916" w14:textId="77777777" w:rsidTr="008A4BAB">
        <w:trPr>
          <w:cantSplit/>
          <w:trHeight w:val="187"/>
          <w:ins w:id="24553" w:author="vivo-105" w:date="2022-11-07T14:47:00Z"/>
          <w:del w:id="2455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2A48C84" w14:textId="77777777" w:rsidR="0052271E" w:rsidDel="00225E36" w:rsidRDefault="0052271E" w:rsidP="008A4BAB">
            <w:pPr>
              <w:pStyle w:val="TAL"/>
              <w:spacing w:line="256" w:lineRule="auto"/>
              <w:rPr>
                <w:ins w:id="24555" w:author="vivo-105" w:date="2022-11-07T14:47:00Z"/>
                <w:del w:id="24556" w:author="vivo-105-1" w:date="2022-11-17T19:51:00Z"/>
              </w:rPr>
            </w:pPr>
            <w:ins w:id="24557" w:author="vivo-105" w:date="2022-11-07T14:47:00Z">
              <w:del w:id="24558" w:author="vivo-105-1" w:date="2022-11-17T19:51:00Z">
                <w:r w:rsidDel="00225E36">
                  <w:delText>Duplex mode</w:delText>
                </w:r>
              </w:del>
            </w:ins>
          </w:p>
        </w:tc>
        <w:tc>
          <w:tcPr>
            <w:tcW w:w="876" w:type="dxa"/>
            <w:tcBorders>
              <w:top w:val="single" w:sz="4" w:space="0" w:color="auto"/>
              <w:left w:val="single" w:sz="4" w:space="0" w:color="auto"/>
              <w:bottom w:val="single" w:sz="4" w:space="0" w:color="auto"/>
              <w:right w:val="single" w:sz="4" w:space="0" w:color="auto"/>
            </w:tcBorders>
          </w:tcPr>
          <w:p w14:paraId="6DAF7ACB" w14:textId="77777777" w:rsidR="0052271E" w:rsidDel="00225E36" w:rsidRDefault="0052271E" w:rsidP="008A4BAB">
            <w:pPr>
              <w:pStyle w:val="TAC"/>
              <w:spacing w:line="256" w:lineRule="auto"/>
              <w:rPr>
                <w:ins w:id="24559" w:author="vivo-105" w:date="2022-11-07T14:47:00Z"/>
                <w:del w:id="2456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006AB98" w14:textId="77777777" w:rsidR="0052271E" w:rsidDel="00225E36" w:rsidRDefault="0052271E" w:rsidP="008A4BAB">
            <w:pPr>
              <w:pStyle w:val="TAC"/>
              <w:spacing w:line="256" w:lineRule="auto"/>
              <w:rPr>
                <w:ins w:id="24561" w:author="vivo-105" w:date="2022-11-07T14:47:00Z"/>
                <w:del w:id="24562" w:author="vivo-105-1" w:date="2022-11-17T19:51:00Z"/>
              </w:rPr>
            </w:pPr>
            <w:ins w:id="24563" w:author="vivo-105" w:date="2022-11-07T14:47:00Z">
              <w:del w:id="2456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1AF1A4C9" w14:textId="77777777" w:rsidR="0052271E" w:rsidDel="00225E36" w:rsidRDefault="0052271E" w:rsidP="008A4BAB">
            <w:pPr>
              <w:pStyle w:val="TAC"/>
              <w:spacing w:line="256" w:lineRule="auto"/>
              <w:rPr>
                <w:ins w:id="24565" w:author="vivo-105" w:date="2022-11-07T14:47:00Z"/>
                <w:del w:id="24566" w:author="vivo-105-1" w:date="2022-11-17T19:51:00Z"/>
              </w:rPr>
            </w:pPr>
            <w:ins w:id="24567" w:author="vivo-105" w:date="2022-11-07T14:47:00Z">
              <w:del w:id="24568" w:author="vivo-105-1" w:date="2022-11-17T19:51:00Z">
                <w:r w:rsidDel="00225E36">
                  <w:delText>TDD</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434B8032" w14:textId="77777777" w:rsidR="0052271E" w:rsidDel="00225E36" w:rsidRDefault="0052271E" w:rsidP="008A4BAB">
            <w:pPr>
              <w:pStyle w:val="TAC"/>
              <w:spacing w:line="256" w:lineRule="auto"/>
              <w:rPr>
                <w:ins w:id="24569" w:author="vivo-105" w:date="2022-11-07T14:47:00Z"/>
                <w:del w:id="24570" w:author="vivo-105-1" w:date="2022-11-17T19:51:00Z"/>
              </w:rPr>
            </w:pPr>
            <w:ins w:id="24571" w:author="vivo-105" w:date="2022-11-07T14:47:00Z">
              <w:del w:id="24572" w:author="vivo-105-1" w:date="2022-11-17T19:51:00Z">
                <w:r w:rsidDel="00225E36">
                  <w:delText>TDD</w:delText>
                </w:r>
              </w:del>
            </w:ins>
          </w:p>
        </w:tc>
      </w:tr>
      <w:tr w:rsidR="0052271E" w:rsidDel="00225E36" w14:paraId="4D02138F" w14:textId="77777777" w:rsidTr="008A4BAB">
        <w:trPr>
          <w:cantSplit/>
          <w:trHeight w:val="187"/>
          <w:ins w:id="24573" w:author="vivo-105" w:date="2022-11-07T16:55:00Z"/>
          <w:del w:id="2457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tcPr>
          <w:p w14:paraId="0CD7D28D" w14:textId="77777777" w:rsidR="0052271E" w:rsidDel="00225E36" w:rsidRDefault="0052271E" w:rsidP="008A4BAB">
            <w:pPr>
              <w:pStyle w:val="TAL"/>
              <w:spacing w:line="256" w:lineRule="auto"/>
              <w:rPr>
                <w:ins w:id="24575" w:author="vivo-105" w:date="2022-11-07T16:55:00Z"/>
                <w:del w:id="24576" w:author="vivo-105-1" w:date="2022-11-17T19:51:00Z"/>
              </w:rPr>
            </w:pPr>
            <w:ins w:id="24577" w:author="vivo-105" w:date="2022-11-07T16:55:00Z">
              <w:del w:id="24578" w:author="vivo-105-1" w:date="2022-11-17T19:51:00Z">
                <w:r w:rsidRPr="007275DF" w:rsidDel="00225E36">
                  <w:rPr>
                    <w:lang w:val="en-US" w:eastAsia="zh-CN"/>
                  </w:rPr>
                  <w:delText>DL CCA model</w:delText>
                </w:r>
              </w:del>
            </w:ins>
          </w:p>
        </w:tc>
        <w:tc>
          <w:tcPr>
            <w:tcW w:w="876" w:type="dxa"/>
            <w:tcBorders>
              <w:top w:val="single" w:sz="4" w:space="0" w:color="auto"/>
              <w:left w:val="single" w:sz="4" w:space="0" w:color="auto"/>
              <w:bottom w:val="single" w:sz="4" w:space="0" w:color="auto"/>
              <w:right w:val="single" w:sz="4" w:space="0" w:color="auto"/>
            </w:tcBorders>
          </w:tcPr>
          <w:p w14:paraId="4EB531BB" w14:textId="77777777" w:rsidR="0052271E" w:rsidDel="00225E36" w:rsidRDefault="0052271E" w:rsidP="008A4BAB">
            <w:pPr>
              <w:pStyle w:val="TAC"/>
              <w:spacing w:line="256" w:lineRule="auto"/>
              <w:rPr>
                <w:ins w:id="24579" w:author="vivo-105" w:date="2022-11-07T16:55:00Z"/>
                <w:del w:id="2458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1841A9DA" w14:textId="77777777" w:rsidR="0052271E" w:rsidDel="00225E36" w:rsidRDefault="0052271E" w:rsidP="008A4BAB">
            <w:pPr>
              <w:pStyle w:val="TAC"/>
              <w:spacing w:line="256" w:lineRule="auto"/>
              <w:rPr>
                <w:ins w:id="24581" w:author="vivo-105" w:date="2022-11-07T16:55:00Z"/>
                <w:del w:id="24582" w:author="vivo-105-1" w:date="2022-11-17T19:51:00Z"/>
              </w:rPr>
            </w:pPr>
            <w:ins w:id="24583" w:author="vivo-105" w:date="2022-11-07T17:21:00Z">
              <w:del w:id="2458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2A1DDEA6" w14:textId="77777777" w:rsidR="0052271E" w:rsidDel="00225E36" w:rsidRDefault="0052271E" w:rsidP="008A4BAB">
            <w:pPr>
              <w:pStyle w:val="TAC"/>
              <w:spacing w:line="256" w:lineRule="auto"/>
              <w:rPr>
                <w:ins w:id="24585" w:author="vivo-105" w:date="2022-11-07T16:55:00Z"/>
                <w:del w:id="24586" w:author="vivo-105-1" w:date="2022-11-17T19:51:00Z"/>
              </w:rPr>
            </w:pPr>
            <w:ins w:id="24587" w:author="vivo-105" w:date="2022-11-07T16:55:00Z">
              <w:del w:id="24588" w:author="vivo-105-1" w:date="2022-11-17T19:51: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56F34099" w14:textId="77777777" w:rsidR="0052271E" w:rsidDel="00225E36" w:rsidRDefault="0052271E" w:rsidP="008A4BAB">
            <w:pPr>
              <w:pStyle w:val="TAC"/>
              <w:spacing w:line="256" w:lineRule="auto"/>
              <w:rPr>
                <w:ins w:id="24589" w:author="vivo-105" w:date="2022-11-07T16:55:00Z"/>
                <w:del w:id="24590" w:author="vivo-105-1" w:date="2022-11-17T19:51:00Z"/>
              </w:rPr>
            </w:pPr>
            <w:ins w:id="24591" w:author="vivo-105" w:date="2022-11-07T16:55:00Z">
              <w:del w:id="24592" w:author="vivo-105-1" w:date="2022-11-17T19:51: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254B1AD1" w14:textId="77777777" w:rsidTr="008A4BAB">
        <w:trPr>
          <w:cantSplit/>
          <w:trHeight w:val="187"/>
          <w:ins w:id="24593" w:author="vivo-105" w:date="2022-11-07T16:55:00Z"/>
          <w:del w:id="245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tcPr>
          <w:p w14:paraId="63B536F4" w14:textId="77777777" w:rsidR="0052271E" w:rsidDel="00225E36" w:rsidRDefault="0052271E" w:rsidP="008A4BAB">
            <w:pPr>
              <w:pStyle w:val="TAL"/>
              <w:spacing w:line="256" w:lineRule="auto"/>
              <w:rPr>
                <w:ins w:id="24595" w:author="vivo-105" w:date="2022-11-07T16:55:00Z"/>
                <w:del w:id="24596" w:author="vivo-105-1" w:date="2022-11-17T19:51:00Z"/>
              </w:rPr>
            </w:pPr>
            <w:ins w:id="24597" w:author="vivo-105" w:date="2022-11-07T16:55:00Z">
              <w:del w:id="24598" w:author="vivo-105-1" w:date="2022-11-17T19:51:00Z">
                <w:r w:rsidRPr="007275DF" w:rsidDel="00225E36">
                  <w:rPr>
                    <w:lang w:val="en-US" w:eastAsia="zh-CN"/>
                  </w:rPr>
                  <w:delText>DL CCA probability</w:delText>
                </w:r>
              </w:del>
            </w:ins>
          </w:p>
        </w:tc>
        <w:tc>
          <w:tcPr>
            <w:tcW w:w="876" w:type="dxa"/>
            <w:tcBorders>
              <w:top w:val="single" w:sz="4" w:space="0" w:color="auto"/>
              <w:left w:val="single" w:sz="4" w:space="0" w:color="auto"/>
              <w:bottom w:val="single" w:sz="4" w:space="0" w:color="auto"/>
              <w:right w:val="single" w:sz="4" w:space="0" w:color="auto"/>
            </w:tcBorders>
          </w:tcPr>
          <w:p w14:paraId="3A0A1EF5" w14:textId="77777777" w:rsidR="0052271E" w:rsidDel="00225E36" w:rsidRDefault="0052271E" w:rsidP="008A4BAB">
            <w:pPr>
              <w:pStyle w:val="TAC"/>
              <w:spacing w:line="256" w:lineRule="auto"/>
              <w:rPr>
                <w:ins w:id="24599" w:author="vivo-105" w:date="2022-11-07T16:55:00Z"/>
                <w:del w:id="2460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3152818F" w14:textId="77777777" w:rsidR="0052271E" w:rsidDel="00225E36" w:rsidRDefault="0052271E" w:rsidP="008A4BAB">
            <w:pPr>
              <w:pStyle w:val="TAC"/>
              <w:spacing w:line="256" w:lineRule="auto"/>
              <w:rPr>
                <w:ins w:id="24601" w:author="vivo-105" w:date="2022-11-07T16:55:00Z"/>
                <w:del w:id="24602" w:author="vivo-105-1" w:date="2022-11-17T19:51:00Z"/>
              </w:rPr>
            </w:pPr>
            <w:ins w:id="24603" w:author="vivo-105" w:date="2022-11-07T17:21:00Z">
              <w:del w:id="246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5411BA6" w14:textId="77777777" w:rsidR="0052271E" w:rsidDel="00225E36" w:rsidRDefault="0052271E" w:rsidP="008A4BAB">
            <w:pPr>
              <w:pStyle w:val="TAC"/>
              <w:spacing w:line="256" w:lineRule="auto"/>
              <w:rPr>
                <w:ins w:id="24605" w:author="vivo-105" w:date="2022-11-07T16:55:00Z"/>
                <w:del w:id="24606" w:author="vivo-105-1" w:date="2022-11-17T19:51:00Z"/>
              </w:rPr>
            </w:pPr>
            <w:ins w:id="24607" w:author="vivo-105" w:date="2022-11-07T16:55:00Z">
              <w:del w:id="24608" w:author="vivo-105-1" w:date="2022-11-17T19:51:00Z">
                <w:r w:rsidDel="00225E36">
                  <w:rPr>
                    <w:szCs w:val="18"/>
                    <w:lang w:val="de-DE" w:eastAsia="zh-CN"/>
                  </w:rPr>
                  <w:delText>TBD</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6DCE7AD4" w14:textId="77777777" w:rsidR="0052271E" w:rsidDel="00225E36" w:rsidRDefault="0052271E" w:rsidP="008A4BAB">
            <w:pPr>
              <w:pStyle w:val="TAC"/>
              <w:spacing w:line="256" w:lineRule="auto"/>
              <w:rPr>
                <w:ins w:id="24609" w:author="vivo-105" w:date="2022-11-07T16:55:00Z"/>
                <w:del w:id="24610" w:author="vivo-105-1" w:date="2022-11-17T19:51:00Z"/>
              </w:rPr>
            </w:pPr>
            <w:ins w:id="24611" w:author="vivo-105" w:date="2022-11-07T16:55:00Z">
              <w:del w:id="24612" w:author="vivo-105-1" w:date="2022-11-17T19:51:00Z">
                <w:r w:rsidDel="00225E36">
                  <w:rPr>
                    <w:szCs w:val="18"/>
                    <w:lang w:val="de-DE" w:eastAsia="zh-CN"/>
                  </w:rPr>
                  <w:delText>TBD</w:delText>
                </w:r>
              </w:del>
            </w:ins>
          </w:p>
        </w:tc>
      </w:tr>
      <w:tr w:rsidR="0052271E" w:rsidDel="00225E36" w14:paraId="5F681708" w14:textId="77777777" w:rsidTr="008A4BAB">
        <w:trPr>
          <w:cantSplit/>
          <w:trHeight w:val="187"/>
          <w:ins w:id="24613" w:author="vivo-105" w:date="2022-11-07T14:47:00Z"/>
          <w:del w:id="24614"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4D508AE2" w14:textId="77777777" w:rsidR="0052271E" w:rsidDel="00225E36" w:rsidRDefault="0052271E" w:rsidP="008A4BAB">
            <w:pPr>
              <w:pStyle w:val="TAL"/>
              <w:spacing w:line="256" w:lineRule="auto"/>
              <w:rPr>
                <w:ins w:id="24615" w:author="vivo-105" w:date="2022-11-07T14:47:00Z"/>
                <w:del w:id="24616" w:author="vivo-105-1" w:date="2022-11-17T19:51:00Z"/>
              </w:rPr>
            </w:pPr>
            <w:ins w:id="24617" w:author="vivo-105" w:date="2022-11-07T14:47:00Z">
              <w:del w:id="24618" w:author="vivo-105-1" w:date="2022-11-17T19:51:00Z">
                <w:r w:rsidDel="00225E36">
                  <w:rPr>
                    <w:bCs/>
                  </w:rPr>
                  <w:delText>BW</w:delText>
                </w:r>
                <w:r w:rsidDel="00225E36">
                  <w:rPr>
                    <w:vertAlign w:val="subscript"/>
                  </w:rPr>
                  <w:delText>channel</w:delText>
                </w:r>
              </w:del>
            </w:ins>
          </w:p>
        </w:tc>
        <w:tc>
          <w:tcPr>
            <w:tcW w:w="876" w:type="dxa"/>
            <w:vMerge w:val="restart"/>
            <w:tcBorders>
              <w:top w:val="single" w:sz="4" w:space="0" w:color="auto"/>
              <w:left w:val="single" w:sz="4" w:space="0" w:color="auto"/>
              <w:right w:val="single" w:sz="4" w:space="0" w:color="auto"/>
            </w:tcBorders>
            <w:hideMark/>
          </w:tcPr>
          <w:p w14:paraId="25ECDA78" w14:textId="77777777" w:rsidR="0052271E" w:rsidDel="00225E36" w:rsidRDefault="0052271E" w:rsidP="008A4BAB">
            <w:pPr>
              <w:pStyle w:val="TAC"/>
              <w:spacing w:line="256" w:lineRule="auto"/>
              <w:rPr>
                <w:ins w:id="24619" w:author="vivo-105" w:date="2022-11-07T14:47:00Z"/>
                <w:del w:id="24620" w:author="vivo-105-1" w:date="2022-11-17T19:51:00Z"/>
              </w:rPr>
            </w:pPr>
            <w:ins w:id="24621" w:author="vivo-105" w:date="2022-11-07T14:47:00Z">
              <w:del w:id="24622" w:author="vivo-105-1" w:date="2022-11-17T19:51: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0A85E352" w14:textId="77777777" w:rsidR="0052271E" w:rsidDel="00225E36" w:rsidRDefault="0052271E" w:rsidP="008A4BAB">
            <w:pPr>
              <w:pStyle w:val="TAC"/>
              <w:spacing w:line="256" w:lineRule="auto"/>
              <w:rPr>
                <w:ins w:id="24623" w:author="vivo-105" w:date="2022-11-07T14:47:00Z"/>
                <w:del w:id="24624" w:author="vivo-105-1" w:date="2022-11-17T19:51:00Z"/>
              </w:rPr>
            </w:pPr>
            <w:ins w:id="24625" w:author="vivo-105" w:date="2022-11-07T14:47:00Z">
              <w:del w:id="24626"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4D6E7D55" w14:textId="77777777" w:rsidR="0052271E" w:rsidDel="00225E36" w:rsidRDefault="0052271E" w:rsidP="008A4BAB">
            <w:pPr>
              <w:pStyle w:val="TAC"/>
              <w:spacing w:line="256" w:lineRule="auto"/>
              <w:rPr>
                <w:ins w:id="24627" w:author="vivo-105" w:date="2022-11-07T14:47:00Z"/>
                <w:del w:id="24628" w:author="vivo-105-1" w:date="2022-11-17T19:51:00Z"/>
                <w:szCs w:val="18"/>
              </w:rPr>
            </w:pPr>
            <w:ins w:id="24629" w:author="vivo-105" w:date="2022-11-07T14:47:00Z">
              <w:del w:id="24630"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22CAF6BB" w14:textId="77777777" w:rsidR="0052271E" w:rsidDel="00225E36" w:rsidRDefault="0052271E" w:rsidP="008A4BAB">
            <w:pPr>
              <w:pStyle w:val="TAC"/>
              <w:spacing w:line="256" w:lineRule="auto"/>
              <w:rPr>
                <w:ins w:id="24631" w:author="vivo-105" w:date="2022-11-07T14:47:00Z"/>
                <w:del w:id="24632" w:author="vivo-105-1" w:date="2022-11-17T19:51:00Z"/>
                <w:szCs w:val="18"/>
              </w:rPr>
            </w:pPr>
            <w:ins w:id="24633" w:author="vivo-105" w:date="2022-11-07T14:47:00Z">
              <w:del w:id="24634"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C6E4A9E" w14:textId="77777777" w:rsidTr="008A4BAB">
        <w:trPr>
          <w:cantSplit/>
          <w:trHeight w:val="187"/>
          <w:ins w:id="24635" w:author="vivo-105" w:date="2022-11-07T14:47:00Z"/>
          <w:del w:id="24636" w:author="vivo-105-1" w:date="2022-11-17T19:51:00Z"/>
        </w:trPr>
        <w:tc>
          <w:tcPr>
            <w:tcW w:w="2623" w:type="dxa"/>
            <w:gridSpan w:val="2"/>
            <w:vMerge/>
            <w:tcBorders>
              <w:left w:val="single" w:sz="4" w:space="0" w:color="auto"/>
              <w:right w:val="single" w:sz="4" w:space="0" w:color="auto"/>
            </w:tcBorders>
          </w:tcPr>
          <w:p w14:paraId="37488977" w14:textId="77777777" w:rsidR="0052271E" w:rsidDel="00225E36" w:rsidRDefault="0052271E" w:rsidP="008A4BAB">
            <w:pPr>
              <w:pStyle w:val="TAL"/>
              <w:spacing w:line="256" w:lineRule="auto"/>
              <w:rPr>
                <w:ins w:id="24637" w:author="vivo-105" w:date="2022-11-07T14:47:00Z"/>
                <w:del w:id="24638" w:author="vivo-105-1" w:date="2022-11-17T19:51:00Z"/>
                <w:bCs/>
              </w:rPr>
            </w:pPr>
          </w:p>
        </w:tc>
        <w:tc>
          <w:tcPr>
            <w:tcW w:w="876" w:type="dxa"/>
            <w:vMerge/>
            <w:tcBorders>
              <w:left w:val="single" w:sz="4" w:space="0" w:color="auto"/>
              <w:right w:val="single" w:sz="4" w:space="0" w:color="auto"/>
            </w:tcBorders>
          </w:tcPr>
          <w:p w14:paraId="74CE61DC" w14:textId="77777777" w:rsidR="0052271E" w:rsidDel="00225E36" w:rsidRDefault="0052271E" w:rsidP="008A4BAB">
            <w:pPr>
              <w:pStyle w:val="TAC"/>
              <w:spacing w:line="256" w:lineRule="auto"/>
              <w:rPr>
                <w:ins w:id="24639" w:author="vivo-105" w:date="2022-11-07T14:47:00Z"/>
                <w:del w:id="2464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2C8D27A3" w14:textId="77777777" w:rsidR="0052271E" w:rsidDel="00225E36" w:rsidRDefault="0052271E" w:rsidP="008A4BAB">
            <w:pPr>
              <w:pStyle w:val="TAC"/>
              <w:spacing w:line="256" w:lineRule="auto"/>
              <w:rPr>
                <w:ins w:id="24641" w:author="vivo-105" w:date="2022-11-07T14:47:00Z"/>
                <w:del w:id="24642" w:author="vivo-105-1" w:date="2022-11-17T19:51:00Z"/>
              </w:rPr>
            </w:pPr>
            <w:ins w:id="24643" w:author="vivo-105" w:date="2022-11-07T14:47:00Z">
              <w:del w:id="24644"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E3675A7" w14:textId="77777777" w:rsidR="0052271E" w:rsidDel="00225E36" w:rsidRDefault="0052271E" w:rsidP="008A4BAB">
            <w:pPr>
              <w:pStyle w:val="TAC"/>
              <w:spacing w:line="256" w:lineRule="auto"/>
              <w:rPr>
                <w:ins w:id="24645" w:author="vivo-105" w:date="2022-11-07T14:47:00Z"/>
                <w:del w:id="24646" w:author="vivo-105-1" w:date="2022-11-17T19:51:00Z"/>
                <w:szCs w:val="18"/>
                <w:lang w:eastAsia="zh-CN"/>
              </w:rPr>
            </w:pPr>
            <w:ins w:id="24647" w:author="vivo-105" w:date="2022-11-07T14:47:00Z">
              <w:del w:id="24648"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A4C4E8D" w14:textId="77777777" w:rsidR="0052271E" w:rsidDel="00225E36" w:rsidRDefault="0052271E" w:rsidP="008A4BAB">
            <w:pPr>
              <w:pStyle w:val="TAC"/>
              <w:spacing w:line="256" w:lineRule="auto"/>
              <w:rPr>
                <w:ins w:id="24649" w:author="vivo-105" w:date="2022-11-07T14:47:00Z"/>
                <w:del w:id="24650" w:author="vivo-105-1" w:date="2022-11-17T19:51:00Z"/>
                <w:szCs w:val="18"/>
                <w:lang w:eastAsia="zh-CN"/>
              </w:rPr>
            </w:pPr>
            <w:ins w:id="24651" w:author="vivo-105" w:date="2022-11-07T14:47:00Z">
              <w:del w:id="24652"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8CD6586" w14:textId="77777777" w:rsidTr="008A4BAB">
        <w:trPr>
          <w:cantSplit/>
          <w:trHeight w:val="187"/>
          <w:ins w:id="24653" w:author="vivo-105" w:date="2022-11-07T14:47:00Z"/>
          <w:del w:id="24654" w:author="vivo-105-1" w:date="2022-11-17T19:51:00Z"/>
        </w:trPr>
        <w:tc>
          <w:tcPr>
            <w:tcW w:w="2623" w:type="dxa"/>
            <w:gridSpan w:val="2"/>
            <w:vMerge/>
            <w:tcBorders>
              <w:left w:val="single" w:sz="4" w:space="0" w:color="auto"/>
              <w:bottom w:val="single" w:sz="4" w:space="0" w:color="auto"/>
              <w:right w:val="single" w:sz="4" w:space="0" w:color="auto"/>
            </w:tcBorders>
          </w:tcPr>
          <w:p w14:paraId="5E316F9B" w14:textId="77777777" w:rsidR="0052271E" w:rsidDel="00225E36" w:rsidRDefault="0052271E" w:rsidP="008A4BAB">
            <w:pPr>
              <w:pStyle w:val="TAL"/>
              <w:spacing w:line="256" w:lineRule="auto"/>
              <w:rPr>
                <w:ins w:id="24655" w:author="vivo-105" w:date="2022-11-07T14:47:00Z"/>
                <w:del w:id="24656" w:author="vivo-105-1" w:date="2022-11-17T19:51:00Z"/>
                <w:bCs/>
              </w:rPr>
            </w:pPr>
          </w:p>
        </w:tc>
        <w:tc>
          <w:tcPr>
            <w:tcW w:w="876" w:type="dxa"/>
            <w:vMerge/>
            <w:tcBorders>
              <w:left w:val="single" w:sz="4" w:space="0" w:color="auto"/>
              <w:bottom w:val="single" w:sz="4" w:space="0" w:color="auto"/>
              <w:right w:val="single" w:sz="4" w:space="0" w:color="auto"/>
            </w:tcBorders>
          </w:tcPr>
          <w:p w14:paraId="29936FD7" w14:textId="77777777" w:rsidR="0052271E" w:rsidDel="00225E36" w:rsidRDefault="0052271E" w:rsidP="008A4BAB">
            <w:pPr>
              <w:pStyle w:val="TAC"/>
              <w:spacing w:line="256" w:lineRule="auto"/>
              <w:rPr>
                <w:ins w:id="24657" w:author="vivo-105" w:date="2022-11-07T14:47:00Z"/>
                <w:del w:id="24658"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18365F7A" w14:textId="77777777" w:rsidR="0052271E" w:rsidDel="00225E36" w:rsidRDefault="0052271E" w:rsidP="008A4BAB">
            <w:pPr>
              <w:pStyle w:val="TAC"/>
              <w:spacing w:line="256" w:lineRule="auto"/>
              <w:rPr>
                <w:ins w:id="24659" w:author="vivo-105" w:date="2022-11-07T14:47:00Z"/>
                <w:del w:id="24660" w:author="vivo-105-1" w:date="2022-11-17T19:51:00Z"/>
              </w:rPr>
            </w:pPr>
            <w:ins w:id="24661" w:author="vivo-105" w:date="2022-11-07T14:47:00Z">
              <w:del w:id="24662"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8F99306" w14:textId="77777777" w:rsidR="0052271E" w:rsidDel="00225E36" w:rsidRDefault="0052271E" w:rsidP="008A4BAB">
            <w:pPr>
              <w:pStyle w:val="TAC"/>
              <w:spacing w:line="256" w:lineRule="auto"/>
              <w:rPr>
                <w:ins w:id="24663" w:author="vivo-105" w:date="2022-11-07T14:47:00Z"/>
                <w:del w:id="24664" w:author="vivo-105-1" w:date="2022-11-17T19:51:00Z"/>
                <w:szCs w:val="18"/>
                <w:lang w:eastAsia="zh-CN"/>
              </w:rPr>
            </w:pPr>
            <w:ins w:id="24665" w:author="vivo-105" w:date="2022-11-07T14:47:00Z">
              <w:del w:id="24666"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98A46DE" w14:textId="77777777" w:rsidR="0052271E" w:rsidDel="00225E36" w:rsidRDefault="0052271E" w:rsidP="008A4BAB">
            <w:pPr>
              <w:pStyle w:val="TAC"/>
              <w:spacing w:line="256" w:lineRule="auto"/>
              <w:rPr>
                <w:ins w:id="24667" w:author="vivo-105" w:date="2022-11-07T14:47:00Z"/>
                <w:del w:id="24668" w:author="vivo-105-1" w:date="2022-11-17T19:51:00Z"/>
                <w:szCs w:val="18"/>
                <w:lang w:eastAsia="zh-CN"/>
              </w:rPr>
            </w:pPr>
            <w:ins w:id="24669" w:author="vivo-105" w:date="2022-11-07T14:47:00Z">
              <w:del w:id="24670"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00D8E016" w14:textId="77777777" w:rsidTr="008A4BAB">
        <w:trPr>
          <w:cantSplit/>
          <w:trHeight w:val="187"/>
          <w:ins w:id="24671" w:author="vivo-105" w:date="2022-11-07T14:47:00Z"/>
          <w:del w:id="24672"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2ABCAC55" w14:textId="77777777" w:rsidR="0052271E" w:rsidDel="00225E36" w:rsidRDefault="0052271E" w:rsidP="008A4BAB">
            <w:pPr>
              <w:pStyle w:val="TAL"/>
              <w:spacing w:line="256" w:lineRule="auto"/>
              <w:rPr>
                <w:ins w:id="24673" w:author="vivo-105" w:date="2022-11-07T14:47:00Z"/>
                <w:del w:id="24674" w:author="vivo-105-1" w:date="2022-11-17T19:51:00Z"/>
                <w:bCs/>
              </w:rPr>
            </w:pPr>
            <w:ins w:id="24675" w:author="vivo-105" w:date="2022-11-07T14:47:00Z">
              <w:del w:id="24676" w:author="vivo-105-1" w:date="2022-11-17T19:51:00Z">
                <w:r w:rsidDel="00225E36">
                  <w:rPr>
                    <w:lang w:val="en-US"/>
                  </w:rPr>
                  <w:delText>Data RBs allocated</w:delText>
                </w:r>
              </w:del>
            </w:ins>
          </w:p>
        </w:tc>
        <w:tc>
          <w:tcPr>
            <w:tcW w:w="876" w:type="dxa"/>
            <w:vMerge w:val="restart"/>
            <w:tcBorders>
              <w:top w:val="single" w:sz="4" w:space="0" w:color="auto"/>
              <w:left w:val="single" w:sz="4" w:space="0" w:color="auto"/>
              <w:right w:val="single" w:sz="4" w:space="0" w:color="auto"/>
            </w:tcBorders>
          </w:tcPr>
          <w:p w14:paraId="232C0CE0" w14:textId="77777777" w:rsidR="0052271E" w:rsidDel="00225E36" w:rsidRDefault="0052271E" w:rsidP="008A4BAB">
            <w:pPr>
              <w:pStyle w:val="TAC"/>
              <w:spacing w:line="256" w:lineRule="auto"/>
              <w:rPr>
                <w:ins w:id="24677" w:author="vivo-105" w:date="2022-11-07T14:47:00Z"/>
                <w:del w:id="24678"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BF6B89A" w14:textId="77777777" w:rsidR="0052271E" w:rsidDel="00225E36" w:rsidRDefault="0052271E" w:rsidP="008A4BAB">
            <w:pPr>
              <w:pStyle w:val="TAC"/>
              <w:spacing w:line="256" w:lineRule="auto"/>
              <w:rPr>
                <w:ins w:id="24679" w:author="vivo-105" w:date="2022-11-07T14:47:00Z"/>
                <w:del w:id="24680" w:author="vivo-105-1" w:date="2022-11-17T19:51:00Z"/>
              </w:rPr>
            </w:pPr>
            <w:ins w:id="24681" w:author="vivo-105" w:date="2022-11-07T14:47:00Z">
              <w:del w:id="24682"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314D3DE" w14:textId="77777777" w:rsidR="0052271E" w:rsidDel="00225E36" w:rsidRDefault="0052271E" w:rsidP="008A4BAB">
            <w:pPr>
              <w:pStyle w:val="TAC"/>
              <w:spacing w:line="256" w:lineRule="auto"/>
              <w:rPr>
                <w:ins w:id="24683" w:author="vivo-105" w:date="2022-11-07T14:47:00Z"/>
                <w:del w:id="24684" w:author="vivo-105-1" w:date="2022-11-17T19:51:00Z"/>
                <w:szCs w:val="18"/>
              </w:rPr>
            </w:pPr>
            <w:ins w:id="24685" w:author="vivo-105" w:date="2022-11-07T14:47:00Z">
              <w:del w:id="24686" w:author="vivo-105-1" w:date="2022-11-17T19:51:00Z">
                <w:r w:rsidDel="00225E36">
                  <w:rPr>
                    <w:lang w:val="en-US"/>
                  </w:rPr>
                  <w:delText>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0110E975" w14:textId="77777777" w:rsidR="0052271E" w:rsidDel="00225E36" w:rsidRDefault="0052271E" w:rsidP="008A4BAB">
            <w:pPr>
              <w:pStyle w:val="TAC"/>
              <w:spacing w:line="256" w:lineRule="auto"/>
              <w:rPr>
                <w:ins w:id="24687" w:author="vivo-105" w:date="2022-11-07T14:47:00Z"/>
                <w:del w:id="24688" w:author="vivo-105-1" w:date="2022-11-17T19:51:00Z"/>
                <w:szCs w:val="18"/>
              </w:rPr>
            </w:pPr>
            <w:ins w:id="24689" w:author="vivo-105" w:date="2022-11-07T14:47:00Z">
              <w:del w:id="24690" w:author="vivo-105-1" w:date="2022-11-17T19:51:00Z">
                <w:r w:rsidDel="00225E36">
                  <w:rPr>
                    <w:lang w:val="en-US"/>
                  </w:rPr>
                  <w:delText>66</w:delText>
                </w:r>
              </w:del>
            </w:ins>
          </w:p>
        </w:tc>
      </w:tr>
      <w:tr w:rsidR="0052271E" w:rsidDel="00225E36" w14:paraId="1E2673DD" w14:textId="77777777" w:rsidTr="008A4BAB">
        <w:trPr>
          <w:cantSplit/>
          <w:trHeight w:val="187"/>
          <w:ins w:id="24691" w:author="vivo-105" w:date="2022-11-07T14:47:00Z"/>
          <w:del w:id="24692" w:author="vivo-105-1" w:date="2022-11-17T19:51:00Z"/>
        </w:trPr>
        <w:tc>
          <w:tcPr>
            <w:tcW w:w="2623" w:type="dxa"/>
            <w:gridSpan w:val="2"/>
            <w:vMerge/>
            <w:tcBorders>
              <w:left w:val="single" w:sz="4" w:space="0" w:color="auto"/>
              <w:right w:val="single" w:sz="4" w:space="0" w:color="auto"/>
            </w:tcBorders>
          </w:tcPr>
          <w:p w14:paraId="1B195069" w14:textId="77777777" w:rsidR="0052271E" w:rsidDel="00225E36" w:rsidRDefault="0052271E" w:rsidP="008A4BAB">
            <w:pPr>
              <w:pStyle w:val="TAL"/>
              <w:spacing w:line="256" w:lineRule="auto"/>
              <w:rPr>
                <w:ins w:id="24693" w:author="vivo-105" w:date="2022-11-07T14:47:00Z"/>
                <w:del w:id="24694" w:author="vivo-105-1" w:date="2022-11-17T19:51:00Z"/>
                <w:lang w:val="en-US"/>
              </w:rPr>
            </w:pPr>
          </w:p>
        </w:tc>
        <w:tc>
          <w:tcPr>
            <w:tcW w:w="876" w:type="dxa"/>
            <w:vMerge/>
            <w:tcBorders>
              <w:left w:val="single" w:sz="4" w:space="0" w:color="auto"/>
              <w:right w:val="single" w:sz="4" w:space="0" w:color="auto"/>
            </w:tcBorders>
          </w:tcPr>
          <w:p w14:paraId="352E95C3" w14:textId="77777777" w:rsidR="0052271E" w:rsidDel="00225E36" w:rsidRDefault="0052271E" w:rsidP="008A4BAB">
            <w:pPr>
              <w:pStyle w:val="TAC"/>
              <w:spacing w:line="256" w:lineRule="auto"/>
              <w:rPr>
                <w:ins w:id="24695" w:author="vivo-105" w:date="2022-11-07T14:47:00Z"/>
                <w:del w:id="24696"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7341B37" w14:textId="77777777" w:rsidR="0052271E" w:rsidDel="00225E36" w:rsidRDefault="0052271E" w:rsidP="008A4BAB">
            <w:pPr>
              <w:pStyle w:val="TAC"/>
              <w:spacing w:line="256" w:lineRule="auto"/>
              <w:rPr>
                <w:ins w:id="24697" w:author="vivo-105" w:date="2022-11-07T14:47:00Z"/>
                <w:del w:id="24698" w:author="vivo-105-1" w:date="2022-11-17T19:51:00Z"/>
              </w:rPr>
            </w:pPr>
            <w:ins w:id="24699" w:author="vivo-105" w:date="2022-11-07T14:47:00Z">
              <w:del w:id="24700"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504E61D" w14:textId="77777777" w:rsidR="0052271E" w:rsidDel="00225E36" w:rsidRDefault="0052271E" w:rsidP="008A4BAB">
            <w:pPr>
              <w:pStyle w:val="TAC"/>
              <w:spacing w:line="256" w:lineRule="auto"/>
              <w:rPr>
                <w:ins w:id="24701" w:author="vivo-105" w:date="2022-11-07T14:47:00Z"/>
                <w:del w:id="24702" w:author="vivo-105-1" w:date="2022-11-17T19:51:00Z"/>
                <w:lang w:val="en-US" w:eastAsia="zh-CN"/>
              </w:rPr>
            </w:pPr>
            <w:ins w:id="24703" w:author="vivo-105" w:date="2022-11-07T14:47:00Z">
              <w:del w:id="24704" w:author="vivo-105-1" w:date="2022-11-17T19:51:00Z">
                <w:r w:rsidDel="00225E36">
                  <w:rPr>
                    <w:lang w:val="en-US" w:eastAsia="zh-CN"/>
                  </w:rPr>
                  <w:delText>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7FC8927" w14:textId="77777777" w:rsidR="0052271E" w:rsidDel="00225E36" w:rsidRDefault="0052271E" w:rsidP="008A4BAB">
            <w:pPr>
              <w:pStyle w:val="TAC"/>
              <w:spacing w:line="256" w:lineRule="auto"/>
              <w:rPr>
                <w:ins w:id="24705" w:author="vivo-105" w:date="2022-11-07T14:47:00Z"/>
                <w:del w:id="24706" w:author="vivo-105-1" w:date="2022-11-17T19:51:00Z"/>
                <w:lang w:val="en-US" w:eastAsia="zh-CN"/>
              </w:rPr>
            </w:pPr>
            <w:ins w:id="24707" w:author="vivo-105" w:date="2022-11-07T14:47:00Z">
              <w:del w:id="24708" w:author="vivo-105-1" w:date="2022-11-17T19:51:00Z">
                <w:r w:rsidDel="00225E36">
                  <w:rPr>
                    <w:rFonts w:hint="eastAsia"/>
                    <w:lang w:val="en-US" w:eastAsia="zh-CN"/>
                  </w:rPr>
                  <w:delText>6</w:delText>
                </w:r>
                <w:r w:rsidDel="00225E36">
                  <w:rPr>
                    <w:lang w:val="en-US" w:eastAsia="zh-CN"/>
                  </w:rPr>
                  <w:delText>6</w:delText>
                </w:r>
              </w:del>
            </w:ins>
          </w:p>
        </w:tc>
      </w:tr>
      <w:tr w:rsidR="0052271E" w:rsidDel="00225E36" w14:paraId="18E8C0F5" w14:textId="77777777" w:rsidTr="008A4BAB">
        <w:trPr>
          <w:cantSplit/>
          <w:trHeight w:val="187"/>
          <w:ins w:id="24709" w:author="vivo-105" w:date="2022-11-07T14:47:00Z"/>
          <w:del w:id="24710" w:author="vivo-105-1" w:date="2022-11-17T19:51:00Z"/>
        </w:trPr>
        <w:tc>
          <w:tcPr>
            <w:tcW w:w="2623" w:type="dxa"/>
            <w:gridSpan w:val="2"/>
            <w:vMerge/>
            <w:tcBorders>
              <w:left w:val="single" w:sz="4" w:space="0" w:color="auto"/>
              <w:bottom w:val="single" w:sz="4" w:space="0" w:color="auto"/>
              <w:right w:val="single" w:sz="4" w:space="0" w:color="auto"/>
            </w:tcBorders>
          </w:tcPr>
          <w:p w14:paraId="44379ED5" w14:textId="77777777" w:rsidR="0052271E" w:rsidDel="00225E36" w:rsidRDefault="0052271E" w:rsidP="008A4BAB">
            <w:pPr>
              <w:pStyle w:val="TAL"/>
              <w:spacing w:line="256" w:lineRule="auto"/>
              <w:rPr>
                <w:ins w:id="24711" w:author="vivo-105" w:date="2022-11-07T14:47:00Z"/>
                <w:del w:id="24712" w:author="vivo-105-1" w:date="2022-11-17T19:51:00Z"/>
                <w:lang w:val="en-US"/>
              </w:rPr>
            </w:pPr>
          </w:p>
        </w:tc>
        <w:tc>
          <w:tcPr>
            <w:tcW w:w="876" w:type="dxa"/>
            <w:vMerge/>
            <w:tcBorders>
              <w:left w:val="single" w:sz="4" w:space="0" w:color="auto"/>
              <w:bottom w:val="single" w:sz="4" w:space="0" w:color="auto"/>
              <w:right w:val="single" w:sz="4" w:space="0" w:color="auto"/>
            </w:tcBorders>
          </w:tcPr>
          <w:p w14:paraId="24D5180A" w14:textId="77777777" w:rsidR="0052271E" w:rsidDel="00225E36" w:rsidRDefault="0052271E" w:rsidP="008A4BAB">
            <w:pPr>
              <w:pStyle w:val="TAC"/>
              <w:spacing w:line="256" w:lineRule="auto"/>
              <w:rPr>
                <w:ins w:id="24713" w:author="vivo-105" w:date="2022-11-07T14:47:00Z"/>
                <w:del w:id="24714"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E07F620" w14:textId="77777777" w:rsidR="0052271E" w:rsidDel="00225E36" w:rsidRDefault="0052271E" w:rsidP="008A4BAB">
            <w:pPr>
              <w:pStyle w:val="TAC"/>
              <w:spacing w:line="256" w:lineRule="auto"/>
              <w:rPr>
                <w:ins w:id="24715" w:author="vivo-105" w:date="2022-11-07T14:47:00Z"/>
                <w:del w:id="24716" w:author="vivo-105-1" w:date="2022-11-17T19:51:00Z"/>
              </w:rPr>
            </w:pPr>
            <w:ins w:id="24717" w:author="vivo-105" w:date="2022-11-07T14:47:00Z">
              <w:del w:id="24718"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279EFD5" w14:textId="77777777" w:rsidR="0052271E" w:rsidDel="00225E36" w:rsidRDefault="0052271E" w:rsidP="008A4BAB">
            <w:pPr>
              <w:pStyle w:val="TAC"/>
              <w:spacing w:line="256" w:lineRule="auto"/>
              <w:rPr>
                <w:ins w:id="24719" w:author="vivo-105" w:date="2022-11-07T14:47:00Z"/>
                <w:del w:id="24720" w:author="vivo-105-1" w:date="2022-11-17T19:51:00Z"/>
                <w:lang w:val="en-US" w:eastAsia="zh-CN"/>
              </w:rPr>
            </w:pPr>
            <w:ins w:id="24721" w:author="vivo-105" w:date="2022-11-07T14:47:00Z">
              <w:del w:id="24722" w:author="vivo-105-1" w:date="2022-11-17T19:51:00Z">
                <w:r w:rsidDel="00225E36">
                  <w:rPr>
                    <w:rFonts w:hint="eastAsia"/>
                    <w:lang w:val="en-US" w:eastAsia="zh-CN"/>
                  </w:rPr>
                  <w:delText>3</w:delText>
                </w:r>
                <w:r w:rsidDel="00225E36">
                  <w:rPr>
                    <w:lang w:val="en-US" w:eastAsia="zh-CN"/>
                  </w:rPr>
                  <w:delText>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AF29FCA" w14:textId="77777777" w:rsidR="0052271E" w:rsidDel="00225E36" w:rsidRDefault="0052271E" w:rsidP="008A4BAB">
            <w:pPr>
              <w:pStyle w:val="TAC"/>
              <w:spacing w:line="256" w:lineRule="auto"/>
              <w:rPr>
                <w:ins w:id="24723" w:author="vivo-105" w:date="2022-11-07T14:47:00Z"/>
                <w:del w:id="24724" w:author="vivo-105-1" w:date="2022-11-17T19:51:00Z"/>
                <w:lang w:val="en-US" w:eastAsia="zh-CN"/>
              </w:rPr>
            </w:pPr>
            <w:ins w:id="24725" w:author="vivo-105" w:date="2022-11-07T14:47:00Z">
              <w:del w:id="24726" w:author="vivo-105-1" w:date="2022-11-17T19:51:00Z">
                <w:r w:rsidDel="00225E36">
                  <w:rPr>
                    <w:rFonts w:hint="eastAsia"/>
                    <w:lang w:val="en-US" w:eastAsia="zh-CN"/>
                  </w:rPr>
                  <w:delText>3</w:delText>
                </w:r>
                <w:r w:rsidDel="00225E36">
                  <w:rPr>
                    <w:lang w:val="en-US" w:eastAsia="zh-CN"/>
                  </w:rPr>
                  <w:delText>3</w:delText>
                </w:r>
              </w:del>
            </w:ins>
          </w:p>
        </w:tc>
      </w:tr>
      <w:tr w:rsidR="0052271E" w:rsidDel="00225E36" w14:paraId="4DFF2B3C" w14:textId="77777777" w:rsidTr="008A4BAB">
        <w:trPr>
          <w:cantSplit/>
          <w:trHeight w:val="187"/>
          <w:ins w:id="24727" w:author="vivo-105" w:date="2022-11-07T14:47:00Z"/>
          <w:del w:id="24728"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343F2FCD" w14:textId="77777777" w:rsidR="0052271E" w:rsidDel="00225E36" w:rsidRDefault="0052271E" w:rsidP="008A4BAB">
            <w:pPr>
              <w:pStyle w:val="TAL"/>
              <w:spacing w:line="256" w:lineRule="auto"/>
              <w:rPr>
                <w:ins w:id="24729" w:author="vivo-105" w:date="2022-11-07T14:47:00Z"/>
                <w:del w:id="24730" w:author="vivo-105-1" w:date="2022-11-17T19:51:00Z"/>
                <w:bCs/>
              </w:rPr>
            </w:pPr>
            <w:ins w:id="24731" w:author="vivo-105" w:date="2022-11-07T14:47:00Z">
              <w:del w:id="24732" w:author="vivo-105-1" w:date="2022-11-17T19:51:00Z">
                <w:r w:rsidDel="00225E36">
                  <w:delText>BWP BW</w:delText>
                </w:r>
              </w:del>
            </w:ins>
          </w:p>
        </w:tc>
        <w:tc>
          <w:tcPr>
            <w:tcW w:w="876" w:type="dxa"/>
            <w:vMerge w:val="restart"/>
            <w:tcBorders>
              <w:top w:val="single" w:sz="4" w:space="0" w:color="auto"/>
              <w:left w:val="single" w:sz="4" w:space="0" w:color="auto"/>
              <w:right w:val="single" w:sz="4" w:space="0" w:color="auto"/>
            </w:tcBorders>
            <w:hideMark/>
          </w:tcPr>
          <w:p w14:paraId="7719992C" w14:textId="77777777" w:rsidR="0052271E" w:rsidDel="00225E36" w:rsidRDefault="0052271E" w:rsidP="008A4BAB">
            <w:pPr>
              <w:pStyle w:val="TAC"/>
              <w:spacing w:line="256" w:lineRule="auto"/>
              <w:rPr>
                <w:ins w:id="24733" w:author="vivo-105" w:date="2022-11-07T14:47:00Z"/>
                <w:del w:id="24734" w:author="vivo-105-1" w:date="2022-11-17T19:51:00Z"/>
              </w:rPr>
            </w:pPr>
            <w:ins w:id="24735" w:author="vivo-105" w:date="2022-11-07T14:47:00Z">
              <w:del w:id="24736" w:author="vivo-105-1" w:date="2022-11-17T19:51: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2C1614B0" w14:textId="77777777" w:rsidR="0052271E" w:rsidDel="00225E36" w:rsidRDefault="0052271E" w:rsidP="008A4BAB">
            <w:pPr>
              <w:pStyle w:val="TAC"/>
              <w:spacing w:line="256" w:lineRule="auto"/>
              <w:rPr>
                <w:ins w:id="24737" w:author="vivo-105" w:date="2022-11-07T14:47:00Z"/>
                <w:del w:id="24738" w:author="vivo-105-1" w:date="2022-11-17T19:51:00Z"/>
              </w:rPr>
            </w:pPr>
            <w:ins w:id="24739" w:author="vivo-105" w:date="2022-11-07T14:47:00Z">
              <w:del w:id="24740"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66246666" w14:textId="77777777" w:rsidR="0052271E" w:rsidDel="00225E36" w:rsidRDefault="0052271E" w:rsidP="008A4BAB">
            <w:pPr>
              <w:pStyle w:val="TAC"/>
              <w:spacing w:line="256" w:lineRule="auto"/>
              <w:rPr>
                <w:ins w:id="24741" w:author="vivo-105" w:date="2022-11-07T14:47:00Z"/>
                <w:del w:id="24742" w:author="vivo-105-1" w:date="2022-11-17T19:51:00Z"/>
                <w:szCs w:val="18"/>
              </w:rPr>
            </w:pPr>
            <w:ins w:id="24743" w:author="vivo-105" w:date="2022-11-07T14:47:00Z">
              <w:del w:id="24744"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D793551" w14:textId="77777777" w:rsidR="0052271E" w:rsidDel="00225E36" w:rsidRDefault="0052271E" w:rsidP="008A4BAB">
            <w:pPr>
              <w:pStyle w:val="TAC"/>
              <w:spacing w:line="256" w:lineRule="auto"/>
              <w:rPr>
                <w:ins w:id="24745" w:author="vivo-105" w:date="2022-11-07T14:47:00Z"/>
                <w:del w:id="24746" w:author="vivo-105-1" w:date="2022-11-17T19:51:00Z"/>
                <w:szCs w:val="18"/>
              </w:rPr>
            </w:pPr>
            <w:ins w:id="24747" w:author="vivo-105" w:date="2022-11-07T14:47:00Z">
              <w:del w:id="24748"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714C11F" w14:textId="77777777" w:rsidTr="008A4BAB">
        <w:trPr>
          <w:cantSplit/>
          <w:trHeight w:val="187"/>
          <w:ins w:id="24749" w:author="vivo-105" w:date="2022-11-07T14:47:00Z"/>
          <w:del w:id="24750" w:author="vivo-105-1" w:date="2022-11-17T19:51:00Z"/>
        </w:trPr>
        <w:tc>
          <w:tcPr>
            <w:tcW w:w="2623" w:type="dxa"/>
            <w:gridSpan w:val="2"/>
            <w:vMerge/>
            <w:tcBorders>
              <w:left w:val="single" w:sz="4" w:space="0" w:color="auto"/>
              <w:right w:val="single" w:sz="4" w:space="0" w:color="auto"/>
            </w:tcBorders>
          </w:tcPr>
          <w:p w14:paraId="512A6939" w14:textId="77777777" w:rsidR="0052271E" w:rsidDel="00225E36" w:rsidRDefault="0052271E" w:rsidP="008A4BAB">
            <w:pPr>
              <w:pStyle w:val="TAL"/>
              <w:spacing w:line="256" w:lineRule="auto"/>
              <w:rPr>
                <w:ins w:id="24751" w:author="vivo-105" w:date="2022-11-07T14:47:00Z"/>
                <w:del w:id="24752" w:author="vivo-105-1" w:date="2022-11-17T19:51:00Z"/>
              </w:rPr>
            </w:pPr>
          </w:p>
        </w:tc>
        <w:tc>
          <w:tcPr>
            <w:tcW w:w="876" w:type="dxa"/>
            <w:vMerge/>
            <w:tcBorders>
              <w:left w:val="single" w:sz="4" w:space="0" w:color="auto"/>
              <w:right w:val="single" w:sz="4" w:space="0" w:color="auto"/>
            </w:tcBorders>
          </w:tcPr>
          <w:p w14:paraId="63139409" w14:textId="77777777" w:rsidR="0052271E" w:rsidDel="00225E36" w:rsidRDefault="0052271E" w:rsidP="008A4BAB">
            <w:pPr>
              <w:pStyle w:val="TAC"/>
              <w:spacing w:line="256" w:lineRule="auto"/>
              <w:rPr>
                <w:ins w:id="24753" w:author="vivo-105" w:date="2022-11-07T14:47:00Z"/>
                <w:del w:id="24754"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0122FF6E" w14:textId="77777777" w:rsidR="0052271E" w:rsidDel="00225E36" w:rsidRDefault="0052271E" w:rsidP="008A4BAB">
            <w:pPr>
              <w:pStyle w:val="TAC"/>
              <w:spacing w:line="256" w:lineRule="auto"/>
              <w:rPr>
                <w:ins w:id="24755" w:author="vivo-105" w:date="2022-11-07T14:47:00Z"/>
                <w:del w:id="24756" w:author="vivo-105-1" w:date="2022-11-17T19:51:00Z"/>
              </w:rPr>
            </w:pPr>
            <w:ins w:id="24757" w:author="vivo-105" w:date="2022-11-07T14:47:00Z">
              <w:del w:id="24758"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6ADD07D" w14:textId="77777777" w:rsidR="0052271E" w:rsidDel="00225E36" w:rsidRDefault="0052271E" w:rsidP="008A4BAB">
            <w:pPr>
              <w:pStyle w:val="TAC"/>
              <w:spacing w:line="256" w:lineRule="auto"/>
              <w:rPr>
                <w:ins w:id="24759" w:author="vivo-105" w:date="2022-11-07T14:47:00Z"/>
                <w:del w:id="24760" w:author="vivo-105-1" w:date="2022-11-17T19:51:00Z"/>
                <w:szCs w:val="18"/>
                <w:lang w:eastAsia="zh-CN"/>
              </w:rPr>
            </w:pPr>
            <w:ins w:id="24761" w:author="vivo-105" w:date="2022-11-07T14:47:00Z">
              <w:del w:id="24762"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52427B9" w14:textId="77777777" w:rsidR="0052271E" w:rsidDel="00225E36" w:rsidRDefault="0052271E" w:rsidP="008A4BAB">
            <w:pPr>
              <w:pStyle w:val="TAC"/>
              <w:spacing w:line="256" w:lineRule="auto"/>
              <w:rPr>
                <w:ins w:id="24763" w:author="vivo-105" w:date="2022-11-07T14:47:00Z"/>
                <w:del w:id="24764" w:author="vivo-105-1" w:date="2022-11-17T19:51:00Z"/>
                <w:szCs w:val="18"/>
                <w:lang w:eastAsia="zh-CN"/>
              </w:rPr>
            </w:pPr>
            <w:ins w:id="24765" w:author="vivo-105" w:date="2022-11-07T14:47:00Z">
              <w:del w:id="24766"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81887A4" w14:textId="77777777" w:rsidTr="008A4BAB">
        <w:trPr>
          <w:cantSplit/>
          <w:trHeight w:val="187"/>
          <w:ins w:id="24767" w:author="vivo-105" w:date="2022-11-07T14:47:00Z"/>
          <w:del w:id="24768" w:author="vivo-105-1" w:date="2022-11-17T19:51:00Z"/>
        </w:trPr>
        <w:tc>
          <w:tcPr>
            <w:tcW w:w="2623" w:type="dxa"/>
            <w:gridSpan w:val="2"/>
            <w:vMerge/>
            <w:tcBorders>
              <w:left w:val="single" w:sz="4" w:space="0" w:color="auto"/>
              <w:bottom w:val="single" w:sz="4" w:space="0" w:color="auto"/>
              <w:right w:val="single" w:sz="4" w:space="0" w:color="auto"/>
            </w:tcBorders>
          </w:tcPr>
          <w:p w14:paraId="12417EBB" w14:textId="77777777" w:rsidR="0052271E" w:rsidDel="00225E36" w:rsidRDefault="0052271E" w:rsidP="008A4BAB">
            <w:pPr>
              <w:pStyle w:val="TAL"/>
              <w:spacing w:line="256" w:lineRule="auto"/>
              <w:rPr>
                <w:ins w:id="24769" w:author="vivo-105" w:date="2022-11-07T14:47:00Z"/>
                <w:del w:id="24770" w:author="vivo-105-1" w:date="2022-11-17T19:51:00Z"/>
              </w:rPr>
            </w:pPr>
          </w:p>
        </w:tc>
        <w:tc>
          <w:tcPr>
            <w:tcW w:w="876" w:type="dxa"/>
            <w:vMerge/>
            <w:tcBorders>
              <w:left w:val="single" w:sz="4" w:space="0" w:color="auto"/>
              <w:bottom w:val="single" w:sz="4" w:space="0" w:color="auto"/>
              <w:right w:val="single" w:sz="4" w:space="0" w:color="auto"/>
            </w:tcBorders>
          </w:tcPr>
          <w:p w14:paraId="75A795CF" w14:textId="77777777" w:rsidR="0052271E" w:rsidDel="00225E36" w:rsidRDefault="0052271E" w:rsidP="008A4BAB">
            <w:pPr>
              <w:pStyle w:val="TAC"/>
              <w:spacing w:line="256" w:lineRule="auto"/>
              <w:rPr>
                <w:ins w:id="24771" w:author="vivo-105" w:date="2022-11-07T14:47:00Z"/>
                <w:del w:id="24772"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392B2A26" w14:textId="77777777" w:rsidR="0052271E" w:rsidDel="00225E36" w:rsidRDefault="0052271E" w:rsidP="008A4BAB">
            <w:pPr>
              <w:pStyle w:val="TAC"/>
              <w:spacing w:line="256" w:lineRule="auto"/>
              <w:rPr>
                <w:ins w:id="24773" w:author="vivo-105" w:date="2022-11-07T14:47:00Z"/>
                <w:del w:id="24774" w:author="vivo-105-1" w:date="2022-11-17T19:51:00Z"/>
              </w:rPr>
            </w:pPr>
            <w:ins w:id="24775" w:author="vivo-105" w:date="2022-11-07T14:47:00Z">
              <w:del w:id="24776"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7FCC8B3" w14:textId="77777777" w:rsidR="0052271E" w:rsidDel="00225E36" w:rsidRDefault="0052271E" w:rsidP="008A4BAB">
            <w:pPr>
              <w:pStyle w:val="TAC"/>
              <w:spacing w:line="256" w:lineRule="auto"/>
              <w:rPr>
                <w:ins w:id="24777" w:author="vivo-105" w:date="2022-11-07T14:47:00Z"/>
                <w:del w:id="24778" w:author="vivo-105-1" w:date="2022-11-17T19:51:00Z"/>
                <w:szCs w:val="18"/>
                <w:lang w:eastAsia="zh-CN"/>
              </w:rPr>
            </w:pPr>
            <w:ins w:id="24779" w:author="vivo-105" w:date="2022-11-07T14:47:00Z">
              <w:del w:id="24780"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7AC4D26" w14:textId="77777777" w:rsidR="0052271E" w:rsidDel="00225E36" w:rsidRDefault="0052271E" w:rsidP="008A4BAB">
            <w:pPr>
              <w:pStyle w:val="TAC"/>
              <w:spacing w:line="256" w:lineRule="auto"/>
              <w:rPr>
                <w:ins w:id="24781" w:author="vivo-105" w:date="2022-11-07T14:47:00Z"/>
                <w:del w:id="24782" w:author="vivo-105-1" w:date="2022-11-17T19:51:00Z"/>
                <w:szCs w:val="18"/>
                <w:lang w:eastAsia="zh-CN"/>
              </w:rPr>
            </w:pPr>
            <w:ins w:id="24783" w:author="vivo-105" w:date="2022-11-07T14:47:00Z">
              <w:del w:id="24784"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7ED4FEDD" w14:textId="77777777" w:rsidTr="008A4BAB">
        <w:trPr>
          <w:cantSplit/>
          <w:trHeight w:val="187"/>
          <w:ins w:id="24785" w:author="vivo-105" w:date="2022-11-07T14:47:00Z"/>
          <w:del w:id="24786" w:author="vivo-105-1" w:date="2022-11-17T19:51:00Z"/>
        </w:trPr>
        <w:tc>
          <w:tcPr>
            <w:tcW w:w="1310" w:type="dxa"/>
            <w:tcBorders>
              <w:top w:val="single" w:sz="4" w:space="0" w:color="auto"/>
              <w:left w:val="single" w:sz="4" w:space="0" w:color="auto"/>
              <w:bottom w:val="nil"/>
              <w:right w:val="single" w:sz="4" w:space="0" w:color="auto"/>
            </w:tcBorders>
            <w:hideMark/>
          </w:tcPr>
          <w:p w14:paraId="20187A71" w14:textId="77777777" w:rsidR="0052271E" w:rsidDel="00225E36" w:rsidRDefault="0052271E" w:rsidP="008A4BAB">
            <w:pPr>
              <w:pStyle w:val="TAL"/>
              <w:spacing w:line="256" w:lineRule="auto"/>
              <w:rPr>
                <w:ins w:id="24787" w:author="vivo-105" w:date="2022-11-07T14:47:00Z"/>
                <w:del w:id="24788" w:author="vivo-105-1" w:date="2022-11-17T19:51:00Z"/>
              </w:rPr>
            </w:pPr>
            <w:ins w:id="24789" w:author="vivo-105" w:date="2022-11-07T14:47:00Z">
              <w:del w:id="24790" w:author="vivo-105-1" w:date="2022-11-17T19:51:00Z">
                <w:r w:rsidDel="00225E36">
                  <w:delText>BWP configuration</w:delText>
                </w:r>
              </w:del>
            </w:ins>
          </w:p>
        </w:tc>
        <w:tc>
          <w:tcPr>
            <w:tcW w:w="1313" w:type="dxa"/>
            <w:tcBorders>
              <w:top w:val="single" w:sz="4" w:space="0" w:color="auto"/>
              <w:left w:val="single" w:sz="4" w:space="0" w:color="auto"/>
              <w:bottom w:val="single" w:sz="4" w:space="0" w:color="auto"/>
              <w:right w:val="single" w:sz="4" w:space="0" w:color="auto"/>
            </w:tcBorders>
            <w:hideMark/>
          </w:tcPr>
          <w:p w14:paraId="661E0F0D" w14:textId="77777777" w:rsidR="0052271E" w:rsidDel="00225E36" w:rsidRDefault="0052271E" w:rsidP="008A4BAB">
            <w:pPr>
              <w:pStyle w:val="TAL"/>
              <w:spacing w:line="256" w:lineRule="auto"/>
              <w:rPr>
                <w:ins w:id="24791" w:author="vivo-105" w:date="2022-11-07T14:47:00Z"/>
                <w:del w:id="24792" w:author="vivo-105-1" w:date="2022-11-17T19:51:00Z"/>
              </w:rPr>
            </w:pPr>
            <w:ins w:id="24793" w:author="vivo-105" w:date="2022-11-07T14:47:00Z">
              <w:del w:id="24794" w:author="vivo-105-1" w:date="2022-11-17T19:51:00Z">
                <w:r w:rsidDel="00225E36">
                  <w:delText>Initial DL BWP</w:delText>
                </w:r>
              </w:del>
            </w:ins>
          </w:p>
        </w:tc>
        <w:tc>
          <w:tcPr>
            <w:tcW w:w="876" w:type="dxa"/>
            <w:tcBorders>
              <w:top w:val="single" w:sz="4" w:space="0" w:color="auto"/>
              <w:left w:val="single" w:sz="4" w:space="0" w:color="auto"/>
              <w:bottom w:val="single" w:sz="4" w:space="0" w:color="auto"/>
              <w:right w:val="single" w:sz="4" w:space="0" w:color="auto"/>
            </w:tcBorders>
          </w:tcPr>
          <w:p w14:paraId="2A3442EF" w14:textId="77777777" w:rsidR="0052271E" w:rsidDel="00225E36" w:rsidRDefault="0052271E" w:rsidP="008A4BAB">
            <w:pPr>
              <w:pStyle w:val="TAC"/>
              <w:spacing w:line="256" w:lineRule="auto"/>
              <w:rPr>
                <w:ins w:id="24795" w:author="vivo-105" w:date="2022-11-07T14:47:00Z"/>
                <w:del w:id="24796" w:author="vivo-105-1" w:date="2022-11-17T19:51:00Z"/>
              </w:rPr>
            </w:pPr>
          </w:p>
        </w:tc>
        <w:tc>
          <w:tcPr>
            <w:tcW w:w="1279" w:type="dxa"/>
            <w:tcBorders>
              <w:top w:val="single" w:sz="4" w:space="0" w:color="auto"/>
              <w:left w:val="single" w:sz="4" w:space="0" w:color="auto"/>
              <w:bottom w:val="nil"/>
              <w:right w:val="single" w:sz="4" w:space="0" w:color="auto"/>
            </w:tcBorders>
            <w:hideMark/>
          </w:tcPr>
          <w:p w14:paraId="31F8A32A" w14:textId="77777777" w:rsidR="0052271E" w:rsidDel="00225E36" w:rsidRDefault="0052271E" w:rsidP="008A4BAB">
            <w:pPr>
              <w:pStyle w:val="TAC"/>
              <w:spacing w:line="256" w:lineRule="auto"/>
              <w:rPr>
                <w:ins w:id="24797" w:author="vivo-105" w:date="2022-11-07T14:47:00Z"/>
                <w:del w:id="24798" w:author="vivo-105-1" w:date="2022-11-17T19:51:00Z"/>
              </w:rPr>
            </w:pPr>
            <w:ins w:id="24799" w:author="vivo-105" w:date="2022-11-07T14:47:00Z">
              <w:del w:id="24800" w:author="vivo-105-1" w:date="2022-11-17T19:51:00Z">
                <w:r w:rsidDel="00225E36">
                  <w:delText>Config</w:delText>
                </w:r>
                <w:r w:rsidDel="00225E36">
                  <w:rPr>
                    <w:szCs w:val="18"/>
                  </w:rPr>
                  <w:delText xml:space="preserve">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A986205" w14:textId="77777777" w:rsidR="0052271E" w:rsidDel="00225E36" w:rsidRDefault="0052271E" w:rsidP="008A4BAB">
            <w:pPr>
              <w:pStyle w:val="TAC"/>
              <w:spacing w:line="256" w:lineRule="auto"/>
              <w:rPr>
                <w:ins w:id="24801" w:author="vivo-105" w:date="2022-11-07T14:47:00Z"/>
                <w:del w:id="24802" w:author="vivo-105-1" w:date="2022-11-17T19:51:00Z"/>
              </w:rPr>
            </w:pPr>
            <w:ins w:id="24803" w:author="vivo-105" w:date="2022-11-07T14:47:00Z">
              <w:del w:id="24804" w:author="vivo-105-1" w:date="2022-11-17T19:51:00Z">
                <w:r w:rsidDel="00225E36">
                  <w:delText>DLBWP.0.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32F5128A" w14:textId="77777777" w:rsidR="0052271E" w:rsidDel="00225E36" w:rsidRDefault="0052271E" w:rsidP="008A4BAB">
            <w:pPr>
              <w:pStyle w:val="TAC"/>
              <w:spacing w:line="256" w:lineRule="auto"/>
              <w:rPr>
                <w:ins w:id="24805" w:author="vivo-105" w:date="2022-11-07T14:47:00Z"/>
                <w:del w:id="24806" w:author="vivo-105-1" w:date="2022-11-17T19:51:00Z"/>
              </w:rPr>
            </w:pPr>
            <w:ins w:id="24807" w:author="vivo-105" w:date="2022-11-07T14:47:00Z">
              <w:del w:id="24808" w:author="vivo-105-1" w:date="2022-11-17T19:51:00Z">
                <w:r w:rsidDel="00225E36">
                  <w:delText>N/A</w:delText>
                </w:r>
              </w:del>
            </w:ins>
          </w:p>
        </w:tc>
      </w:tr>
      <w:tr w:rsidR="0052271E" w:rsidDel="00225E36" w14:paraId="5185EB3D" w14:textId="77777777" w:rsidTr="008A4BAB">
        <w:trPr>
          <w:cantSplit/>
          <w:trHeight w:val="187"/>
          <w:ins w:id="24809" w:author="vivo-105" w:date="2022-11-07T14:47:00Z"/>
          <w:del w:id="24810" w:author="vivo-105-1" w:date="2022-11-17T19:51:00Z"/>
        </w:trPr>
        <w:tc>
          <w:tcPr>
            <w:tcW w:w="1310" w:type="dxa"/>
            <w:tcBorders>
              <w:top w:val="nil"/>
              <w:left w:val="single" w:sz="4" w:space="0" w:color="auto"/>
              <w:bottom w:val="nil"/>
              <w:right w:val="single" w:sz="4" w:space="0" w:color="auto"/>
            </w:tcBorders>
          </w:tcPr>
          <w:p w14:paraId="4C42501B" w14:textId="77777777" w:rsidR="0052271E" w:rsidDel="00225E36" w:rsidRDefault="0052271E" w:rsidP="008A4BAB">
            <w:pPr>
              <w:pStyle w:val="TAL"/>
              <w:spacing w:line="256" w:lineRule="auto"/>
              <w:rPr>
                <w:ins w:id="24811" w:author="vivo-105" w:date="2022-11-07T14:47:00Z"/>
                <w:del w:id="24812" w:author="vivo-105-1" w:date="2022-11-17T19:51:00Z"/>
              </w:rPr>
            </w:pPr>
          </w:p>
        </w:tc>
        <w:tc>
          <w:tcPr>
            <w:tcW w:w="1313" w:type="dxa"/>
            <w:tcBorders>
              <w:top w:val="single" w:sz="4" w:space="0" w:color="auto"/>
              <w:left w:val="single" w:sz="4" w:space="0" w:color="auto"/>
              <w:bottom w:val="single" w:sz="4" w:space="0" w:color="auto"/>
              <w:right w:val="single" w:sz="4" w:space="0" w:color="auto"/>
            </w:tcBorders>
            <w:hideMark/>
          </w:tcPr>
          <w:p w14:paraId="27080456" w14:textId="77777777" w:rsidR="0052271E" w:rsidDel="00225E36" w:rsidRDefault="0052271E" w:rsidP="008A4BAB">
            <w:pPr>
              <w:pStyle w:val="TAL"/>
              <w:spacing w:line="256" w:lineRule="auto"/>
              <w:rPr>
                <w:ins w:id="24813" w:author="vivo-105" w:date="2022-11-07T14:47:00Z"/>
                <w:del w:id="24814" w:author="vivo-105-1" w:date="2022-11-17T19:51:00Z"/>
              </w:rPr>
            </w:pPr>
            <w:ins w:id="24815" w:author="vivo-105" w:date="2022-11-07T14:47:00Z">
              <w:del w:id="24816" w:author="vivo-105-1" w:date="2022-11-17T19:51:00Z">
                <w:r w:rsidDel="00225E36">
                  <w:delText>Initial UL BWP</w:delText>
                </w:r>
              </w:del>
            </w:ins>
          </w:p>
        </w:tc>
        <w:tc>
          <w:tcPr>
            <w:tcW w:w="876" w:type="dxa"/>
            <w:tcBorders>
              <w:top w:val="single" w:sz="4" w:space="0" w:color="auto"/>
              <w:left w:val="single" w:sz="4" w:space="0" w:color="auto"/>
              <w:bottom w:val="single" w:sz="4" w:space="0" w:color="auto"/>
              <w:right w:val="single" w:sz="4" w:space="0" w:color="auto"/>
            </w:tcBorders>
          </w:tcPr>
          <w:p w14:paraId="799B19A0" w14:textId="77777777" w:rsidR="0052271E" w:rsidDel="00225E36" w:rsidRDefault="0052271E" w:rsidP="008A4BAB">
            <w:pPr>
              <w:pStyle w:val="TAC"/>
              <w:spacing w:line="256" w:lineRule="auto"/>
              <w:rPr>
                <w:ins w:id="24817" w:author="vivo-105" w:date="2022-11-07T14:47:00Z"/>
                <w:del w:id="24818" w:author="vivo-105-1" w:date="2022-11-17T19:51:00Z"/>
              </w:rPr>
            </w:pPr>
          </w:p>
        </w:tc>
        <w:tc>
          <w:tcPr>
            <w:tcW w:w="1279" w:type="dxa"/>
            <w:tcBorders>
              <w:top w:val="nil"/>
              <w:left w:val="single" w:sz="4" w:space="0" w:color="auto"/>
              <w:bottom w:val="nil"/>
              <w:right w:val="single" w:sz="4" w:space="0" w:color="auto"/>
            </w:tcBorders>
          </w:tcPr>
          <w:p w14:paraId="4E330CC7" w14:textId="77777777" w:rsidR="0052271E" w:rsidDel="00225E36" w:rsidRDefault="0052271E" w:rsidP="008A4BAB">
            <w:pPr>
              <w:pStyle w:val="TAC"/>
              <w:spacing w:line="256" w:lineRule="auto"/>
              <w:rPr>
                <w:ins w:id="24819" w:author="vivo-105" w:date="2022-11-07T14:47:00Z"/>
                <w:del w:id="2482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77E1FAA" w14:textId="77777777" w:rsidR="0052271E" w:rsidDel="00225E36" w:rsidRDefault="0052271E" w:rsidP="008A4BAB">
            <w:pPr>
              <w:pStyle w:val="TAC"/>
              <w:spacing w:line="256" w:lineRule="auto"/>
              <w:rPr>
                <w:ins w:id="24821" w:author="vivo-105" w:date="2022-11-07T14:47:00Z"/>
                <w:del w:id="24822" w:author="vivo-105-1" w:date="2022-11-17T19:51:00Z"/>
              </w:rPr>
            </w:pPr>
            <w:ins w:id="24823" w:author="vivo-105" w:date="2022-11-07T14:47:00Z">
              <w:del w:id="24824" w:author="vivo-105-1" w:date="2022-11-17T19:51:00Z">
                <w:r w:rsidDel="00225E36">
                  <w:delText>ULBWP.0.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C91696A" w14:textId="77777777" w:rsidR="0052271E" w:rsidDel="00225E36" w:rsidRDefault="0052271E" w:rsidP="008A4BAB">
            <w:pPr>
              <w:pStyle w:val="TAC"/>
              <w:spacing w:line="256" w:lineRule="auto"/>
              <w:rPr>
                <w:ins w:id="24825" w:author="vivo-105" w:date="2022-11-07T14:47:00Z"/>
                <w:del w:id="24826" w:author="vivo-105-1" w:date="2022-11-17T19:51:00Z"/>
              </w:rPr>
            </w:pPr>
            <w:ins w:id="24827" w:author="vivo-105" w:date="2022-11-07T14:47:00Z">
              <w:del w:id="24828" w:author="vivo-105-1" w:date="2022-11-17T19:51:00Z">
                <w:r w:rsidDel="00225E36">
                  <w:delText>N/A</w:delText>
                </w:r>
              </w:del>
            </w:ins>
          </w:p>
        </w:tc>
      </w:tr>
      <w:tr w:rsidR="0052271E" w:rsidDel="00225E36" w14:paraId="7C0B4A8E" w14:textId="77777777" w:rsidTr="008A4BAB">
        <w:trPr>
          <w:cantSplit/>
          <w:trHeight w:val="187"/>
          <w:ins w:id="24829" w:author="vivo-105" w:date="2022-11-07T14:47:00Z"/>
          <w:del w:id="24830" w:author="vivo-105-1" w:date="2022-11-17T19:51:00Z"/>
        </w:trPr>
        <w:tc>
          <w:tcPr>
            <w:tcW w:w="1310" w:type="dxa"/>
            <w:tcBorders>
              <w:top w:val="nil"/>
              <w:left w:val="single" w:sz="4" w:space="0" w:color="auto"/>
              <w:bottom w:val="nil"/>
              <w:right w:val="single" w:sz="4" w:space="0" w:color="auto"/>
            </w:tcBorders>
          </w:tcPr>
          <w:p w14:paraId="199E53EF" w14:textId="77777777" w:rsidR="0052271E" w:rsidDel="00225E36" w:rsidRDefault="0052271E" w:rsidP="008A4BAB">
            <w:pPr>
              <w:pStyle w:val="TAL"/>
              <w:spacing w:line="256" w:lineRule="auto"/>
              <w:rPr>
                <w:ins w:id="24831" w:author="vivo-105" w:date="2022-11-07T14:47:00Z"/>
                <w:del w:id="24832" w:author="vivo-105-1" w:date="2022-11-17T19:51:00Z"/>
              </w:rPr>
            </w:pPr>
          </w:p>
        </w:tc>
        <w:tc>
          <w:tcPr>
            <w:tcW w:w="1313" w:type="dxa"/>
            <w:tcBorders>
              <w:top w:val="single" w:sz="4" w:space="0" w:color="auto"/>
              <w:left w:val="single" w:sz="4" w:space="0" w:color="auto"/>
              <w:bottom w:val="single" w:sz="4" w:space="0" w:color="auto"/>
              <w:right w:val="single" w:sz="4" w:space="0" w:color="auto"/>
            </w:tcBorders>
            <w:hideMark/>
          </w:tcPr>
          <w:p w14:paraId="6A06CA51" w14:textId="77777777" w:rsidR="0052271E" w:rsidDel="00225E36" w:rsidRDefault="0052271E" w:rsidP="008A4BAB">
            <w:pPr>
              <w:pStyle w:val="TAL"/>
              <w:spacing w:line="256" w:lineRule="auto"/>
              <w:rPr>
                <w:ins w:id="24833" w:author="vivo-105" w:date="2022-11-07T14:47:00Z"/>
                <w:del w:id="24834" w:author="vivo-105-1" w:date="2022-11-17T19:51:00Z"/>
              </w:rPr>
            </w:pPr>
            <w:ins w:id="24835" w:author="vivo-105" w:date="2022-11-07T14:47:00Z">
              <w:del w:id="24836" w:author="vivo-105-1" w:date="2022-11-17T19:51:00Z">
                <w:r w:rsidDel="00225E36">
                  <w:delText>Dedicated DL BWP</w:delText>
                </w:r>
              </w:del>
            </w:ins>
          </w:p>
        </w:tc>
        <w:tc>
          <w:tcPr>
            <w:tcW w:w="876" w:type="dxa"/>
            <w:tcBorders>
              <w:top w:val="single" w:sz="4" w:space="0" w:color="auto"/>
              <w:left w:val="single" w:sz="4" w:space="0" w:color="auto"/>
              <w:bottom w:val="single" w:sz="4" w:space="0" w:color="auto"/>
              <w:right w:val="single" w:sz="4" w:space="0" w:color="auto"/>
            </w:tcBorders>
          </w:tcPr>
          <w:p w14:paraId="218C851B" w14:textId="77777777" w:rsidR="0052271E" w:rsidDel="00225E36" w:rsidRDefault="0052271E" w:rsidP="008A4BAB">
            <w:pPr>
              <w:pStyle w:val="TAC"/>
              <w:spacing w:line="256" w:lineRule="auto"/>
              <w:rPr>
                <w:ins w:id="24837" w:author="vivo-105" w:date="2022-11-07T14:47:00Z"/>
                <w:del w:id="24838" w:author="vivo-105-1" w:date="2022-11-17T19:51:00Z"/>
              </w:rPr>
            </w:pPr>
          </w:p>
        </w:tc>
        <w:tc>
          <w:tcPr>
            <w:tcW w:w="1279" w:type="dxa"/>
            <w:tcBorders>
              <w:top w:val="nil"/>
              <w:left w:val="single" w:sz="4" w:space="0" w:color="auto"/>
              <w:bottom w:val="nil"/>
              <w:right w:val="single" w:sz="4" w:space="0" w:color="auto"/>
            </w:tcBorders>
          </w:tcPr>
          <w:p w14:paraId="26DB2411" w14:textId="77777777" w:rsidR="0052271E" w:rsidDel="00225E36" w:rsidRDefault="0052271E" w:rsidP="008A4BAB">
            <w:pPr>
              <w:pStyle w:val="TAC"/>
              <w:spacing w:line="256" w:lineRule="auto"/>
              <w:rPr>
                <w:ins w:id="24839" w:author="vivo-105" w:date="2022-11-07T14:47:00Z"/>
                <w:del w:id="2484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4003700D" w14:textId="77777777" w:rsidR="0052271E" w:rsidDel="00225E36" w:rsidRDefault="0052271E" w:rsidP="008A4BAB">
            <w:pPr>
              <w:pStyle w:val="TAC"/>
              <w:spacing w:line="256" w:lineRule="auto"/>
              <w:rPr>
                <w:ins w:id="24841" w:author="vivo-105" w:date="2022-11-07T14:47:00Z"/>
                <w:del w:id="24842" w:author="vivo-105-1" w:date="2022-11-17T19:51:00Z"/>
              </w:rPr>
            </w:pPr>
            <w:ins w:id="24843" w:author="vivo-105" w:date="2022-11-07T14:47:00Z">
              <w:del w:id="24844" w:author="vivo-105-1" w:date="2022-11-17T19:51:00Z">
                <w:r w:rsidDel="00225E36">
                  <w:delText>DLBWP.1.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EEE6E53" w14:textId="77777777" w:rsidR="0052271E" w:rsidDel="00225E36" w:rsidRDefault="0052271E" w:rsidP="008A4BAB">
            <w:pPr>
              <w:pStyle w:val="TAC"/>
              <w:spacing w:line="256" w:lineRule="auto"/>
              <w:rPr>
                <w:ins w:id="24845" w:author="vivo-105" w:date="2022-11-07T14:47:00Z"/>
                <w:del w:id="24846" w:author="vivo-105-1" w:date="2022-11-17T19:51:00Z"/>
              </w:rPr>
            </w:pPr>
            <w:ins w:id="24847" w:author="vivo-105" w:date="2022-11-07T14:47:00Z">
              <w:del w:id="24848" w:author="vivo-105-1" w:date="2022-11-17T19:51:00Z">
                <w:r w:rsidDel="00225E36">
                  <w:delText>N/A</w:delText>
                </w:r>
              </w:del>
            </w:ins>
          </w:p>
        </w:tc>
      </w:tr>
      <w:tr w:rsidR="0052271E" w:rsidDel="00225E36" w14:paraId="533CF0B6" w14:textId="77777777" w:rsidTr="008A4BAB">
        <w:trPr>
          <w:cantSplit/>
          <w:trHeight w:val="187"/>
          <w:ins w:id="24849" w:author="vivo-105" w:date="2022-11-07T14:47:00Z"/>
          <w:del w:id="24850" w:author="vivo-105-1" w:date="2022-11-17T19:51:00Z"/>
        </w:trPr>
        <w:tc>
          <w:tcPr>
            <w:tcW w:w="1310" w:type="dxa"/>
            <w:tcBorders>
              <w:top w:val="nil"/>
              <w:left w:val="single" w:sz="4" w:space="0" w:color="auto"/>
              <w:bottom w:val="single" w:sz="4" w:space="0" w:color="auto"/>
              <w:right w:val="single" w:sz="4" w:space="0" w:color="auto"/>
            </w:tcBorders>
          </w:tcPr>
          <w:p w14:paraId="583812B6" w14:textId="77777777" w:rsidR="0052271E" w:rsidDel="00225E36" w:rsidRDefault="0052271E" w:rsidP="008A4BAB">
            <w:pPr>
              <w:pStyle w:val="TAL"/>
              <w:spacing w:line="256" w:lineRule="auto"/>
              <w:rPr>
                <w:ins w:id="24851" w:author="vivo-105" w:date="2022-11-07T14:47:00Z"/>
                <w:del w:id="24852" w:author="vivo-105-1" w:date="2022-11-17T19:51:00Z"/>
                <w:bCs/>
              </w:rPr>
            </w:pPr>
          </w:p>
        </w:tc>
        <w:tc>
          <w:tcPr>
            <w:tcW w:w="1313" w:type="dxa"/>
            <w:tcBorders>
              <w:top w:val="single" w:sz="4" w:space="0" w:color="auto"/>
              <w:left w:val="single" w:sz="4" w:space="0" w:color="auto"/>
              <w:bottom w:val="single" w:sz="4" w:space="0" w:color="auto"/>
              <w:right w:val="single" w:sz="4" w:space="0" w:color="auto"/>
            </w:tcBorders>
            <w:hideMark/>
          </w:tcPr>
          <w:p w14:paraId="7A32A3F5" w14:textId="77777777" w:rsidR="0052271E" w:rsidDel="00225E36" w:rsidRDefault="0052271E" w:rsidP="008A4BAB">
            <w:pPr>
              <w:pStyle w:val="TAL"/>
              <w:spacing w:line="256" w:lineRule="auto"/>
              <w:rPr>
                <w:ins w:id="24853" w:author="vivo-105" w:date="2022-11-07T14:47:00Z"/>
                <w:del w:id="24854" w:author="vivo-105-1" w:date="2022-11-17T19:51:00Z"/>
                <w:bCs/>
              </w:rPr>
            </w:pPr>
            <w:ins w:id="24855" w:author="vivo-105" w:date="2022-11-07T14:47:00Z">
              <w:del w:id="24856" w:author="vivo-105-1" w:date="2022-11-17T19:51:00Z">
                <w:r w:rsidDel="00225E36">
                  <w:rPr>
                    <w:bCs/>
                  </w:rPr>
                  <w:delText>Dedicated UL BWP</w:delText>
                </w:r>
              </w:del>
            </w:ins>
          </w:p>
        </w:tc>
        <w:tc>
          <w:tcPr>
            <w:tcW w:w="876" w:type="dxa"/>
            <w:tcBorders>
              <w:top w:val="single" w:sz="4" w:space="0" w:color="auto"/>
              <w:left w:val="single" w:sz="4" w:space="0" w:color="auto"/>
              <w:bottom w:val="single" w:sz="4" w:space="0" w:color="auto"/>
              <w:right w:val="single" w:sz="4" w:space="0" w:color="auto"/>
            </w:tcBorders>
          </w:tcPr>
          <w:p w14:paraId="03C8F807" w14:textId="77777777" w:rsidR="0052271E" w:rsidDel="00225E36" w:rsidRDefault="0052271E" w:rsidP="008A4BAB">
            <w:pPr>
              <w:pStyle w:val="TAC"/>
              <w:spacing w:line="256" w:lineRule="auto"/>
              <w:rPr>
                <w:ins w:id="24857" w:author="vivo-105" w:date="2022-11-07T14:47:00Z"/>
                <w:del w:id="24858" w:author="vivo-105-1" w:date="2022-11-17T19:51:00Z"/>
              </w:rPr>
            </w:pPr>
          </w:p>
        </w:tc>
        <w:tc>
          <w:tcPr>
            <w:tcW w:w="1279" w:type="dxa"/>
            <w:tcBorders>
              <w:top w:val="nil"/>
              <w:left w:val="single" w:sz="4" w:space="0" w:color="auto"/>
              <w:bottom w:val="single" w:sz="4" w:space="0" w:color="auto"/>
              <w:right w:val="single" w:sz="4" w:space="0" w:color="auto"/>
            </w:tcBorders>
          </w:tcPr>
          <w:p w14:paraId="4FDFC822" w14:textId="77777777" w:rsidR="0052271E" w:rsidDel="00225E36" w:rsidRDefault="0052271E" w:rsidP="008A4BAB">
            <w:pPr>
              <w:pStyle w:val="TAC"/>
              <w:spacing w:line="256" w:lineRule="auto"/>
              <w:rPr>
                <w:ins w:id="24859" w:author="vivo-105" w:date="2022-11-07T14:47:00Z"/>
                <w:del w:id="2486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70DA4E7" w14:textId="77777777" w:rsidR="0052271E" w:rsidDel="00225E36" w:rsidRDefault="0052271E" w:rsidP="008A4BAB">
            <w:pPr>
              <w:pStyle w:val="TAC"/>
              <w:spacing w:line="256" w:lineRule="auto"/>
              <w:rPr>
                <w:ins w:id="24861" w:author="vivo-105" w:date="2022-11-07T14:47:00Z"/>
                <w:del w:id="24862" w:author="vivo-105-1" w:date="2022-11-17T19:51:00Z"/>
              </w:rPr>
            </w:pPr>
            <w:ins w:id="24863" w:author="vivo-105" w:date="2022-11-07T14:47:00Z">
              <w:del w:id="24864" w:author="vivo-105-1" w:date="2022-11-17T19:51:00Z">
                <w:r w:rsidDel="00225E36">
                  <w:delText>ULBWP.1.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417C28FB" w14:textId="77777777" w:rsidR="0052271E" w:rsidDel="00225E36" w:rsidRDefault="0052271E" w:rsidP="008A4BAB">
            <w:pPr>
              <w:pStyle w:val="TAC"/>
              <w:spacing w:line="256" w:lineRule="auto"/>
              <w:rPr>
                <w:ins w:id="24865" w:author="vivo-105" w:date="2022-11-07T14:47:00Z"/>
                <w:del w:id="24866" w:author="vivo-105-1" w:date="2022-11-17T19:51:00Z"/>
              </w:rPr>
            </w:pPr>
            <w:ins w:id="24867" w:author="vivo-105" w:date="2022-11-07T14:47:00Z">
              <w:del w:id="24868" w:author="vivo-105-1" w:date="2022-11-17T19:51:00Z">
                <w:r w:rsidDel="00225E36">
                  <w:delText>N/A</w:delText>
                </w:r>
              </w:del>
            </w:ins>
          </w:p>
        </w:tc>
      </w:tr>
      <w:tr w:rsidR="0052271E" w:rsidDel="00225E36" w14:paraId="745AC3CF" w14:textId="77777777" w:rsidTr="008A4BAB">
        <w:trPr>
          <w:cantSplit/>
          <w:trHeight w:val="187"/>
          <w:ins w:id="24869" w:author="vivo-105" w:date="2022-11-07T14:47:00Z"/>
          <w:del w:id="2487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3EB538D" w14:textId="77777777" w:rsidR="0052271E" w:rsidDel="00225E36" w:rsidRDefault="0052271E" w:rsidP="008A4BAB">
            <w:pPr>
              <w:pStyle w:val="TAL"/>
              <w:spacing w:line="256" w:lineRule="auto"/>
              <w:rPr>
                <w:ins w:id="24871" w:author="vivo-105" w:date="2022-11-07T14:47:00Z"/>
                <w:del w:id="24872" w:author="vivo-105-1" w:date="2022-11-17T19:51:00Z"/>
              </w:rPr>
            </w:pPr>
            <w:ins w:id="24873" w:author="vivo-105" w:date="2022-11-07T14:47:00Z">
              <w:del w:id="24874" w:author="vivo-105-1" w:date="2022-11-17T19:51:00Z">
                <w:r w:rsidDel="00225E36">
                  <w:rPr>
                    <w:bCs/>
                  </w:rPr>
                  <w:delText xml:space="preserve">OCNG Patterns defined in A.3.2.1.1 (OP.1) </w:delText>
                </w:r>
              </w:del>
            </w:ins>
          </w:p>
        </w:tc>
        <w:tc>
          <w:tcPr>
            <w:tcW w:w="876" w:type="dxa"/>
            <w:tcBorders>
              <w:top w:val="single" w:sz="4" w:space="0" w:color="auto"/>
              <w:left w:val="single" w:sz="4" w:space="0" w:color="auto"/>
              <w:bottom w:val="single" w:sz="4" w:space="0" w:color="auto"/>
              <w:right w:val="single" w:sz="4" w:space="0" w:color="auto"/>
            </w:tcBorders>
          </w:tcPr>
          <w:p w14:paraId="55F13578" w14:textId="77777777" w:rsidR="0052271E" w:rsidDel="00225E36" w:rsidRDefault="0052271E" w:rsidP="008A4BAB">
            <w:pPr>
              <w:pStyle w:val="TAC"/>
              <w:spacing w:line="256" w:lineRule="auto"/>
              <w:rPr>
                <w:ins w:id="24875" w:author="vivo-105" w:date="2022-11-07T14:47:00Z"/>
                <w:del w:id="2487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219D0FFE" w14:textId="77777777" w:rsidR="0052271E" w:rsidDel="00225E36" w:rsidRDefault="0052271E" w:rsidP="008A4BAB">
            <w:pPr>
              <w:pStyle w:val="TAC"/>
              <w:spacing w:line="256" w:lineRule="auto"/>
              <w:rPr>
                <w:ins w:id="24877" w:author="vivo-105" w:date="2022-11-07T14:47:00Z"/>
                <w:del w:id="24878" w:author="vivo-105-1" w:date="2022-11-17T19:51:00Z"/>
              </w:rPr>
            </w:pPr>
            <w:ins w:id="24879" w:author="vivo-105" w:date="2022-11-07T14:47:00Z">
              <w:del w:id="2488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217B3D1F" w14:textId="77777777" w:rsidR="0052271E" w:rsidDel="00225E36" w:rsidRDefault="0052271E" w:rsidP="008A4BAB">
            <w:pPr>
              <w:pStyle w:val="TAC"/>
              <w:spacing w:line="256" w:lineRule="auto"/>
              <w:rPr>
                <w:ins w:id="24881" w:author="vivo-105" w:date="2022-11-07T14:47:00Z"/>
                <w:del w:id="24882" w:author="vivo-105-1" w:date="2022-11-17T19:51:00Z"/>
              </w:rPr>
            </w:pPr>
          </w:p>
          <w:p w14:paraId="0FE48A6F" w14:textId="77777777" w:rsidR="0052271E" w:rsidDel="00225E36" w:rsidRDefault="0052271E" w:rsidP="008A4BAB">
            <w:pPr>
              <w:pStyle w:val="TAC"/>
              <w:spacing w:line="256" w:lineRule="auto"/>
              <w:rPr>
                <w:ins w:id="24883" w:author="vivo-105" w:date="2022-11-07T14:47:00Z"/>
                <w:del w:id="24884" w:author="vivo-105-1" w:date="2022-11-17T19:51:00Z"/>
                <w:rFonts w:cs="v4.2.0"/>
              </w:rPr>
            </w:pPr>
            <w:ins w:id="24885" w:author="vivo-105" w:date="2022-11-07T14:47:00Z">
              <w:del w:id="24886" w:author="vivo-105-1" w:date="2022-11-17T19:51:00Z">
                <w:r w:rsidDel="00225E36">
                  <w:delText>OP.1</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4D9F7254" w14:textId="77777777" w:rsidR="0052271E" w:rsidDel="00225E36" w:rsidRDefault="0052271E" w:rsidP="008A4BAB">
            <w:pPr>
              <w:pStyle w:val="TAC"/>
              <w:spacing w:line="256" w:lineRule="auto"/>
              <w:rPr>
                <w:ins w:id="24887" w:author="vivo-105" w:date="2022-11-07T14:47:00Z"/>
                <w:del w:id="24888" w:author="vivo-105-1" w:date="2022-11-17T19:51:00Z"/>
              </w:rPr>
            </w:pPr>
          </w:p>
          <w:p w14:paraId="78F1EE95" w14:textId="77777777" w:rsidR="0052271E" w:rsidDel="00225E36" w:rsidRDefault="0052271E" w:rsidP="008A4BAB">
            <w:pPr>
              <w:pStyle w:val="TAC"/>
              <w:spacing w:line="256" w:lineRule="auto"/>
              <w:rPr>
                <w:ins w:id="24889" w:author="vivo-105" w:date="2022-11-07T14:47:00Z"/>
                <w:del w:id="24890" w:author="vivo-105-1" w:date="2022-11-17T19:51:00Z"/>
                <w:rFonts w:cs="v4.2.0"/>
              </w:rPr>
            </w:pPr>
            <w:ins w:id="24891" w:author="vivo-105" w:date="2022-11-07T14:47:00Z">
              <w:del w:id="24892" w:author="vivo-105-1" w:date="2022-11-17T19:51:00Z">
                <w:r w:rsidDel="00225E36">
                  <w:delText>OP.1</w:delText>
                </w:r>
              </w:del>
            </w:ins>
          </w:p>
        </w:tc>
      </w:tr>
      <w:tr w:rsidR="0052271E" w:rsidDel="00225E36" w14:paraId="77657FF9" w14:textId="77777777" w:rsidTr="008A4BAB">
        <w:trPr>
          <w:cantSplit/>
          <w:trHeight w:val="187"/>
          <w:ins w:id="24893" w:author="vivo-105" w:date="2022-11-07T14:47:00Z"/>
          <w:del w:id="248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916DBCD" w14:textId="77777777" w:rsidR="0052271E" w:rsidDel="00225E36" w:rsidRDefault="0052271E" w:rsidP="008A4BAB">
            <w:pPr>
              <w:pStyle w:val="TAL"/>
              <w:spacing w:line="256" w:lineRule="auto"/>
              <w:rPr>
                <w:ins w:id="24895" w:author="vivo-105" w:date="2022-11-07T14:47:00Z"/>
                <w:del w:id="24896" w:author="vivo-105-1" w:date="2022-11-17T19:51:00Z"/>
              </w:rPr>
            </w:pPr>
            <w:ins w:id="24897" w:author="vivo-105" w:date="2022-11-07T14:47:00Z">
              <w:del w:id="24898" w:author="vivo-105-1" w:date="2022-11-17T19:51:00Z">
                <w:r w:rsidDel="00225E36">
                  <w:delText>PDSCH Reference measurement channel</w:delText>
                </w:r>
              </w:del>
            </w:ins>
          </w:p>
        </w:tc>
        <w:tc>
          <w:tcPr>
            <w:tcW w:w="876" w:type="dxa"/>
            <w:tcBorders>
              <w:top w:val="single" w:sz="4" w:space="0" w:color="auto"/>
              <w:left w:val="single" w:sz="4" w:space="0" w:color="auto"/>
              <w:bottom w:val="single" w:sz="4" w:space="0" w:color="auto"/>
              <w:right w:val="single" w:sz="4" w:space="0" w:color="auto"/>
            </w:tcBorders>
          </w:tcPr>
          <w:p w14:paraId="5CFB2E33" w14:textId="77777777" w:rsidR="0052271E" w:rsidDel="00225E36" w:rsidRDefault="0052271E" w:rsidP="008A4BAB">
            <w:pPr>
              <w:pStyle w:val="TAC"/>
              <w:spacing w:line="256" w:lineRule="auto"/>
              <w:rPr>
                <w:ins w:id="24899" w:author="vivo-105" w:date="2022-11-07T14:47:00Z"/>
                <w:del w:id="2490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2B28357E" w14:textId="77777777" w:rsidR="0052271E" w:rsidDel="00225E36" w:rsidRDefault="0052271E" w:rsidP="008A4BAB">
            <w:pPr>
              <w:pStyle w:val="TAC"/>
              <w:spacing w:line="256" w:lineRule="auto"/>
              <w:rPr>
                <w:ins w:id="24901" w:author="vivo-105" w:date="2022-11-07T14:47:00Z"/>
                <w:del w:id="24902" w:author="vivo-105-1" w:date="2022-11-17T19:51:00Z"/>
              </w:rPr>
            </w:pPr>
            <w:ins w:id="24903" w:author="vivo-105" w:date="2022-11-07T14:47:00Z">
              <w:del w:id="249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098E9E1" w14:textId="77777777" w:rsidR="0052271E" w:rsidDel="00225E36" w:rsidRDefault="0052271E" w:rsidP="008A4BAB">
            <w:pPr>
              <w:pStyle w:val="TAC"/>
              <w:spacing w:line="256" w:lineRule="auto"/>
              <w:rPr>
                <w:ins w:id="24905" w:author="vivo-105" w:date="2022-11-07T14:47:00Z"/>
                <w:del w:id="24906" w:author="vivo-105-1" w:date="2022-11-17T19:51:00Z"/>
              </w:rPr>
            </w:pPr>
            <w:ins w:id="24907" w:author="vivo-105" w:date="2022-11-07T14:47:00Z">
              <w:del w:id="24908" w:author="vivo-105-1" w:date="2022-11-17T19:51:00Z">
                <w:r w:rsidDel="00225E36">
                  <w:delText>SR.3.1 TDD</w:delText>
                </w:r>
              </w:del>
            </w:ins>
          </w:p>
          <w:p w14:paraId="4551450A" w14:textId="77777777" w:rsidR="0052271E" w:rsidDel="00225E36" w:rsidRDefault="0052271E" w:rsidP="008A4BAB">
            <w:pPr>
              <w:pStyle w:val="TAC"/>
              <w:spacing w:line="256" w:lineRule="auto"/>
              <w:rPr>
                <w:ins w:id="24909" w:author="vivo-105" w:date="2022-11-07T14:47:00Z"/>
                <w:del w:id="24910" w:author="vivo-105-1" w:date="2022-11-17T19:51: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59D2647A" w14:textId="77777777" w:rsidR="0052271E" w:rsidDel="00225E36" w:rsidRDefault="0052271E" w:rsidP="008A4BAB">
            <w:pPr>
              <w:pStyle w:val="TAC"/>
              <w:spacing w:line="256" w:lineRule="auto"/>
              <w:rPr>
                <w:ins w:id="24911" w:author="vivo-105" w:date="2022-11-07T14:47:00Z"/>
                <w:del w:id="24912" w:author="vivo-105-1" w:date="2022-11-17T19:51:00Z"/>
              </w:rPr>
            </w:pPr>
            <w:ins w:id="24913" w:author="vivo-105" w:date="2022-11-07T14:47:00Z">
              <w:del w:id="24914" w:author="vivo-105-1" w:date="2022-11-17T19:51:00Z">
                <w:r w:rsidDel="00225E36">
                  <w:delText>-</w:delText>
                </w:r>
              </w:del>
            </w:ins>
          </w:p>
        </w:tc>
      </w:tr>
      <w:tr w:rsidR="0052271E" w:rsidDel="00225E36" w14:paraId="39EE8F5D" w14:textId="77777777" w:rsidTr="008A4BAB">
        <w:trPr>
          <w:cantSplit/>
          <w:trHeight w:val="187"/>
          <w:ins w:id="24915" w:author="vivo-105" w:date="2022-11-07T14:47:00Z"/>
          <w:del w:id="2491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BEB63A1" w14:textId="77777777" w:rsidR="0052271E" w:rsidDel="00225E36" w:rsidRDefault="0052271E" w:rsidP="008A4BAB">
            <w:pPr>
              <w:pStyle w:val="TAL"/>
              <w:spacing w:line="256" w:lineRule="auto"/>
              <w:rPr>
                <w:ins w:id="24917" w:author="vivo-105" w:date="2022-11-07T14:47:00Z"/>
                <w:del w:id="24918" w:author="vivo-105-1" w:date="2022-11-17T19:51:00Z"/>
                <w:rFonts w:cs="v5.0.0"/>
              </w:rPr>
            </w:pPr>
            <w:ins w:id="24919" w:author="vivo-105" w:date="2022-11-07T14:47:00Z">
              <w:del w:id="24920" w:author="vivo-105-1" w:date="2022-11-17T19:51:00Z">
                <w:r w:rsidDel="00225E36">
                  <w:rPr>
                    <w:rFonts w:cs="v5.0.0"/>
                  </w:rPr>
                  <w:delText>CORESET Reference Channel</w:delText>
                </w:r>
              </w:del>
            </w:ins>
          </w:p>
        </w:tc>
        <w:tc>
          <w:tcPr>
            <w:tcW w:w="876" w:type="dxa"/>
            <w:tcBorders>
              <w:top w:val="single" w:sz="4" w:space="0" w:color="auto"/>
              <w:left w:val="single" w:sz="4" w:space="0" w:color="auto"/>
              <w:bottom w:val="single" w:sz="4" w:space="0" w:color="auto"/>
              <w:right w:val="single" w:sz="4" w:space="0" w:color="auto"/>
            </w:tcBorders>
          </w:tcPr>
          <w:p w14:paraId="6059C7D1" w14:textId="77777777" w:rsidR="0052271E" w:rsidDel="00225E36" w:rsidRDefault="0052271E" w:rsidP="008A4BAB">
            <w:pPr>
              <w:pStyle w:val="TAC"/>
              <w:spacing w:line="256" w:lineRule="auto"/>
              <w:rPr>
                <w:ins w:id="24921" w:author="vivo-105" w:date="2022-11-07T14:47:00Z"/>
                <w:del w:id="24922"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6F537CD5" w14:textId="77777777" w:rsidR="0052271E" w:rsidDel="00225E36" w:rsidRDefault="0052271E" w:rsidP="008A4BAB">
            <w:pPr>
              <w:pStyle w:val="TAC"/>
              <w:spacing w:line="256" w:lineRule="auto"/>
              <w:rPr>
                <w:ins w:id="24923" w:author="vivo-105" w:date="2022-11-07T14:47:00Z"/>
                <w:del w:id="24924" w:author="vivo-105-1" w:date="2022-11-17T19:51:00Z"/>
              </w:rPr>
            </w:pPr>
            <w:ins w:id="24925" w:author="vivo-105" w:date="2022-11-07T14:47:00Z">
              <w:del w:id="24926"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70E8E466" w14:textId="77777777" w:rsidR="0052271E" w:rsidDel="00225E36" w:rsidRDefault="0052271E" w:rsidP="008A4BAB">
            <w:pPr>
              <w:pStyle w:val="TAC"/>
              <w:spacing w:line="256" w:lineRule="auto"/>
              <w:rPr>
                <w:ins w:id="24927" w:author="vivo-105" w:date="2022-11-07T14:47:00Z"/>
                <w:del w:id="24928" w:author="vivo-105-1" w:date="2022-11-17T19:51:00Z"/>
              </w:rPr>
            </w:pPr>
            <w:ins w:id="24929" w:author="vivo-105" w:date="2022-11-07T14:47:00Z">
              <w:del w:id="24930" w:author="vivo-105-1" w:date="2022-11-17T19:51:00Z">
                <w:r w:rsidDel="00225E36">
                  <w:delText>CR.3.1 TDD</w:delText>
                </w:r>
              </w:del>
            </w:ins>
          </w:p>
          <w:p w14:paraId="318F01FC" w14:textId="77777777" w:rsidR="0052271E" w:rsidDel="00225E36" w:rsidRDefault="0052271E" w:rsidP="008A4BAB">
            <w:pPr>
              <w:pStyle w:val="TAC"/>
              <w:spacing w:line="256" w:lineRule="auto"/>
              <w:rPr>
                <w:ins w:id="24931" w:author="vivo-105" w:date="2022-11-07T14:47:00Z"/>
                <w:del w:id="24932" w:author="vivo-105-1" w:date="2022-11-17T19:51: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564BEDCC" w14:textId="77777777" w:rsidR="0052271E" w:rsidDel="00225E36" w:rsidRDefault="0052271E" w:rsidP="008A4BAB">
            <w:pPr>
              <w:pStyle w:val="TAC"/>
              <w:spacing w:line="256" w:lineRule="auto"/>
              <w:rPr>
                <w:ins w:id="24933" w:author="vivo-105" w:date="2022-11-07T14:47:00Z"/>
                <w:del w:id="24934" w:author="vivo-105-1" w:date="2022-11-17T19:51:00Z"/>
                <w:rFonts w:cs="v4.2.0"/>
                <w:lang w:eastAsia="zh-CN"/>
              </w:rPr>
            </w:pPr>
            <w:ins w:id="24935" w:author="vivo-105" w:date="2022-11-07T14:47:00Z">
              <w:del w:id="24936" w:author="vivo-105-1" w:date="2022-11-17T19:51:00Z">
                <w:r w:rsidDel="00225E36">
                  <w:rPr>
                    <w:rFonts w:cs="v4.2.0"/>
                    <w:lang w:eastAsia="zh-CN"/>
                  </w:rPr>
                  <w:delText>-</w:delText>
                </w:r>
              </w:del>
            </w:ins>
          </w:p>
        </w:tc>
      </w:tr>
      <w:tr w:rsidR="0052271E" w:rsidDel="00225E36" w14:paraId="2AA6C972" w14:textId="77777777" w:rsidTr="008A4BAB">
        <w:trPr>
          <w:cantSplit/>
          <w:trHeight w:val="187"/>
          <w:ins w:id="24937" w:author="vivo-105" w:date="2022-11-07T14:47:00Z"/>
          <w:del w:id="2493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FFEBDFA" w14:textId="77777777" w:rsidR="0052271E" w:rsidDel="00225E36" w:rsidRDefault="0052271E" w:rsidP="008A4BAB">
            <w:pPr>
              <w:pStyle w:val="TAL"/>
              <w:spacing w:line="256" w:lineRule="auto"/>
              <w:rPr>
                <w:ins w:id="24939" w:author="vivo-105" w:date="2022-11-07T14:47:00Z"/>
                <w:del w:id="24940" w:author="vivo-105-1" w:date="2022-11-17T19:51:00Z"/>
              </w:rPr>
            </w:pPr>
            <w:ins w:id="24941" w:author="vivo-105" w:date="2022-11-07T14:47:00Z">
              <w:del w:id="24942" w:author="vivo-105-1" w:date="2022-11-17T19:51:00Z">
                <w:r w:rsidDel="00225E36">
                  <w:delText>SMTC configuration defined in A.3.11.1 and A.3.11.2</w:delText>
                </w:r>
              </w:del>
            </w:ins>
          </w:p>
        </w:tc>
        <w:tc>
          <w:tcPr>
            <w:tcW w:w="876" w:type="dxa"/>
            <w:tcBorders>
              <w:top w:val="single" w:sz="4" w:space="0" w:color="auto"/>
              <w:left w:val="single" w:sz="4" w:space="0" w:color="auto"/>
              <w:bottom w:val="single" w:sz="4" w:space="0" w:color="auto"/>
              <w:right w:val="single" w:sz="4" w:space="0" w:color="auto"/>
            </w:tcBorders>
          </w:tcPr>
          <w:p w14:paraId="3ACAD578" w14:textId="77777777" w:rsidR="0052271E" w:rsidDel="00225E36" w:rsidRDefault="0052271E" w:rsidP="008A4BAB">
            <w:pPr>
              <w:pStyle w:val="TAC"/>
              <w:spacing w:line="256" w:lineRule="auto"/>
              <w:rPr>
                <w:ins w:id="24943" w:author="vivo-105" w:date="2022-11-07T14:47:00Z"/>
                <w:del w:id="2494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126C3889" w14:textId="77777777" w:rsidR="0052271E" w:rsidDel="00225E36" w:rsidRDefault="0052271E" w:rsidP="008A4BAB">
            <w:pPr>
              <w:pStyle w:val="TAC"/>
              <w:spacing w:line="256" w:lineRule="auto"/>
              <w:rPr>
                <w:ins w:id="24945" w:author="vivo-105" w:date="2022-11-07T14:47:00Z"/>
                <w:del w:id="24946" w:author="vivo-105-1" w:date="2022-11-17T19:51:00Z"/>
              </w:rPr>
            </w:pPr>
            <w:ins w:id="24947" w:author="vivo-105" w:date="2022-11-07T14:47:00Z">
              <w:del w:id="24948"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CC18E60" w14:textId="77777777" w:rsidR="0052271E" w:rsidDel="00225E36" w:rsidRDefault="0052271E" w:rsidP="008A4BAB">
            <w:pPr>
              <w:pStyle w:val="TAC"/>
              <w:spacing w:line="256" w:lineRule="auto"/>
              <w:rPr>
                <w:ins w:id="24949" w:author="vivo-105" w:date="2022-11-07T14:47:00Z"/>
                <w:del w:id="24950" w:author="vivo-105-1" w:date="2022-11-17T19:51:00Z"/>
                <w:rFonts w:cs="v4.2.0"/>
                <w:lang w:eastAsia="zh-CN"/>
              </w:rPr>
            </w:pPr>
            <w:ins w:id="24951" w:author="vivo-105" w:date="2022-11-07T14:47:00Z">
              <w:del w:id="24952" w:author="vivo-105-1" w:date="2022-11-17T19:51:00Z">
                <w:r w:rsidDel="00225E36">
                  <w:delText>SMTC.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87FD1F8" w14:textId="77777777" w:rsidR="0052271E" w:rsidDel="00225E36" w:rsidRDefault="0052271E" w:rsidP="008A4BAB">
            <w:pPr>
              <w:pStyle w:val="TAC"/>
              <w:spacing w:line="256" w:lineRule="auto"/>
              <w:rPr>
                <w:ins w:id="24953" w:author="vivo-105" w:date="2022-11-07T14:47:00Z"/>
                <w:del w:id="24954" w:author="vivo-105-1" w:date="2022-11-17T19:51:00Z"/>
                <w:rFonts w:cs="v4.2.0"/>
                <w:lang w:eastAsia="zh-CN"/>
              </w:rPr>
            </w:pPr>
            <w:ins w:id="24955" w:author="vivo-105" w:date="2022-11-07T14:47:00Z">
              <w:del w:id="24956" w:author="vivo-105-1" w:date="2022-11-17T19:51:00Z">
                <w:r w:rsidDel="00225E36">
                  <w:delText>SMTC.1</w:delText>
                </w:r>
              </w:del>
            </w:ins>
          </w:p>
        </w:tc>
      </w:tr>
      <w:tr w:rsidR="0052271E" w:rsidDel="00225E36" w14:paraId="289C9814" w14:textId="77777777" w:rsidTr="008A4BAB">
        <w:trPr>
          <w:cantSplit/>
          <w:trHeight w:val="187"/>
          <w:ins w:id="24957" w:author="vivo-105" w:date="2022-11-07T14:47:00Z"/>
          <w:del w:id="2495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B8AF6A6" w14:textId="77777777" w:rsidR="0052271E" w:rsidDel="00225E36" w:rsidRDefault="0052271E" w:rsidP="008A4BAB">
            <w:pPr>
              <w:pStyle w:val="TAL"/>
              <w:spacing w:line="256" w:lineRule="auto"/>
              <w:rPr>
                <w:ins w:id="24959" w:author="vivo-105" w:date="2022-11-07T14:47:00Z"/>
                <w:del w:id="24960" w:author="vivo-105-1" w:date="2022-11-17T19:51:00Z"/>
              </w:rPr>
            </w:pPr>
            <w:ins w:id="24961" w:author="vivo-105" w:date="2022-11-07T14:47:00Z">
              <w:del w:id="24962" w:author="vivo-105-1" w:date="2022-11-17T19:51:00Z">
                <w:r w:rsidDel="00225E36">
                  <w:delText>PDSCH/PDCCH subcarrier spacing</w:delText>
                </w:r>
              </w:del>
            </w:ins>
          </w:p>
        </w:tc>
        <w:tc>
          <w:tcPr>
            <w:tcW w:w="876" w:type="dxa"/>
            <w:tcBorders>
              <w:top w:val="single" w:sz="4" w:space="0" w:color="auto"/>
              <w:left w:val="single" w:sz="4" w:space="0" w:color="auto"/>
              <w:bottom w:val="single" w:sz="4" w:space="0" w:color="auto"/>
              <w:right w:val="single" w:sz="4" w:space="0" w:color="auto"/>
            </w:tcBorders>
            <w:hideMark/>
          </w:tcPr>
          <w:p w14:paraId="7D252F25" w14:textId="77777777" w:rsidR="0052271E" w:rsidDel="00225E36" w:rsidRDefault="0052271E" w:rsidP="008A4BAB">
            <w:pPr>
              <w:pStyle w:val="TAC"/>
              <w:spacing w:line="256" w:lineRule="auto"/>
              <w:rPr>
                <w:ins w:id="24963" w:author="vivo-105" w:date="2022-11-07T14:47:00Z"/>
                <w:del w:id="24964" w:author="vivo-105-1" w:date="2022-11-17T19:51:00Z"/>
              </w:rPr>
            </w:pPr>
            <w:ins w:id="24965" w:author="vivo-105" w:date="2022-11-07T14:47:00Z">
              <w:del w:id="24966" w:author="vivo-105-1" w:date="2022-11-17T19:51: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168E8D6A" w14:textId="77777777" w:rsidR="0052271E" w:rsidDel="00225E36" w:rsidRDefault="0052271E" w:rsidP="008A4BAB">
            <w:pPr>
              <w:pStyle w:val="TAC"/>
              <w:spacing w:line="256" w:lineRule="auto"/>
              <w:rPr>
                <w:ins w:id="24967" w:author="vivo-105" w:date="2022-11-07T14:47:00Z"/>
                <w:del w:id="24968" w:author="vivo-105-1" w:date="2022-11-17T19:51:00Z"/>
              </w:rPr>
            </w:pPr>
            <w:ins w:id="24969" w:author="vivo-105" w:date="2022-11-07T14:47:00Z">
              <w:del w:id="2497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5D3CF6E" w14:textId="77777777" w:rsidR="0052271E" w:rsidDel="00225E36" w:rsidRDefault="0052271E" w:rsidP="008A4BAB">
            <w:pPr>
              <w:pStyle w:val="TAC"/>
              <w:spacing w:line="256" w:lineRule="auto"/>
              <w:rPr>
                <w:ins w:id="24971" w:author="vivo-105" w:date="2022-11-07T14:47:00Z"/>
                <w:del w:id="24972" w:author="vivo-105-1" w:date="2022-11-17T19:51:00Z"/>
              </w:rPr>
            </w:pPr>
            <w:ins w:id="24973" w:author="vivo-105" w:date="2022-11-07T14:47:00Z">
              <w:del w:id="24974" w:author="vivo-105-1" w:date="2022-11-17T19:51:00Z">
                <w:r w:rsidDel="00225E36">
                  <w:delText>120</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9C9AA71" w14:textId="77777777" w:rsidR="0052271E" w:rsidDel="00225E36" w:rsidRDefault="0052271E" w:rsidP="008A4BAB">
            <w:pPr>
              <w:pStyle w:val="TAC"/>
              <w:spacing w:line="256" w:lineRule="auto"/>
              <w:rPr>
                <w:ins w:id="24975" w:author="vivo-105" w:date="2022-11-07T14:47:00Z"/>
                <w:del w:id="24976" w:author="vivo-105-1" w:date="2022-11-17T19:51:00Z"/>
              </w:rPr>
            </w:pPr>
            <w:ins w:id="24977" w:author="vivo-105" w:date="2022-11-07T14:47:00Z">
              <w:del w:id="24978" w:author="vivo-105-1" w:date="2022-11-17T19:51:00Z">
                <w:r w:rsidDel="00225E36">
                  <w:delText>120</w:delText>
                </w:r>
              </w:del>
            </w:ins>
          </w:p>
        </w:tc>
      </w:tr>
      <w:tr w:rsidR="0052271E" w:rsidDel="00225E36" w14:paraId="4AADF3B2" w14:textId="77777777" w:rsidTr="008A4BAB">
        <w:trPr>
          <w:cantSplit/>
          <w:trHeight w:val="187"/>
          <w:ins w:id="24979" w:author="vivo-105" w:date="2022-11-07T14:47:00Z"/>
          <w:del w:id="2498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A8307BE" w14:textId="77777777" w:rsidR="0052271E" w:rsidDel="00225E36" w:rsidRDefault="0052271E" w:rsidP="008A4BAB">
            <w:pPr>
              <w:pStyle w:val="TAL"/>
              <w:spacing w:line="256" w:lineRule="auto"/>
              <w:rPr>
                <w:ins w:id="24981" w:author="vivo-105" w:date="2022-11-07T14:47:00Z"/>
                <w:del w:id="24982" w:author="vivo-105-1" w:date="2022-11-17T19:51:00Z"/>
              </w:rPr>
            </w:pPr>
            <w:ins w:id="24983" w:author="vivo-105" w:date="2022-11-07T14:47:00Z">
              <w:del w:id="24984" w:author="vivo-105-1" w:date="2022-11-17T19:51:00Z">
                <w:r w:rsidDel="00225E36">
                  <w:rPr>
                    <w:rFonts w:cs="v5.0.0"/>
                  </w:rPr>
                  <w:delText>TRS configuration</w:delText>
                </w:r>
              </w:del>
            </w:ins>
          </w:p>
        </w:tc>
        <w:tc>
          <w:tcPr>
            <w:tcW w:w="876" w:type="dxa"/>
            <w:tcBorders>
              <w:top w:val="single" w:sz="4" w:space="0" w:color="auto"/>
              <w:left w:val="single" w:sz="4" w:space="0" w:color="auto"/>
              <w:bottom w:val="single" w:sz="4" w:space="0" w:color="auto"/>
              <w:right w:val="single" w:sz="4" w:space="0" w:color="auto"/>
            </w:tcBorders>
          </w:tcPr>
          <w:p w14:paraId="2FCCBAA6" w14:textId="77777777" w:rsidR="0052271E" w:rsidDel="00225E36" w:rsidRDefault="0052271E" w:rsidP="008A4BAB">
            <w:pPr>
              <w:pStyle w:val="TAC"/>
              <w:spacing w:line="256" w:lineRule="auto"/>
              <w:rPr>
                <w:ins w:id="24985" w:author="vivo-105" w:date="2022-11-07T14:47:00Z"/>
                <w:del w:id="2498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5C2135BD" w14:textId="77777777" w:rsidR="0052271E" w:rsidDel="00225E36" w:rsidRDefault="0052271E" w:rsidP="008A4BAB">
            <w:pPr>
              <w:pStyle w:val="TAC"/>
              <w:spacing w:line="256" w:lineRule="auto"/>
              <w:rPr>
                <w:ins w:id="24987" w:author="vivo-105" w:date="2022-11-07T14:47:00Z"/>
                <w:del w:id="24988" w:author="vivo-105-1" w:date="2022-11-17T19:51:00Z"/>
              </w:rPr>
            </w:pPr>
            <w:ins w:id="24989" w:author="vivo-105" w:date="2022-11-07T14:47:00Z">
              <w:del w:id="2499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1177FC9" w14:textId="77777777" w:rsidR="0052271E" w:rsidDel="00225E36" w:rsidRDefault="0052271E" w:rsidP="008A4BAB">
            <w:pPr>
              <w:pStyle w:val="TAC"/>
              <w:spacing w:line="256" w:lineRule="auto"/>
              <w:rPr>
                <w:ins w:id="24991" w:author="vivo-105" w:date="2022-11-07T14:47:00Z"/>
                <w:del w:id="24992" w:author="vivo-105-1" w:date="2022-11-17T19:51:00Z"/>
              </w:rPr>
            </w:pPr>
            <w:ins w:id="24993" w:author="vivo-105" w:date="2022-11-07T14:47:00Z">
              <w:del w:id="24994" w:author="vivo-105-1" w:date="2022-11-17T19:51:00Z">
                <w:r w:rsidDel="00225E36">
                  <w:rPr>
                    <w:szCs w:val="18"/>
                  </w:rPr>
                  <w:delText>TRS.2.1 TDD</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7D8DF99D" w14:textId="77777777" w:rsidR="0052271E" w:rsidDel="00225E36" w:rsidRDefault="0052271E" w:rsidP="008A4BAB">
            <w:pPr>
              <w:pStyle w:val="TAC"/>
              <w:spacing w:line="256" w:lineRule="auto"/>
              <w:rPr>
                <w:ins w:id="24995" w:author="vivo-105" w:date="2022-11-07T14:47:00Z"/>
                <w:del w:id="24996" w:author="vivo-105-1" w:date="2022-11-17T19:51:00Z"/>
              </w:rPr>
            </w:pPr>
            <w:ins w:id="24997" w:author="vivo-105" w:date="2022-11-07T14:47:00Z">
              <w:del w:id="24998" w:author="vivo-105-1" w:date="2022-11-17T19:51:00Z">
                <w:r w:rsidDel="00225E36">
                  <w:delText>N/A</w:delText>
                </w:r>
              </w:del>
            </w:ins>
          </w:p>
        </w:tc>
      </w:tr>
      <w:tr w:rsidR="0052271E" w:rsidDel="00225E36" w14:paraId="02202B19" w14:textId="77777777" w:rsidTr="008A4BAB">
        <w:trPr>
          <w:cantSplit/>
          <w:trHeight w:val="187"/>
          <w:ins w:id="24999" w:author="vivo-105" w:date="2022-11-07T14:47:00Z"/>
          <w:del w:id="2500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E6ADC31" w14:textId="77777777" w:rsidR="0052271E" w:rsidDel="00225E36" w:rsidRDefault="0052271E" w:rsidP="008A4BAB">
            <w:pPr>
              <w:pStyle w:val="TAL"/>
              <w:spacing w:line="256" w:lineRule="auto"/>
              <w:rPr>
                <w:ins w:id="25001" w:author="vivo-105" w:date="2022-11-07T14:47:00Z"/>
                <w:del w:id="25002" w:author="vivo-105-1" w:date="2022-11-17T19:51:00Z"/>
              </w:rPr>
            </w:pPr>
            <w:ins w:id="25003" w:author="vivo-105" w:date="2022-11-07T14:47:00Z">
              <w:del w:id="25004" w:author="vivo-105-1" w:date="2022-11-17T19:51:00Z">
                <w:r w:rsidDel="00225E36">
                  <w:delText>PDSCH/PDCCH TCI state</w:delText>
                </w:r>
              </w:del>
            </w:ins>
          </w:p>
        </w:tc>
        <w:tc>
          <w:tcPr>
            <w:tcW w:w="876" w:type="dxa"/>
            <w:tcBorders>
              <w:top w:val="single" w:sz="4" w:space="0" w:color="auto"/>
              <w:left w:val="single" w:sz="4" w:space="0" w:color="auto"/>
              <w:bottom w:val="single" w:sz="4" w:space="0" w:color="auto"/>
              <w:right w:val="single" w:sz="4" w:space="0" w:color="auto"/>
            </w:tcBorders>
          </w:tcPr>
          <w:p w14:paraId="348E0630" w14:textId="77777777" w:rsidR="0052271E" w:rsidDel="00225E36" w:rsidRDefault="0052271E" w:rsidP="008A4BAB">
            <w:pPr>
              <w:pStyle w:val="TAC"/>
              <w:spacing w:line="256" w:lineRule="auto"/>
              <w:rPr>
                <w:ins w:id="25005" w:author="vivo-105" w:date="2022-11-07T14:47:00Z"/>
                <w:del w:id="2500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479036BB" w14:textId="77777777" w:rsidR="0052271E" w:rsidDel="00225E36" w:rsidRDefault="0052271E" w:rsidP="008A4BAB">
            <w:pPr>
              <w:pStyle w:val="TAC"/>
              <w:spacing w:line="256" w:lineRule="auto"/>
              <w:rPr>
                <w:ins w:id="25007" w:author="vivo-105" w:date="2022-11-07T14:47:00Z"/>
                <w:del w:id="25008" w:author="vivo-105-1" w:date="2022-11-17T19:51:00Z"/>
              </w:rPr>
            </w:pPr>
            <w:ins w:id="25009" w:author="vivo-105" w:date="2022-11-07T14:47:00Z">
              <w:del w:id="2501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2906EDE" w14:textId="77777777" w:rsidR="0052271E" w:rsidDel="00225E36" w:rsidRDefault="0052271E" w:rsidP="008A4BAB">
            <w:pPr>
              <w:pStyle w:val="TAC"/>
              <w:spacing w:line="256" w:lineRule="auto"/>
              <w:rPr>
                <w:ins w:id="25011" w:author="vivo-105" w:date="2022-11-07T14:47:00Z"/>
                <w:del w:id="25012" w:author="vivo-105-1" w:date="2022-11-17T19:51:00Z"/>
              </w:rPr>
            </w:pPr>
            <w:ins w:id="25013" w:author="vivo-105" w:date="2022-11-07T14:47:00Z">
              <w:del w:id="25014" w:author="vivo-105-1" w:date="2022-11-17T19:51:00Z">
                <w:r w:rsidDel="00225E36">
                  <w:delText>TCI.State.2</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79F9E056" w14:textId="77777777" w:rsidR="0052271E" w:rsidDel="00225E36" w:rsidRDefault="0052271E" w:rsidP="008A4BAB">
            <w:pPr>
              <w:pStyle w:val="TAC"/>
              <w:spacing w:line="256" w:lineRule="auto"/>
              <w:rPr>
                <w:ins w:id="25015" w:author="vivo-105" w:date="2022-11-07T14:47:00Z"/>
                <w:del w:id="25016" w:author="vivo-105-1" w:date="2022-11-17T19:51:00Z"/>
              </w:rPr>
            </w:pPr>
            <w:ins w:id="25017" w:author="vivo-105" w:date="2022-11-07T14:47:00Z">
              <w:del w:id="25018" w:author="vivo-105-1" w:date="2022-11-17T19:51:00Z">
                <w:r w:rsidDel="00225E36">
                  <w:delText>N/A</w:delText>
                </w:r>
              </w:del>
            </w:ins>
          </w:p>
        </w:tc>
      </w:tr>
      <w:tr w:rsidR="0052271E" w:rsidDel="00225E36" w14:paraId="48350514" w14:textId="77777777" w:rsidTr="008A4BAB">
        <w:trPr>
          <w:cantSplit/>
          <w:trHeight w:val="187"/>
          <w:ins w:id="25019" w:author="vivo-105" w:date="2022-11-07T14:47:00Z"/>
          <w:del w:id="2502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221F32" w14:textId="77777777" w:rsidR="0052271E" w:rsidDel="00225E36" w:rsidRDefault="0052271E" w:rsidP="008A4BAB">
            <w:pPr>
              <w:pStyle w:val="TAL"/>
              <w:spacing w:line="256" w:lineRule="auto"/>
              <w:rPr>
                <w:ins w:id="25021" w:author="vivo-105" w:date="2022-11-07T14:47:00Z"/>
                <w:del w:id="25022" w:author="vivo-105-1" w:date="2022-11-17T19:51:00Z"/>
              </w:rPr>
            </w:pPr>
            <w:ins w:id="25023" w:author="vivo-105" w:date="2022-11-07T14:47:00Z">
              <w:del w:id="25024" w:author="vivo-105-1" w:date="2022-11-17T19:51:00Z">
                <w:r w:rsidDel="00225E36">
                  <w:rPr>
                    <w:szCs w:val="16"/>
                    <w:lang w:eastAsia="ja-JP"/>
                  </w:rPr>
                  <w:delText>EPRE ratio of PSS to SSS</w:delText>
                </w:r>
              </w:del>
            </w:ins>
          </w:p>
        </w:tc>
        <w:tc>
          <w:tcPr>
            <w:tcW w:w="876" w:type="dxa"/>
            <w:tcBorders>
              <w:top w:val="single" w:sz="4" w:space="0" w:color="auto"/>
              <w:left w:val="single" w:sz="4" w:space="0" w:color="auto"/>
              <w:bottom w:val="single" w:sz="4" w:space="0" w:color="auto"/>
              <w:right w:val="single" w:sz="4" w:space="0" w:color="auto"/>
            </w:tcBorders>
          </w:tcPr>
          <w:p w14:paraId="63139516" w14:textId="77777777" w:rsidR="0052271E" w:rsidDel="00225E36" w:rsidRDefault="0052271E" w:rsidP="008A4BAB">
            <w:pPr>
              <w:pStyle w:val="TAC"/>
              <w:spacing w:line="256" w:lineRule="auto"/>
              <w:rPr>
                <w:ins w:id="25025" w:author="vivo-105" w:date="2022-11-07T14:47:00Z"/>
                <w:del w:id="25026" w:author="vivo-105-1" w:date="2022-11-17T19:51:00Z"/>
              </w:rPr>
            </w:pPr>
          </w:p>
        </w:tc>
        <w:tc>
          <w:tcPr>
            <w:tcW w:w="1279" w:type="dxa"/>
            <w:tcBorders>
              <w:top w:val="single" w:sz="4" w:space="0" w:color="auto"/>
              <w:left w:val="single" w:sz="4" w:space="0" w:color="auto"/>
              <w:bottom w:val="nil"/>
              <w:right w:val="single" w:sz="4" w:space="0" w:color="auto"/>
            </w:tcBorders>
          </w:tcPr>
          <w:p w14:paraId="014B4842" w14:textId="77777777" w:rsidR="0052271E" w:rsidDel="00225E36" w:rsidRDefault="0052271E" w:rsidP="008A4BAB">
            <w:pPr>
              <w:pStyle w:val="TAC"/>
              <w:spacing w:line="256" w:lineRule="auto"/>
              <w:rPr>
                <w:ins w:id="25027" w:author="vivo-105" w:date="2022-11-07T14:47:00Z"/>
                <w:del w:id="25028" w:author="vivo-105-1" w:date="2022-11-17T19:51:00Z"/>
              </w:rPr>
            </w:pPr>
          </w:p>
        </w:tc>
        <w:tc>
          <w:tcPr>
            <w:tcW w:w="1960" w:type="dxa"/>
            <w:gridSpan w:val="2"/>
            <w:tcBorders>
              <w:top w:val="single" w:sz="4" w:space="0" w:color="auto"/>
              <w:left w:val="single" w:sz="4" w:space="0" w:color="auto"/>
              <w:bottom w:val="nil"/>
              <w:right w:val="single" w:sz="4" w:space="0" w:color="auto"/>
            </w:tcBorders>
          </w:tcPr>
          <w:p w14:paraId="401FC898" w14:textId="77777777" w:rsidR="0052271E" w:rsidDel="00225E36" w:rsidRDefault="0052271E" w:rsidP="008A4BAB">
            <w:pPr>
              <w:pStyle w:val="TAC"/>
              <w:spacing w:line="256" w:lineRule="auto"/>
              <w:rPr>
                <w:ins w:id="25029" w:author="vivo-105" w:date="2022-11-07T14:47:00Z"/>
                <w:del w:id="25030" w:author="vivo-105-1" w:date="2022-11-17T19:51:00Z"/>
                <w:rFonts w:cs="v4.2.0"/>
              </w:rPr>
            </w:pPr>
          </w:p>
        </w:tc>
        <w:tc>
          <w:tcPr>
            <w:tcW w:w="2202" w:type="dxa"/>
            <w:gridSpan w:val="2"/>
            <w:tcBorders>
              <w:top w:val="single" w:sz="4" w:space="0" w:color="auto"/>
              <w:left w:val="single" w:sz="4" w:space="0" w:color="auto"/>
              <w:bottom w:val="nil"/>
              <w:right w:val="single" w:sz="4" w:space="0" w:color="auto"/>
            </w:tcBorders>
          </w:tcPr>
          <w:p w14:paraId="1E5F470A" w14:textId="77777777" w:rsidR="0052271E" w:rsidDel="00225E36" w:rsidRDefault="0052271E" w:rsidP="008A4BAB">
            <w:pPr>
              <w:pStyle w:val="TAC"/>
              <w:spacing w:line="256" w:lineRule="auto"/>
              <w:rPr>
                <w:ins w:id="25031" w:author="vivo-105" w:date="2022-11-07T14:47:00Z"/>
                <w:del w:id="25032" w:author="vivo-105-1" w:date="2022-11-17T19:51:00Z"/>
              </w:rPr>
            </w:pPr>
          </w:p>
        </w:tc>
      </w:tr>
      <w:tr w:rsidR="0052271E" w:rsidDel="00225E36" w14:paraId="528C6758" w14:textId="77777777" w:rsidTr="008A4BAB">
        <w:trPr>
          <w:cantSplit/>
          <w:trHeight w:val="187"/>
          <w:ins w:id="25033" w:author="vivo-105" w:date="2022-11-07T14:47:00Z"/>
          <w:del w:id="2503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5109DD1" w14:textId="77777777" w:rsidR="0052271E" w:rsidDel="00225E36" w:rsidRDefault="0052271E" w:rsidP="008A4BAB">
            <w:pPr>
              <w:pStyle w:val="TAL"/>
              <w:spacing w:line="256" w:lineRule="auto"/>
              <w:rPr>
                <w:ins w:id="25035" w:author="vivo-105" w:date="2022-11-07T14:47:00Z"/>
                <w:del w:id="25036" w:author="vivo-105-1" w:date="2022-11-17T19:51:00Z"/>
              </w:rPr>
            </w:pPr>
            <w:ins w:id="25037" w:author="vivo-105" w:date="2022-11-07T14:47:00Z">
              <w:del w:id="25038" w:author="vivo-105-1" w:date="2022-11-17T19:51:00Z">
                <w:r w:rsidDel="00225E36">
                  <w:rPr>
                    <w:szCs w:val="16"/>
                    <w:lang w:eastAsia="ja-JP"/>
                  </w:rPr>
                  <w:delText>EPRE ratio of PBCH DMRS to SSS</w:delText>
                </w:r>
              </w:del>
            </w:ins>
          </w:p>
        </w:tc>
        <w:tc>
          <w:tcPr>
            <w:tcW w:w="876" w:type="dxa"/>
            <w:tcBorders>
              <w:top w:val="single" w:sz="4" w:space="0" w:color="auto"/>
              <w:left w:val="single" w:sz="4" w:space="0" w:color="auto"/>
              <w:bottom w:val="single" w:sz="4" w:space="0" w:color="auto"/>
              <w:right w:val="single" w:sz="4" w:space="0" w:color="auto"/>
            </w:tcBorders>
          </w:tcPr>
          <w:p w14:paraId="598334B0" w14:textId="77777777" w:rsidR="0052271E" w:rsidDel="00225E36" w:rsidRDefault="0052271E" w:rsidP="008A4BAB">
            <w:pPr>
              <w:pStyle w:val="TAC"/>
              <w:spacing w:line="256" w:lineRule="auto"/>
              <w:rPr>
                <w:ins w:id="25039" w:author="vivo-105" w:date="2022-11-07T14:47:00Z"/>
                <w:del w:id="25040" w:author="vivo-105-1" w:date="2022-11-17T19:51:00Z"/>
              </w:rPr>
            </w:pPr>
          </w:p>
        </w:tc>
        <w:tc>
          <w:tcPr>
            <w:tcW w:w="1279" w:type="dxa"/>
            <w:tcBorders>
              <w:top w:val="nil"/>
              <w:left w:val="single" w:sz="4" w:space="0" w:color="auto"/>
              <w:bottom w:val="nil"/>
              <w:right w:val="single" w:sz="4" w:space="0" w:color="auto"/>
            </w:tcBorders>
          </w:tcPr>
          <w:p w14:paraId="19893502" w14:textId="77777777" w:rsidR="0052271E" w:rsidDel="00225E36" w:rsidRDefault="0052271E" w:rsidP="008A4BAB">
            <w:pPr>
              <w:pStyle w:val="TAC"/>
              <w:spacing w:line="256" w:lineRule="auto"/>
              <w:rPr>
                <w:ins w:id="25041" w:author="vivo-105" w:date="2022-11-07T14:47:00Z"/>
                <w:del w:id="25042" w:author="vivo-105-1" w:date="2022-11-17T19:51:00Z"/>
              </w:rPr>
            </w:pPr>
          </w:p>
        </w:tc>
        <w:tc>
          <w:tcPr>
            <w:tcW w:w="1960" w:type="dxa"/>
            <w:gridSpan w:val="2"/>
            <w:tcBorders>
              <w:top w:val="nil"/>
              <w:left w:val="single" w:sz="4" w:space="0" w:color="auto"/>
              <w:bottom w:val="nil"/>
              <w:right w:val="single" w:sz="4" w:space="0" w:color="auto"/>
            </w:tcBorders>
          </w:tcPr>
          <w:p w14:paraId="3FC344E0" w14:textId="77777777" w:rsidR="0052271E" w:rsidDel="00225E36" w:rsidRDefault="0052271E" w:rsidP="008A4BAB">
            <w:pPr>
              <w:pStyle w:val="TAC"/>
              <w:spacing w:line="256" w:lineRule="auto"/>
              <w:rPr>
                <w:ins w:id="25043" w:author="vivo-105" w:date="2022-11-07T14:47:00Z"/>
                <w:del w:id="25044" w:author="vivo-105-1" w:date="2022-11-17T19:51:00Z"/>
                <w:rFonts w:cs="v4.2.0"/>
              </w:rPr>
            </w:pPr>
          </w:p>
        </w:tc>
        <w:tc>
          <w:tcPr>
            <w:tcW w:w="2202" w:type="dxa"/>
            <w:gridSpan w:val="2"/>
            <w:tcBorders>
              <w:top w:val="nil"/>
              <w:left w:val="single" w:sz="4" w:space="0" w:color="auto"/>
              <w:bottom w:val="nil"/>
              <w:right w:val="single" w:sz="4" w:space="0" w:color="auto"/>
            </w:tcBorders>
          </w:tcPr>
          <w:p w14:paraId="4136133A" w14:textId="77777777" w:rsidR="0052271E" w:rsidDel="00225E36" w:rsidRDefault="0052271E" w:rsidP="008A4BAB">
            <w:pPr>
              <w:pStyle w:val="TAC"/>
              <w:spacing w:line="256" w:lineRule="auto"/>
              <w:rPr>
                <w:ins w:id="25045" w:author="vivo-105" w:date="2022-11-07T14:47:00Z"/>
                <w:del w:id="25046" w:author="vivo-105-1" w:date="2022-11-17T19:51:00Z"/>
              </w:rPr>
            </w:pPr>
          </w:p>
        </w:tc>
      </w:tr>
      <w:tr w:rsidR="0052271E" w:rsidDel="00225E36" w14:paraId="67B6A238" w14:textId="77777777" w:rsidTr="008A4BAB">
        <w:trPr>
          <w:cantSplit/>
          <w:trHeight w:val="187"/>
          <w:ins w:id="25047" w:author="vivo-105" w:date="2022-11-07T14:47:00Z"/>
          <w:del w:id="2504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F657B8C" w14:textId="77777777" w:rsidR="0052271E" w:rsidDel="00225E36" w:rsidRDefault="0052271E" w:rsidP="008A4BAB">
            <w:pPr>
              <w:pStyle w:val="TAL"/>
              <w:spacing w:line="256" w:lineRule="auto"/>
              <w:rPr>
                <w:ins w:id="25049" w:author="vivo-105" w:date="2022-11-07T14:47:00Z"/>
                <w:del w:id="25050" w:author="vivo-105-1" w:date="2022-11-17T19:51:00Z"/>
              </w:rPr>
            </w:pPr>
            <w:ins w:id="25051" w:author="vivo-105" w:date="2022-11-07T14:47:00Z">
              <w:del w:id="25052" w:author="vivo-105-1" w:date="2022-11-17T19:51:00Z">
                <w:r w:rsidDel="00225E36">
                  <w:rPr>
                    <w:szCs w:val="16"/>
                    <w:lang w:eastAsia="ja-JP"/>
                  </w:rPr>
                  <w:delText>EPRE ratio of PBCH to PBCH DMRS</w:delText>
                </w:r>
              </w:del>
            </w:ins>
          </w:p>
        </w:tc>
        <w:tc>
          <w:tcPr>
            <w:tcW w:w="876" w:type="dxa"/>
            <w:tcBorders>
              <w:top w:val="single" w:sz="4" w:space="0" w:color="auto"/>
              <w:left w:val="single" w:sz="4" w:space="0" w:color="auto"/>
              <w:bottom w:val="single" w:sz="4" w:space="0" w:color="auto"/>
              <w:right w:val="single" w:sz="4" w:space="0" w:color="auto"/>
            </w:tcBorders>
          </w:tcPr>
          <w:p w14:paraId="2341AF3C" w14:textId="77777777" w:rsidR="0052271E" w:rsidDel="00225E36" w:rsidRDefault="0052271E" w:rsidP="008A4BAB">
            <w:pPr>
              <w:pStyle w:val="TAC"/>
              <w:spacing w:line="256" w:lineRule="auto"/>
              <w:rPr>
                <w:ins w:id="25053" w:author="vivo-105" w:date="2022-11-07T14:47:00Z"/>
                <w:del w:id="25054" w:author="vivo-105-1" w:date="2022-11-17T19:51:00Z"/>
              </w:rPr>
            </w:pPr>
          </w:p>
        </w:tc>
        <w:tc>
          <w:tcPr>
            <w:tcW w:w="1279" w:type="dxa"/>
            <w:tcBorders>
              <w:top w:val="nil"/>
              <w:left w:val="single" w:sz="4" w:space="0" w:color="auto"/>
              <w:bottom w:val="nil"/>
              <w:right w:val="single" w:sz="4" w:space="0" w:color="auto"/>
            </w:tcBorders>
          </w:tcPr>
          <w:p w14:paraId="29EC5090" w14:textId="77777777" w:rsidR="0052271E" w:rsidDel="00225E36" w:rsidRDefault="0052271E" w:rsidP="008A4BAB">
            <w:pPr>
              <w:pStyle w:val="TAC"/>
              <w:spacing w:line="256" w:lineRule="auto"/>
              <w:rPr>
                <w:ins w:id="25055" w:author="vivo-105" w:date="2022-11-07T14:47:00Z"/>
                <w:del w:id="25056" w:author="vivo-105-1" w:date="2022-11-17T19:51:00Z"/>
              </w:rPr>
            </w:pPr>
          </w:p>
        </w:tc>
        <w:tc>
          <w:tcPr>
            <w:tcW w:w="1960" w:type="dxa"/>
            <w:gridSpan w:val="2"/>
            <w:tcBorders>
              <w:top w:val="nil"/>
              <w:left w:val="single" w:sz="4" w:space="0" w:color="auto"/>
              <w:bottom w:val="nil"/>
              <w:right w:val="single" w:sz="4" w:space="0" w:color="auto"/>
            </w:tcBorders>
          </w:tcPr>
          <w:p w14:paraId="69DB6DE4" w14:textId="77777777" w:rsidR="0052271E" w:rsidDel="00225E36" w:rsidRDefault="0052271E" w:rsidP="008A4BAB">
            <w:pPr>
              <w:pStyle w:val="TAC"/>
              <w:spacing w:line="256" w:lineRule="auto"/>
              <w:rPr>
                <w:ins w:id="25057" w:author="vivo-105" w:date="2022-11-07T14:47:00Z"/>
                <w:del w:id="25058" w:author="vivo-105-1" w:date="2022-11-17T19:51:00Z"/>
                <w:rFonts w:cs="v4.2.0"/>
              </w:rPr>
            </w:pPr>
          </w:p>
        </w:tc>
        <w:tc>
          <w:tcPr>
            <w:tcW w:w="2202" w:type="dxa"/>
            <w:gridSpan w:val="2"/>
            <w:tcBorders>
              <w:top w:val="nil"/>
              <w:left w:val="single" w:sz="4" w:space="0" w:color="auto"/>
              <w:bottom w:val="nil"/>
              <w:right w:val="single" w:sz="4" w:space="0" w:color="auto"/>
            </w:tcBorders>
          </w:tcPr>
          <w:p w14:paraId="2213ABE8" w14:textId="77777777" w:rsidR="0052271E" w:rsidDel="00225E36" w:rsidRDefault="0052271E" w:rsidP="008A4BAB">
            <w:pPr>
              <w:pStyle w:val="TAC"/>
              <w:spacing w:line="256" w:lineRule="auto"/>
              <w:rPr>
                <w:ins w:id="25059" w:author="vivo-105" w:date="2022-11-07T14:47:00Z"/>
                <w:del w:id="25060" w:author="vivo-105-1" w:date="2022-11-17T19:51:00Z"/>
              </w:rPr>
            </w:pPr>
          </w:p>
        </w:tc>
      </w:tr>
      <w:tr w:rsidR="0052271E" w:rsidDel="00225E36" w14:paraId="215638D3" w14:textId="77777777" w:rsidTr="008A4BAB">
        <w:trPr>
          <w:cantSplit/>
          <w:trHeight w:val="187"/>
          <w:ins w:id="25061" w:author="vivo-105" w:date="2022-11-07T14:47:00Z"/>
          <w:del w:id="25062"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47A2E5C" w14:textId="77777777" w:rsidR="0052271E" w:rsidDel="00225E36" w:rsidRDefault="0052271E" w:rsidP="008A4BAB">
            <w:pPr>
              <w:pStyle w:val="TAL"/>
              <w:spacing w:line="256" w:lineRule="auto"/>
              <w:rPr>
                <w:ins w:id="25063" w:author="vivo-105" w:date="2022-11-07T14:47:00Z"/>
                <w:del w:id="25064" w:author="vivo-105-1" w:date="2022-11-17T19:51:00Z"/>
              </w:rPr>
            </w:pPr>
            <w:ins w:id="25065" w:author="vivo-105" w:date="2022-11-07T14:47:00Z">
              <w:del w:id="25066" w:author="vivo-105-1" w:date="2022-11-17T19:51:00Z">
                <w:r w:rsidDel="00225E36">
                  <w:rPr>
                    <w:szCs w:val="16"/>
                    <w:lang w:eastAsia="ja-JP"/>
                  </w:rPr>
                  <w:delText>EPRE ratio of PDCCH DMRS to SSS</w:delText>
                </w:r>
              </w:del>
            </w:ins>
          </w:p>
        </w:tc>
        <w:tc>
          <w:tcPr>
            <w:tcW w:w="876" w:type="dxa"/>
            <w:tcBorders>
              <w:top w:val="single" w:sz="4" w:space="0" w:color="auto"/>
              <w:left w:val="single" w:sz="4" w:space="0" w:color="auto"/>
              <w:bottom w:val="single" w:sz="4" w:space="0" w:color="auto"/>
              <w:right w:val="single" w:sz="4" w:space="0" w:color="auto"/>
            </w:tcBorders>
          </w:tcPr>
          <w:p w14:paraId="3E516E77" w14:textId="77777777" w:rsidR="0052271E" w:rsidDel="00225E36" w:rsidRDefault="0052271E" w:rsidP="008A4BAB">
            <w:pPr>
              <w:pStyle w:val="TAC"/>
              <w:spacing w:line="256" w:lineRule="auto"/>
              <w:rPr>
                <w:ins w:id="25067" w:author="vivo-105" w:date="2022-11-07T14:47:00Z"/>
                <w:del w:id="25068" w:author="vivo-105-1" w:date="2022-11-17T19:51:00Z"/>
              </w:rPr>
            </w:pPr>
          </w:p>
        </w:tc>
        <w:tc>
          <w:tcPr>
            <w:tcW w:w="1279" w:type="dxa"/>
            <w:tcBorders>
              <w:top w:val="nil"/>
              <w:left w:val="single" w:sz="4" w:space="0" w:color="auto"/>
              <w:bottom w:val="nil"/>
              <w:right w:val="single" w:sz="4" w:space="0" w:color="auto"/>
            </w:tcBorders>
          </w:tcPr>
          <w:p w14:paraId="5507AC69" w14:textId="77777777" w:rsidR="0052271E" w:rsidDel="00225E36" w:rsidRDefault="0052271E" w:rsidP="008A4BAB">
            <w:pPr>
              <w:pStyle w:val="TAC"/>
              <w:spacing w:line="256" w:lineRule="auto"/>
              <w:rPr>
                <w:ins w:id="25069" w:author="vivo-105" w:date="2022-11-07T14:47:00Z"/>
                <w:del w:id="25070" w:author="vivo-105-1" w:date="2022-11-17T19:51:00Z"/>
              </w:rPr>
            </w:pPr>
          </w:p>
        </w:tc>
        <w:tc>
          <w:tcPr>
            <w:tcW w:w="1960" w:type="dxa"/>
            <w:gridSpan w:val="2"/>
            <w:tcBorders>
              <w:top w:val="nil"/>
              <w:left w:val="single" w:sz="4" w:space="0" w:color="auto"/>
              <w:bottom w:val="nil"/>
              <w:right w:val="single" w:sz="4" w:space="0" w:color="auto"/>
            </w:tcBorders>
          </w:tcPr>
          <w:p w14:paraId="226E288A" w14:textId="77777777" w:rsidR="0052271E" w:rsidDel="00225E36" w:rsidRDefault="0052271E" w:rsidP="008A4BAB">
            <w:pPr>
              <w:pStyle w:val="TAC"/>
              <w:spacing w:line="256" w:lineRule="auto"/>
              <w:rPr>
                <w:ins w:id="25071" w:author="vivo-105" w:date="2022-11-07T14:47:00Z"/>
                <w:del w:id="25072" w:author="vivo-105-1" w:date="2022-11-17T19:51:00Z"/>
                <w:rFonts w:cs="v4.2.0"/>
              </w:rPr>
            </w:pPr>
          </w:p>
        </w:tc>
        <w:tc>
          <w:tcPr>
            <w:tcW w:w="2202" w:type="dxa"/>
            <w:gridSpan w:val="2"/>
            <w:tcBorders>
              <w:top w:val="nil"/>
              <w:left w:val="single" w:sz="4" w:space="0" w:color="auto"/>
              <w:bottom w:val="nil"/>
              <w:right w:val="single" w:sz="4" w:space="0" w:color="auto"/>
            </w:tcBorders>
          </w:tcPr>
          <w:p w14:paraId="7715FB4A" w14:textId="77777777" w:rsidR="0052271E" w:rsidDel="00225E36" w:rsidRDefault="0052271E" w:rsidP="008A4BAB">
            <w:pPr>
              <w:pStyle w:val="TAC"/>
              <w:spacing w:line="256" w:lineRule="auto"/>
              <w:rPr>
                <w:ins w:id="25073" w:author="vivo-105" w:date="2022-11-07T14:47:00Z"/>
                <w:del w:id="25074" w:author="vivo-105-1" w:date="2022-11-17T19:51:00Z"/>
              </w:rPr>
            </w:pPr>
          </w:p>
        </w:tc>
      </w:tr>
      <w:tr w:rsidR="0052271E" w:rsidDel="00225E36" w14:paraId="6F136ADE" w14:textId="77777777" w:rsidTr="008A4BAB">
        <w:trPr>
          <w:cantSplit/>
          <w:trHeight w:val="187"/>
          <w:ins w:id="25075" w:author="vivo-105" w:date="2022-11-07T14:47:00Z"/>
          <w:del w:id="2507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3CEC2B5" w14:textId="77777777" w:rsidR="0052271E" w:rsidDel="00225E36" w:rsidRDefault="0052271E" w:rsidP="008A4BAB">
            <w:pPr>
              <w:pStyle w:val="TAL"/>
              <w:spacing w:line="256" w:lineRule="auto"/>
              <w:rPr>
                <w:ins w:id="25077" w:author="vivo-105" w:date="2022-11-07T14:47:00Z"/>
                <w:del w:id="25078" w:author="vivo-105-1" w:date="2022-11-17T19:51:00Z"/>
              </w:rPr>
            </w:pPr>
            <w:ins w:id="25079" w:author="vivo-105" w:date="2022-11-07T14:47:00Z">
              <w:del w:id="25080" w:author="vivo-105-1" w:date="2022-11-17T19:51:00Z">
                <w:r w:rsidDel="00225E36">
                  <w:rPr>
                    <w:szCs w:val="16"/>
                    <w:lang w:eastAsia="ja-JP"/>
                  </w:rPr>
                  <w:delText>EPRE ratio of PDCCH to PDCCH DMRS</w:delText>
                </w:r>
              </w:del>
            </w:ins>
          </w:p>
        </w:tc>
        <w:tc>
          <w:tcPr>
            <w:tcW w:w="876" w:type="dxa"/>
            <w:tcBorders>
              <w:top w:val="single" w:sz="4" w:space="0" w:color="auto"/>
              <w:left w:val="single" w:sz="4" w:space="0" w:color="auto"/>
              <w:bottom w:val="single" w:sz="4" w:space="0" w:color="auto"/>
              <w:right w:val="single" w:sz="4" w:space="0" w:color="auto"/>
            </w:tcBorders>
          </w:tcPr>
          <w:p w14:paraId="2E105B3E" w14:textId="77777777" w:rsidR="0052271E" w:rsidDel="00225E36" w:rsidRDefault="0052271E" w:rsidP="008A4BAB">
            <w:pPr>
              <w:pStyle w:val="TAC"/>
              <w:spacing w:line="256" w:lineRule="auto"/>
              <w:rPr>
                <w:ins w:id="25081" w:author="vivo-105" w:date="2022-11-07T14:47:00Z"/>
                <w:del w:id="25082" w:author="vivo-105-1" w:date="2022-11-17T19:51:00Z"/>
              </w:rPr>
            </w:pPr>
          </w:p>
        </w:tc>
        <w:tc>
          <w:tcPr>
            <w:tcW w:w="1279" w:type="dxa"/>
            <w:tcBorders>
              <w:top w:val="nil"/>
              <w:left w:val="single" w:sz="4" w:space="0" w:color="auto"/>
              <w:bottom w:val="nil"/>
              <w:right w:val="single" w:sz="4" w:space="0" w:color="auto"/>
            </w:tcBorders>
            <w:hideMark/>
          </w:tcPr>
          <w:p w14:paraId="448929EC" w14:textId="77777777" w:rsidR="0052271E" w:rsidDel="00225E36" w:rsidRDefault="0052271E" w:rsidP="008A4BAB">
            <w:pPr>
              <w:pStyle w:val="TAC"/>
              <w:spacing w:line="256" w:lineRule="auto"/>
              <w:rPr>
                <w:ins w:id="25083" w:author="vivo-105" w:date="2022-11-07T14:47:00Z"/>
                <w:del w:id="25084" w:author="vivo-105-1" w:date="2022-11-17T19:51:00Z"/>
              </w:rPr>
            </w:pPr>
            <w:ins w:id="25085" w:author="vivo-105" w:date="2022-11-07T14:47:00Z">
              <w:del w:id="25086" w:author="vivo-105-1" w:date="2022-11-17T19:51:00Z">
                <w:r w:rsidDel="00225E36">
                  <w:delText>Config 1,2,3</w:delText>
                </w:r>
              </w:del>
            </w:ins>
          </w:p>
        </w:tc>
        <w:tc>
          <w:tcPr>
            <w:tcW w:w="1960" w:type="dxa"/>
            <w:gridSpan w:val="2"/>
            <w:tcBorders>
              <w:top w:val="nil"/>
              <w:left w:val="single" w:sz="4" w:space="0" w:color="auto"/>
              <w:bottom w:val="nil"/>
              <w:right w:val="single" w:sz="4" w:space="0" w:color="auto"/>
            </w:tcBorders>
            <w:hideMark/>
          </w:tcPr>
          <w:p w14:paraId="5D1A18C0" w14:textId="77777777" w:rsidR="0052271E" w:rsidDel="00225E36" w:rsidRDefault="0052271E" w:rsidP="008A4BAB">
            <w:pPr>
              <w:pStyle w:val="TAC"/>
              <w:spacing w:line="256" w:lineRule="auto"/>
              <w:rPr>
                <w:ins w:id="25087" w:author="vivo-105" w:date="2022-11-07T14:47:00Z"/>
                <w:del w:id="25088" w:author="vivo-105-1" w:date="2022-11-17T19:51:00Z"/>
                <w:rFonts w:cs="v4.2.0"/>
              </w:rPr>
            </w:pPr>
            <w:ins w:id="25089" w:author="vivo-105" w:date="2022-11-07T14:47:00Z">
              <w:del w:id="25090" w:author="vivo-105-1" w:date="2022-11-17T19:51:00Z">
                <w:r w:rsidDel="00225E36">
                  <w:rPr>
                    <w:rFonts w:cs="v4.2.0"/>
                  </w:rPr>
                  <w:delText>0</w:delText>
                </w:r>
              </w:del>
            </w:ins>
          </w:p>
        </w:tc>
        <w:tc>
          <w:tcPr>
            <w:tcW w:w="2202" w:type="dxa"/>
            <w:gridSpan w:val="2"/>
            <w:tcBorders>
              <w:top w:val="nil"/>
              <w:left w:val="single" w:sz="4" w:space="0" w:color="auto"/>
              <w:bottom w:val="nil"/>
              <w:right w:val="single" w:sz="4" w:space="0" w:color="auto"/>
            </w:tcBorders>
            <w:hideMark/>
          </w:tcPr>
          <w:p w14:paraId="4D346BAB" w14:textId="77777777" w:rsidR="0052271E" w:rsidDel="00225E36" w:rsidRDefault="0052271E" w:rsidP="008A4BAB">
            <w:pPr>
              <w:pStyle w:val="TAC"/>
              <w:spacing w:line="256" w:lineRule="auto"/>
              <w:rPr>
                <w:ins w:id="25091" w:author="vivo-105" w:date="2022-11-07T14:47:00Z"/>
                <w:del w:id="25092" w:author="vivo-105-1" w:date="2022-11-17T19:51:00Z"/>
              </w:rPr>
            </w:pPr>
            <w:ins w:id="25093" w:author="vivo-105" w:date="2022-11-07T14:47:00Z">
              <w:del w:id="25094" w:author="vivo-105-1" w:date="2022-11-17T19:51:00Z">
                <w:r w:rsidDel="00225E36">
                  <w:delText>0</w:delText>
                </w:r>
              </w:del>
            </w:ins>
          </w:p>
        </w:tc>
      </w:tr>
      <w:tr w:rsidR="0052271E" w:rsidDel="00225E36" w14:paraId="6BCCD48D" w14:textId="77777777" w:rsidTr="008A4BAB">
        <w:trPr>
          <w:cantSplit/>
          <w:trHeight w:val="187"/>
          <w:ins w:id="25095" w:author="vivo-105" w:date="2022-11-07T14:47:00Z"/>
          <w:del w:id="2509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6F7A821" w14:textId="77777777" w:rsidR="0052271E" w:rsidDel="00225E36" w:rsidRDefault="0052271E" w:rsidP="008A4BAB">
            <w:pPr>
              <w:pStyle w:val="TAL"/>
              <w:spacing w:line="256" w:lineRule="auto"/>
              <w:rPr>
                <w:ins w:id="25097" w:author="vivo-105" w:date="2022-11-07T14:47:00Z"/>
                <w:del w:id="25098" w:author="vivo-105-1" w:date="2022-11-17T19:51:00Z"/>
              </w:rPr>
            </w:pPr>
            <w:ins w:id="25099" w:author="vivo-105" w:date="2022-11-07T14:47:00Z">
              <w:del w:id="25100" w:author="vivo-105-1" w:date="2022-11-17T19:51:00Z">
                <w:r w:rsidDel="00225E36">
                  <w:rPr>
                    <w:szCs w:val="16"/>
                    <w:lang w:eastAsia="ja-JP"/>
                  </w:rPr>
                  <w:delText xml:space="preserve">EPRE ratio of PDSCH DMRS to SSS </w:delText>
                </w:r>
              </w:del>
            </w:ins>
          </w:p>
        </w:tc>
        <w:tc>
          <w:tcPr>
            <w:tcW w:w="876" w:type="dxa"/>
            <w:tcBorders>
              <w:top w:val="single" w:sz="4" w:space="0" w:color="auto"/>
              <w:left w:val="single" w:sz="4" w:space="0" w:color="auto"/>
              <w:bottom w:val="single" w:sz="4" w:space="0" w:color="auto"/>
              <w:right w:val="single" w:sz="4" w:space="0" w:color="auto"/>
            </w:tcBorders>
          </w:tcPr>
          <w:p w14:paraId="75F9DFF6" w14:textId="77777777" w:rsidR="0052271E" w:rsidDel="00225E36" w:rsidRDefault="0052271E" w:rsidP="008A4BAB">
            <w:pPr>
              <w:pStyle w:val="TAC"/>
              <w:spacing w:line="256" w:lineRule="auto"/>
              <w:rPr>
                <w:ins w:id="25101" w:author="vivo-105" w:date="2022-11-07T14:47:00Z"/>
                <w:del w:id="25102" w:author="vivo-105-1" w:date="2022-11-17T19:51:00Z"/>
              </w:rPr>
            </w:pPr>
          </w:p>
        </w:tc>
        <w:tc>
          <w:tcPr>
            <w:tcW w:w="1279" w:type="dxa"/>
            <w:tcBorders>
              <w:top w:val="nil"/>
              <w:left w:val="single" w:sz="4" w:space="0" w:color="auto"/>
              <w:bottom w:val="nil"/>
              <w:right w:val="single" w:sz="4" w:space="0" w:color="auto"/>
            </w:tcBorders>
          </w:tcPr>
          <w:p w14:paraId="0E11E8BD" w14:textId="77777777" w:rsidR="0052271E" w:rsidDel="00225E36" w:rsidRDefault="0052271E" w:rsidP="008A4BAB">
            <w:pPr>
              <w:pStyle w:val="TAC"/>
              <w:spacing w:line="256" w:lineRule="auto"/>
              <w:rPr>
                <w:ins w:id="25103" w:author="vivo-105" w:date="2022-11-07T14:47:00Z"/>
                <w:del w:id="25104" w:author="vivo-105-1" w:date="2022-11-17T19:51:00Z"/>
              </w:rPr>
            </w:pPr>
          </w:p>
        </w:tc>
        <w:tc>
          <w:tcPr>
            <w:tcW w:w="1960" w:type="dxa"/>
            <w:gridSpan w:val="2"/>
            <w:tcBorders>
              <w:top w:val="nil"/>
              <w:left w:val="single" w:sz="4" w:space="0" w:color="auto"/>
              <w:bottom w:val="nil"/>
              <w:right w:val="single" w:sz="4" w:space="0" w:color="auto"/>
            </w:tcBorders>
          </w:tcPr>
          <w:p w14:paraId="601A649D" w14:textId="77777777" w:rsidR="0052271E" w:rsidDel="00225E36" w:rsidRDefault="0052271E" w:rsidP="008A4BAB">
            <w:pPr>
              <w:pStyle w:val="TAC"/>
              <w:spacing w:line="256" w:lineRule="auto"/>
              <w:rPr>
                <w:ins w:id="25105" w:author="vivo-105" w:date="2022-11-07T14:47:00Z"/>
                <w:del w:id="25106" w:author="vivo-105-1" w:date="2022-11-17T19:51:00Z"/>
                <w:rFonts w:cs="v4.2.0"/>
              </w:rPr>
            </w:pPr>
          </w:p>
        </w:tc>
        <w:tc>
          <w:tcPr>
            <w:tcW w:w="2202" w:type="dxa"/>
            <w:gridSpan w:val="2"/>
            <w:tcBorders>
              <w:top w:val="nil"/>
              <w:left w:val="single" w:sz="4" w:space="0" w:color="auto"/>
              <w:bottom w:val="nil"/>
              <w:right w:val="single" w:sz="4" w:space="0" w:color="auto"/>
            </w:tcBorders>
          </w:tcPr>
          <w:p w14:paraId="6F92BF96" w14:textId="77777777" w:rsidR="0052271E" w:rsidDel="00225E36" w:rsidRDefault="0052271E" w:rsidP="008A4BAB">
            <w:pPr>
              <w:pStyle w:val="TAC"/>
              <w:spacing w:line="256" w:lineRule="auto"/>
              <w:rPr>
                <w:ins w:id="25107" w:author="vivo-105" w:date="2022-11-07T14:47:00Z"/>
                <w:del w:id="25108" w:author="vivo-105-1" w:date="2022-11-17T19:51:00Z"/>
              </w:rPr>
            </w:pPr>
          </w:p>
        </w:tc>
      </w:tr>
      <w:tr w:rsidR="0052271E" w:rsidDel="00225E36" w14:paraId="5395B5EE" w14:textId="77777777" w:rsidTr="008A4BAB">
        <w:trPr>
          <w:cantSplit/>
          <w:trHeight w:val="187"/>
          <w:ins w:id="25109" w:author="vivo-105" w:date="2022-11-07T14:47:00Z"/>
          <w:del w:id="2511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C031731" w14:textId="77777777" w:rsidR="0052271E" w:rsidDel="00225E36" w:rsidRDefault="0052271E" w:rsidP="008A4BAB">
            <w:pPr>
              <w:pStyle w:val="TAL"/>
              <w:spacing w:line="256" w:lineRule="auto"/>
              <w:rPr>
                <w:ins w:id="25111" w:author="vivo-105" w:date="2022-11-07T14:47:00Z"/>
                <w:del w:id="25112" w:author="vivo-105-1" w:date="2022-11-17T19:51:00Z"/>
              </w:rPr>
            </w:pPr>
            <w:ins w:id="25113" w:author="vivo-105" w:date="2022-11-07T14:47:00Z">
              <w:del w:id="25114" w:author="vivo-105-1" w:date="2022-11-17T19:51:00Z">
                <w:r w:rsidDel="00225E36">
                  <w:rPr>
                    <w:szCs w:val="16"/>
                    <w:lang w:eastAsia="ja-JP"/>
                  </w:rPr>
                  <w:delText xml:space="preserve">EPRE ratio of PDSCH to PDSCH </w:delText>
                </w:r>
              </w:del>
            </w:ins>
          </w:p>
        </w:tc>
        <w:tc>
          <w:tcPr>
            <w:tcW w:w="876" w:type="dxa"/>
            <w:tcBorders>
              <w:top w:val="single" w:sz="4" w:space="0" w:color="auto"/>
              <w:left w:val="single" w:sz="4" w:space="0" w:color="auto"/>
              <w:bottom w:val="single" w:sz="4" w:space="0" w:color="auto"/>
              <w:right w:val="single" w:sz="4" w:space="0" w:color="auto"/>
            </w:tcBorders>
          </w:tcPr>
          <w:p w14:paraId="0D9D70EB" w14:textId="77777777" w:rsidR="0052271E" w:rsidDel="00225E36" w:rsidRDefault="0052271E" w:rsidP="008A4BAB">
            <w:pPr>
              <w:pStyle w:val="TAC"/>
              <w:spacing w:line="256" w:lineRule="auto"/>
              <w:rPr>
                <w:ins w:id="25115" w:author="vivo-105" w:date="2022-11-07T14:47:00Z"/>
                <w:del w:id="25116" w:author="vivo-105-1" w:date="2022-11-17T19:51:00Z"/>
              </w:rPr>
            </w:pPr>
          </w:p>
        </w:tc>
        <w:tc>
          <w:tcPr>
            <w:tcW w:w="1279" w:type="dxa"/>
            <w:tcBorders>
              <w:top w:val="nil"/>
              <w:left w:val="single" w:sz="4" w:space="0" w:color="auto"/>
              <w:bottom w:val="nil"/>
              <w:right w:val="single" w:sz="4" w:space="0" w:color="auto"/>
            </w:tcBorders>
          </w:tcPr>
          <w:p w14:paraId="6C01B119" w14:textId="77777777" w:rsidR="0052271E" w:rsidDel="00225E36" w:rsidRDefault="0052271E" w:rsidP="008A4BAB">
            <w:pPr>
              <w:pStyle w:val="TAC"/>
              <w:spacing w:line="256" w:lineRule="auto"/>
              <w:rPr>
                <w:ins w:id="25117" w:author="vivo-105" w:date="2022-11-07T14:47:00Z"/>
                <w:del w:id="25118" w:author="vivo-105-1" w:date="2022-11-17T19:51:00Z"/>
              </w:rPr>
            </w:pPr>
          </w:p>
        </w:tc>
        <w:tc>
          <w:tcPr>
            <w:tcW w:w="1960" w:type="dxa"/>
            <w:gridSpan w:val="2"/>
            <w:tcBorders>
              <w:top w:val="nil"/>
              <w:left w:val="single" w:sz="4" w:space="0" w:color="auto"/>
              <w:bottom w:val="nil"/>
              <w:right w:val="single" w:sz="4" w:space="0" w:color="auto"/>
            </w:tcBorders>
          </w:tcPr>
          <w:p w14:paraId="17F40219" w14:textId="77777777" w:rsidR="0052271E" w:rsidDel="00225E36" w:rsidRDefault="0052271E" w:rsidP="008A4BAB">
            <w:pPr>
              <w:pStyle w:val="TAC"/>
              <w:spacing w:line="256" w:lineRule="auto"/>
              <w:rPr>
                <w:ins w:id="25119" w:author="vivo-105" w:date="2022-11-07T14:47:00Z"/>
                <w:del w:id="25120" w:author="vivo-105-1" w:date="2022-11-17T19:51:00Z"/>
                <w:rFonts w:cs="v4.2.0"/>
              </w:rPr>
            </w:pPr>
          </w:p>
        </w:tc>
        <w:tc>
          <w:tcPr>
            <w:tcW w:w="2202" w:type="dxa"/>
            <w:gridSpan w:val="2"/>
            <w:tcBorders>
              <w:top w:val="nil"/>
              <w:left w:val="single" w:sz="4" w:space="0" w:color="auto"/>
              <w:bottom w:val="nil"/>
              <w:right w:val="single" w:sz="4" w:space="0" w:color="auto"/>
            </w:tcBorders>
          </w:tcPr>
          <w:p w14:paraId="07012FDC" w14:textId="77777777" w:rsidR="0052271E" w:rsidDel="00225E36" w:rsidRDefault="0052271E" w:rsidP="008A4BAB">
            <w:pPr>
              <w:pStyle w:val="TAC"/>
              <w:spacing w:line="256" w:lineRule="auto"/>
              <w:rPr>
                <w:ins w:id="25121" w:author="vivo-105" w:date="2022-11-07T14:47:00Z"/>
                <w:del w:id="25122" w:author="vivo-105-1" w:date="2022-11-17T19:51:00Z"/>
              </w:rPr>
            </w:pPr>
          </w:p>
        </w:tc>
      </w:tr>
      <w:tr w:rsidR="0052271E" w:rsidDel="00225E36" w14:paraId="5EFAAEC0" w14:textId="77777777" w:rsidTr="008A4BAB">
        <w:trPr>
          <w:cantSplit/>
          <w:trHeight w:val="187"/>
          <w:ins w:id="25123" w:author="vivo-105" w:date="2022-11-07T14:47:00Z"/>
          <w:del w:id="2512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1714F57" w14:textId="77777777" w:rsidR="0052271E" w:rsidDel="00225E36" w:rsidRDefault="0052271E" w:rsidP="008A4BAB">
            <w:pPr>
              <w:pStyle w:val="TAL"/>
              <w:spacing w:line="256" w:lineRule="auto"/>
              <w:rPr>
                <w:ins w:id="25125" w:author="vivo-105" w:date="2022-11-07T14:47:00Z"/>
                <w:del w:id="25126" w:author="vivo-105-1" w:date="2022-11-17T19:51:00Z"/>
              </w:rPr>
            </w:pPr>
            <w:ins w:id="25127" w:author="vivo-105" w:date="2022-11-07T14:47:00Z">
              <w:del w:id="25128" w:author="vivo-105-1" w:date="2022-11-17T19:51:00Z">
                <w:r w:rsidDel="00225E36">
                  <w:rPr>
                    <w:szCs w:val="16"/>
                    <w:lang w:eastAsia="ja-JP"/>
                  </w:rPr>
                  <w:delText>EPRE ratio of OCNG DMRS to SSS(Note 1)</w:delText>
                </w:r>
              </w:del>
            </w:ins>
          </w:p>
        </w:tc>
        <w:tc>
          <w:tcPr>
            <w:tcW w:w="876" w:type="dxa"/>
            <w:tcBorders>
              <w:top w:val="single" w:sz="4" w:space="0" w:color="auto"/>
              <w:left w:val="single" w:sz="4" w:space="0" w:color="auto"/>
              <w:bottom w:val="single" w:sz="4" w:space="0" w:color="auto"/>
              <w:right w:val="single" w:sz="4" w:space="0" w:color="auto"/>
            </w:tcBorders>
          </w:tcPr>
          <w:p w14:paraId="62FD9B50" w14:textId="77777777" w:rsidR="0052271E" w:rsidDel="00225E36" w:rsidRDefault="0052271E" w:rsidP="008A4BAB">
            <w:pPr>
              <w:pStyle w:val="TAC"/>
              <w:spacing w:line="256" w:lineRule="auto"/>
              <w:rPr>
                <w:ins w:id="25129" w:author="vivo-105" w:date="2022-11-07T14:47:00Z"/>
                <w:del w:id="25130" w:author="vivo-105-1" w:date="2022-11-17T19:51:00Z"/>
              </w:rPr>
            </w:pPr>
          </w:p>
        </w:tc>
        <w:tc>
          <w:tcPr>
            <w:tcW w:w="1279" w:type="dxa"/>
            <w:tcBorders>
              <w:top w:val="nil"/>
              <w:left w:val="single" w:sz="4" w:space="0" w:color="auto"/>
              <w:bottom w:val="nil"/>
              <w:right w:val="single" w:sz="4" w:space="0" w:color="auto"/>
            </w:tcBorders>
          </w:tcPr>
          <w:p w14:paraId="363C3CAE" w14:textId="77777777" w:rsidR="0052271E" w:rsidDel="00225E36" w:rsidRDefault="0052271E" w:rsidP="008A4BAB">
            <w:pPr>
              <w:pStyle w:val="TAC"/>
              <w:spacing w:line="256" w:lineRule="auto"/>
              <w:rPr>
                <w:ins w:id="25131" w:author="vivo-105" w:date="2022-11-07T14:47:00Z"/>
                <w:del w:id="25132" w:author="vivo-105-1" w:date="2022-11-17T19:51:00Z"/>
              </w:rPr>
            </w:pPr>
          </w:p>
        </w:tc>
        <w:tc>
          <w:tcPr>
            <w:tcW w:w="1960" w:type="dxa"/>
            <w:gridSpan w:val="2"/>
            <w:tcBorders>
              <w:top w:val="nil"/>
              <w:left w:val="single" w:sz="4" w:space="0" w:color="auto"/>
              <w:bottom w:val="nil"/>
              <w:right w:val="single" w:sz="4" w:space="0" w:color="auto"/>
            </w:tcBorders>
          </w:tcPr>
          <w:p w14:paraId="3FF0B946" w14:textId="77777777" w:rsidR="0052271E" w:rsidDel="00225E36" w:rsidRDefault="0052271E" w:rsidP="008A4BAB">
            <w:pPr>
              <w:pStyle w:val="TAC"/>
              <w:spacing w:line="256" w:lineRule="auto"/>
              <w:rPr>
                <w:ins w:id="25133" w:author="vivo-105" w:date="2022-11-07T14:47:00Z"/>
                <w:del w:id="25134" w:author="vivo-105-1" w:date="2022-11-17T19:51:00Z"/>
                <w:rFonts w:cs="v4.2.0"/>
              </w:rPr>
            </w:pPr>
          </w:p>
        </w:tc>
        <w:tc>
          <w:tcPr>
            <w:tcW w:w="2202" w:type="dxa"/>
            <w:gridSpan w:val="2"/>
            <w:tcBorders>
              <w:top w:val="nil"/>
              <w:left w:val="single" w:sz="4" w:space="0" w:color="auto"/>
              <w:bottom w:val="nil"/>
              <w:right w:val="single" w:sz="4" w:space="0" w:color="auto"/>
            </w:tcBorders>
          </w:tcPr>
          <w:p w14:paraId="11009902" w14:textId="77777777" w:rsidR="0052271E" w:rsidDel="00225E36" w:rsidRDefault="0052271E" w:rsidP="008A4BAB">
            <w:pPr>
              <w:pStyle w:val="TAC"/>
              <w:spacing w:line="256" w:lineRule="auto"/>
              <w:rPr>
                <w:ins w:id="25135" w:author="vivo-105" w:date="2022-11-07T14:47:00Z"/>
                <w:del w:id="25136" w:author="vivo-105-1" w:date="2022-11-17T19:51:00Z"/>
              </w:rPr>
            </w:pPr>
          </w:p>
        </w:tc>
      </w:tr>
      <w:tr w:rsidR="0052271E" w:rsidDel="00225E36" w14:paraId="722DCF11" w14:textId="77777777" w:rsidTr="008A4BAB">
        <w:trPr>
          <w:cantSplit/>
          <w:trHeight w:val="187"/>
          <w:ins w:id="25137" w:author="vivo-105" w:date="2022-11-07T14:47:00Z"/>
          <w:del w:id="2513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20EF176" w14:textId="77777777" w:rsidR="0052271E" w:rsidDel="00225E36" w:rsidRDefault="0052271E" w:rsidP="008A4BAB">
            <w:pPr>
              <w:pStyle w:val="TAL"/>
              <w:spacing w:line="256" w:lineRule="auto"/>
              <w:rPr>
                <w:ins w:id="25139" w:author="vivo-105" w:date="2022-11-07T14:47:00Z"/>
                <w:del w:id="25140" w:author="vivo-105-1" w:date="2022-11-17T19:51:00Z"/>
                <w:bCs/>
              </w:rPr>
            </w:pPr>
            <w:ins w:id="25141" w:author="vivo-105" w:date="2022-11-07T14:47:00Z">
              <w:del w:id="25142" w:author="vivo-105-1" w:date="2022-11-17T19:51:00Z">
                <w:r w:rsidDel="00225E36">
                  <w:rPr>
                    <w:bCs/>
                  </w:rPr>
                  <w:delText>EPRE ratio of OCNG to OCNG DMRS (Note 1)</w:delText>
                </w:r>
              </w:del>
            </w:ins>
          </w:p>
        </w:tc>
        <w:tc>
          <w:tcPr>
            <w:tcW w:w="876" w:type="dxa"/>
            <w:tcBorders>
              <w:top w:val="single" w:sz="4" w:space="0" w:color="auto"/>
              <w:left w:val="single" w:sz="4" w:space="0" w:color="auto"/>
              <w:bottom w:val="single" w:sz="4" w:space="0" w:color="auto"/>
              <w:right w:val="single" w:sz="4" w:space="0" w:color="auto"/>
            </w:tcBorders>
          </w:tcPr>
          <w:p w14:paraId="2252236C" w14:textId="77777777" w:rsidR="0052271E" w:rsidDel="00225E36" w:rsidRDefault="0052271E" w:rsidP="008A4BAB">
            <w:pPr>
              <w:pStyle w:val="TAC"/>
              <w:spacing w:line="256" w:lineRule="auto"/>
              <w:rPr>
                <w:ins w:id="25143" w:author="vivo-105" w:date="2022-11-07T14:47:00Z"/>
                <w:del w:id="25144" w:author="vivo-105-1" w:date="2022-11-17T19:51:00Z"/>
              </w:rPr>
            </w:pPr>
          </w:p>
        </w:tc>
        <w:tc>
          <w:tcPr>
            <w:tcW w:w="1279" w:type="dxa"/>
            <w:tcBorders>
              <w:top w:val="nil"/>
              <w:left w:val="single" w:sz="4" w:space="0" w:color="auto"/>
              <w:bottom w:val="single" w:sz="4" w:space="0" w:color="auto"/>
              <w:right w:val="single" w:sz="4" w:space="0" w:color="auto"/>
            </w:tcBorders>
          </w:tcPr>
          <w:p w14:paraId="44259AC2" w14:textId="77777777" w:rsidR="0052271E" w:rsidDel="00225E36" w:rsidRDefault="0052271E" w:rsidP="008A4BAB">
            <w:pPr>
              <w:pStyle w:val="TAC"/>
              <w:spacing w:line="256" w:lineRule="auto"/>
              <w:rPr>
                <w:ins w:id="25145" w:author="vivo-105" w:date="2022-11-07T14:47:00Z"/>
                <w:del w:id="25146" w:author="vivo-105-1" w:date="2022-11-17T19:51:00Z"/>
              </w:rPr>
            </w:pPr>
          </w:p>
        </w:tc>
        <w:tc>
          <w:tcPr>
            <w:tcW w:w="1960" w:type="dxa"/>
            <w:gridSpan w:val="2"/>
            <w:tcBorders>
              <w:top w:val="nil"/>
              <w:left w:val="single" w:sz="4" w:space="0" w:color="auto"/>
              <w:bottom w:val="single" w:sz="4" w:space="0" w:color="auto"/>
              <w:right w:val="single" w:sz="4" w:space="0" w:color="auto"/>
            </w:tcBorders>
          </w:tcPr>
          <w:p w14:paraId="71AEEAFA" w14:textId="77777777" w:rsidR="0052271E" w:rsidDel="00225E36" w:rsidRDefault="0052271E" w:rsidP="008A4BAB">
            <w:pPr>
              <w:pStyle w:val="TAC"/>
              <w:spacing w:line="256" w:lineRule="auto"/>
              <w:rPr>
                <w:ins w:id="25147" w:author="vivo-105" w:date="2022-11-07T14:47:00Z"/>
                <w:del w:id="25148" w:author="vivo-105-1" w:date="2022-11-17T19:51:00Z"/>
                <w:rFonts w:cs="v4.2.0"/>
              </w:rPr>
            </w:pPr>
          </w:p>
        </w:tc>
        <w:tc>
          <w:tcPr>
            <w:tcW w:w="2202" w:type="dxa"/>
            <w:gridSpan w:val="2"/>
            <w:tcBorders>
              <w:top w:val="nil"/>
              <w:left w:val="single" w:sz="4" w:space="0" w:color="auto"/>
              <w:bottom w:val="single" w:sz="4" w:space="0" w:color="auto"/>
              <w:right w:val="single" w:sz="4" w:space="0" w:color="auto"/>
            </w:tcBorders>
          </w:tcPr>
          <w:p w14:paraId="5E79653D" w14:textId="77777777" w:rsidR="0052271E" w:rsidDel="00225E36" w:rsidRDefault="0052271E" w:rsidP="008A4BAB">
            <w:pPr>
              <w:pStyle w:val="TAC"/>
              <w:spacing w:line="256" w:lineRule="auto"/>
              <w:rPr>
                <w:ins w:id="25149" w:author="vivo-105" w:date="2022-11-07T14:47:00Z"/>
                <w:del w:id="25150" w:author="vivo-105-1" w:date="2022-11-17T19:51:00Z"/>
              </w:rPr>
            </w:pPr>
          </w:p>
        </w:tc>
      </w:tr>
      <w:tr w:rsidR="0052271E" w:rsidDel="00225E36" w14:paraId="2F6C2716" w14:textId="77777777" w:rsidTr="008A4BAB">
        <w:trPr>
          <w:cantSplit/>
          <w:trHeight w:val="187"/>
          <w:ins w:id="25151" w:author="vivo-105" w:date="2022-11-07T14:47:00Z"/>
          <w:del w:id="25152"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26DAD52" w14:textId="77777777" w:rsidR="0052271E" w:rsidDel="00225E36" w:rsidRDefault="0052271E" w:rsidP="008A4BAB">
            <w:pPr>
              <w:pStyle w:val="TAL"/>
              <w:spacing w:line="256" w:lineRule="auto"/>
              <w:rPr>
                <w:ins w:id="25153" w:author="vivo-105" w:date="2022-11-07T14:47:00Z"/>
                <w:del w:id="25154" w:author="vivo-105-1" w:date="2022-11-17T19:51:00Z"/>
              </w:rPr>
            </w:pPr>
            <w:ins w:id="25155" w:author="vivo-105" w:date="2022-11-07T14:47:00Z">
              <w:del w:id="25156" w:author="vivo-105-1" w:date="2022-11-17T19:51:00Z">
                <w:r w:rsidDel="00225E36">
                  <w:rPr>
                    <w:rFonts w:eastAsia="Calibri"/>
                    <w:position w:val="-12"/>
                    <w:szCs w:val="22"/>
                  </w:rPr>
                  <w:object w:dxaOrig="405" w:dyaOrig="405" w14:anchorId="7DEA5DAC">
                    <v:shape id="_x0000_i1170" type="#_x0000_t75" style="width:20pt;height:20pt" o:ole="" fillcolor="window">
                      <v:imagedata r:id="rId20" o:title=""/>
                    </v:shape>
                    <o:OLEObject Type="Embed" ProgID="Equation.3" ShapeID="_x0000_i1170" DrawAspect="Content" ObjectID="_1731450579" r:id="rId191"/>
                  </w:object>
                </w:r>
              </w:del>
            </w:ins>
            <w:ins w:id="25157" w:author="vivo-105" w:date="2022-11-07T14:47:00Z">
              <w:del w:id="25158" w:author="vivo-105-1" w:date="2022-11-17T19:51:00Z">
                <w:r w:rsidDel="00225E36">
                  <w:rPr>
                    <w:vertAlign w:val="superscript"/>
                  </w:rPr>
                  <w:delText>Note2</w:delText>
                </w:r>
              </w:del>
            </w:ins>
          </w:p>
        </w:tc>
        <w:tc>
          <w:tcPr>
            <w:tcW w:w="876" w:type="dxa"/>
            <w:tcBorders>
              <w:top w:val="single" w:sz="4" w:space="0" w:color="auto"/>
              <w:left w:val="single" w:sz="4" w:space="0" w:color="auto"/>
              <w:bottom w:val="single" w:sz="4" w:space="0" w:color="auto"/>
              <w:right w:val="single" w:sz="4" w:space="0" w:color="auto"/>
            </w:tcBorders>
            <w:hideMark/>
          </w:tcPr>
          <w:p w14:paraId="249EFD3B" w14:textId="77777777" w:rsidR="0052271E" w:rsidDel="00225E36" w:rsidRDefault="0052271E" w:rsidP="008A4BAB">
            <w:pPr>
              <w:pStyle w:val="TAC"/>
              <w:spacing w:line="256" w:lineRule="auto"/>
              <w:rPr>
                <w:ins w:id="25159" w:author="vivo-105" w:date="2022-11-07T14:47:00Z"/>
                <w:del w:id="25160" w:author="vivo-105-1" w:date="2022-11-17T19:51:00Z"/>
              </w:rPr>
            </w:pPr>
            <w:ins w:id="25161" w:author="vivo-105" w:date="2022-11-07T14:47:00Z">
              <w:del w:id="25162" w:author="vivo-105-1" w:date="2022-11-17T19:51:00Z">
                <w:r w:rsidDel="00225E36">
                  <w:delText>dBm/15kHz Note5</w:delText>
                </w:r>
              </w:del>
            </w:ins>
          </w:p>
        </w:tc>
        <w:tc>
          <w:tcPr>
            <w:tcW w:w="1279" w:type="dxa"/>
            <w:tcBorders>
              <w:top w:val="single" w:sz="4" w:space="0" w:color="auto"/>
              <w:left w:val="single" w:sz="4" w:space="0" w:color="auto"/>
              <w:bottom w:val="single" w:sz="4" w:space="0" w:color="auto"/>
              <w:right w:val="single" w:sz="4" w:space="0" w:color="auto"/>
            </w:tcBorders>
          </w:tcPr>
          <w:p w14:paraId="02657D21" w14:textId="77777777" w:rsidR="0052271E" w:rsidDel="00225E36" w:rsidRDefault="0052271E" w:rsidP="008A4BAB">
            <w:pPr>
              <w:pStyle w:val="TAC"/>
              <w:spacing w:line="256" w:lineRule="auto"/>
              <w:rPr>
                <w:ins w:id="25163" w:author="vivo-105" w:date="2022-11-07T14:47:00Z"/>
                <w:del w:id="25164" w:author="vivo-105-1" w:date="2022-11-17T19:51:00Z"/>
              </w:rPr>
            </w:pPr>
            <w:ins w:id="25165" w:author="vivo-105" w:date="2022-11-07T14:47:00Z">
              <w:del w:id="25166"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A7E136A" w14:textId="77777777" w:rsidR="0052271E" w:rsidDel="00225E36" w:rsidRDefault="0052271E" w:rsidP="008A4BAB">
            <w:pPr>
              <w:pStyle w:val="TAC"/>
              <w:spacing w:line="256" w:lineRule="auto"/>
              <w:rPr>
                <w:ins w:id="25167" w:author="vivo-105" w:date="2022-11-07T14:47:00Z"/>
                <w:del w:id="25168" w:author="vivo-105-1" w:date="2022-11-17T19:51:00Z"/>
              </w:rPr>
            </w:pPr>
            <w:ins w:id="25169" w:author="vivo-105" w:date="2022-11-07T14:47:00Z">
              <w:del w:id="25170" w:author="vivo-105-1" w:date="2022-11-17T19:51:00Z">
                <w:r w:rsidDel="00225E36">
                  <w:delText>-104.7</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21BB745F" w14:textId="77777777" w:rsidR="0052271E" w:rsidDel="00225E36" w:rsidRDefault="0052271E" w:rsidP="008A4BAB">
            <w:pPr>
              <w:pStyle w:val="TAC"/>
              <w:spacing w:line="256" w:lineRule="auto"/>
              <w:rPr>
                <w:ins w:id="25171" w:author="vivo-105" w:date="2022-11-07T14:47:00Z"/>
                <w:del w:id="25172" w:author="vivo-105-1" w:date="2022-11-17T19:51:00Z"/>
              </w:rPr>
            </w:pPr>
            <w:ins w:id="25173" w:author="vivo-105" w:date="2022-11-07T14:47:00Z">
              <w:del w:id="25174" w:author="vivo-105-1" w:date="2022-11-17T19:51:00Z">
                <w:r w:rsidDel="00225E36">
                  <w:delText>-104.7</w:delText>
                </w:r>
              </w:del>
            </w:ins>
          </w:p>
        </w:tc>
      </w:tr>
      <w:tr w:rsidR="0052271E" w:rsidDel="00225E36" w14:paraId="52C487EF" w14:textId="77777777" w:rsidTr="008A4BAB">
        <w:trPr>
          <w:cantSplit/>
          <w:trHeight w:val="187"/>
          <w:ins w:id="25175" w:author="vivo-105" w:date="2022-11-07T14:47:00Z"/>
          <w:del w:id="25176"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632445A1" w14:textId="77777777" w:rsidR="0052271E" w:rsidDel="00225E36" w:rsidRDefault="0052271E" w:rsidP="008A4BAB">
            <w:pPr>
              <w:pStyle w:val="TAL"/>
              <w:spacing w:line="256" w:lineRule="auto"/>
              <w:rPr>
                <w:ins w:id="25177" w:author="vivo-105" w:date="2022-11-07T14:47:00Z"/>
                <w:del w:id="25178" w:author="vivo-105-1" w:date="2022-11-17T19:51:00Z"/>
              </w:rPr>
            </w:pPr>
            <w:ins w:id="25179" w:author="vivo-105" w:date="2022-11-07T14:47:00Z">
              <w:del w:id="25180" w:author="vivo-105-1" w:date="2022-11-17T19:51:00Z">
                <w:r w:rsidDel="00225E36">
                  <w:rPr>
                    <w:rFonts w:eastAsia="Calibri"/>
                    <w:position w:val="-12"/>
                    <w:szCs w:val="22"/>
                  </w:rPr>
                  <w:object w:dxaOrig="405" w:dyaOrig="405" w14:anchorId="23187B9C">
                    <v:shape id="_x0000_i1171" type="#_x0000_t75" style="width:20pt;height:20pt" o:ole="" fillcolor="window">
                      <v:imagedata r:id="rId20" o:title=""/>
                    </v:shape>
                    <o:OLEObject Type="Embed" ProgID="Equation.3" ShapeID="_x0000_i1171" DrawAspect="Content" ObjectID="_1731450580" r:id="rId192"/>
                  </w:object>
                </w:r>
              </w:del>
            </w:ins>
            <w:ins w:id="25181" w:author="vivo-105" w:date="2022-11-07T14:47:00Z">
              <w:del w:id="25182" w:author="vivo-105-1" w:date="2022-11-17T19:51:00Z">
                <w:r w:rsidDel="00225E36">
                  <w:rPr>
                    <w:vertAlign w:val="superscript"/>
                  </w:rPr>
                  <w:delText>Note2</w:delText>
                </w:r>
              </w:del>
            </w:ins>
          </w:p>
        </w:tc>
        <w:tc>
          <w:tcPr>
            <w:tcW w:w="876" w:type="dxa"/>
            <w:vMerge w:val="restart"/>
            <w:tcBorders>
              <w:top w:val="single" w:sz="4" w:space="0" w:color="auto"/>
              <w:left w:val="single" w:sz="4" w:space="0" w:color="auto"/>
              <w:right w:val="single" w:sz="4" w:space="0" w:color="auto"/>
            </w:tcBorders>
            <w:hideMark/>
          </w:tcPr>
          <w:p w14:paraId="01901064" w14:textId="77777777" w:rsidR="0052271E" w:rsidDel="00225E36" w:rsidRDefault="0052271E" w:rsidP="008A4BAB">
            <w:pPr>
              <w:pStyle w:val="TAC"/>
              <w:spacing w:line="256" w:lineRule="auto"/>
              <w:rPr>
                <w:ins w:id="25183" w:author="vivo-105" w:date="2022-11-07T14:47:00Z"/>
                <w:del w:id="25184" w:author="vivo-105-1" w:date="2022-11-17T19:51:00Z"/>
              </w:rPr>
            </w:pPr>
            <w:ins w:id="25185" w:author="vivo-105" w:date="2022-11-07T14:47:00Z">
              <w:del w:id="25186" w:author="vivo-105-1" w:date="2022-11-17T19:51:00Z">
                <w:r w:rsidDel="00225E36">
                  <w:delText>dBm/SCS Note4</w:delText>
                </w:r>
              </w:del>
            </w:ins>
          </w:p>
        </w:tc>
        <w:tc>
          <w:tcPr>
            <w:tcW w:w="1279" w:type="dxa"/>
            <w:tcBorders>
              <w:top w:val="single" w:sz="4" w:space="0" w:color="auto"/>
              <w:left w:val="single" w:sz="4" w:space="0" w:color="auto"/>
              <w:bottom w:val="single" w:sz="4" w:space="0" w:color="auto"/>
              <w:right w:val="single" w:sz="4" w:space="0" w:color="auto"/>
            </w:tcBorders>
            <w:hideMark/>
          </w:tcPr>
          <w:p w14:paraId="0ED16E80" w14:textId="77777777" w:rsidR="0052271E" w:rsidDel="00225E36" w:rsidRDefault="0052271E" w:rsidP="008A4BAB">
            <w:pPr>
              <w:pStyle w:val="TAC"/>
              <w:spacing w:line="256" w:lineRule="auto"/>
              <w:rPr>
                <w:ins w:id="25187" w:author="vivo-105" w:date="2022-11-07T14:47:00Z"/>
                <w:del w:id="25188" w:author="vivo-105-1" w:date="2022-11-17T19:51:00Z"/>
              </w:rPr>
            </w:pPr>
            <w:ins w:id="25189" w:author="vivo-105" w:date="2022-11-07T14:47:00Z">
              <w:del w:id="25190"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1388D163" w14:textId="77777777" w:rsidR="0052271E" w:rsidDel="00225E36" w:rsidRDefault="0052271E" w:rsidP="008A4BAB">
            <w:pPr>
              <w:pStyle w:val="TAC"/>
              <w:spacing w:line="256" w:lineRule="auto"/>
              <w:rPr>
                <w:ins w:id="25191" w:author="vivo-105" w:date="2022-11-07T14:47:00Z"/>
                <w:del w:id="25192" w:author="vivo-105-1" w:date="2022-11-17T19:51:00Z"/>
              </w:rPr>
            </w:pPr>
            <w:ins w:id="25193" w:author="vivo-105" w:date="2022-11-07T14:47:00Z">
              <w:del w:id="25194" w:author="vivo-105-1" w:date="2022-11-17T19:51:00Z">
                <w:r w:rsidDel="00225E36">
                  <w:delText>-</w:delText>
                </w:r>
                <w:r w:rsidDel="00225E36">
                  <w:rPr>
                    <w:lang w:eastAsia="zh-CN"/>
                  </w:rPr>
                  <w:delText>95</w:delText>
                </w:r>
                <w:r w:rsidDel="00225E36">
                  <w:delText>.7</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2D57A61" w14:textId="77777777" w:rsidR="0052271E" w:rsidDel="00225E36" w:rsidRDefault="0052271E" w:rsidP="008A4BAB">
            <w:pPr>
              <w:pStyle w:val="TAC"/>
              <w:spacing w:line="256" w:lineRule="auto"/>
              <w:rPr>
                <w:ins w:id="25195" w:author="vivo-105" w:date="2022-11-07T14:47:00Z"/>
                <w:del w:id="25196" w:author="vivo-105-1" w:date="2022-11-17T19:51:00Z"/>
              </w:rPr>
            </w:pPr>
            <w:ins w:id="25197" w:author="vivo-105" w:date="2022-11-07T14:47:00Z">
              <w:del w:id="25198" w:author="vivo-105-1" w:date="2022-11-17T19:51:00Z">
                <w:r w:rsidDel="00225E36">
                  <w:delText>-</w:delText>
                </w:r>
                <w:r w:rsidDel="00225E36">
                  <w:rPr>
                    <w:lang w:eastAsia="zh-CN"/>
                  </w:rPr>
                  <w:delText>95</w:delText>
                </w:r>
                <w:r w:rsidDel="00225E36">
                  <w:delText>.7</w:delText>
                </w:r>
              </w:del>
            </w:ins>
          </w:p>
        </w:tc>
      </w:tr>
      <w:tr w:rsidR="0052271E" w:rsidDel="00225E36" w14:paraId="5C8060F2" w14:textId="77777777" w:rsidTr="008A4BAB">
        <w:trPr>
          <w:cantSplit/>
          <w:trHeight w:val="187"/>
          <w:ins w:id="25199" w:author="vivo-105" w:date="2022-11-07T14:47:00Z"/>
          <w:del w:id="25200" w:author="vivo-105-1" w:date="2022-11-17T19:51:00Z"/>
        </w:trPr>
        <w:tc>
          <w:tcPr>
            <w:tcW w:w="2623" w:type="dxa"/>
            <w:gridSpan w:val="2"/>
            <w:vMerge/>
            <w:tcBorders>
              <w:left w:val="single" w:sz="4" w:space="0" w:color="auto"/>
              <w:right w:val="single" w:sz="4" w:space="0" w:color="auto"/>
            </w:tcBorders>
          </w:tcPr>
          <w:p w14:paraId="589FAFDC" w14:textId="77777777" w:rsidR="0052271E" w:rsidDel="00225E36" w:rsidRDefault="0052271E" w:rsidP="008A4BAB">
            <w:pPr>
              <w:pStyle w:val="TAL"/>
              <w:spacing w:line="256" w:lineRule="auto"/>
              <w:rPr>
                <w:ins w:id="25201" w:author="vivo-105" w:date="2022-11-07T14:47:00Z"/>
                <w:del w:id="25202" w:author="vivo-105-1" w:date="2022-11-17T19:51:00Z"/>
                <w:rFonts w:eastAsia="Calibri"/>
                <w:szCs w:val="22"/>
              </w:rPr>
            </w:pPr>
          </w:p>
        </w:tc>
        <w:tc>
          <w:tcPr>
            <w:tcW w:w="876" w:type="dxa"/>
            <w:vMerge/>
            <w:tcBorders>
              <w:left w:val="single" w:sz="4" w:space="0" w:color="auto"/>
              <w:right w:val="single" w:sz="4" w:space="0" w:color="auto"/>
            </w:tcBorders>
          </w:tcPr>
          <w:p w14:paraId="012A5D6C" w14:textId="77777777" w:rsidR="0052271E" w:rsidDel="00225E36" w:rsidRDefault="0052271E" w:rsidP="008A4BAB">
            <w:pPr>
              <w:pStyle w:val="TAC"/>
              <w:spacing w:line="256" w:lineRule="auto"/>
              <w:rPr>
                <w:ins w:id="25203" w:author="vivo-105" w:date="2022-11-07T14:47:00Z"/>
                <w:del w:id="25204"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514EAB2F" w14:textId="77777777" w:rsidR="0052271E" w:rsidDel="00225E36" w:rsidRDefault="0052271E" w:rsidP="008A4BAB">
            <w:pPr>
              <w:pStyle w:val="TAC"/>
              <w:spacing w:line="256" w:lineRule="auto"/>
              <w:rPr>
                <w:ins w:id="25205" w:author="vivo-105" w:date="2022-11-07T14:47:00Z"/>
                <w:del w:id="25206" w:author="vivo-105-1" w:date="2022-11-17T19:51:00Z"/>
              </w:rPr>
            </w:pPr>
            <w:ins w:id="25207" w:author="vivo-105" w:date="2022-11-07T14:47:00Z">
              <w:del w:id="25208"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20A17B2" w14:textId="77777777" w:rsidR="0052271E" w:rsidDel="00225E36" w:rsidRDefault="0052271E" w:rsidP="008A4BAB">
            <w:pPr>
              <w:pStyle w:val="TAC"/>
              <w:spacing w:line="256" w:lineRule="auto"/>
              <w:rPr>
                <w:ins w:id="25209" w:author="vivo-105" w:date="2022-11-07T14:47:00Z"/>
                <w:del w:id="25210" w:author="vivo-105-1" w:date="2022-11-17T19:51:00Z"/>
                <w:lang w:eastAsia="zh-CN"/>
              </w:rPr>
            </w:pPr>
            <w:ins w:id="25211" w:author="vivo-105" w:date="2022-11-07T14:47:00Z">
              <w:del w:id="25212" w:author="vivo-105-1" w:date="2022-11-17T19:51:00Z">
                <w:r w:rsidDel="00225E36">
                  <w:rPr>
                    <w:rFonts w:hint="eastAsia"/>
                    <w:lang w:eastAsia="zh-CN"/>
                  </w:rPr>
                  <w:delText>-</w:delText>
                </w:r>
                <w:r w:rsidDel="00225E36">
                  <w:rPr>
                    <w:lang w:eastAsia="zh-CN"/>
                  </w:rPr>
                  <w:delText>89.7</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683BE300" w14:textId="77777777" w:rsidR="0052271E" w:rsidDel="00225E36" w:rsidRDefault="0052271E" w:rsidP="008A4BAB">
            <w:pPr>
              <w:pStyle w:val="TAC"/>
              <w:spacing w:line="256" w:lineRule="auto"/>
              <w:rPr>
                <w:ins w:id="25213" w:author="vivo-105" w:date="2022-11-07T14:47:00Z"/>
                <w:del w:id="25214" w:author="vivo-105-1" w:date="2022-11-17T19:51:00Z"/>
              </w:rPr>
            </w:pPr>
            <w:ins w:id="25215" w:author="vivo-105" w:date="2022-11-07T14:47:00Z">
              <w:del w:id="25216" w:author="vivo-105-1" w:date="2022-11-17T19:51:00Z">
                <w:r w:rsidDel="00225E36">
                  <w:rPr>
                    <w:rFonts w:hint="eastAsia"/>
                    <w:lang w:eastAsia="zh-CN"/>
                  </w:rPr>
                  <w:delText>-</w:delText>
                </w:r>
                <w:r w:rsidDel="00225E36">
                  <w:rPr>
                    <w:lang w:eastAsia="zh-CN"/>
                  </w:rPr>
                  <w:delText>89.7</w:delText>
                </w:r>
              </w:del>
            </w:ins>
          </w:p>
        </w:tc>
      </w:tr>
      <w:tr w:rsidR="0052271E" w:rsidDel="00225E36" w14:paraId="2829FE74" w14:textId="77777777" w:rsidTr="008A4BAB">
        <w:trPr>
          <w:cantSplit/>
          <w:trHeight w:val="187"/>
          <w:ins w:id="25217" w:author="vivo-105" w:date="2022-11-07T14:47:00Z"/>
          <w:del w:id="25218" w:author="vivo-105-1" w:date="2022-11-17T19:51:00Z"/>
        </w:trPr>
        <w:tc>
          <w:tcPr>
            <w:tcW w:w="2623" w:type="dxa"/>
            <w:gridSpan w:val="2"/>
            <w:vMerge/>
            <w:tcBorders>
              <w:left w:val="single" w:sz="4" w:space="0" w:color="auto"/>
              <w:bottom w:val="single" w:sz="4" w:space="0" w:color="auto"/>
              <w:right w:val="single" w:sz="4" w:space="0" w:color="auto"/>
            </w:tcBorders>
          </w:tcPr>
          <w:p w14:paraId="44141DF9" w14:textId="77777777" w:rsidR="0052271E" w:rsidDel="00225E36" w:rsidRDefault="0052271E" w:rsidP="008A4BAB">
            <w:pPr>
              <w:pStyle w:val="TAL"/>
              <w:spacing w:line="256" w:lineRule="auto"/>
              <w:rPr>
                <w:ins w:id="25219" w:author="vivo-105" w:date="2022-11-07T14:47:00Z"/>
                <w:del w:id="25220" w:author="vivo-105-1" w:date="2022-11-17T19:51:00Z"/>
                <w:rFonts w:eastAsia="Calibri"/>
                <w:szCs w:val="22"/>
              </w:rPr>
            </w:pPr>
          </w:p>
        </w:tc>
        <w:tc>
          <w:tcPr>
            <w:tcW w:w="876" w:type="dxa"/>
            <w:vMerge/>
            <w:tcBorders>
              <w:left w:val="single" w:sz="4" w:space="0" w:color="auto"/>
              <w:bottom w:val="single" w:sz="4" w:space="0" w:color="auto"/>
              <w:right w:val="single" w:sz="4" w:space="0" w:color="auto"/>
            </w:tcBorders>
          </w:tcPr>
          <w:p w14:paraId="52CEAF2D" w14:textId="77777777" w:rsidR="0052271E" w:rsidDel="00225E36" w:rsidRDefault="0052271E" w:rsidP="008A4BAB">
            <w:pPr>
              <w:pStyle w:val="TAC"/>
              <w:spacing w:line="256" w:lineRule="auto"/>
              <w:rPr>
                <w:ins w:id="25221" w:author="vivo-105" w:date="2022-11-07T14:47:00Z"/>
                <w:del w:id="25222"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5E232365" w14:textId="77777777" w:rsidR="0052271E" w:rsidDel="00225E36" w:rsidRDefault="0052271E" w:rsidP="008A4BAB">
            <w:pPr>
              <w:pStyle w:val="TAC"/>
              <w:spacing w:line="256" w:lineRule="auto"/>
              <w:rPr>
                <w:ins w:id="25223" w:author="vivo-105" w:date="2022-11-07T14:47:00Z"/>
                <w:del w:id="25224" w:author="vivo-105-1" w:date="2022-11-17T19:51:00Z"/>
              </w:rPr>
            </w:pPr>
            <w:ins w:id="25225" w:author="vivo-105" w:date="2022-11-07T14:47:00Z">
              <w:del w:id="25226"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0511AF90" w14:textId="77777777" w:rsidR="0052271E" w:rsidDel="00225E36" w:rsidRDefault="0052271E" w:rsidP="008A4BAB">
            <w:pPr>
              <w:pStyle w:val="TAC"/>
              <w:spacing w:line="256" w:lineRule="auto"/>
              <w:rPr>
                <w:ins w:id="25227" w:author="vivo-105" w:date="2022-11-07T14:47:00Z"/>
                <w:del w:id="25228" w:author="vivo-105-1" w:date="2022-11-17T19:51:00Z"/>
                <w:lang w:eastAsia="zh-CN"/>
              </w:rPr>
            </w:pPr>
            <w:ins w:id="25229" w:author="vivo-105" w:date="2022-11-07T14:47:00Z">
              <w:del w:id="25230" w:author="vivo-105-1" w:date="2022-11-17T19:51:00Z">
                <w:r w:rsidDel="00225E36">
                  <w:rPr>
                    <w:rFonts w:hint="eastAsia"/>
                    <w:lang w:eastAsia="zh-CN"/>
                  </w:rPr>
                  <w:delText>-</w:delText>
                </w:r>
                <w:r w:rsidDel="00225E36">
                  <w:rPr>
                    <w:lang w:eastAsia="zh-CN"/>
                  </w:rPr>
                  <w:delText>86.7</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1288E0EF" w14:textId="77777777" w:rsidR="0052271E" w:rsidDel="00225E36" w:rsidRDefault="0052271E" w:rsidP="008A4BAB">
            <w:pPr>
              <w:pStyle w:val="TAC"/>
              <w:spacing w:line="256" w:lineRule="auto"/>
              <w:rPr>
                <w:ins w:id="25231" w:author="vivo-105" w:date="2022-11-07T14:47:00Z"/>
                <w:del w:id="25232" w:author="vivo-105-1" w:date="2022-11-17T19:51:00Z"/>
              </w:rPr>
            </w:pPr>
            <w:ins w:id="25233" w:author="vivo-105" w:date="2022-11-07T14:47:00Z">
              <w:del w:id="25234" w:author="vivo-105-1" w:date="2022-11-17T19:51:00Z">
                <w:r w:rsidDel="00225E36">
                  <w:rPr>
                    <w:rFonts w:hint="eastAsia"/>
                    <w:lang w:eastAsia="zh-CN"/>
                  </w:rPr>
                  <w:delText>-</w:delText>
                </w:r>
                <w:r w:rsidDel="00225E36">
                  <w:rPr>
                    <w:lang w:eastAsia="zh-CN"/>
                  </w:rPr>
                  <w:delText>86.7</w:delText>
                </w:r>
              </w:del>
            </w:ins>
          </w:p>
        </w:tc>
      </w:tr>
      <w:tr w:rsidR="0052271E" w:rsidDel="00225E36" w14:paraId="08DBF57A" w14:textId="77777777" w:rsidTr="008A4BAB">
        <w:trPr>
          <w:cantSplit/>
          <w:trHeight w:val="187"/>
          <w:ins w:id="25235" w:author="vivo-105" w:date="2022-11-07T14:47:00Z"/>
          <w:del w:id="25236"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6E136282" w14:textId="77777777" w:rsidR="0052271E" w:rsidDel="00225E36" w:rsidRDefault="0052271E" w:rsidP="008A4BAB">
            <w:pPr>
              <w:pStyle w:val="TAL"/>
              <w:spacing w:line="256" w:lineRule="auto"/>
              <w:rPr>
                <w:ins w:id="25237" w:author="vivo-105" w:date="2022-11-07T14:47:00Z"/>
                <w:del w:id="25238" w:author="vivo-105-1" w:date="2022-11-17T19:51:00Z"/>
                <w:rFonts w:cs="v4.2.0"/>
              </w:rPr>
            </w:pPr>
            <w:ins w:id="25239" w:author="vivo-105" w:date="2022-11-07T14:47:00Z">
              <w:del w:id="25240" w:author="vivo-105-1" w:date="2022-11-17T19:51:00Z">
                <w:r w:rsidDel="00225E36">
                  <w:rPr>
                    <w:rFonts w:cs="v4.2.0"/>
                  </w:rPr>
                  <w:delText>SS-RSRP</w:delText>
                </w:r>
                <w:r w:rsidDel="00225E36">
                  <w:rPr>
                    <w:vertAlign w:val="superscript"/>
                  </w:rPr>
                  <w:delText xml:space="preserve"> Note 3</w:delText>
                </w:r>
              </w:del>
            </w:ins>
          </w:p>
        </w:tc>
        <w:tc>
          <w:tcPr>
            <w:tcW w:w="876" w:type="dxa"/>
            <w:vMerge w:val="restart"/>
            <w:tcBorders>
              <w:top w:val="single" w:sz="4" w:space="0" w:color="auto"/>
              <w:left w:val="single" w:sz="4" w:space="0" w:color="auto"/>
              <w:right w:val="single" w:sz="4" w:space="0" w:color="auto"/>
            </w:tcBorders>
            <w:hideMark/>
          </w:tcPr>
          <w:p w14:paraId="78B7022B" w14:textId="77777777" w:rsidR="0052271E" w:rsidDel="00225E36" w:rsidRDefault="0052271E" w:rsidP="008A4BAB">
            <w:pPr>
              <w:pStyle w:val="TAC"/>
              <w:spacing w:line="256" w:lineRule="auto"/>
              <w:rPr>
                <w:ins w:id="25241" w:author="vivo-105" w:date="2022-11-07T14:47:00Z"/>
                <w:del w:id="25242" w:author="vivo-105-1" w:date="2022-11-17T19:51:00Z"/>
              </w:rPr>
            </w:pPr>
            <w:ins w:id="25243" w:author="vivo-105" w:date="2022-11-07T14:47:00Z">
              <w:del w:id="25244" w:author="vivo-105-1" w:date="2022-11-17T19:51:00Z">
                <w:r w:rsidDel="00225E36">
                  <w:delText>dBm/SCS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1FDB3006" w14:textId="77777777" w:rsidR="0052271E" w:rsidDel="00225E36" w:rsidRDefault="0052271E" w:rsidP="008A4BAB">
            <w:pPr>
              <w:pStyle w:val="TAC"/>
              <w:spacing w:line="256" w:lineRule="auto"/>
              <w:rPr>
                <w:ins w:id="25245" w:author="vivo-105" w:date="2022-11-07T14:47:00Z"/>
                <w:del w:id="25246" w:author="vivo-105-1" w:date="2022-11-17T19:51:00Z"/>
              </w:rPr>
            </w:pPr>
            <w:ins w:id="25247" w:author="vivo-105" w:date="2022-11-07T14:47:00Z">
              <w:del w:id="25248" w:author="vivo-105-1" w:date="2022-11-17T19:51: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36CE0828" w14:textId="77777777" w:rsidR="0052271E" w:rsidDel="00225E36" w:rsidRDefault="0052271E" w:rsidP="008A4BAB">
            <w:pPr>
              <w:pStyle w:val="TAC"/>
              <w:spacing w:line="256" w:lineRule="auto"/>
              <w:rPr>
                <w:ins w:id="25249" w:author="vivo-105" w:date="2022-11-07T14:47:00Z"/>
                <w:del w:id="25250" w:author="vivo-105-1" w:date="2022-11-17T19:51:00Z"/>
              </w:rPr>
            </w:pPr>
            <w:ins w:id="25251" w:author="vivo-105" w:date="2022-11-07T14:47:00Z">
              <w:del w:id="25252" w:author="vivo-105-1" w:date="2022-11-17T19:51:00Z">
                <w:r w:rsidDel="00225E36">
                  <w:delText>-8</w:delText>
                </w:r>
                <w:r w:rsidDel="00225E36">
                  <w:rPr>
                    <w:lang w:eastAsia="zh-CN"/>
                  </w:rPr>
                  <w:delText>9</w:delText>
                </w:r>
                <w:r w:rsidDel="00225E36">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191BC64B" w14:textId="77777777" w:rsidR="0052271E" w:rsidDel="00225E36" w:rsidRDefault="0052271E" w:rsidP="008A4BAB">
            <w:pPr>
              <w:pStyle w:val="TAC"/>
              <w:spacing w:line="256" w:lineRule="auto"/>
              <w:rPr>
                <w:ins w:id="25253" w:author="vivo-105" w:date="2022-11-07T14:47:00Z"/>
                <w:del w:id="25254" w:author="vivo-105-1" w:date="2022-11-17T19:51:00Z"/>
              </w:rPr>
            </w:pPr>
            <w:ins w:id="25255" w:author="vivo-105" w:date="2022-11-07T14:47:00Z">
              <w:del w:id="25256" w:author="vivo-105-1" w:date="2022-11-17T19:51:00Z">
                <w:r w:rsidDel="00225E36">
                  <w:delText>-8</w:delText>
                </w:r>
                <w:r w:rsidDel="00225E36">
                  <w:rPr>
                    <w:lang w:eastAsia="zh-CN"/>
                  </w:rPr>
                  <w:delText>9</w:delText>
                </w:r>
                <w:r w:rsidDel="00225E36">
                  <w:delText>.7</w:delText>
                </w:r>
              </w:del>
            </w:ins>
          </w:p>
        </w:tc>
        <w:tc>
          <w:tcPr>
            <w:tcW w:w="992" w:type="dxa"/>
            <w:tcBorders>
              <w:top w:val="single" w:sz="4" w:space="0" w:color="auto"/>
              <w:left w:val="single" w:sz="4" w:space="0" w:color="auto"/>
              <w:bottom w:val="single" w:sz="4" w:space="0" w:color="auto"/>
              <w:right w:val="single" w:sz="4" w:space="0" w:color="auto"/>
            </w:tcBorders>
            <w:hideMark/>
          </w:tcPr>
          <w:p w14:paraId="5992E3F7" w14:textId="77777777" w:rsidR="0052271E" w:rsidDel="00225E36" w:rsidRDefault="0052271E" w:rsidP="008A4BAB">
            <w:pPr>
              <w:pStyle w:val="TAC"/>
              <w:spacing w:line="256" w:lineRule="auto"/>
              <w:rPr>
                <w:ins w:id="25257" w:author="vivo-105" w:date="2022-11-07T14:47:00Z"/>
                <w:del w:id="25258" w:author="vivo-105-1" w:date="2022-11-17T19:51:00Z"/>
              </w:rPr>
            </w:pPr>
            <w:ins w:id="25259" w:author="vivo-105" w:date="2022-11-07T14:47:00Z">
              <w:del w:id="25260"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734067D3" w14:textId="77777777" w:rsidR="0052271E" w:rsidDel="00225E36" w:rsidRDefault="0052271E" w:rsidP="008A4BAB">
            <w:pPr>
              <w:pStyle w:val="TAC"/>
              <w:spacing w:line="256" w:lineRule="auto"/>
              <w:rPr>
                <w:ins w:id="25261" w:author="vivo-105" w:date="2022-11-07T14:47:00Z"/>
                <w:del w:id="25262" w:author="vivo-105-1" w:date="2022-11-17T19:51:00Z"/>
              </w:rPr>
            </w:pPr>
            <w:ins w:id="25263" w:author="vivo-105" w:date="2022-11-07T14:47:00Z">
              <w:del w:id="25264" w:author="vivo-105-1" w:date="2022-11-17T19:51:00Z">
                <w:r w:rsidDel="00225E36">
                  <w:delText>-8</w:delText>
                </w:r>
                <w:r w:rsidDel="00225E36">
                  <w:rPr>
                    <w:lang w:eastAsia="zh-CN"/>
                  </w:rPr>
                  <w:delText>6.7</w:delText>
                </w:r>
              </w:del>
            </w:ins>
          </w:p>
        </w:tc>
      </w:tr>
      <w:tr w:rsidR="0052271E" w:rsidDel="00225E36" w14:paraId="1408C8F6" w14:textId="77777777" w:rsidTr="008A4BAB">
        <w:trPr>
          <w:cantSplit/>
          <w:trHeight w:val="187"/>
          <w:ins w:id="25265" w:author="vivo-105" w:date="2022-11-07T14:47:00Z"/>
          <w:del w:id="25266" w:author="vivo-105-1" w:date="2022-11-17T19:51:00Z"/>
        </w:trPr>
        <w:tc>
          <w:tcPr>
            <w:tcW w:w="2623" w:type="dxa"/>
            <w:gridSpan w:val="2"/>
            <w:vMerge/>
            <w:tcBorders>
              <w:left w:val="single" w:sz="4" w:space="0" w:color="auto"/>
              <w:right w:val="single" w:sz="4" w:space="0" w:color="auto"/>
            </w:tcBorders>
          </w:tcPr>
          <w:p w14:paraId="79650B7B" w14:textId="77777777" w:rsidR="0052271E" w:rsidDel="00225E36" w:rsidRDefault="0052271E" w:rsidP="008A4BAB">
            <w:pPr>
              <w:pStyle w:val="TAL"/>
              <w:spacing w:line="256" w:lineRule="auto"/>
              <w:rPr>
                <w:ins w:id="25267" w:author="vivo-105" w:date="2022-11-07T14:47:00Z"/>
                <w:del w:id="25268" w:author="vivo-105-1" w:date="2022-11-17T19:51:00Z"/>
                <w:rFonts w:cs="v4.2.0"/>
              </w:rPr>
            </w:pPr>
          </w:p>
        </w:tc>
        <w:tc>
          <w:tcPr>
            <w:tcW w:w="876" w:type="dxa"/>
            <w:vMerge/>
            <w:tcBorders>
              <w:left w:val="single" w:sz="4" w:space="0" w:color="auto"/>
              <w:right w:val="single" w:sz="4" w:space="0" w:color="auto"/>
            </w:tcBorders>
          </w:tcPr>
          <w:p w14:paraId="3476566F" w14:textId="77777777" w:rsidR="0052271E" w:rsidDel="00225E36" w:rsidRDefault="0052271E" w:rsidP="008A4BAB">
            <w:pPr>
              <w:pStyle w:val="TAC"/>
              <w:spacing w:line="256" w:lineRule="auto"/>
              <w:rPr>
                <w:ins w:id="25269" w:author="vivo-105" w:date="2022-11-07T14:47:00Z"/>
                <w:del w:id="25270"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3ADEB7C4" w14:textId="77777777" w:rsidR="0052271E" w:rsidDel="00225E36" w:rsidRDefault="0052271E" w:rsidP="008A4BAB">
            <w:pPr>
              <w:pStyle w:val="TAC"/>
              <w:spacing w:line="256" w:lineRule="auto"/>
              <w:rPr>
                <w:ins w:id="25271" w:author="vivo-105" w:date="2022-11-07T14:47:00Z"/>
                <w:del w:id="25272" w:author="vivo-105-1" w:date="2022-11-17T19:51:00Z"/>
              </w:rPr>
            </w:pPr>
            <w:ins w:id="25273" w:author="vivo-105" w:date="2022-11-07T14:47:00Z">
              <w:del w:id="25274" w:author="vivo-105-1" w:date="2022-11-17T19:51: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0D3CB312" w14:textId="77777777" w:rsidR="0052271E" w:rsidDel="00225E36" w:rsidRDefault="0052271E" w:rsidP="008A4BAB">
            <w:pPr>
              <w:pStyle w:val="TAC"/>
              <w:spacing w:line="256" w:lineRule="auto"/>
              <w:rPr>
                <w:ins w:id="25275" w:author="vivo-105" w:date="2022-11-07T14:47:00Z"/>
                <w:del w:id="25276" w:author="vivo-105-1" w:date="2022-11-17T19:51:00Z"/>
                <w:lang w:eastAsia="zh-CN"/>
              </w:rPr>
            </w:pPr>
            <w:ins w:id="25277" w:author="vivo-105" w:date="2022-11-07T14:47:00Z">
              <w:del w:id="25278" w:author="vivo-105-1" w:date="2022-11-17T19:51:00Z">
                <w:r w:rsidDel="00225E36">
                  <w:rPr>
                    <w:rFonts w:hint="eastAsia"/>
                    <w:lang w:eastAsia="zh-CN"/>
                  </w:rPr>
                  <w:delText>-</w:delText>
                </w:r>
                <w:r w:rsidDel="00225E36">
                  <w:rPr>
                    <w:lang w:eastAsia="zh-CN"/>
                  </w:rPr>
                  <w:delText>83.7</w:delText>
                </w:r>
              </w:del>
            </w:ins>
          </w:p>
        </w:tc>
        <w:tc>
          <w:tcPr>
            <w:tcW w:w="977" w:type="dxa"/>
            <w:tcBorders>
              <w:top w:val="single" w:sz="4" w:space="0" w:color="auto"/>
              <w:left w:val="single" w:sz="4" w:space="0" w:color="auto"/>
              <w:bottom w:val="single" w:sz="4" w:space="0" w:color="auto"/>
              <w:right w:val="single" w:sz="4" w:space="0" w:color="auto"/>
            </w:tcBorders>
          </w:tcPr>
          <w:p w14:paraId="6CAE7D59" w14:textId="77777777" w:rsidR="0052271E" w:rsidDel="00225E36" w:rsidRDefault="0052271E" w:rsidP="008A4BAB">
            <w:pPr>
              <w:pStyle w:val="TAC"/>
              <w:spacing w:line="256" w:lineRule="auto"/>
              <w:rPr>
                <w:ins w:id="25279" w:author="vivo-105" w:date="2022-11-07T14:47:00Z"/>
                <w:del w:id="25280" w:author="vivo-105-1" w:date="2022-11-17T19:51:00Z"/>
              </w:rPr>
            </w:pPr>
            <w:ins w:id="25281" w:author="vivo-105" w:date="2022-11-07T14:47:00Z">
              <w:del w:id="25282" w:author="vivo-105-1" w:date="2022-11-17T19:51:00Z">
                <w:r w:rsidDel="00225E36">
                  <w:rPr>
                    <w:rFonts w:hint="eastAsia"/>
                    <w:lang w:eastAsia="zh-CN"/>
                  </w:rPr>
                  <w:delText>-</w:delText>
                </w:r>
                <w:r w:rsidDel="00225E36">
                  <w:rPr>
                    <w:lang w:eastAsia="zh-CN"/>
                  </w:rPr>
                  <w:delText>83.7</w:delText>
                </w:r>
              </w:del>
            </w:ins>
          </w:p>
        </w:tc>
        <w:tc>
          <w:tcPr>
            <w:tcW w:w="992" w:type="dxa"/>
            <w:tcBorders>
              <w:top w:val="single" w:sz="4" w:space="0" w:color="auto"/>
              <w:left w:val="single" w:sz="4" w:space="0" w:color="auto"/>
              <w:bottom w:val="single" w:sz="4" w:space="0" w:color="auto"/>
              <w:right w:val="single" w:sz="4" w:space="0" w:color="auto"/>
            </w:tcBorders>
          </w:tcPr>
          <w:p w14:paraId="7D0BA7EE" w14:textId="77777777" w:rsidR="0052271E" w:rsidDel="00225E36" w:rsidRDefault="0052271E" w:rsidP="008A4BAB">
            <w:pPr>
              <w:pStyle w:val="TAC"/>
              <w:spacing w:line="256" w:lineRule="auto"/>
              <w:rPr>
                <w:ins w:id="25283" w:author="vivo-105" w:date="2022-11-07T14:47:00Z"/>
                <w:del w:id="25284" w:author="vivo-105-1" w:date="2022-11-17T19:51:00Z"/>
              </w:rPr>
            </w:pPr>
            <w:ins w:id="25285" w:author="vivo-105" w:date="2022-11-07T14:47:00Z">
              <w:del w:id="25286"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tcPr>
          <w:p w14:paraId="4336452E" w14:textId="77777777" w:rsidR="0052271E" w:rsidDel="00225E36" w:rsidRDefault="0052271E" w:rsidP="008A4BAB">
            <w:pPr>
              <w:pStyle w:val="TAC"/>
              <w:spacing w:line="256" w:lineRule="auto"/>
              <w:rPr>
                <w:ins w:id="25287" w:author="vivo-105" w:date="2022-11-07T14:47:00Z"/>
                <w:del w:id="25288" w:author="vivo-105-1" w:date="2022-11-17T19:51:00Z"/>
              </w:rPr>
            </w:pPr>
            <w:ins w:id="25289" w:author="vivo-105" w:date="2022-11-07T14:47:00Z">
              <w:del w:id="25290" w:author="vivo-105-1" w:date="2022-11-17T19:51:00Z">
                <w:r w:rsidDel="00225E36">
                  <w:rPr>
                    <w:rFonts w:hint="eastAsia"/>
                    <w:lang w:eastAsia="zh-CN"/>
                  </w:rPr>
                  <w:delText>-</w:delText>
                </w:r>
                <w:r w:rsidDel="00225E36">
                  <w:rPr>
                    <w:lang w:eastAsia="zh-CN"/>
                  </w:rPr>
                  <w:delText>80.7</w:delText>
                </w:r>
              </w:del>
            </w:ins>
          </w:p>
        </w:tc>
      </w:tr>
      <w:tr w:rsidR="0052271E" w:rsidDel="00225E36" w14:paraId="51CA45E4" w14:textId="77777777" w:rsidTr="008A4BAB">
        <w:trPr>
          <w:cantSplit/>
          <w:trHeight w:val="187"/>
          <w:ins w:id="25291" w:author="vivo-105" w:date="2022-11-07T14:47:00Z"/>
          <w:del w:id="25292" w:author="vivo-105-1" w:date="2022-11-17T19:51:00Z"/>
        </w:trPr>
        <w:tc>
          <w:tcPr>
            <w:tcW w:w="2623" w:type="dxa"/>
            <w:gridSpan w:val="2"/>
            <w:vMerge/>
            <w:tcBorders>
              <w:left w:val="single" w:sz="4" w:space="0" w:color="auto"/>
              <w:bottom w:val="single" w:sz="4" w:space="0" w:color="auto"/>
              <w:right w:val="single" w:sz="4" w:space="0" w:color="auto"/>
            </w:tcBorders>
          </w:tcPr>
          <w:p w14:paraId="30123147" w14:textId="77777777" w:rsidR="0052271E" w:rsidDel="00225E36" w:rsidRDefault="0052271E" w:rsidP="008A4BAB">
            <w:pPr>
              <w:pStyle w:val="TAL"/>
              <w:spacing w:line="256" w:lineRule="auto"/>
              <w:rPr>
                <w:ins w:id="25293" w:author="vivo-105" w:date="2022-11-07T14:47:00Z"/>
                <w:del w:id="25294" w:author="vivo-105-1" w:date="2022-11-17T19:51:00Z"/>
                <w:rFonts w:cs="v4.2.0"/>
              </w:rPr>
            </w:pPr>
          </w:p>
        </w:tc>
        <w:tc>
          <w:tcPr>
            <w:tcW w:w="876" w:type="dxa"/>
            <w:vMerge/>
            <w:tcBorders>
              <w:left w:val="single" w:sz="4" w:space="0" w:color="auto"/>
              <w:bottom w:val="single" w:sz="4" w:space="0" w:color="auto"/>
              <w:right w:val="single" w:sz="4" w:space="0" w:color="auto"/>
            </w:tcBorders>
          </w:tcPr>
          <w:p w14:paraId="44F93534" w14:textId="77777777" w:rsidR="0052271E" w:rsidDel="00225E36" w:rsidRDefault="0052271E" w:rsidP="008A4BAB">
            <w:pPr>
              <w:pStyle w:val="TAC"/>
              <w:spacing w:line="256" w:lineRule="auto"/>
              <w:rPr>
                <w:ins w:id="25295" w:author="vivo-105" w:date="2022-11-07T14:47:00Z"/>
                <w:del w:id="25296"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277ADF83" w14:textId="77777777" w:rsidR="0052271E" w:rsidDel="00225E36" w:rsidRDefault="0052271E" w:rsidP="008A4BAB">
            <w:pPr>
              <w:pStyle w:val="TAC"/>
              <w:spacing w:line="256" w:lineRule="auto"/>
              <w:rPr>
                <w:ins w:id="25297" w:author="vivo-105" w:date="2022-11-07T14:47:00Z"/>
                <w:del w:id="25298" w:author="vivo-105-1" w:date="2022-11-17T19:51:00Z"/>
              </w:rPr>
            </w:pPr>
            <w:ins w:id="25299" w:author="vivo-105" w:date="2022-11-07T14:47:00Z">
              <w:del w:id="25300" w:author="vivo-105-1" w:date="2022-11-17T19:51: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2FDD7357" w14:textId="77777777" w:rsidR="0052271E" w:rsidDel="00225E36" w:rsidRDefault="0052271E" w:rsidP="008A4BAB">
            <w:pPr>
              <w:pStyle w:val="TAC"/>
              <w:spacing w:line="256" w:lineRule="auto"/>
              <w:rPr>
                <w:ins w:id="25301" w:author="vivo-105" w:date="2022-11-07T14:47:00Z"/>
                <w:del w:id="25302" w:author="vivo-105-1" w:date="2022-11-17T19:51:00Z"/>
                <w:lang w:eastAsia="zh-CN"/>
              </w:rPr>
            </w:pPr>
            <w:ins w:id="25303" w:author="vivo-105" w:date="2022-11-07T14:47:00Z">
              <w:del w:id="25304" w:author="vivo-105-1" w:date="2022-11-17T19:51:00Z">
                <w:r w:rsidDel="00225E36">
                  <w:rPr>
                    <w:rFonts w:hint="eastAsia"/>
                    <w:lang w:eastAsia="zh-CN"/>
                  </w:rPr>
                  <w:delText>-</w:delText>
                </w:r>
                <w:r w:rsidDel="00225E36">
                  <w:rPr>
                    <w:lang w:eastAsia="zh-CN"/>
                  </w:rPr>
                  <w:delText>80.7</w:delText>
                </w:r>
              </w:del>
            </w:ins>
          </w:p>
        </w:tc>
        <w:tc>
          <w:tcPr>
            <w:tcW w:w="977" w:type="dxa"/>
            <w:tcBorders>
              <w:top w:val="single" w:sz="4" w:space="0" w:color="auto"/>
              <w:left w:val="single" w:sz="4" w:space="0" w:color="auto"/>
              <w:bottom w:val="single" w:sz="4" w:space="0" w:color="auto"/>
              <w:right w:val="single" w:sz="4" w:space="0" w:color="auto"/>
            </w:tcBorders>
          </w:tcPr>
          <w:p w14:paraId="5D9EA6C6" w14:textId="77777777" w:rsidR="0052271E" w:rsidDel="00225E36" w:rsidRDefault="0052271E" w:rsidP="008A4BAB">
            <w:pPr>
              <w:pStyle w:val="TAC"/>
              <w:spacing w:line="256" w:lineRule="auto"/>
              <w:rPr>
                <w:ins w:id="25305" w:author="vivo-105" w:date="2022-11-07T14:47:00Z"/>
                <w:del w:id="25306" w:author="vivo-105-1" w:date="2022-11-17T19:51:00Z"/>
                <w:lang w:eastAsia="zh-CN"/>
              </w:rPr>
            </w:pPr>
            <w:ins w:id="25307" w:author="vivo-105" w:date="2022-11-07T14:47:00Z">
              <w:del w:id="25308" w:author="vivo-105-1" w:date="2022-11-17T19:51:00Z">
                <w:r w:rsidDel="00225E36">
                  <w:rPr>
                    <w:rFonts w:hint="eastAsia"/>
                    <w:lang w:eastAsia="zh-CN"/>
                  </w:rPr>
                  <w:delText>-</w:delText>
                </w:r>
                <w:r w:rsidDel="00225E36">
                  <w:rPr>
                    <w:lang w:eastAsia="zh-CN"/>
                  </w:rPr>
                  <w:delText>80.7</w:delText>
                </w:r>
              </w:del>
            </w:ins>
          </w:p>
        </w:tc>
        <w:tc>
          <w:tcPr>
            <w:tcW w:w="992" w:type="dxa"/>
            <w:tcBorders>
              <w:top w:val="single" w:sz="4" w:space="0" w:color="auto"/>
              <w:left w:val="single" w:sz="4" w:space="0" w:color="auto"/>
              <w:bottom w:val="single" w:sz="4" w:space="0" w:color="auto"/>
              <w:right w:val="single" w:sz="4" w:space="0" w:color="auto"/>
            </w:tcBorders>
          </w:tcPr>
          <w:p w14:paraId="2A70CF6D" w14:textId="77777777" w:rsidR="0052271E" w:rsidDel="00225E36" w:rsidRDefault="0052271E" w:rsidP="008A4BAB">
            <w:pPr>
              <w:pStyle w:val="TAC"/>
              <w:spacing w:line="256" w:lineRule="auto"/>
              <w:rPr>
                <w:ins w:id="25309" w:author="vivo-105" w:date="2022-11-07T14:47:00Z"/>
                <w:del w:id="25310" w:author="vivo-105-1" w:date="2022-11-17T19:51:00Z"/>
              </w:rPr>
            </w:pPr>
            <w:ins w:id="25311" w:author="vivo-105" w:date="2022-11-07T14:47:00Z">
              <w:del w:id="2531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tcPr>
          <w:p w14:paraId="44D245BD" w14:textId="77777777" w:rsidR="0052271E" w:rsidDel="00225E36" w:rsidRDefault="0052271E" w:rsidP="008A4BAB">
            <w:pPr>
              <w:pStyle w:val="TAC"/>
              <w:spacing w:line="256" w:lineRule="auto"/>
              <w:rPr>
                <w:ins w:id="25313" w:author="vivo-105" w:date="2022-11-07T14:47:00Z"/>
                <w:del w:id="25314" w:author="vivo-105-1" w:date="2022-11-17T19:51:00Z"/>
                <w:lang w:eastAsia="zh-CN"/>
              </w:rPr>
            </w:pPr>
            <w:ins w:id="25315" w:author="vivo-105" w:date="2022-11-07T14:47:00Z">
              <w:del w:id="25316" w:author="vivo-105-1" w:date="2022-11-17T19:51:00Z">
                <w:r w:rsidDel="00225E36">
                  <w:rPr>
                    <w:rFonts w:hint="eastAsia"/>
                    <w:lang w:eastAsia="zh-CN"/>
                  </w:rPr>
                  <w:delText>-</w:delText>
                </w:r>
                <w:r w:rsidDel="00225E36">
                  <w:rPr>
                    <w:lang w:eastAsia="zh-CN"/>
                  </w:rPr>
                  <w:delText>77.7</w:delText>
                </w:r>
              </w:del>
            </w:ins>
          </w:p>
        </w:tc>
      </w:tr>
      <w:tr w:rsidR="0052271E" w:rsidDel="00225E36" w14:paraId="0C43FB49" w14:textId="77777777" w:rsidTr="008A4BAB">
        <w:trPr>
          <w:cantSplit/>
          <w:trHeight w:val="187"/>
          <w:ins w:id="25317" w:author="vivo-105" w:date="2022-11-07T14:47:00Z"/>
          <w:del w:id="2531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7E81AB0" w14:textId="77777777" w:rsidR="0052271E" w:rsidDel="00225E36" w:rsidRDefault="0052271E" w:rsidP="008A4BAB">
            <w:pPr>
              <w:pStyle w:val="TAL"/>
              <w:spacing w:line="256" w:lineRule="auto"/>
              <w:rPr>
                <w:ins w:id="25319" w:author="vivo-105" w:date="2022-11-07T14:47:00Z"/>
                <w:del w:id="25320" w:author="vivo-105-1" w:date="2022-11-17T19:51:00Z"/>
              </w:rPr>
            </w:pPr>
            <w:ins w:id="25321" w:author="vivo-105" w:date="2022-11-07T14:47:00Z">
              <w:del w:id="25322" w:author="vivo-105-1" w:date="2022-11-17T19:51:00Z">
                <w:r w:rsidDel="00225E36">
                  <w:rPr>
                    <w:position w:val="-12"/>
                  </w:rPr>
                  <w:object w:dxaOrig="585" w:dyaOrig="405" w14:anchorId="7D4AC757">
                    <v:shape id="_x0000_i1172" type="#_x0000_t75" style="width:29pt;height:20pt" o:ole="" fillcolor="window">
                      <v:imagedata r:id="rId18" o:title=""/>
                    </v:shape>
                    <o:OLEObject Type="Embed" ProgID="Equation.3" ShapeID="_x0000_i1172" DrawAspect="Content" ObjectID="_1731450581" r:id="rId193"/>
                  </w:object>
                </w:r>
              </w:del>
            </w:ins>
          </w:p>
        </w:tc>
        <w:tc>
          <w:tcPr>
            <w:tcW w:w="876" w:type="dxa"/>
            <w:tcBorders>
              <w:top w:val="single" w:sz="4" w:space="0" w:color="auto"/>
              <w:left w:val="single" w:sz="4" w:space="0" w:color="auto"/>
              <w:bottom w:val="single" w:sz="4" w:space="0" w:color="auto"/>
              <w:right w:val="single" w:sz="4" w:space="0" w:color="auto"/>
            </w:tcBorders>
            <w:hideMark/>
          </w:tcPr>
          <w:p w14:paraId="7E54AA20" w14:textId="77777777" w:rsidR="0052271E" w:rsidDel="00225E36" w:rsidRDefault="0052271E" w:rsidP="008A4BAB">
            <w:pPr>
              <w:pStyle w:val="TAC"/>
              <w:spacing w:line="256" w:lineRule="auto"/>
              <w:rPr>
                <w:ins w:id="25323" w:author="vivo-105" w:date="2022-11-07T14:47:00Z"/>
                <w:del w:id="25324" w:author="vivo-105-1" w:date="2022-11-17T19:51:00Z"/>
              </w:rPr>
            </w:pPr>
            <w:ins w:id="25325" w:author="vivo-105" w:date="2022-11-07T14:47:00Z">
              <w:del w:id="25326" w:author="vivo-105-1" w:date="2022-11-17T19:51: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10F85D0" w14:textId="77777777" w:rsidR="0052271E" w:rsidDel="00225E36" w:rsidRDefault="0052271E" w:rsidP="008A4BAB">
            <w:pPr>
              <w:pStyle w:val="TAC"/>
              <w:spacing w:line="256" w:lineRule="auto"/>
              <w:rPr>
                <w:ins w:id="25327" w:author="vivo-105" w:date="2022-11-07T14:47:00Z"/>
                <w:del w:id="25328" w:author="vivo-105-1" w:date="2022-11-17T19:51:00Z"/>
              </w:rPr>
            </w:pPr>
            <w:ins w:id="25329" w:author="vivo-105" w:date="2022-11-07T14:47:00Z">
              <w:del w:id="2533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1B8D3D87" w14:textId="77777777" w:rsidR="0052271E" w:rsidDel="00225E36" w:rsidRDefault="0052271E" w:rsidP="008A4BAB">
            <w:pPr>
              <w:pStyle w:val="TAC"/>
              <w:spacing w:line="256" w:lineRule="auto"/>
              <w:rPr>
                <w:ins w:id="25331" w:author="vivo-105" w:date="2022-11-07T14:47:00Z"/>
                <w:del w:id="25332" w:author="vivo-105-1" w:date="2022-11-17T19:51:00Z"/>
              </w:rPr>
            </w:pPr>
            <w:ins w:id="25333" w:author="vivo-105" w:date="2022-11-07T14:47:00Z">
              <w:del w:id="25334" w:author="vivo-105-1" w:date="2022-11-17T19:51:00Z">
                <w:r w:rsidDel="00225E36">
                  <w:delText>6</w:delText>
                </w:r>
              </w:del>
            </w:ins>
          </w:p>
        </w:tc>
        <w:tc>
          <w:tcPr>
            <w:tcW w:w="977" w:type="dxa"/>
            <w:tcBorders>
              <w:top w:val="single" w:sz="4" w:space="0" w:color="auto"/>
              <w:left w:val="single" w:sz="4" w:space="0" w:color="auto"/>
              <w:bottom w:val="single" w:sz="4" w:space="0" w:color="auto"/>
              <w:right w:val="single" w:sz="4" w:space="0" w:color="auto"/>
            </w:tcBorders>
            <w:hideMark/>
          </w:tcPr>
          <w:p w14:paraId="147E2A07" w14:textId="77777777" w:rsidR="0052271E" w:rsidDel="00225E36" w:rsidRDefault="0052271E" w:rsidP="008A4BAB">
            <w:pPr>
              <w:pStyle w:val="TAC"/>
              <w:spacing w:line="256" w:lineRule="auto"/>
              <w:rPr>
                <w:ins w:id="25335" w:author="vivo-105" w:date="2022-11-07T14:47:00Z"/>
                <w:del w:id="25336" w:author="vivo-105-1" w:date="2022-11-17T19:51:00Z"/>
              </w:rPr>
            </w:pPr>
            <w:ins w:id="25337" w:author="vivo-105" w:date="2022-11-07T14:47:00Z">
              <w:del w:id="25338" w:author="vivo-105-1" w:date="2022-11-17T19:51:00Z">
                <w:r w:rsidDel="00225E36">
                  <w:delText>6</w:delText>
                </w:r>
              </w:del>
            </w:ins>
          </w:p>
        </w:tc>
        <w:tc>
          <w:tcPr>
            <w:tcW w:w="992" w:type="dxa"/>
            <w:tcBorders>
              <w:top w:val="single" w:sz="4" w:space="0" w:color="auto"/>
              <w:left w:val="single" w:sz="4" w:space="0" w:color="auto"/>
              <w:bottom w:val="single" w:sz="4" w:space="0" w:color="auto"/>
              <w:right w:val="single" w:sz="4" w:space="0" w:color="auto"/>
            </w:tcBorders>
            <w:hideMark/>
          </w:tcPr>
          <w:p w14:paraId="471F1B0B" w14:textId="77777777" w:rsidR="0052271E" w:rsidDel="00225E36" w:rsidRDefault="0052271E" w:rsidP="008A4BAB">
            <w:pPr>
              <w:pStyle w:val="TAC"/>
              <w:spacing w:line="256" w:lineRule="auto"/>
              <w:rPr>
                <w:ins w:id="25339" w:author="vivo-105" w:date="2022-11-07T14:47:00Z"/>
                <w:del w:id="25340" w:author="vivo-105-1" w:date="2022-11-17T19:51:00Z"/>
              </w:rPr>
            </w:pPr>
            <w:ins w:id="25341" w:author="vivo-105" w:date="2022-11-07T14:47:00Z">
              <w:del w:id="2534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0F5D604C" w14:textId="77777777" w:rsidR="0052271E" w:rsidDel="00225E36" w:rsidRDefault="0052271E" w:rsidP="008A4BAB">
            <w:pPr>
              <w:pStyle w:val="TAC"/>
              <w:spacing w:line="256" w:lineRule="auto"/>
              <w:rPr>
                <w:ins w:id="25343" w:author="vivo-105" w:date="2022-11-07T14:47:00Z"/>
                <w:del w:id="25344" w:author="vivo-105-1" w:date="2022-11-17T19:51:00Z"/>
              </w:rPr>
            </w:pPr>
            <w:ins w:id="25345" w:author="vivo-105" w:date="2022-11-07T14:47:00Z">
              <w:del w:id="25346" w:author="vivo-105-1" w:date="2022-11-17T19:51:00Z">
                <w:r w:rsidDel="00225E36">
                  <w:delText>9</w:delText>
                </w:r>
              </w:del>
            </w:ins>
          </w:p>
        </w:tc>
      </w:tr>
      <w:tr w:rsidR="0052271E" w:rsidDel="00225E36" w14:paraId="3ECBB197" w14:textId="77777777" w:rsidTr="008A4BAB">
        <w:trPr>
          <w:cantSplit/>
          <w:trHeight w:val="187"/>
          <w:ins w:id="25347" w:author="vivo-105" w:date="2022-11-07T14:47:00Z"/>
          <w:del w:id="2534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0BD16C" w14:textId="77777777" w:rsidR="0052271E" w:rsidDel="00225E36" w:rsidRDefault="0052271E" w:rsidP="008A4BAB">
            <w:pPr>
              <w:pStyle w:val="TAL"/>
              <w:spacing w:line="256" w:lineRule="auto"/>
              <w:rPr>
                <w:ins w:id="25349" w:author="vivo-105" w:date="2022-11-07T14:47:00Z"/>
                <w:del w:id="25350" w:author="vivo-105-1" w:date="2022-11-17T19:51:00Z"/>
              </w:rPr>
            </w:pPr>
            <w:ins w:id="25351" w:author="vivo-105" w:date="2022-11-07T14:47:00Z">
              <w:del w:id="25352" w:author="vivo-105-1" w:date="2022-11-17T19:51:00Z">
                <w:r w:rsidDel="00225E36">
                  <w:rPr>
                    <w:position w:val="-12"/>
                  </w:rPr>
                  <w:object w:dxaOrig="735" w:dyaOrig="405" w14:anchorId="38CE533C">
                    <v:shape id="_x0000_i1173" type="#_x0000_t75" style="width:37.5pt;height:20pt" o:ole="" fillcolor="window">
                      <v:imagedata r:id="rId23" o:title=""/>
                    </v:shape>
                    <o:OLEObject Type="Embed" ProgID="Equation.3" ShapeID="_x0000_i1173" DrawAspect="Content" ObjectID="_1731450582" r:id="rId194"/>
                  </w:object>
                </w:r>
              </w:del>
            </w:ins>
          </w:p>
        </w:tc>
        <w:tc>
          <w:tcPr>
            <w:tcW w:w="876" w:type="dxa"/>
            <w:tcBorders>
              <w:top w:val="single" w:sz="4" w:space="0" w:color="auto"/>
              <w:left w:val="single" w:sz="4" w:space="0" w:color="auto"/>
              <w:bottom w:val="single" w:sz="4" w:space="0" w:color="auto"/>
              <w:right w:val="single" w:sz="4" w:space="0" w:color="auto"/>
            </w:tcBorders>
            <w:hideMark/>
          </w:tcPr>
          <w:p w14:paraId="0B6DF507" w14:textId="77777777" w:rsidR="0052271E" w:rsidDel="00225E36" w:rsidRDefault="0052271E" w:rsidP="008A4BAB">
            <w:pPr>
              <w:pStyle w:val="TAC"/>
              <w:spacing w:line="256" w:lineRule="auto"/>
              <w:rPr>
                <w:ins w:id="25353" w:author="vivo-105" w:date="2022-11-07T14:47:00Z"/>
                <w:del w:id="25354" w:author="vivo-105-1" w:date="2022-11-17T19:51:00Z"/>
              </w:rPr>
            </w:pPr>
            <w:ins w:id="25355" w:author="vivo-105" w:date="2022-11-07T14:47:00Z">
              <w:del w:id="25356" w:author="vivo-105-1" w:date="2022-11-17T19:51: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45DCA63" w14:textId="77777777" w:rsidR="0052271E" w:rsidDel="00225E36" w:rsidRDefault="0052271E" w:rsidP="008A4BAB">
            <w:pPr>
              <w:pStyle w:val="TAC"/>
              <w:spacing w:line="256" w:lineRule="auto"/>
              <w:rPr>
                <w:ins w:id="25357" w:author="vivo-105" w:date="2022-11-07T14:47:00Z"/>
                <w:del w:id="25358" w:author="vivo-105-1" w:date="2022-11-17T19:51:00Z"/>
              </w:rPr>
            </w:pPr>
            <w:ins w:id="25359" w:author="vivo-105" w:date="2022-11-07T14:47:00Z">
              <w:del w:id="2536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6D29FE52" w14:textId="77777777" w:rsidR="0052271E" w:rsidDel="00225E36" w:rsidRDefault="0052271E" w:rsidP="008A4BAB">
            <w:pPr>
              <w:pStyle w:val="TAC"/>
              <w:spacing w:line="256" w:lineRule="auto"/>
              <w:rPr>
                <w:ins w:id="25361" w:author="vivo-105" w:date="2022-11-07T14:47:00Z"/>
                <w:del w:id="25362" w:author="vivo-105-1" w:date="2022-11-17T19:51:00Z"/>
              </w:rPr>
            </w:pPr>
            <w:ins w:id="25363" w:author="vivo-105" w:date="2022-11-07T14:47:00Z">
              <w:del w:id="25364" w:author="vivo-105-1" w:date="2022-11-17T19:51:00Z">
                <w:r w:rsidDel="00225E36">
                  <w:delText>6</w:delText>
                </w:r>
              </w:del>
            </w:ins>
          </w:p>
        </w:tc>
        <w:tc>
          <w:tcPr>
            <w:tcW w:w="977" w:type="dxa"/>
            <w:tcBorders>
              <w:top w:val="single" w:sz="4" w:space="0" w:color="auto"/>
              <w:left w:val="single" w:sz="4" w:space="0" w:color="auto"/>
              <w:bottom w:val="single" w:sz="4" w:space="0" w:color="auto"/>
              <w:right w:val="single" w:sz="4" w:space="0" w:color="auto"/>
            </w:tcBorders>
            <w:hideMark/>
          </w:tcPr>
          <w:p w14:paraId="7F0E7F21" w14:textId="77777777" w:rsidR="0052271E" w:rsidDel="00225E36" w:rsidRDefault="0052271E" w:rsidP="008A4BAB">
            <w:pPr>
              <w:pStyle w:val="TAC"/>
              <w:spacing w:line="256" w:lineRule="auto"/>
              <w:rPr>
                <w:ins w:id="25365" w:author="vivo-105" w:date="2022-11-07T14:47:00Z"/>
                <w:del w:id="25366" w:author="vivo-105-1" w:date="2022-11-17T19:51:00Z"/>
              </w:rPr>
            </w:pPr>
            <w:ins w:id="25367" w:author="vivo-105" w:date="2022-11-07T14:47:00Z">
              <w:del w:id="25368" w:author="vivo-105-1" w:date="2022-11-17T19:51:00Z">
                <w:r w:rsidDel="00225E36">
                  <w:delText>6</w:delText>
                </w:r>
              </w:del>
            </w:ins>
          </w:p>
        </w:tc>
        <w:tc>
          <w:tcPr>
            <w:tcW w:w="992" w:type="dxa"/>
            <w:tcBorders>
              <w:top w:val="single" w:sz="4" w:space="0" w:color="auto"/>
              <w:left w:val="single" w:sz="4" w:space="0" w:color="auto"/>
              <w:bottom w:val="single" w:sz="4" w:space="0" w:color="auto"/>
              <w:right w:val="single" w:sz="4" w:space="0" w:color="auto"/>
            </w:tcBorders>
            <w:hideMark/>
          </w:tcPr>
          <w:p w14:paraId="6A301231" w14:textId="77777777" w:rsidR="0052271E" w:rsidDel="00225E36" w:rsidRDefault="0052271E" w:rsidP="008A4BAB">
            <w:pPr>
              <w:pStyle w:val="TAC"/>
              <w:spacing w:line="256" w:lineRule="auto"/>
              <w:rPr>
                <w:ins w:id="25369" w:author="vivo-105" w:date="2022-11-07T14:47:00Z"/>
                <w:del w:id="25370" w:author="vivo-105-1" w:date="2022-11-17T19:51:00Z"/>
              </w:rPr>
            </w:pPr>
            <w:ins w:id="25371" w:author="vivo-105" w:date="2022-11-07T14:47:00Z">
              <w:del w:id="2537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5136CFB8" w14:textId="77777777" w:rsidR="0052271E" w:rsidDel="00225E36" w:rsidRDefault="0052271E" w:rsidP="008A4BAB">
            <w:pPr>
              <w:pStyle w:val="TAC"/>
              <w:spacing w:line="256" w:lineRule="auto"/>
              <w:rPr>
                <w:ins w:id="25373" w:author="vivo-105" w:date="2022-11-07T14:47:00Z"/>
                <w:del w:id="25374" w:author="vivo-105-1" w:date="2022-11-17T19:51:00Z"/>
              </w:rPr>
            </w:pPr>
            <w:ins w:id="25375" w:author="vivo-105" w:date="2022-11-07T14:47:00Z">
              <w:del w:id="25376" w:author="vivo-105-1" w:date="2022-11-17T19:51:00Z">
                <w:r w:rsidDel="00225E36">
                  <w:delText>9</w:delText>
                </w:r>
              </w:del>
            </w:ins>
          </w:p>
        </w:tc>
      </w:tr>
      <w:tr w:rsidR="0052271E" w:rsidDel="00225E36" w14:paraId="35083A89" w14:textId="77777777" w:rsidTr="008A4BAB">
        <w:trPr>
          <w:cantSplit/>
          <w:trHeight w:val="187"/>
          <w:ins w:id="25377" w:author="vivo-105" w:date="2022-11-07T14:47:00Z"/>
          <w:del w:id="2537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68CF57" w14:textId="77777777" w:rsidR="0052271E" w:rsidDel="00225E36" w:rsidRDefault="0052271E" w:rsidP="008A4BAB">
            <w:pPr>
              <w:pStyle w:val="TAL"/>
              <w:spacing w:line="256" w:lineRule="auto"/>
              <w:rPr>
                <w:ins w:id="25379" w:author="vivo-105" w:date="2022-11-07T14:47:00Z"/>
                <w:del w:id="25380" w:author="vivo-105-1" w:date="2022-11-17T19:51:00Z"/>
              </w:rPr>
            </w:pPr>
            <w:ins w:id="25381" w:author="vivo-105" w:date="2022-11-07T14:47:00Z">
              <w:del w:id="25382" w:author="vivo-105-1" w:date="2022-11-17T19:51:00Z">
                <w:r w:rsidDel="00225E36">
                  <w:delText>Io</w:delText>
                </w:r>
                <w:r w:rsidDel="00225E36">
                  <w:rPr>
                    <w:vertAlign w:val="superscript"/>
                  </w:rPr>
                  <w:delText>Note3</w:delText>
                </w:r>
              </w:del>
            </w:ins>
          </w:p>
        </w:tc>
        <w:tc>
          <w:tcPr>
            <w:tcW w:w="876" w:type="dxa"/>
            <w:tcBorders>
              <w:top w:val="single" w:sz="4" w:space="0" w:color="auto"/>
              <w:left w:val="single" w:sz="4" w:space="0" w:color="auto"/>
              <w:bottom w:val="single" w:sz="4" w:space="0" w:color="auto"/>
              <w:right w:val="single" w:sz="4" w:space="0" w:color="auto"/>
            </w:tcBorders>
            <w:hideMark/>
          </w:tcPr>
          <w:p w14:paraId="7AE6FC24" w14:textId="77777777" w:rsidR="0052271E" w:rsidDel="00225E36" w:rsidRDefault="0052271E" w:rsidP="008A4BAB">
            <w:pPr>
              <w:pStyle w:val="TAC"/>
              <w:spacing w:line="256" w:lineRule="auto"/>
              <w:rPr>
                <w:ins w:id="25383" w:author="vivo-105" w:date="2022-11-07T14:47:00Z"/>
                <w:del w:id="25384" w:author="vivo-105-1" w:date="2022-11-17T19:51:00Z"/>
              </w:rPr>
            </w:pPr>
            <w:ins w:id="25385" w:author="vivo-105" w:date="2022-11-07T14:47:00Z">
              <w:del w:id="25386" w:author="vivo-105-1" w:date="2022-11-17T19:51:00Z">
                <w:r w:rsidDel="00225E36">
                  <w:delText>dBm/95.04 MHz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0A63F27C" w14:textId="77777777" w:rsidR="0052271E" w:rsidDel="00225E36" w:rsidRDefault="0052271E" w:rsidP="008A4BAB">
            <w:pPr>
              <w:pStyle w:val="TAC"/>
              <w:spacing w:line="256" w:lineRule="auto"/>
              <w:rPr>
                <w:ins w:id="25387" w:author="vivo-105" w:date="2022-11-07T14:47:00Z"/>
                <w:del w:id="25388" w:author="vivo-105-1" w:date="2022-11-17T19:51:00Z"/>
              </w:rPr>
            </w:pPr>
            <w:ins w:id="25389" w:author="vivo-105" w:date="2022-11-07T14:47:00Z">
              <w:del w:id="2539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375A26D6" w14:textId="77777777" w:rsidR="0052271E" w:rsidDel="00225E36" w:rsidRDefault="0052271E" w:rsidP="008A4BAB">
            <w:pPr>
              <w:pStyle w:val="TAC"/>
              <w:spacing w:line="256" w:lineRule="auto"/>
              <w:rPr>
                <w:ins w:id="25391" w:author="vivo-105" w:date="2022-11-07T14:47:00Z"/>
                <w:del w:id="25392" w:author="vivo-105-1" w:date="2022-11-17T19:51:00Z"/>
              </w:rPr>
            </w:pPr>
            <w:ins w:id="25393" w:author="vivo-105" w:date="2022-11-07T14:47:00Z">
              <w:del w:id="25394" w:author="vivo-105-1" w:date="2022-11-17T19:51:00Z">
                <w:r w:rsidDel="00225E36">
                  <w:delText>-59.7</w:delText>
                </w:r>
              </w:del>
            </w:ins>
          </w:p>
        </w:tc>
        <w:tc>
          <w:tcPr>
            <w:tcW w:w="977" w:type="dxa"/>
            <w:tcBorders>
              <w:top w:val="single" w:sz="4" w:space="0" w:color="auto"/>
              <w:left w:val="single" w:sz="4" w:space="0" w:color="auto"/>
              <w:bottom w:val="single" w:sz="4" w:space="0" w:color="auto"/>
              <w:right w:val="single" w:sz="4" w:space="0" w:color="auto"/>
            </w:tcBorders>
            <w:hideMark/>
          </w:tcPr>
          <w:p w14:paraId="1890A487" w14:textId="77777777" w:rsidR="0052271E" w:rsidDel="00225E36" w:rsidRDefault="0052271E" w:rsidP="008A4BAB">
            <w:pPr>
              <w:pStyle w:val="TAC"/>
              <w:spacing w:line="256" w:lineRule="auto"/>
              <w:rPr>
                <w:ins w:id="25395" w:author="vivo-105" w:date="2022-11-07T14:47:00Z"/>
                <w:del w:id="25396" w:author="vivo-105-1" w:date="2022-11-17T19:51:00Z"/>
              </w:rPr>
            </w:pPr>
            <w:ins w:id="25397" w:author="vivo-105" w:date="2022-11-07T14:47:00Z">
              <w:del w:id="25398" w:author="vivo-105-1" w:date="2022-11-17T19:51:00Z">
                <w:r w:rsidDel="00225E36">
                  <w:delText>-59.7</w:delText>
                </w:r>
              </w:del>
            </w:ins>
          </w:p>
        </w:tc>
        <w:tc>
          <w:tcPr>
            <w:tcW w:w="992" w:type="dxa"/>
            <w:tcBorders>
              <w:top w:val="single" w:sz="4" w:space="0" w:color="auto"/>
              <w:left w:val="single" w:sz="4" w:space="0" w:color="auto"/>
              <w:bottom w:val="single" w:sz="4" w:space="0" w:color="auto"/>
              <w:right w:val="single" w:sz="4" w:space="0" w:color="auto"/>
            </w:tcBorders>
            <w:hideMark/>
          </w:tcPr>
          <w:p w14:paraId="00049F25" w14:textId="77777777" w:rsidR="0052271E" w:rsidDel="00225E36" w:rsidRDefault="0052271E" w:rsidP="008A4BAB">
            <w:pPr>
              <w:pStyle w:val="TAC"/>
              <w:spacing w:line="256" w:lineRule="auto"/>
              <w:rPr>
                <w:ins w:id="25399" w:author="vivo-105" w:date="2022-11-07T14:47:00Z"/>
                <w:del w:id="25400" w:author="vivo-105-1" w:date="2022-11-17T19:51:00Z"/>
              </w:rPr>
            </w:pPr>
            <w:ins w:id="25401" w:author="vivo-105" w:date="2022-11-07T14:47:00Z">
              <w:del w:id="25402" w:author="vivo-105-1" w:date="2022-11-17T19:51:00Z">
                <w:r w:rsidDel="00225E36">
                  <w:delText>-66.7</w:delText>
                </w:r>
              </w:del>
            </w:ins>
          </w:p>
        </w:tc>
        <w:tc>
          <w:tcPr>
            <w:tcW w:w="1210" w:type="dxa"/>
            <w:tcBorders>
              <w:top w:val="single" w:sz="4" w:space="0" w:color="auto"/>
              <w:left w:val="single" w:sz="4" w:space="0" w:color="auto"/>
              <w:bottom w:val="single" w:sz="4" w:space="0" w:color="auto"/>
              <w:right w:val="single" w:sz="4" w:space="0" w:color="auto"/>
            </w:tcBorders>
            <w:hideMark/>
          </w:tcPr>
          <w:p w14:paraId="4C5A0896" w14:textId="77777777" w:rsidR="0052271E" w:rsidDel="00225E36" w:rsidRDefault="0052271E" w:rsidP="008A4BAB">
            <w:pPr>
              <w:pStyle w:val="TAC"/>
              <w:spacing w:line="256" w:lineRule="auto"/>
              <w:rPr>
                <w:ins w:id="25403" w:author="vivo-105" w:date="2022-11-07T14:47:00Z"/>
                <w:del w:id="25404" w:author="vivo-105-1" w:date="2022-11-17T19:51:00Z"/>
              </w:rPr>
            </w:pPr>
            <w:ins w:id="25405" w:author="vivo-105" w:date="2022-11-07T14:47:00Z">
              <w:del w:id="25406" w:author="vivo-105-1" w:date="2022-11-17T19:51:00Z">
                <w:r w:rsidDel="00225E36">
                  <w:delText>-57.2</w:delText>
                </w:r>
              </w:del>
            </w:ins>
          </w:p>
        </w:tc>
      </w:tr>
      <w:tr w:rsidR="0052271E" w:rsidDel="00225E36" w14:paraId="66C35287" w14:textId="77777777" w:rsidTr="008A4BAB">
        <w:trPr>
          <w:cantSplit/>
          <w:trHeight w:val="187"/>
          <w:ins w:id="25407" w:author="vivo-105" w:date="2022-11-07T14:47:00Z"/>
          <w:del w:id="2540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7BA6B85" w14:textId="77777777" w:rsidR="0052271E" w:rsidDel="00225E36" w:rsidRDefault="0052271E" w:rsidP="008A4BAB">
            <w:pPr>
              <w:pStyle w:val="TAL"/>
              <w:spacing w:line="256" w:lineRule="auto"/>
              <w:rPr>
                <w:ins w:id="25409" w:author="vivo-105" w:date="2022-11-07T14:47:00Z"/>
                <w:del w:id="25410" w:author="vivo-105-1" w:date="2022-11-17T19:51:00Z"/>
              </w:rPr>
            </w:pPr>
            <w:ins w:id="25411" w:author="vivo-105" w:date="2022-11-07T14:47:00Z">
              <w:del w:id="25412" w:author="vivo-105-1" w:date="2022-11-17T19:51:00Z">
                <w:r w:rsidDel="00225E36">
                  <w:delText xml:space="preserve">Propagation Condition </w:delText>
                </w:r>
              </w:del>
            </w:ins>
          </w:p>
        </w:tc>
        <w:tc>
          <w:tcPr>
            <w:tcW w:w="876" w:type="dxa"/>
            <w:tcBorders>
              <w:top w:val="single" w:sz="4" w:space="0" w:color="auto"/>
              <w:left w:val="single" w:sz="4" w:space="0" w:color="auto"/>
              <w:bottom w:val="single" w:sz="4" w:space="0" w:color="auto"/>
              <w:right w:val="single" w:sz="4" w:space="0" w:color="auto"/>
            </w:tcBorders>
          </w:tcPr>
          <w:p w14:paraId="65BB874F" w14:textId="77777777" w:rsidR="0052271E" w:rsidDel="00225E36" w:rsidRDefault="0052271E" w:rsidP="008A4BAB">
            <w:pPr>
              <w:pStyle w:val="TAC"/>
              <w:spacing w:line="256" w:lineRule="auto"/>
              <w:rPr>
                <w:ins w:id="25413" w:author="vivo-105" w:date="2022-11-07T14:47:00Z"/>
                <w:del w:id="2541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6642D22A" w14:textId="77777777" w:rsidR="0052271E" w:rsidDel="00225E36" w:rsidRDefault="0052271E" w:rsidP="008A4BAB">
            <w:pPr>
              <w:pStyle w:val="TAC"/>
              <w:spacing w:line="256" w:lineRule="auto"/>
              <w:rPr>
                <w:ins w:id="25415" w:author="vivo-105" w:date="2022-11-07T14:47:00Z"/>
                <w:del w:id="25416" w:author="vivo-105-1" w:date="2022-11-17T19:51:00Z"/>
                <w:rFonts w:cs="v4.2.0"/>
              </w:rPr>
            </w:pPr>
            <w:ins w:id="25417" w:author="vivo-105" w:date="2022-11-07T14:47:00Z">
              <w:del w:id="25418"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C8587C0" w14:textId="77777777" w:rsidR="0052271E" w:rsidDel="00225E36" w:rsidRDefault="0052271E" w:rsidP="008A4BAB">
            <w:pPr>
              <w:pStyle w:val="TAC"/>
              <w:spacing w:line="256" w:lineRule="auto"/>
              <w:rPr>
                <w:ins w:id="25419" w:author="vivo-105" w:date="2022-11-07T14:47:00Z"/>
                <w:del w:id="25420" w:author="vivo-105-1" w:date="2022-11-17T19:51:00Z"/>
              </w:rPr>
            </w:pPr>
            <w:ins w:id="25421" w:author="vivo-105" w:date="2022-11-07T14:47:00Z">
              <w:del w:id="25422" w:author="vivo-105-1" w:date="2022-11-17T19:51:00Z">
                <w:r w:rsidDel="00225E36">
                  <w:rPr>
                    <w:rFonts w:cs="v4.2.0"/>
                  </w:rPr>
                  <w:delText>AWGN</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9B59935" w14:textId="77777777" w:rsidR="0052271E" w:rsidDel="00225E36" w:rsidRDefault="0052271E" w:rsidP="008A4BAB">
            <w:pPr>
              <w:pStyle w:val="TAC"/>
              <w:spacing w:line="256" w:lineRule="auto"/>
              <w:rPr>
                <w:ins w:id="25423" w:author="vivo-105" w:date="2022-11-07T14:47:00Z"/>
                <w:del w:id="25424" w:author="vivo-105-1" w:date="2022-11-17T19:51:00Z"/>
              </w:rPr>
            </w:pPr>
            <w:ins w:id="25425" w:author="vivo-105" w:date="2022-11-07T14:47:00Z">
              <w:del w:id="25426" w:author="vivo-105-1" w:date="2022-11-17T19:51:00Z">
                <w:r w:rsidDel="00225E36">
                  <w:delText>AWGN</w:delText>
                </w:r>
              </w:del>
            </w:ins>
          </w:p>
        </w:tc>
      </w:tr>
      <w:tr w:rsidR="0052271E" w:rsidDel="00225E36" w14:paraId="089521B0" w14:textId="77777777" w:rsidTr="008A4BAB">
        <w:trPr>
          <w:cantSplit/>
          <w:trHeight w:val="1023"/>
          <w:ins w:id="25427" w:author="vivo-105" w:date="2022-11-07T14:47:00Z"/>
          <w:del w:id="25428" w:author="vivo-105-1" w:date="2022-11-17T19:51:00Z"/>
        </w:trPr>
        <w:tc>
          <w:tcPr>
            <w:tcW w:w="8940" w:type="dxa"/>
            <w:gridSpan w:val="8"/>
            <w:tcBorders>
              <w:top w:val="single" w:sz="4" w:space="0" w:color="auto"/>
              <w:left w:val="single" w:sz="4" w:space="0" w:color="auto"/>
              <w:bottom w:val="single" w:sz="4" w:space="0" w:color="auto"/>
              <w:right w:val="single" w:sz="4" w:space="0" w:color="auto"/>
            </w:tcBorders>
            <w:hideMark/>
          </w:tcPr>
          <w:p w14:paraId="6E4201CC" w14:textId="77777777" w:rsidR="0052271E" w:rsidDel="00225E36" w:rsidRDefault="0052271E" w:rsidP="008A4BAB">
            <w:pPr>
              <w:pStyle w:val="TAN"/>
              <w:spacing w:line="256" w:lineRule="auto"/>
              <w:rPr>
                <w:ins w:id="25429" w:author="vivo-105" w:date="2022-11-07T14:47:00Z"/>
                <w:del w:id="25430" w:author="vivo-105-1" w:date="2022-11-17T19:51:00Z"/>
              </w:rPr>
            </w:pPr>
            <w:ins w:id="25431" w:author="vivo-105" w:date="2022-11-07T14:47:00Z">
              <w:del w:id="25432" w:author="vivo-105-1" w:date="2022-11-17T19:51:00Z">
                <w:r w:rsidDel="00225E36">
                  <w:delText>Note 1:</w:delText>
                </w:r>
                <w:r w:rsidDel="00225E36">
                  <w:tab/>
                  <w:delText>OCNG shall be used such that both cells are fully allocated and a constant total transmitted power spectral density is achieved for all OFDM symbols.</w:delText>
                </w:r>
              </w:del>
            </w:ins>
          </w:p>
          <w:p w14:paraId="754BD981" w14:textId="77777777" w:rsidR="0052271E" w:rsidDel="00225E36" w:rsidRDefault="0052271E" w:rsidP="008A4BAB">
            <w:pPr>
              <w:pStyle w:val="TAN"/>
              <w:spacing w:line="256" w:lineRule="auto"/>
              <w:rPr>
                <w:ins w:id="25433" w:author="vivo-105" w:date="2022-11-07T14:47:00Z"/>
                <w:del w:id="25434" w:author="vivo-105-1" w:date="2022-11-17T19:51:00Z"/>
              </w:rPr>
            </w:pPr>
            <w:ins w:id="25435" w:author="vivo-105" w:date="2022-11-07T14:47:00Z">
              <w:del w:id="25436" w:author="vivo-105-1" w:date="2022-11-17T19:51:00Z">
                <w:r w:rsidDel="00225E36">
                  <w:delText>Note 2:</w:delText>
                </w:r>
                <w:r w:rsidDel="00225E36">
                  <w:tab/>
                  <w:delText xml:space="preserve">Interference from other cells and noise sources not specified in the test is assumed to be constant over subcarriers and time and shall be modelled as AWGN of appropriate power for </w:delText>
                </w:r>
              </w:del>
            </w:ins>
            <w:ins w:id="25437" w:author="vivo-105" w:date="2022-11-07T14:47:00Z">
              <w:del w:id="25438" w:author="vivo-105-1" w:date="2022-11-17T19:51:00Z">
                <w:r w:rsidDel="00225E36">
                  <w:rPr>
                    <w:rFonts w:eastAsia="Calibri" w:cs="v4.2.0"/>
                    <w:position w:val="-12"/>
                    <w:szCs w:val="22"/>
                  </w:rPr>
                  <w:object w:dxaOrig="405" w:dyaOrig="405" w14:anchorId="5E5BFDBC">
                    <v:shape id="_x0000_i1174" type="#_x0000_t75" style="width:20pt;height:20pt" o:ole="" fillcolor="window">
                      <v:imagedata r:id="rId20" o:title=""/>
                    </v:shape>
                    <o:OLEObject Type="Embed" ProgID="Equation.3" ShapeID="_x0000_i1174" DrawAspect="Content" ObjectID="_1731450583" r:id="rId195"/>
                  </w:object>
                </w:r>
              </w:del>
            </w:ins>
            <w:ins w:id="25439" w:author="vivo-105" w:date="2022-11-07T14:47:00Z">
              <w:del w:id="25440" w:author="vivo-105-1" w:date="2022-11-17T19:51:00Z">
                <w:r w:rsidDel="00225E36">
                  <w:delText xml:space="preserve"> to be fulfilled.</w:delText>
                </w:r>
              </w:del>
            </w:ins>
          </w:p>
          <w:p w14:paraId="79E4275D" w14:textId="77777777" w:rsidR="0052271E" w:rsidDel="00225E36" w:rsidRDefault="0052271E" w:rsidP="008A4BAB">
            <w:pPr>
              <w:pStyle w:val="TAN"/>
              <w:spacing w:line="256" w:lineRule="auto"/>
              <w:rPr>
                <w:ins w:id="25441" w:author="vivo-105" w:date="2022-11-07T14:47:00Z"/>
                <w:del w:id="25442" w:author="vivo-105-1" w:date="2022-11-17T19:51:00Z"/>
              </w:rPr>
            </w:pPr>
            <w:ins w:id="25443" w:author="vivo-105" w:date="2022-11-07T14:47:00Z">
              <w:del w:id="25444" w:author="vivo-105-1" w:date="2022-11-17T19:51:00Z">
                <w:r w:rsidDel="00225E36">
                  <w:delText>Note 3:</w:delText>
                </w:r>
                <w:r w:rsidDel="00225E36">
                  <w:tab/>
                  <w:delText>SSB_RP and Io levels have been derived from other parameters for information purposes. They are not settable parameters themselves.</w:delText>
                </w:r>
              </w:del>
            </w:ins>
          </w:p>
          <w:p w14:paraId="40C72494" w14:textId="77777777" w:rsidR="0052271E" w:rsidDel="00225E36" w:rsidRDefault="0052271E" w:rsidP="008A4BAB">
            <w:pPr>
              <w:pStyle w:val="TAN"/>
              <w:spacing w:line="256" w:lineRule="auto"/>
              <w:rPr>
                <w:ins w:id="25445" w:author="vivo-105" w:date="2022-11-07T14:47:00Z"/>
                <w:del w:id="25446" w:author="vivo-105-1" w:date="2022-11-17T19:51:00Z"/>
              </w:rPr>
            </w:pPr>
            <w:ins w:id="25447" w:author="vivo-105" w:date="2022-11-07T14:47:00Z">
              <w:del w:id="25448" w:author="vivo-105-1" w:date="2022-11-17T19:51:00Z">
                <w:r w:rsidDel="00225E36">
                  <w:delText>Note 4:</w:delText>
                </w:r>
                <w:r w:rsidDel="00225E36">
                  <w:tab/>
                  <w:delText>Void</w:delText>
                </w:r>
              </w:del>
            </w:ins>
          </w:p>
          <w:p w14:paraId="32D31D1B" w14:textId="77777777" w:rsidR="0052271E" w:rsidDel="00225E36" w:rsidRDefault="0052271E" w:rsidP="008A4BAB">
            <w:pPr>
              <w:pStyle w:val="TAN"/>
              <w:spacing w:line="256" w:lineRule="auto"/>
              <w:rPr>
                <w:ins w:id="25449" w:author="vivo-105" w:date="2022-11-07T14:47:00Z"/>
                <w:del w:id="25450" w:author="vivo-105-1" w:date="2022-11-17T19:51:00Z"/>
              </w:rPr>
            </w:pPr>
            <w:ins w:id="25451" w:author="vivo-105" w:date="2022-11-07T14:47:00Z">
              <w:del w:id="25452" w:author="vivo-105-1" w:date="2022-11-17T19:51:00Z">
                <w:r w:rsidDel="00225E36">
                  <w:delText>Note 5:</w:delText>
                </w:r>
                <w:r w:rsidDel="00225E36">
                  <w:tab/>
                  <w:delText>Equivalent power received by an antenna with 0 dBi gain at the centre of the quiet zone</w:delText>
                </w:r>
              </w:del>
            </w:ins>
          </w:p>
          <w:p w14:paraId="68105864" w14:textId="77777777" w:rsidR="0052271E" w:rsidDel="00225E36" w:rsidRDefault="0052271E" w:rsidP="008A4BAB">
            <w:pPr>
              <w:pStyle w:val="TAN"/>
              <w:spacing w:line="256" w:lineRule="auto"/>
              <w:rPr>
                <w:ins w:id="25453" w:author="vivo-105" w:date="2022-11-07T14:47:00Z"/>
                <w:del w:id="25454" w:author="vivo-105-1" w:date="2022-11-17T19:51:00Z"/>
              </w:rPr>
            </w:pPr>
            <w:ins w:id="25455" w:author="vivo-105" w:date="2022-11-07T14:47:00Z">
              <w:del w:id="25456" w:author="vivo-105-1" w:date="2022-11-17T19:51:00Z">
                <w:r w:rsidDel="00225E36">
                  <w:delText>Note 6:</w:delText>
                </w:r>
                <w:r w:rsidDel="00225E36">
                  <w:tab/>
                  <w:delText>As observed with 0 dBi gain antenna at the centre of the quiet zone</w:delText>
                </w:r>
              </w:del>
            </w:ins>
          </w:p>
          <w:p w14:paraId="561BEE63" w14:textId="77777777" w:rsidR="0052271E" w:rsidDel="00225E36" w:rsidRDefault="0052271E" w:rsidP="008A4BAB">
            <w:pPr>
              <w:pStyle w:val="TAN"/>
              <w:spacing w:line="256" w:lineRule="auto"/>
              <w:rPr>
                <w:ins w:id="25457" w:author="vivo-105" w:date="2022-11-07T14:47:00Z"/>
                <w:del w:id="25458" w:author="vivo-105-1" w:date="2022-11-17T19:51:00Z"/>
                <w:sz w:val="14"/>
              </w:rPr>
            </w:pPr>
            <w:ins w:id="25459" w:author="vivo-105" w:date="2022-11-07T14:47:00Z">
              <w:del w:id="25460" w:author="vivo-105-1" w:date="2022-11-17T19:51: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tc>
      </w:tr>
    </w:tbl>
    <w:p w14:paraId="5C3A089F" w14:textId="77777777" w:rsidR="0052271E" w:rsidDel="00225E36" w:rsidRDefault="0052271E" w:rsidP="0052271E">
      <w:pPr>
        <w:rPr>
          <w:ins w:id="25461" w:author="vivo-105" w:date="2022-11-07T14:47:00Z"/>
          <w:del w:id="25462" w:author="vivo-105-1" w:date="2022-11-17T19:51:00Z"/>
        </w:rPr>
      </w:pPr>
    </w:p>
    <w:p w14:paraId="396991A1" w14:textId="77777777" w:rsidR="0052271E" w:rsidDel="00225E36" w:rsidRDefault="0052271E" w:rsidP="0052271E">
      <w:pPr>
        <w:pStyle w:val="Heading5"/>
        <w:rPr>
          <w:ins w:id="25463" w:author="vivo-105" w:date="2022-11-07T14:47:00Z"/>
          <w:del w:id="25464" w:author="vivo-105-1" w:date="2022-11-17T19:51:00Z"/>
        </w:rPr>
      </w:pPr>
      <w:ins w:id="25465" w:author="vivo-105" w:date="2022-11-07T17:09:00Z">
        <w:del w:id="25466" w:author="vivo-105-1" w:date="2022-11-17T19:51:00Z">
          <w:r w:rsidDel="00225E36">
            <w:delText>A.15.3.2.2</w:delText>
          </w:r>
        </w:del>
      </w:ins>
      <w:ins w:id="25467" w:author="vivo-105" w:date="2022-11-07T14:47:00Z">
        <w:del w:id="25468" w:author="vivo-105-1" w:date="2022-11-17T19:51:00Z">
          <w:r w:rsidDel="00225E36">
            <w:delText>.2</w:delText>
          </w:r>
          <w:r w:rsidDel="00225E36">
            <w:tab/>
            <w:delText>Test Requirements</w:delText>
          </w:r>
        </w:del>
      </w:ins>
    </w:p>
    <w:p w14:paraId="2204AD79" w14:textId="77777777" w:rsidR="0052271E" w:rsidDel="00225E36" w:rsidRDefault="0052271E" w:rsidP="0052271E">
      <w:pPr>
        <w:rPr>
          <w:ins w:id="25469" w:author="vivo-105" w:date="2022-11-07T14:47:00Z"/>
          <w:del w:id="25470" w:author="vivo-105-1" w:date="2022-11-17T19:51:00Z"/>
          <w:rFonts w:cs="v4.2.0"/>
        </w:rPr>
      </w:pPr>
      <w:ins w:id="25471" w:author="vivo-105" w:date="2022-11-07T14:47:00Z">
        <w:del w:id="25472" w:author="vivo-105-1" w:date="2022-11-17T19:51:00Z">
          <w:r w:rsidDel="00225E36">
            <w:delText>In test 1 the UE shall send one Event A3 triggered measurement report, with a measurement reporting delay less than X1 ms from the beginning of time period T2</w:delText>
          </w:r>
          <w:r w:rsidDel="00225E36">
            <w:rPr>
              <w:rFonts w:cs="v4.2.0"/>
            </w:rPr>
            <w:delText>, where X1 is</w:delText>
          </w:r>
        </w:del>
      </w:ins>
    </w:p>
    <w:p w14:paraId="287FC896" w14:textId="77777777" w:rsidR="0052271E" w:rsidDel="00225E36" w:rsidRDefault="0052271E" w:rsidP="0052271E">
      <w:pPr>
        <w:rPr>
          <w:ins w:id="25473" w:author="vivo-105" w:date="2022-11-07T17:15:00Z"/>
          <w:del w:id="25474" w:author="vivo-105-1" w:date="2022-11-17T19:51:00Z"/>
          <w:rFonts w:cs="v4.2.0"/>
          <w:lang w:eastAsia="zh-CN"/>
        </w:rPr>
      </w:pPr>
      <w:ins w:id="25475" w:author="vivo-105" w:date="2022-11-07T17:15:00Z">
        <w:del w:id="25476" w:author="vivo-105-1" w:date="2022-11-17T19:51:00Z">
          <w:r w:rsidDel="00225E36">
            <w:rPr>
              <w:rFonts w:cs="v4.2.0" w:hint="eastAsia"/>
              <w:lang w:eastAsia="zh-CN"/>
            </w:rPr>
            <w:delText>F</w:delText>
          </w:r>
          <w:r w:rsidDel="00225E36">
            <w:rPr>
              <w:rFonts w:cs="v4.2.0"/>
              <w:lang w:eastAsia="zh-CN"/>
            </w:rPr>
            <w:delText>or Configuration 1,</w:delText>
          </w:r>
        </w:del>
      </w:ins>
    </w:p>
    <w:p w14:paraId="493EDCDC" w14:textId="77777777" w:rsidR="0052271E" w:rsidDel="00225E36" w:rsidRDefault="0052271E" w:rsidP="0052271E">
      <w:pPr>
        <w:pStyle w:val="B1"/>
        <w:rPr>
          <w:ins w:id="25477" w:author="vivo-105" w:date="2022-11-07T17:15:00Z"/>
          <w:del w:id="25478" w:author="vivo-105-1" w:date="2022-11-17T19:51:00Z"/>
        </w:rPr>
      </w:pPr>
      <w:ins w:id="25479" w:author="vivo-105" w:date="2022-11-07T17:15:00Z">
        <w:del w:id="25480" w:author="vivo-105-1" w:date="2022-11-17T19:51:00Z">
          <w:r w:rsidDel="00225E36">
            <w:delText>TBD for UE supporting power class 1, or</w:delText>
          </w:r>
        </w:del>
      </w:ins>
    </w:p>
    <w:p w14:paraId="0BABD0DF" w14:textId="77777777" w:rsidR="0052271E" w:rsidDel="00225E36" w:rsidRDefault="0052271E" w:rsidP="0052271E">
      <w:pPr>
        <w:pStyle w:val="B1"/>
        <w:ind w:left="0" w:firstLineChars="150" w:firstLine="300"/>
        <w:rPr>
          <w:ins w:id="25481" w:author="vivo-105" w:date="2022-11-07T17:15:00Z"/>
          <w:del w:id="25482" w:author="vivo-105-1" w:date="2022-11-17T19:51:00Z"/>
        </w:rPr>
      </w:pPr>
      <w:ins w:id="25483" w:author="vivo-105" w:date="2022-11-07T17:15:00Z">
        <w:del w:id="25484" w:author="vivo-105-1" w:date="2022-11-17T19:51:00Z">
          <w:r w:rsidDel="00225E36">
            <w:delText xml:space="preserve">TBD for UE supporting other power class. </w:delText>
          </w:r>
        </w:del>
      </w:ins>
    </w:p>
    <w:p w14:paraId="5978B288" w14:textId="77777777" w:rsidR="0052271E" w:rsidDel="00225E36" w:rsidRDefault="0052271E" w:rsidP="0052271E">
      <w:pPr>
        <w:rPr>
          <w:ins w:id="25485" w:author="vivo-105" w:date="2022-11-07T17:15:00Z"/>
          <w:del w:id="25486" w:author="vivo-105-1" w:date="2022-11-17T19:51:00Z"/>
          <w:rFonts w:cs="v4.2.0"/>
          <w:lang w:eastAsia="zh-CN"/>
        </w:rPr>
      </w:pPr>
      <w:ins w:id="25487" w:author="vivo-105" w:date="2022-11-07T17:15:00Z">
        <w:del w:id="25488" w:author="vivo-105-1" w:date="2022-11-17T19:51:00Z">
          <w:r w:rsidDel="00225E36">
            <w:rPr>
              <w:rFonts w:cs="v4.2.0" w:hint="eastAsia"/>
              <w:lang w:eastAsia="zh-CN"/>
            </w:rPr>
            <w:delText>F</w:delText>
          </w:r>
          <w:r w:rsidDel="00225E36">
            <w:rPr>
              <w:rFonts w:cs="v4.2.0"/>
              <w:lang w:eastAsia="zh-CN"/>
            </w:rPr>
            <w:delText>or Configuration 2,</w:delText>
          </w:r>
        </w:del>
      </w:ins>
    </w:p>
    <w:p w14:paraId="0665FC1A" w14:textId="77777777" w:rsidR="0052271E" w:rsidDel="00225E36" w:rsidRDefault="0052271E" w:rsidP="0052271E">
      <w:pPr>
        <w:pStyle w:val="B1"/>
        <w:rPr>
          <w:ins w:id="25489" w:author="vivo-105" w:date="2022-11-07T17:15:00Z"/>
          <w:del w:id="25490" w:author="vivo-105-1" w:date="2022-11-17T19:51:00Z"/>
        </w:rPr>
      </w:pPr>
      <w:ins w:id="25491" w:author="vivo-105" w:date="2022-11-07T17:15:00Z">
        <w:del w:id="25492" w:author="vivo-105-1" w:date="2022-11-17T19:51:00Z">
          <w:r w:rsidDel="00225E36">
            <w:delText>TBD for UE supporting power class 1, or</w:delText>
          </w:r>
        </w:del>
      </w:ins>
    </w:p>
    <w:p w14:paraId="11852C1E" w14:textId="77777777" w:rsidR="0052271E" w:rsidDel="00225E36" w:rsidRDefault="0052271E" w:rsidP="0052271E">
      <w:pPr>
        <w:pStyle w:val="B1"/>
        <w:ind w:left="0" w:firstLineChars="150" w:firstLine="300"/>
        <w:rPr>
          <w:ins w:id="25493" w:author="vivo-105" w:date="2022-11-07T17:15:00Z"/>
          <w:del w:id="25494" w:author="vivo-105-1" w:date="2022-11-17T19:51:00Z"/>
        </w:rPr>
      </w:pPr>
      <w:ins w:id="25495" w:author="vivo-105" w:date="2022-11-07T17:15:00Z">
        <w:del w:id="25496" w:author="vivo-105-1" w:date="2022-11-17T19:51:00Z">
          <w:r w:rsidDel="00225E36">
            <w:delText xml:space="preserve">TBD for UE supporting other power class. </w:delText>
          </w:r>
        </w:del>
      </w:ins>
    </w:p>
    <w:p w14:paraId="3CFA36FE" w14:textId="77777777" w:rsidR="0052271E" w:rsidDel="00225E36" w:rsidRDefault="0052271E" w:rsidP="0052271E">
      <w:pPr>
        <w:rPr>
          <w:ins w:id="25497" w:author="vivo-105" w:date="2022-11-07T17:15:00Z"/>
          <w:del w:id="25498" w:author="vivo-105-1" w:date="2022-11-17T19:51:00Z"/>
          <w:rFonts w:cs="v4.2.0"/>
          <w:lang w:eastAsia="zh-CN"/>
        </w:rPr>
      </w:pPr>
      <w:ins w:id="25499" w:author="vivo-105" w:date="2022-11-07T17:15:00Z">
        <w:del w:id="25500" w:author="vivo-105-1" w:date="2022-11-17T19:51:00Z">
          <w:r w:rsidDel="00225E36">
            <w:rPr>
              <w:rFonts w:cs="v4.2.0" w:hint="eastAsia"/>
              <w:lang w:eastAsia="zh-CN"/>
            </w:rPr>
            <w:delText>F</w:delText>
          </w:r>
          <w:r w:rsidDel="00225E36">
            <w:rPr>
              <w:rFonts w:cs="v4.2.0"/>
              <w:lang w:eastAsia="zh-CN"/>
            </w:rPr>
            <w:delText>or Configuration 3,</w:delText>
          </w:r>
        </w:del>
      </w:ins>
    </w:p>
    <w:p w14:paraId="661C7BAC" w14:textId="77777777" w:rsidR="0052271E" w:rsidDel="00225E36" w:rsidRDefault="0052271E" w:rsidP="0052271E">
      <w:pPr>
        <w:pStyle w:val="B1"/>
        <w:rPr>
          <w:ins w:id="25501" w:author="vivo-105" w:date="2022-11-07T17:15:00Z"/>
          <w:del w:id="25502" w:author="vivo-105-1" w:date="2022-11-17T19:51:00Z"/>
        </w:rPr>
      </w:pPr>
      <w:ins w:id="25503" w:author="vivo-105" w:date="2022-11-07T17:15:00Z">
        <w:del w:id="25504" w:author="vivo-105-1" w:date="2022-11-17T19:51:00Z">
          <w:r w:rsidDel="00225E36">
            <w:delText>TBD for UE supporting power class 1, or</w:delText>
          </w:r>
        </w:del>
      </w:ins>
    </w:p>
    <w:p w14:paraId="6DC167AC" w14:textId="77777777" w:rsidR="0052271E" w:rsidRPr="00C5014F" w:rsidDel="00225E36" w:rsidRDefault="0052271E" w:rsidP="0052271E">
      <w:pPr>
        <w:pStyle w:val="B1"/>
        <w:ind w:left="0" w:firstLineChars="150" w:firstLine="300"/>
        <w:rPr>
          <w:ins w:id="25505" w:author="vivo-105" w:date="2022-11-07T17:15:00Z"/>
          <w:del w:id="25506" w:author="vivo-105-1" w:date="2022-11-17T19:51:00Z"/>
        </w:rPr>
      </w:pPr>
      <w:ins w:id="25507" w:author="vivo-105" w:date="2022-11-07T17:15:00Z">
        <w:del w:id="25508" w:author="vivo-105-1" w:date="2022-11-17T19:51:00Z">
          <w:r w:rsidDel="00225E36">
            <w:delText xml:space="preserve">TBD for UE supporting other power class. </w:delText>
          </w:r>
        </w:del>
      </w:ins>
    </w:p>
    <w:p w14:paraId="2FB32ACB" w14:textId="77777777" w:rsidR="0052271E" w:rsidDel="00225E36" w:rsidRDefault="0052271E" w:rsidP="0052271E">
      <w:pPr>
        <w:rPr>
          <w:ins w:id="25509" w:author="vivo-105" w:date="2022-11-07T14:47:00Z"/>
          <w:del w:id="25510" w:author="vivo-105-1" w:date="2022-11-17T19:51:00Z"/>
          <w:rFonts w:cs="v4.2.0"/>
        </w:rPr>
      </w:pPr>
      <w:ins w:id="25511" w:author="vivo-105" w:date="2022-11-07T14:47:00Z">
        <w:del w:id="25512" w:author="vivo-105-1" w:date="2022-11-17T19:51:00Z">
          <w:r w:rsidDel="00225E36">
            <w:delText>In test 2  the UE shall send one Event A3 triggered measurement report, with a measurement reporting delay less than X2 ms from the beginning of time period T2,</w:delText>
          </w:r>
          <w:r w:rsidDel="00225E36">
            <w:rPr>
              <w:rFonts w:cs="v4.2.0"/>
            </w:rPr>
            <w:delText xml:space="preserve"> where X2 is</w:delText>
          </w:r>
        </w:del>
      </w:ins>
    </w:p>
    <w:p w14:paraId="077D8A96" w14:textId="77777777" w:rsidR="0052271E" w:rsidDel="00225E36" w:rsidRDefault="0052271E" w:rsidP="0052271E">
      <w:pPr>
        <w:rPr>
          <w:ins w:id="25513" w:author="vivo-105" w:date="2022-11-07T17:15:00Z"/>
          <w:del w:id="25514" w:author="vivo-105-1" w:date="2022-11-17T19:51:00Z"/>
          <w:rFonts w:cs="v4.2.0"/>
          <w:lang w:eastAsia="zh-CN"/>
        </w:rPr>
      </w:pPr>
      <w:ins w:id="25515" w:author="vivo-105" w:date="2022-11-07T17:15:00Z">
        <w:del w:id="25516" w:author="vivo-105-1" w:date="2022-11-17T19:51:00Z">
          <w:r w:rsidDel="00225E36">
            <w:rPr>
              <w:rFonts w:cs="v4.2.0" w:hint="eastAsia"/>
              <w:lang w:eastAsia="zh-CN"/>
            </w:rPr>
            <w:delText>F</w:delText>
          </w:r>
          <w:r w:rsidDel="00225E36">
            <w:rPr>
              <w:rFonts w:cs="v4.2.0"/>
              <w:lang w:eastAsia="zh-CN"/>
            </w:rPr>
            <w:delText>or Configuration 1,</w:delText>
          </w:r>
        </w:del>
      </w:ins>
    </w:p>
    <w:p w14:paraId="763A51FD" w14:textId="77777777" w:rsidR="0052271E" w:rsidDel="00225E36" w:rsidRDefault="0052271E" w:rsidP="0052271E">
      <w:pPr>
        <w:pStyle w:val="B1"/>
        <w:rPr>
          <w:ins w:id="25517" w:author="vivo-105" w:date="2022-11-07T17:15:00Z"/>
          <w:del w:id="25518" w:author="vivo-105-1" w:date="2022-11-17T19:51:00Z"/>
        </w:rPr>
      </w:pPr>
      <w:ins w:id="25519" w:author="vivo-105" w:date="2022-11-07T17:15:00Z">
        <w:del w:id="25520" w:author="vivo-105-1" w:date="2022-11-17T19:51:00Z">
          <w:r w:rsidDel="00225E36">
            <w:delText>TBD for UE supporting power class 1, or</w:delText>
          </w:r>
        </w:del>
      </w:ins>
    </w:p>
    <w:p w14:paraId="36684B46" w14:textId="77777777" w:rsidR="0052271E" w:rsidDel="00225E36" w:rsidRDefault="0052271E" w:rsidP="0052271E">
      <w:pPr>
        <w:pStyle w:val="B1"/>
        <w:ind w:left="0" w:firstLineChars="150" w:firstLine="300"/>
        <w:rPr>
          <w:ins w:id="25521" w:author="vivo-105" w:date="2022-11-07T17:15:00Z"/>
          <w:del w:id="25522" w:author="vivo-105-1" w:date="2022-11-17T19:51:00Z"/>
        </w:rPr>
      </w:pPr>
      <w:ins w:id="25523" w:author="vivo-105" w:date="2022-11-07T17:15:00Z">
        <w:del w:id="25524" w:author="vivo-105-1" w:date="2022-11-17T19:51:00Z">
          <w:r w:rsidDel="00225E36">
            <w:delText xml:space="preserve">TBD for UE supporting other power class. </w:delText>
          </w:r>
        </w:del>
      </w:ins>
    </w:p>
    <w:p w14:paraId="5A1C99B7" w14:textId="77777777" w:rsidR="0052271E" w:rsidDel="00225E36" w:rsidRDefault="0052271E" w:rsidP="0052271E">
      <w:pPr>
        <w:rPr>
          <w:ins w:id="25525" w:author="vivo-105" w:date="2022-11-07T17:15:00Z"/>
          <w:del w:id="25526" w:author="vivo-105-1" w:date="2022-11-17T19:51:00Z"/>
          <w:rFonts w:cs="v4.2.0"/>
          <w:lang w:eastAsia="zh-CN"/>
        </w:rPr>
      </w:pPr>
      <w:ins w:id="25527" w:author="vivo-105" w:date="2022-11-07T17:15:00Z">
        <w:del w:id="25528" w:author="vivo-105-1" w:date="2022-11-17T19:51:00Z">
          <w:r w:rsidDel="00225E36">
            <w:rPr>
              <w:rFonts w:cs="v4.2.0" w:hint="eastAsia"/>
              <w:lang w:eastAsia="zh-CN"/>
            </w:rPr>
            <w:delText>F</w:delText>
          </w:r>
          <w:r w:rsidDel="00225E36">
            <w:rPr>
              <w:rFonts w:cs="v4.2.0"/>
              <w:lang w:eastAsia="zh-CN"/>
            </w:rPr>
            <w:delText>or Configuration 2,</w:delText>
          </w:r>
        </w:del>
      </w:ins>
    </w:p>
    <w:p w14:paraId="1641E0CB" w14:textId="77777777" w:rsidR="0052271E" w:rsidDel="00225E36" w:rsidRDefault="0052271E" w:rsidP="0052271E">
      <w:pPr>
        <w:pStyle w:val="B1"/>
        <w:rPr>
          <w:ins w:id="25529" w:author="vivo-105" w:date="2022-11-07T17:15:00Z"/>
          <w:del w:id="25530" w:author="vivo-105-1" w:date="2022-11-17T19:51:00Z"/>
        </w:rPr>
      </w:pPr>
      <w:ins w:id="25531" w:author="vivo-105" w:date="2022-11-07T17:15:00Z">
        <w:del w:id="25532" w:author="vivo-105-1" w:date="2022-11-17T19:51:00Z">
          <w:r w:rsidDel="00225E36">
            <w:delText>TBD for UE supporting power class 1, or</w:delText>
          </w:r>
        </w:del>
      </w:ins>
    </w:p>
    <w:p w14:paraId="78598104" w14:textId="77777777" w:rsidR="0052271E" w:rsidDel="00225E36" w:rsidRDefault="0052271E" w:rsidP="0052271E">
      <w:pPr>
        <w:pStyle w:val="B1"/>
        <w:ind w:left="0" w:firstLineChars="150" w:firstLine="300"/>
        <w:rPr>
          <w:ins w:id="25533" w:author="vivo-105" w:date="2022-11-07T17:15:00Z"/>
          <w:del w:id="25534" w:author="vivo-105-1" w:date="2022-11-17T19:51:00Z"/>
        </w:rPr>
      </w:pPr>
      <w:ins w:id="25535" w:author="vivo-105" w:date="2022-11-07T17:15:00Z">
        <w:del w:id="25536" w:author="vivo-105-1" w:date="2022-11-17T19:51:00Z">
          <w:r w:rsidDel="00225E36">
            <w:lastRenderedPageBreak/>
            <w:delText xml:space="preserve">TBD for UE supporting other power class. </w:delText>
          </w:r>
        </w:del>
      </w:ins>
    </w:p>
    <w:p w14:paraId="1CB77C47" w14:textId="77777777" w:rsidR="0052271E" w:rsidDel="00225E36" w:rsidRDefault="0052271E" w:rsidP="0052271E">
      <w:pPr>
        <w:rPr>
          <w:ins w:id="25537" w:author="vivo-105" w:date="2022-11-07T17:15:00Z"/>
          <w:del w:id="25538" w:author="vivo-105-1" w:date="2022-11-17T19:51:00Z"/>
          <w:rFonts w:cs="v4.2.0"/>
          <w:lang w:eastAsia="zh-CN"/>
        </w:rPr>
      </w:pPr>
      <w:ins w:id="25539" w:author="vivo-105" w:date="2022-11-07T17:15:00Z">
        <w:del w:id="25540" w:author="vivo-105-1" w:date="2022-11-17T19:51:00Z">
          <w:r w:rsidDel="00225E36">
            <w:rPr>
              <w:rFonts w:cs="v4.2.0" w:hint="eastAsia"/>
              <w:lang w:eastAsia="zh-CN"/>
            </w:rPr>
            <w:delText>F</w:delText>
          </w:r>
          <w:r w:rsidDel="00225E36">
            <w:rPr>
              <w:rFonts w:cs="v4.2.0"/>
              <w:lang w:eastAsia="zh-CN"/>
            </w:rPr>
            <w:delText>or Configuration 3,</w:delText>
          </w:r>
        </w:del>
      </w:ins>
    </w:p>
    <w:p w14:paraId="46277327" w14:textId="77777777" w:rsidR="0052271E" w:rsidDel="00225E36" w:rsidRDefault="0052271E" w:rsidP="0052271E">
      <w:pPr>
        <w:pStyle w:val="B1"/>
        <w:rPr>
          <w:ins w:id="25541" w:author="vivo-105" w:date="2022-11-07T17:15:00Z"/>
          <w:del w:id="25542" w:author="vivo-105-1" w:date="2022-11-17T19:51:00Z"/>
        </w:rPr>
      </w:pPr>
      <w:ins w:id="25543" w:author="vivo-105" w:date="2022-11-07T17:15:00Z">
        <w:del w:id="25544" w:author="vivo-105-1" w:date="2022-11-17T19:51:00Z">
          <w:r w:rsidDel="00225E36">
            <w:delText>TBD for UE supporting power class 1, or</w:delText>
          </w:r>
        </w:del>
      </w:ins>
    </w:p>
    <w:p w14:paraId="72798452" w14:textId="77777777" w:rsidR="0052271E" w:rsidRPr="00C5014F" w:rsidDel="00225E36" w:rsidRDefault="0052271E" w:rsidP="0052271E">
      <w:pPr>
        <w:pStyle w:val="B1"/>
        <w:ind w:left="0" w:firstLineChars="150" w:firstLine="300"/>
        <w:rPr>
          <w:ins w:id="25545" w:author="vivo-105" w:date="2022-11-07T17:15:00Z"/>
          <w:del w:id="25546" w:author="vivo-105-1" w:date="2022-11-17T19:51:00Z"/>
        </w:rPr>
      </w:pPr>
      <w:ins w:id="25547" w:author="vivo-105" w:date="2022-11-07T17:15:00Z">
        <w:del w:id="25548" w:author="vivo-105-1" w:date="2022-11-17T19:51:00Z">
          <w:r w:rsidDel="00225E36">
            <w:delText xml:space="preserve">TBD for UE supporting other power class. </w:delText>
          </w:r>
        </w:del>
      </w:ins>
    </w:p>
    <w:p w14:paraId="3AD61FDF" w14:textId="77777777" w:rsidR="0052271E" w:rsidDel="00225E36" w:rsidRDefault="0052271E" w:rsidP="0052271E">
      <w:pPr>
        <w:rPr>
          <w:ins w:id="25549" w:author="vivo-105" w:date="2022-11-07T14:47:00Z"/>
          <w:del w:id="25550" w:author="vivo-105-1" w:date="2022-11-17T19:51:00Z"/>
          <w:rFonts w:cs="v4.2.0"/>
        </w:rPr>
      </w:pPr>
      <w:ins w:id="25551" w:author="vivo-105" w:date="2022-11-07T14:47:00Z">
        <w:del w:id="25552" w:author="vivo-105-1" w:date="2022-11-17T19:51:00Z">
          <w:r w:rsidDel="00225E36">
            <w:rPr>
              <w:rFonts w:cs="v4.2.0"/>
            </w:rPr>
            <w:delText>In test 1 and 2 UE is not required to report SSB time index.</w:delText>
          </w:r>
          <w:r w:rsidDel="00225E36">
            <w:delText xml:space="preserve"> The UE shall not send event triggered measurement reports, as long as the reporting criteria are not fulfilled. The rate of correct events observed during repeated tests shall be at least 90%.</w:delText>
          </w:r>
        </w:del>
      </w:ins>
    </w:p>
    <w:p w14:paraId="43917F02" w14:textId="77777777" w:rsidR="0052271E" w:rsidDel="00225E36" w:rsidRDefault="0052271E" w:rsidP="0052271E">
      <w:pPr>
        <w:pStyle w:val="NO"/>
        <w:rPr>
          <w:ins w:id="25553" w:author="vivo-105" w:date="2022-11-07T14:47:00Z"/>
          <w:del w:id="25554" w:author="vivo-105-1" w:date="2022-11-17T19:51:00Z"/>
        </w:rPr>
      </w:pPr>
      <w:ins w:id="25555" w:author="vivo-105" w:date="2022-11-07T14:47:00Z">
        <w:del w:id="25556" w:author="vivo-105-1" w:date="2022-11-17T19:51: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3FC25721" w14:textId="77777777" w:rsidR="0052271E" w:rsidDel="00225E36" w:rsidRDefault="0052271E" w:rsidP="0052271E">
      <w:pPr>
        <w:rPr>
          <w:ins w:id="25557" w:author="vivo-105" w:date="2022-11-07T14:47:00Z"/>
          <w:del w:id="25558" w:author="vivo-105-1" w:date="2022-11-17T19:51:00Z"/>
        </w:rPr>
      </w:pPr>
    </w:p>
    <w:p w14:paraId="1D9559F1" w14:textId="77777777" w:rsidR="0052271E" w:rsidDel="00225E36" w:rsidRDefault="0052271E" w:rsidP="0052271E">
      <w:pPr>
        <w:pStyle w:val="Heading4"/>
        <w:rPr>
          <w:ins w:id="25559" w:author="vivo-105" w:date="2022-11-07T16:59:00Z"/>
          <w:del w:id="25560" w:author="vivo-105-1" w:date="2022-11-17T19:52:00Z"/>
        </w:rPr>
      </w:pPr>
      <w:ins w:id="25561" w:author="vivo-105" w:date="2022-11-07T17:09:00Z">
        <w:del w:id="25562" w:author="vivo-105-1" w:date="2022-11-17T19:52:00Z">
          <w:r w:rsidDel="00225E36">
            <w:delText>A.15.3.2.3</w:delText>
          </w:r>
        </w:del>
      </w:ins>
      <w:ins w:id="25563" w:author="vivo-105" w:date="2022-11-07T16:59:00Z">
        <w:del w:id="25564" w:author="vivo-105-1" w:date="2022-11-17T19:52:00Z">
          <w:r w:rsidDel="00225E36">
            <w:tab/>
            <w:delText>SA event triggered reporting tests for FR2-2 with CCA with SSB time index detection when DRX is not used (PCell in FR2-2)</w:delText>
          </w:r>
        </w:del>
      </w:ins>
    </w:p>
    <w:p w14:paraId="05A83AEF" w14:textId="77777777" w:rsidR="0052271E" w:rsidDel="00225E36" w:rsidRDefault="0052271E" w:rsidP="0052271E">
      <w:pPr>
        <w:pStyle w:val="Heading5"/>
        <w:rPr>
          <w:ins w:id="25565" w:author="vivo-105" w:date="2022-11-07T16:59:00Z"/>
          <w:del w:id="25566" w:author="vivo-105-1" w:date="2022-11-17T19:52:00Z"/>
        </w:rPr>
      </w:pPr>
      <w:ins w:id="25567" w:author="vivo-105" w:date="2022-11-07T17:09:00Z">
        <w:del w:id="25568" w:author="vivo-105-1" w:date="2022-11-17T19:52:00Z">
          <w:r w:rsidDel="00225E36">
            <w:delText>A.15.3.2.3</w:delText>
          </w:r>
        </w:del>
      </w:ins>
      <w:ins w:id="25569" w:author="vivo-105" w:date="2022-11-07T16:59:00Z">
        <w:del w:id="25570" w:author="vivo-105-1" w:date="2022-11-17T19:52:00Z">
          <w:r w:rsidDel="00225E36">
            <w:delText>.1</w:delText>
          </w:r>
          <w:r w:rsidDel="00225E36">
            <w:tab/>
            <w:delText>Test Purpose and Environment</w:delText>
          </w:r>
        </w:del>
      </w:ins>
    </w:p>
    <w:p w14:paraId="21E9A823" w14:textId="77777777" w:rsidR="0052271E" w:rsidDel="00225E36" w:rsidRDefault="0052271E" w:rsidP="0052271E">
      <w:pPr>
        <w:rPr>
          <w:ins w:id="25571" w:author="vivo-105" w:date="2022-11-07T16:59:00Z"/>
          <w:del w:id="25572" w:author="vivo-105-1" w:date="2022-11-17T19:52:00Z"/>
          <w:rFonts w:cs="v4.2.0"/>
        </w:rPr>
      </w:pPr>
      <w:ins w:id="25573" w:author="vivo-105" w:date="2022-11-07T16:59:00Z">
        <w:del w:id="25574" w:author="vivo-105-1" w:date="2022-11-17T19:52:00Z">
          <w:r w:rsidDel="00225E36">
            <w:rPr>
              <w:rFonts w:cs="v4.2.0"/>
            </w:rPr>
            <w:delText>The purpose of this test is to verify that the UE makes correct reporting of an event. This test will partly verify the SA inter-frequency NR cell search requirements in clause 9.3A.4.</w:delText>
          </w:r>
        </w:del>
      </w:ins>
    </w:p>
    <w:p w14:paraId="1BE3FADE" w14:textId="77777777" w:rsidR="0052271E" w:rsidDel="00225E36" w:rsidRDefault="0052271E" w:rsidP="0052271E">
      <w:pPr>
        <w:rPr>
          <w:ins w:id="25575" w:author="vivo-105" w:date="2022-11-07T16:59:00Z"/>
          <w:del w:id="25576" w:author="vivo-105-1" w:date="2022-11-17T19:52:00Z"/>
          <w:rFonts w:cs="v4.2.0"/>
        </w:rPr>
      </w:pPr>
      <w:ins w:id="25577" w:author="vivo-105" w:date="2022-11-07T16:59:00Z">
        <w:del w:id="25578" w:author="vivo-105-1" w:date="2022-11-17T19:52:00Z">
          <w:r w:rsidDel="00225E36">
            <w:rPr>
              <w:rFonts w:cs="v4.2.0"/>
            </w:rPr>
            <w:delText>In this test, there are two cells: NR cell 1 as PCell in FR2-2 on NR RF channel 1 and NR cell 2 as neighbour cell in FR2-2 on NR RF channel 2</w:delText>
          </w:r>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r w:rsidDel="00225E36">
            <w:rPr>
              <w:rFonts w:cs="v4.2.0"/>
            </w:rPr>
            <w:delText xml:space="preserve">.  The test parameters and configurations are given in Tables </w:delText>
          </w:r>
        </w:del>
      </w:ins>
      <w:ins w:id="25579" w:author="vivo-105" w:date="2022-11-07T17:09:00Z">
        <w:del w:id="25580" w:author="vivo-105-1" w:date="2022-11-17T19:52:00Z">
          <w:r w:rsidDel="00225E36">
            <w:rPr>
              <w:rFonts w:cs="v4.2.0"/>
            </w:rPr>
            <w:delText>A.15.3.2.3</w:delText>
          </w:r>
        </w:del>
      </w:ins>
      <w:ins w:id="25581" w:author="vivo-105" w:date="2022-11-07T16:59:00Z">
        <w:del w:id="25582" w:author="vivo-105-1" w:date="2022-11-17T19:52:00Z">
          <w:r w:rsidDel="00225E36">
            <w:rPr>
              <w:rFonts w:cs="v4.2.0"/>
            </w:rPr>
            <w:delText xml:space="preserve">.1-1, </w:delText>
          </w:r>
        </w:del>
      </w:ins>
      <w:ins w:id="25583" w:author="vivo-105" w:date="2022-11-07T17:09:00Z">
        <w:del w:id="25584" w:author="vivo-105-1" w:date="2022-11-17T19:52:00Z">
          <w:r w:rsidDel="00225E36">
            <w:rPr>
              <w:rFonts w:cs="v4.2.0"/>
            </w:rPr>
            <w:delText>A.15.3.2.3</w:delText>
          </w:r>
        </w:del>
      </w:ins>
      <w:ins w:id="25585" w:author="vivo-105" w:date="2022-11-07T16:59:00Z">
        <w:del w:id="25586" w:author="vivo-105-1" w:date="2022-11-17T19:52:00Z">
          <w:r w:rsidDel="00225E36">
            <w:rPr>
              <w:rFonts w:cs="v4.2.0"/>
            </w:rPr>
            <w:delText xml:space="preserve">.1-2, and </w:delText>
          </w:r>
        </w:del>
      </w:ins>
      <w:ins w:id="25587" w:author="vivo-105" w:date="2022-11-07T17:09:00Z">
        <w:del w:id="25588" w:author="vivo-105-1" w:date="2022-11-17T19:52:00Z">
          <w:r w:rsidDel="00225E36">
            <w:rPr>
              <w:rFonts w:cs="v4.2.0"/>
            </w:rPr>
            <w:delText>A.15.3.2.3</w:delText>
          </w:r>
        </w:del>
      </w:ins>
      <w:ins w:id="25589" w:author="vivo-105" w:date="2022-11-07T16:59:00Z">
        <w:del w:id="25590" w:author="vivo-105-1" w:date="2022-11-17T19:52:00Z">
          <w:r w:rsidDel="00225E36">
            <w:rPr>
              <w:rFonts w:cs="v4.2.0"/>
            </w:rPr>
            <w:delText xml:space="preserve">.1-3. </w:delText>
          </w:r>
        </w:del>
      </w:ins>
    </w:p>
    <w:p w14:paraId="141BDA50" w14:textId="77777777" w:rsidR="0052271E" w:rsidDel="00225E36" w:rsidRDefault="0052271E" w:rsidP="0052271E">
      <w:pPr>
        <w:rPr>
          <w:ins w:id="25591" w:author="vivo-105" w:date="2022-11-07T16:59:00Z"/>
          <w:del w:id="25592" w:author="vivo-105-1" w:date="2022-11-17T19:52:00Z"/>
          <w:rFonts w:cs="v4.2.0"/>
        </w:rPr>
      </w:pPr>
      <w:ins w:id="25593" w:author="vivo-105" w:date="2022-11-07T16:59:00Z">
        <w:del w:id="25594" w:author="vivo-105-1" w:date="2022-11-17T19:52:00Z">
          <w:r w:rsidDel="00225E36">
            <w:rPr>
              <w:rFonts w:cs="v4.2.0"/>
            </w:rPr>
            <w:delText xml:space="preserve">Measurement gap pattern configuration # 13 as defined in Table </w:delText>
          </w:r>
        </w:del>
      </w:ins>
      <w:ins w:id="25595" w:author="vivo-105" w:date="2022-11-07T17:09:00Z">
        <w:del w:id="25596" w:author="vivo-105-1" w:date="2022-11-17T19:52:00Z">
          <w:r w:rsidDel="00225E36">
            <w:rPr>
              <w:rFonts w:cs="v4.2.0"/>
            </w:rPr>
            <w:delText>A.15.3.2.3</w:delText>
          </w:r>
        </w:del>
      </w:ins>
      <w:ins w:id="25597" w:author="vivo-105" w:date="2022-11-07T16:59:00Z">
        <w:del w:id="25598" w:author="vivo-105-1" w:date="2022-11-17T19:52:00Z">
          <w:r w:rsidDel="00225E36">
            <w:rPr>
              <w:rFonts w:cs="v4.2.0"/>
            </w:rPr>
            <w:delText>.1-2 is provided for UE that does not support per-FR gap and for UE that supports per-FR gap.</w:delText>
          </w:r>
        </w:del>
      </w:ins>
    </w:p>
    <w:p w14:paraId="0B92E35E" w14:textId="77777777" w:rsidR="0052271E" w:rsidDel="00225E36" w:rsidRDefault="0052271E" w:rsidP="0052271E">
      <w:pPr>
        <w:rPr>
          <w:ins w:id="25599" w:author="vivo-105" w:date="2022-11-07T16:59:00Z"/>
          <w:del w:id="25600" w:author="vivo-105-1" w:date="2022-11-17T19:52:00Z"/>
          <w:rFonts w:cs="v4.2.0"/>
        </w:rPr>
      </w:pPr>
      <w:ins w:id="25601" w:author="vivo-105" w:date="2022-11-07T16:59:00Z">
        <w:del w:id="25602" w:author="vivo-105-1" w:date="2022-11-17T19:52:00Z">
          <w:r w:rsidDel="00225E36">
            <w:rPr>
              <w:rFonts w:cs="v4.2.0"/>
            </w:rPr>
            <w:delTex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delText>
          </w:r>
        </w:del>
      </w:ins>
    </w:p>
    <w:p w14:paraId="1D293862" w14:textId="77777777" w:rsidR="0052271E" w:rsidDel="00225E36" w:rsidRDefault="0052271E" w:rsidP="0052271E">
      <w:pPr>
        <w:rPr>
          <w:ins w:id="25603" w:author="vivo-105" w:date="2022-11-07T16:59:00Z"/>
          <w:del w:id="25604" w:author="vivo-105-1" w:date="2022-11-17T19:52:00Z"/>
        </w:rPr>
      </w:pPr>
      <w:ins w:id="25605" w:author="vivo-105" w:date="2022-11-07T16:59:00Z">
        <w:del w:id="25606" w:author="vivo-105-1" w:date="2022-11-17T19:52:00Z">
          <w:r w:rsidDel="00225E36">
            <w:delText xml:space="preserve">Supported test configurations are shown in table </w:delText>
          </w:r>
        </w:del>
      </w:ins>
      <w:ins w:id="25607" w:author="vivo-105" w:date="2022-11-07T17:09:00Z">
        <w:del w:id="25608" w:author="vivo-105-1" w:date="2022-11-17T19:52:00Z">
          <w:r w:rsidDel="00225E36">
            <w:delText>A.15.3.2.3</w:delText>
          </w:r>
        </w:del>
      </w:ins>
      <w:ins w:id="25609" w:author="vivo-105" w:date="2022-11-07T16:59:00Z">
        <w:del w:id="25610" w:author="vivo-105-1" w:date="2022-11-17T19:52:00Z">
          <w:r w:rsidDel="00225E36">
            <w:delText>.1-1.</w:delText>
          </w:r>
        </w:del>
      </w:ins>
    </w:p>
    <w:p w14:paraId="5164DA06" w14:textId="77777777" w:rsidR="0052271E" w:rsidDel="00225E36" w:rsidRDefault="0052271E" w:rsidP="0052271E">
      <w:pPr>
        <w:pStyle w:val="TH"/>
        <w:rPr>
          <w:ins w:id="25611" w:author="vivo-105" w:date="2022-11-07T16:59:00Z"/>
          <w:del w:id="25612" w:author="vivo-105-1" w:date="2022-11-17T19:52:00Z"/>
        </w:rPr>
      </w:pPr>
      <w:ins w:id="25613" w:author="vivo-105" w:date="2022-11-07T16:59:00Z">
        <w:del w:id="25614" w:author="vivo-105-1" w:date="2022-11-17T19:52:00Z">
          <w:r w:rsidDel="00225E36">
            <w:delText xml:space="preserve">Table </w:delText>
          </w:r>
        </w:del>
      </w:ins>
      <w:ins w:id="25615" w:author="vivo-105" w:date="2022-11-07T17:09:00Z">
        <w:del w:id="25616" w:author="vivo-105-1" w:date="2022-11-17T19:52:00Z">
          <w:r w:rsidDel="00225E36">
            <w:delText>A.15.3.2.3</w:delText>
          </w:r>
        </w:del>
      </w:ins>
      <w:ins w:id="25617" w:author="vivo-105" w:date="2022-11-07T16:59:00Z">
        <w:del w:id="25618" w:author="vivo-105-1" w:date="2022-11-17T19:52: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 SSB index reading for FR2-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rsidDel="00225E36" w14:paraId="12E5E6BD" w14:textId="77777777" w:rsidTr="008A4BAB">
        <w:trPr>
          <w:jc w:val="center"/>
          <w:ins w:id="25619" w:author="vivo-105" w:date="2022-11-07T16:59:00Z"/>
          <w:del w:id="25620" w:author="vivo-105-1" w:date="2022-11-17T19:52:00Z"/>
        </w:trPr>
        <w:tc>
          <w:tcPr>
            <w:tcW w:w="2330" w:type="dxa"/>
            <w:tcBorders>
              <w:top w:val="single" w:sz="4" w:space="0" w:color="auto"/>
              <w:left w:val="single" w:sz="4" w:space="0" w:color="auto"/>
              <w:bottom w:val="single" w:sz="4" w:space="0" w:color="auto"/>
              <w:right w:val="single" w:sz="4" w:space="0" w:color="auto"/>
            </w:tcBorders>
            <w:hideMark/>
          </w:tcPr>
          <w:p w14:paraId="250CEA87" w14:textId="77777777" w:rsidR="0052271E" w:rsidDel="00225E36" w:rsidRDefault="0052271E" w:rsidP="008A4BAB">
            <w:pPr>
              <w:pStyle w:val="TAH"/>
              <w:spacing w:line="256" w:lineRule="auto"/>
              <w:rPr>
                <w:ins w:id="25621" w:author="vivo-105" w:date="2022-11-07T16:59:00Z"/>
                <w:del w:id="25622" w:author="vivo-105-1" w:date="2022-11-17T19:52:00Z"/>
              </w:rPr>
            </w:pPr>
            <w:ins w:id="25623" w:author="vivo-105" w:date="2022-11-07T16:59:00Z">
              <w:del w:id="25624" w:author="vivo-105-1" w:date="2022-11-17T19:52:00Z">
                <w:r w:rsidDel="00225E36">
                  <w:delText>Config</w:delText>
                </w:r>
              </w:del>
            </w:ins>
          </w:p>
        </w:tc>
        <w:tc>
          <w:tcPr>
            <w:tcW w:w="7299" w:type="dxa"/>
            <w:tcBorders>
              <w:top w:val="single" w:sz="4" w:space="0" w:color="auto"/>
              <w:left w:val="single" w:sz="4" w:space="0" w:color="auto"/>
              <w:bottom w:val="single" w:sz="4" w:space="0" w:color="auto"/>
              <w:right w:val="single" w:sz="4" w:space="0" w:color="auto"/>
            </w:tcBorders>
            <w:hideMark/>
          </w:tcPr>
          <w:p w14:paraId="7B8E086B" w14:textId="77777777" w:rsidR="0052271E" w:rsidDel="00225E36" w:rsidRDefault="0052271E" w:rsidP="008A4BAB">
            <w:pPr>
              <w:pStyle w:val="TAH"/>
              <w:spacing w:line="256" w:lineRule="auto"/>
              <w:rPr>
                <w:ins w:id="25625" w:author="vivo-105" w:date="2022-11-07T16:59:00Z"/>
                <w:del w:id="25626" w:author="vivo-105-1" w:date="2022-11-17T19:52:00Z"/>
              </w:rPr>
            </w:pPr>
            <w:ins w:id="25627" w:author="vivo-105" w:date="2022-11-07T16:59:00Z">
              <w:del w:id="25628" w:author="vivo-105-1" w:date="2022-11-17T19:52:00Z">
                <w:r w:rsidDel="00225E36">
                  <w:delText>Description</w:delText>
                </w:r>
              </w:del>
            </w:ins>
          </w:p>
        </w:tc>
      </w:tr>
      <w:tr w:rsidR="0052271E" w:rsidDel="00225E36" w14:paraId="16CDF6E2" w14:textId="77777777" w:rsidTr="008A4BAB">
        <w:trPr>
          <w:jc w:val="center"/>
          <w:ins w:id="25629" w:author="vivo-105" w:date="2022-11-07T16:59:00Z"/>
          <w:del w:id="25630" w:author="vivo-105-1" w:date="2022-11-17T19:52:00Z"/>
        </w:trPr>
        <w:tc>
          <w:tcPr>
            <w:tcW w:w="2330" w:type="dxa"/>
            <w:tcBorders>
              <w:top w:val="single" w:sz="4" w:space="0" w:color="auto"/>
              <w:left w:val="single" w:sz="4" w:space="0" w:color="auto"/>
              <w:bottom w:val="single" w:sz="4" w:space="0" w:color="auto"/>
              <w:right w:val="single" w:sz="4" w:space="0" w:color="auto"/>
            </w:tcBorders>
          </w:tcPr>
          <w:p w14:paraId="18D18980" w14:textId="77777777" w:rsidR="0052271E" w:rsidDel="00225E36" w:rsidRDefault="0052271E" w:rsidP="008A4BAB">
            <w:pPr>
              <w:pStyle w:val="TAL"/>
              <w:spacing w:line="256" w:lineRule="auto"/>
              <w:rPr>
                <w:ins w:id="25631" w:author="vivo-105" w:date="2022-11-07T16:59:00Z"/>
                <w:del w:id="25632" w:author="vivo-105-1" w:date="2022-11-17T19:52:00Z"/>
                <w:lang w:eastAsia="zh-CN"/>
              </w:rPr>
            </w:pPr>
            <w:ins w:id="25633" w:author="vivo-105" w:date="2022-11-07T16:59:00Z">
              <w:del w:id="25634" w:author="vivo-105-1" w:date="2022-11-17T19:52:00Z">
                <w:r w:rsidDel="00225E36">
                  <w:rPr>
                    <w:rFonts w:hint="eastAsia"/>
                    <w:lang w:eastAsia="zh-CN"/>
                  </w:rPr>
                  <w:delText>1</w:delText>
                </w:r>
              </w:del>
            </w:ins>
          </w:p>
        </w:tc>
        <w:tc>
          <w:tcPr>
            <w:tcW w:w="7299" w:type="dxa"/>
            <w:tcBorders>
              <w:top w:val="single" w:sz="4" w:space="0" w:color="auto"/>
              <w:left w:val="single" w:sz="4" w:space="0" w:color="auto"/>
              <w:bottom w:val="single" w:sz="4" w:space="0" w:color="auto"/>
              <w:right w:val="single" w:sz="4" w:space="0" w:color="auto"/>
            </w:tcBorders>
          </w:tcPr>
          <w:p w14:paraId="3994A6C0" w14:textId="77777777" w:rsidR="0052271E" w:rsidDel="00225E36" w:rsidRDefault="0052271E" w:rsidP="008A4BAB">
            <w:pPr>
              <w:pStyle w:val="TAL"/>
              <w:spacing w:line="256" w:lineRule="auto"/>
              <w:rPr>
                <w:ins w:id="25635" w:author="vivo-105" w:date="2022-11-07T16:59:00Z"/>
                <w:del w:id="25636" w:author="vivo-105-1" w:date="2022-11-17T19:52:00Z"/>
              </w:rPr>
            </w:pPr>
            <w:ins w:id="25637" w:author="vivo-105" w:date="2022-11-07T16:59:00Z">
              <w:del w:id="25638" w:author="vivo-105-1" w:date="2022-11-17T19:52:00Z">
                <w:r w:rsidDel="00225E36">
                  <w:delText>120 kHz SSB SCS, 100 MHz bandwidth, TDD duplex mode</w:delText>
                </w:r>
              </w:del>
            </w:ins>
          </w:p>
        </w:tc>
      </w:tr>
      <w:tr w:rsidR="0052271E" w:rsidDel="00225E36" w14:paraId="2A3CB0C5" w14:textId="77777777" w:rsidTr="008A4BAB">
        <w:trPr>
          <w:jc w:val="center"/>
          <w:ins w:id="25639" w:author="vivo-105" w:date="2022-11-07T16:59:00Z"/>
          <w:del w:id="25640" w:author="vivo-105-1" w:date="2022-11-17T19:52:00Z"/>
        </w:trPr>
        <w:tc>
          <w:tcPr>
            <w:tcW w:w="2330" w:type="dxa"/>
            <w:tcBorders>
              <w:top w:val="single" w:sz="4" w:space="0" w:color="auto"/>
              <w:left w:val="single" w:sz="4" w:space="0" w:color="auto"/>
              <w:bottom w:val="single" w:sz="4" w:space="0" w:color="auto"/>
              <w:right w:val="single" w:sz="4" w:space="0" w:color="auto"/>
            </w:tcBorders>
            <w:hideMark/>
          </w:tcPr>
          <w:p w14:paraId="7684FB7D" w14:textId="77777777" w:rsidR="0052271E" w:rsidDel="00225E36" w:rsidRDefault="0052271E" w:rsidP="008A4BAB">
            <w:pPr>
              <w:pStyle w:val="TAL"/>
              <w:spacing w:line="256" w:lineRule="auto"/>
              <w:rPr>
                <w:ins w:id="25641" w:author="vivo-105" w:date="2022-11-07T16:59:00Z"/>
                <w:del w:id="25642" w:author="vivo-105-1" w:date="2022-11-17T19:52:00Z"/>
              </w:rPr>
            </w:pPr>
            <w:ins w:id="25643" w:author="vivo-105" w:date="2022-11-07T16:59:00Z">
              <w:del w:id="25644" w:author="vivo-105-1" w:date="2022-11-17T19:52:00Z">
                <w:r w:rsidDel="00225E36">
                  <w:delText>2</w:delText>
                </w:r>
              </w:del>
            </w:ins>
          </w:p>
        </w:tc>
        <w:tc>
          <w:tcPr>
            <w:tcW w:w="7299" w:type="dxa"/>
            <w:tcBorders>
              <w:top w:val="single" w:sz="4" w:space="0" w:color="auto"/>
              <w:left w:val="single" w:sz="4" w:space="0" w:color="auto"/>
              <w:bottom w:val="single" w:sz="4" w:space="0" w:color="auto"/>
              <w:right w:val="single" w:sz="4" w:space="0" w:color="auto"/>
            </w:tcBorders>
            <w:hideMark/>
          </w:tcPr>
          <w:p w14:paraId="66B0DDDF" w14:textId="77777777" w:rsidR="0052271E" w:rsidDel="00225E36" w:rsidRDefault="0052271E" w:rsidP="008A4BAB">
            <w:pPr>
              <w:pStyle w:val="TAL"/>
              <w:spacing w:line="256" w:lineRule="auto"/>
              <w:rPr>
                <w:ins w:id="25645" w:author="vivo-105" w:date="2022-11-07T16:59:00Z"/>
                <w:del w:id="25646" w:author="vivo-105-1" w:date="2022-11-17T19:52:00Z"/>
              </w:rPr>
            </w:pPr>
            <w:ins w:id="25647" w:author="vivo-105" w:date="2022-11-07T16:59:00Z">
              <w:del w:id="25648" w:author="vivo-105-1" w:date="2022-11-17T19:52:00Z">
                <w:r w:rsidDel="00225E36">
                  <w:delText>480 kHz SSB SCS, 400 MHz bandwidth, TDD duplex mode</w:delText>
                </w:r>
              </w:del>
            </w:ins>
          </w:p>
        </w:tc>
      </w:tr>
      <w:tr w:rsidR="0052271E" w:rsidDel="00225E36" w14:paraId="1BC64F6D" w14:textId="77777777" w:rsidTr="008A4BAB">
        <w:trPr>
          <w:jc w:val="center"/>
          <w:ins w:id="25649" w:author="vivo-105" w:date="2022-11-07T16:59:00Z"/>
          <w:del w:id="25650" w:author="vivo-105-1" w:date="2022-11-17T19:52:00Z"/>
        </w:trPr>
        <w:tc>
          <w:tcPr>
            <w:tcW w:w="2330" w:type="dxa"/>
            <w:tcBorders>
              <w:top w:val="single" w:sz="4" w:space="0" w:color="auto"/>
              <w:left w:val="single" w:sz="4" w:space="0" w:color="auto"/>
              <w:bottom w:val="single" w:sz="4" w:space="0" w:color="auto"/>
              <w:right w:val="single" w:sz="4" w:space="0" w:color="auto"/>
            </w:tcBorders>
          </w:tcPr>
          <w:p w14:paraId="75563999" w14:textId="77777777" w:rsidR="0052271E" w:rsidDel="00225E36" w:rsidRDefault="0052271E" w:rsidP="008A4BAB">
            <w:pPr>
              <w:pStyle w:val="TAL"/>
              <w:spacing w:line="256" w:lineRule="auto"/>
              <w:rPr>
                <w:ins w:id="25651" w:author="vivo-105" w:date="2022-11-07T16:59:00Z"/>
                <w:del w:id="25652" w:author="vivo-105-1" w:date="2022-11-17T19:52:00Z"/>
                <w:lang w:eastAsia="zh-CN"/>
              </w:rPr>
            </w:pPr>
            <w:ins w:id="25653" w:author="vivo-105" w:date="2022-11-07T16:59:00Z">
              <w:del w:id="25654" w:author="vivo-105-1" w:date="2022-11-17T19:52:00Z">
                <w:r w:rsidDel="00225E36">
                  <w:rPr>
                    <w:rFonts w:hint="eastAsia"/>
                    <w:lang w:eastAsia="zh-CN"/>
                  </w:rPr>
                  <w:delText>3</w:delText>
                </w:r>
              </w:del>
            </w:ins>
          </w:p>
        </w:tc>
        <w:tc>
          <w:tcPr>
            <w:tcW w:w="7299" w:type="dxa"/>
            <w:tcBorders>
              <w:top w:val="single" w:sz="4" w:space="0" w:color="auto"/>
              <w:left w:val="single" w:sz="4" w:space="0" w:color="auto"/>
              <w:bottom w:val="single" w:sz="4" w:space="0" w:color="auto"/>
              <w:right w:val="single" w:sz="4" w:space="0" w:color="auto"/>
            </w:tcBorders>
          </w:tcPr>
          <w:p w14:paraId="07ECA017" w14:textId="77777777" w:rsidR="0052271E" w:rsidDel="00225E36" w:rsidRDefault="0052271E" w:rsidP="008A4BAB">
            <w:pPr>
              <w:pStyle w:val="TAL"/>
              <w:spacing w:line="256" w:lineRule="auto"/>
              <w:rPr>
                <w:ins w:id="25655" w:author="vivo-105" w:date="2022-11-07T16:59:00Z"/>
                <w:del w:id="25656" w:author="vivo-105-1" w:date="2022-11-17T19:52:00Z"/>
              </w:rPr>
            </w:pPr>
            <w:ins w:id="25657" w:author="vivo-105" w:date="2022-11-07T16:59:00Z">
              <w:del w:id="25658" w:author="vivo-105-1" w:date="2022-11-17T19:52:00Z">
                <w:r w:rsidDel="00225E36">
                  <w:delText>960 kHz SSB SCS, 400 MHz bandwidth, TDD duplex mode</w:delText>
                </w:r>
              </w:del>
            </w:ins>
          </w:p>
        </w:tc>
      </w:tr>
      <w:tr w:rsidR="0052271E" w:rsidDel="00225E36" w14:paraId="6C2F941D" w14:textId="77777777" w:rsidTr="008A4BAB">
        <w:trPr>
          <w:jc w:val="center"/>
          <w:ins w:id="25659" w:author="vivo-105" w:date="2022-11-07T16:59:00Z"/>
          <w:del w:id="25660" w:author="vivo-105-1" w:date="2022-11-17T19:52:00Z"/>
        </w:trPr>
        <w:tc>
          <w:tcPr>
            <w:tcW w:w="9629" w:type="dxa"/>
            <w:gridSpan w:val="2"/>
            <w:tcBorders>
              <w:top w:val="single" w:sz="4" w:space="0" w:color="auto"/>
              <w:left w:val="single" w:sz="4" w:space="0" w:color="auto"/>
              <w:bottom w:val="single" w:sz="4" w:space="0" w:color="auto"/>
              <w:right w:val="single" w:sz="4" w:space="0" w:color="auto"/>
            </w:tcBorders>
          </w:tcPr>
          <w:p w14:paraId="21E1BD80" w14:textId="77777777" w:rsidR="0052271E" w:rsidDel="00225E36" w:rsidRDefault="0052271E" w:rsidP="008A4BAB">
            <w:pPr>
              <w:pStyle w:val="TAL"/>
              <w:spacing w:line="256" w:lineRule="auto"/>
              <w:rPr>
                <w:ins w:id="25661" w:author="vivo-105" w:date="2022-11-07T16:59:00Z"/>
                <w:del w:id="25662" w:author="vivo-105-1" w:date="2022-11-17T19:52:00Z"/>
              </w:rPr>
            </w:pPr>
            <w:ins w:id="25663" w:author="vivo-105" w:date="2022-11-07T16:59:00Z">
              <w:del w:id="25664" w:author="vivo-105-1" w:date="2022-11-17T19:52:00Z">
                <w:r w:rsidRPr="001C0E1B" w:rsidDel="00225E36">
                  <w:rPr>
                    <w:lang w:eastAsia="zh-CN"/>
                  </w:rPr>
                  <w:delText>Note:</w:delText>
                </w:r>
                <w:r w:rsidRPr="001C0E1B" w:rsidDel="00225E36">
                  <w:rPr>
                    <w:lang w:eastAsia="zh-CN"/>
                  </w:rPr>
                  <w:tab/>
                </w:r>
                <w:r w:rsidRPr="001C0E1B" w:rsidDel="00225E36">
                  <w:delText>The UE is only required to be tested in one of the supported test configurations.</w:delText>
                </w:r>
              </w:del>
            </w:ins>
          </w:p>
        </w:tc>
      </w:tr>
    </w:tbl>
    <w:p w14:paraId="78521AB6" w14:textId="77777777" w:rsidR="0052271E" w:rsidDel="00225E36" w:rsidRDefault="0052271E" w:rsidP="0052271E">
      <w:pPr>
        <w:rPr>
          <w:ins w:id="25665" w:author="vivo-105" w:date="2022-11-07T16:59:00Z"/>
          <w:del w:id="25666" w:author="vivo-105-1" w:date="2022-11-17T19:52:00Z"/>
        </w:rPr>
      </w:pPr>
    </w:p>
    <w:p w14:paraId="00D7B3D4" w14:textId="77777777" w:rsidR="0052271E" w:rsidDel="00225E36" w:rsidRDefault="0052271E" w:rsidP="0052271E">
      <w:pPr>
        <w:pStyle w:val="TH"/>
        <w:rPr>
          <w:ins w:id="25667" w:author="vivo-105" w:date="2022-11-07T16:59:00Z"/>
          <w:del w:id="25668" w:author="vivo-105-1" w:date="2022-11-17T19:52:00Z"/>
        </w:rPr>
      </w:pPr>
      <w:ins w:id="25669" w:author="vivo-105" w:date="2022-11-07T16:59:00Z">
        <w:del w:id="25670" w:author="vivo-105-1" w:date="2022-11-17T19:52:00Z">
          <w:r w:rsidDel="00225E36">
            <w:lastRenderedPageBreak/>
            <w:delText xml:space="preserve">Table </w:delText>
          </w:r>
        </w:del>
      </w:ins>
      <w:ins w:id="25671" w:author="vivo-105" w:date="2022-11-07T17:09:00Z">
        <w:del w:id="25672" w:author="vivo-105-1" w:date="2022-11-17T19:52:00Z">
          <w:r w:rsidDel="00225E36">
            <w:delText>A.15.3.2.3</w:delText>
          </w:r>
        </w:del>
      </w:ins>
      <w:ins w:id="25673" w:author="vivo-105" w:date="2022-11-07T16:59:00Z">
        <w:del w:id="25674" w:author="vivo-105-1" w:date="2022-11-17T19:52:00Z">
          <w:r w:rsidDel="00225E36">
            <w:delText>.1-2: General test parameters for SA inter-frequency event triggered reporting for FR2-2 with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2271E" w:rsidDel="00225E36" w14:paraId="0CB22132" w14:textId="77777777" w:rsidTr="008A4BAB">
        <w:trPr>
          <w:cantSplit/>
          <w:trHeight w:val="621"/>
          <w:ins w:id="25675" w:author="vivo-105" w:date="2022-11-07T16:59:00Z"/>
          <w:del w:id="25676"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E1A7B4B" w14:textId="77777777" w:rsidR="0052271E" w:rsidDel="00225E36" w:rsidRDefault="0052271E" w:rsidP="008A4BAB">
            <w:pPr>
              <w:pStyle w:val="TAH"/>
              <w:spacing w:line="256" w:lineRule="auto"/>
              <w:rPr>
                <w:ins w:id="25677" w:author="vivo-105" w:date="2022-11-07T16:59:00Z"/>
                <w:del w:id="25678" w:author="vivo-105-1" w:date="2022-11-17T19:52:00Z"/>
              </w:rPr>
            </w:pPr>
            <w:ins w:id="25679" w:author="vivo-105" w:date="2022-11-07T16:59:00Z">
              <w:del w:id="25680" w:author="vivo-105-1" w:date="2022-11-17T19:52:00Z">
                <w:r w:rsidDel="00225E36">
                  <w:delText>Parameter</w:delText>
                </w:r>
              </w:del>
            </w:ins>
          </w:p>
        </w:tc>
        <w:tc>
          <w:tcPr>
            <w:tcW w:w="596" w:type="dxa"/>
            <w:tcBorders>
              <w:top w:val="single" w:sz="4" w:space="0" w:color="auto"/>
              <w:left w:val="single" w:sz="4" w:space="0" w:color="auto"/>
              <w:bottom w:val="single" w:sz="4" w:space="0" w:color="auto"/>
              <w:right w:val="single" w:sz="4" w:space="0" w:color="auto"/>
            </w:tcBorders>
            <w:hideMark/>
          </w:tcPr>
          <w:p w14:paraId="08F8DDB1" w14:textId="77777777" w:rsidR="0052271E" w:rsidDel="00225E36" w:rsidRDefault="0052271E" w:rsidP="008A4BAB">
            <w:pPr>
              <w:pStyle w:val="TAH"/>
              <w:spacing w:line="256" w:lineRule="auto"/>
              <w:rPr>
                <w:ins w:id="25681" w:author="vivo-105" w:date="2022-11-07T16:59:00Z"/>
                <w:del w:id="25682" w:author="vivo-105-1" w:date="2022-11-17T19:52:00Z"/>
              </w:rPr>
            </w:pPr>
            <w:ins w:id="25683" w:author="vivo-105" w:date="2022-11-07T16:59:00Z">
              <w:del w:id="25684" w:author="vivo-105-1" w:date="2022-11-17T19:52:00Z">
                <w:r w:rsidDel="00225E36">
                  <w:delText>Unit</w:delText>
                </w:r>
              </w:del>
            </w:ins>
          </w:p>
        </w:tc>
        <w:tc>
          <w:tcPr>
            <w:tcW w:w="1251" w:type="dxa"/>
            <w:tcBorders>
              <w:top w:val="single" w:sz="4" w:space="0" w:color="auto"/>
              <w:left w:val="single" w:sz="4" w:space="0" w:color="auto"/>
              <w:bottom w:val="single" w:sz="4" w:space="0" w:color="auto"/>
              <w:right w:val="single" w:sz="4" w:space="0" w:color="auto"/>
            </w:tcBorders>
            <w:hideMark/>
          </w:tcPr>
          <w:p w14:paraId="4E5D8E77" w14:textId="77777777" w:rsidR="0052271E" w:rsidDel="00225E36" w:rsidRDefault="0052271E" w:rsidP="008A4BAB">
            <w:pPr>
              <w:pStyle w:val="TAH"/>
              <w:spacing w:line="256" w:lineRule="auto"/>
              <w:rPr>
                <w:ins w:id="25685" w:author="vivo-105" w:date="2022-11-07T16:59:00Z"/>
                <w:del w:id="25686" w:author="vivo-105-1" w:date="2022-11-17T19:52:00Z"/>
              </w:rPr>
            </w:pPr>
            <w:ins w:id="25687" w:author="vivo-105" w:date="2022-11-07T16:59:00Z">
              <w:del w:id="25688" w:author="vivo-105-1" w:date="2022-11-17T19:52:00Z">
                <w:r w:rsidDel="00225E36">
                  <w:delText>Test configuration</w:delText>
                </w:r>
              </w:del>
            </w:ins>
          </w:p>
        </w:tc>
        <w:tc>
          <w:tcPr>
            <w:tcW w:w="2504" w:type="dxa"/>
            <w:tcBorders>
              <w:top w:val="single" w:sz="4" w:space="0" w:color="auto"/>
              <w:left w:val="single" w:sz="4" w:space="0" w:color="auto"/>
              <w:bottom w:val="single" w:sz="4" w:space="0" w:color="auto"/>
              <w:right w:val="single" w:sz="4" w:space="0" w:color="auto"/>
            </w:tcBorders>
            <w:hideMark/>
          </w:tcPr>
          <w:p w14:paraId="762F49C9" w14:textId="77777777" w:rsidR="0052271E" w:rsidDel="00225E36" w:rsidRDefault="0052271E" w:rsidP="008A4BAB">
            <w:pPr>
              <w:pStyle w:val="TAH"/>
              <w:spacing w:line="256" w:lineRule="auto"/>
              <w:rPr>
                <w:ins w:id="25689" w:author="vivo-105" w:date="2022-11-07T16:59:00Z"/>
                <w:del w:id="25690" w:author="vivo-105-1" w:date="2022-11-17T19:52:00Z"/>
              </w:rPr>
            </w:pPr>
            <w:ins w:id="25691" w:author="vivo-105" w:date="2022-11-07T16:59:00Z">
              <w:del w:id="25692" w:author="vivo-105-1" w:date="2022-11-17T19:52:00Z">
                <w:r w:rsidDel="00225E36">
                  <w:delText>Value</w:delText>
                </w:r>
              </w:del>
            </w:ins>
          </w:p>
        </w:tc>
        <w:tc>
          <w:tcPr>
            <w:tcW w:w="3072" w:type="dxa"/>
            <w:tcBorders>
              <w:top w:val="single" w:sz="4" w:space="0" w:color="auto"/>
              <w:left w:val="single" w:sz="4" w:space="0" w:color="auto"/>
              <w:bottom w:val="single" w:sz="4" w:space="0" w:color="auto"/>
              <w:right w:val="single" w:sz="4" w:space="0" w:color="auto"/>
            </w:tcBorders>
            <w:hideMark/>
          </w:tcPr>
          <w:p w14:paraId="0F2EAD11" w14:textId="77777777" w:rsidR="0052271E" w:rsidDel="00225E36" w:rsidRDefault="0052271E" w:rsidP="008A4BAB">
            <w:pPr>
              <w:pStyle w:val="TAH"/>
              <w:spacing w:line="256" w:lineRule="auto"/>
              <w:rPr>
                <w:ins w:id="25693" w:author="vivo-105" w:date="2022-11-07T16:59:00Z"/>
                <w:del w:id="25694" w:author="vivo-105-1" w:date="2022-11-17T19:52:00Z"/>
              </w:rPr>
            </w:pPr>
            <w:ins w:id="25695" w:author="vivo-105" w:date="2022-11-07T16:59:00Z">
              <w:del w:id="25696" w:author="vivo-105-1" w:date="2022-11-17T19:52:00Z">
                <w:r w:rsidDel="00225E36">
                  <w:delText>Comment</w:delText>
                </w:r>
              </w:del>
            </w:ins>
          </w:p>
        </w:tc>
      </w:tr>
      <w:tr w:rsidR="0052271E" w:rsidDel="00225E36" w14:paraId="4F3FB229" w14:textId="77777777" w:rsidTr="008A4BAB">
        <w:trPr>
          <w:cantSplit/>
          <w:ins w:id="25697" w:author="vivo-105" w:date="2022-11-07T16:59:00Z"/>
          <w:del w:id="2569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28B04199" w14:textId="77777777" w:rsidR="0052271E" w:rsidDel="00225E36" w:rsidRDefault="0052271E" w:rsidP="008A4BAB">
            <w:pPr>
              <w:pStyle w:val="TAL"/>
              <w:spacing w:line="256" w:lineRule="auto"/>
              <w:rPr>
                <w:ins w:id="25699" w:author="vivo-105" w:date="2022-11-07T16:59:00Z"/>
                <w:del w:id="25700" w:author="vivo-105-1" w:date="2022-11-17T19:52:00Z"/>
              </w:rPr>
            </w:pPr>
            <w:ins w:id="25701" w:author="vivo-105" w:date="2022-11-07T16:59:00Z">
              <w:del w:id="25702" w:author="vivo-105-1" w:date="2022-11-17T19:52: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0CD15A89" w14:textId="77777777" w:rsidR="0052271E" w:rsidDel="00225E36" w:rsidRDefault="0052271E" w:rsidP="008A4BAB">
            <w:pPr>
              <w:pStyle w:val="TAL"/>
              <w:spacing w:line="256" w:lineRule="auto"/>
              <w:rPr>
                <w:ins w:id="25703" w:author="vivo-105" w:date="2022-11-07T16:59:00Z"/>
                <w:del w:id="25704" w:author="vivo-105-1" w:date="2022-11-17T19:52: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568AE5FA" w14:textId="77777777" w:rsidR="0052271E" w:rsidDel="00225E36" w:rsidRDefault="0052271E" w:rsidP="008A4BAB">
            <w:pPr>
              <w:pStyle w:val="TAL"/>
              <w:spacing w:line="256" w:lineRule="auto"/>
              <w:rPr>
                <w:ins w:id="25705" w:author="vivo-105" w:date="2022-11-07T16:59:00Z"/>
                <w:del w:id="25706" w:author="vivo-105-1" w:date="2022-11-17T19:52:00Z"/>
                <w:rFonts w:cs="Arial"/>
              </w:rPr>
            </w:pPr>
            <w:ins w:id="25707" w:author="vivo-105" w:date="2022-11-07T16:59:00Z">
              <w:del w:id="2570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29A5881B" w14:textId="77777777" w:rsidR="0052271E" w:rsidDel="00225E36" w:rsidRDefault="0052271E" w:rsidP="008A4BAB">
            <w:pPr>
              <w:pStyle w:val="TAL"/>
              <w:spacing w:line="256" w:lineRule="auto"/>
              <w:rPr>
                <w:ins w:id="25709" w:author="vivo-105" w:date="2022-11-07T16:59:00Z"/>
                <w:del w:id="25710" w:author="vivo-105-1" w:date="2022-11-17T19:52:00Z"/>
                <w:bCs/>
              </w:rPr>
            </w:pPr>
            <w:ins w:id="25711" w:author="vivo-105" w:date="2022-11-07T16:59:00Z">
              <w:del w:id="25712" w:author="vivo-105-1" w:date="2022-11-17T19:52:00Z">
                <w:r w:rsidDel="00225E36">
                  <w:rPr>
                    <w:bCs/>
                  </w:rPr>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4E6336F2" w14:textId="77777777" w:rsidR="0052271E" w:rsidDel="00225E36" w:rsidRDefault="0052271E" w:rsidP="008A4BAB">
            <w:pPr>
              <w:pStyle w:val="TAL"/>
              <w:spacing w:line="256" w:lineRule="auto"/>
              <w:rPr>
                <w:ins w:id="25713" w:author="vivo-105" w:date="2022-11-07T16:59:00Z"/>
                <w:del w:id="25714" w:author="vivo-105-1" w:date="2022-11-17T19:52:00Z"/>
                <w:bCs/>
              </w:rPr>
            </w:pPr>
            <w:ins w:id="25715" w:author="vivo-105" w:date="2022-11-07T16:59:00Z">
              <w:del w:id="25716" w:author="vivo-105-1" w:date="2022-11-17T19:52:00Z">
                <w:r w:rsidDel="00225E36">
                  <w:rPr>
                    <w:bCs/>
                  </w:rPr>
                  <w:delText>Two FR2-2 NR carrier frequencies is used.</w:delText>
                </w:r>
              </w:del>
            </w:ins>
          </w:p>
        </w:tc>
      </w:tr>
      <w:tr w:rsidR="0052271E" w:rsidDel="00225E36" w14:paraId="7E7E1A52" w14:textId="77777777" w:rsidTr="008A4BAB">
        <w:trPr>
          <w:cantSplit/>
          <w:ins w:id="25717" w:author="vivo-105" w:date="2022-11-07T16:59:00Z"/>
          <w:del w:id="2571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9A2BD56" w14:textId="77777777" w:rsidR="0052271E" w:rsidDel="00225E36" w:rsidRDefault="0052271E" w:rsidP="008A4BAB">
            <w:pPr>
              <w:pStyle w:val="TAL"/>
              <w:spacing w:line="256" w:lineRule="auto"/>
              <w:rPr>
                <w:ins w:id="25719" w:author="vivo-105" w:date="2022-11-07T16:59:00Z"/>
                <w:del w:id="25720" w:author="vivo-105-1" w:date="2022-11-17T19:52:00Z"/>
                <w:rFonts w:cs="Arial"/>
              </w:rPr>
            </w:pPr>
            <w:ins w:id="25721" w:author="vivo-105" w:date="2022-11-07T16:59:00Z">
              <w:del w:id="25722" w:author="vivo-105-1" w:date="2022-11-17T19:52: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53468267" w14:textId="77777777" w:rsidR="0052271E" w:rsidDel="00225E36" w:rsidRDefault="0052271E" w:rsidP="008A4BAB">
            <w:pPr>
              <w:pStyle w:val="TAL"/>
              <w:spacing w:line="256" w:lineRule="auto"/>
              <w:rPr>
                <w:ins w:id="25723" w:author="vivo-105" w:date="2022-11-07T16:59:00Z"/>
                <w:del w:id="2572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05946A" w14:textId="77777777" w:rsidR="0052271E" w:rsidDel="00225E36" w:rsidRDefault="0052271E" w:rsidP="008A4BAB">
            <w:pPr>
              <w:pStyle w:val="TAL"/>
              <w:spacing w:line="256" w:lineRule="auto"/>
              <w:rPr>
                <w:ins w:id="25725" w:author="vivo-105" w:date="2022-11-07T16:59:00Z"/>
                <w:del w:id="25726" w:author="vivo-105-1" w:date="2022-11-17T19:52:00Z"/>
                <w:rFonts w:cs="Arial"/>
              </w:rPr>
            </w:pPr>
            <w:ins w:id="25727" w:author="vivo-105" w:date="2022-11-07T16:59:00Z">
              <w:del w:id="2572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81B8F09" w14:textId="77777777" w:rsidR="0052271E" w:rsidDel="00225E36" w:rsidRDefault="0052271E" w:rsidP="008A4BAB">
            <w:pPr>
              <w:pStyle w:val="TAL"/>
              <w:spacing w:line="256" w:lineRule="auto"/>
              <w:rPr>
                <w:ins w:id="25729" w:author="vivo-105" w:date="2022-11-07T16:59:00Z"/>
                <w:del w:id="25730" w:author="vivo-105-1" w:date="2022-11-17T19:52:00Z"/>
                <w:rFonts w:cs="Arial"/>
              </w:rPr>
            </w:pPr>
            <w:ins w:id="25731" w:author="vivo-105" w:date="2022-11-07T16:59:00Z">
              <w:del w:id="25732" w:author="vivo-105-1" w:date="2022-11-17T19:52: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744B0EA7" w14:textId="77777777" w:rsidR="0052271E" w:rsidDel="00225E36" w:rsidRDefault="0052271E" w:rsidP="008A4BAB">
            <w:pPr>
              <w:pStyle w:val="TAL"/>
              <w:spacing w:line="256" w:lineRule="auto"/>
              <w:rPr>
                <w:ins w:id="25733" w:author="vivo-105" w:date="2022-11-07T16:59:00Z"/>
                <w:del w:id="25734" w:author="vivo-105-1" w:date="2022-11-17T19:52:00Z"/>
                <w:rFonts w:cs="Arial"/>
              </w:rPr>
            </w:pPr>
            <w:ins w:id="25735" w:author="vivo-105" w:date="2022-11-07T16:59:00Z">
              <w:del w:id="25736" w:author="vivo-105-1" w:date="2022-11-17T19:52:00Z">
                <w:r w:rsidDel="00225E36">
                  <w:rPr>
                    <w:rFonts w:cs="Arial"/>
                  </w:rPr>
                  <w:delText xml:space="preserve">NR Cell 1 is on </w:delText>
                </w:r>
                <w:r w:rsidDel="00225E36">
                  <w:delText xml:space="preserve">NR RF channel </w:delText>
                </w:r>
                <w:r w:rsidDel="00225E36">
                  <w:rPr>
                    <w:rFonts w:cs="Arial"/>
                  </w:rPr>
                  <w:delText xml:space="preserve">number </w:delText>
                </w:r>
                <w:r w:rsidDel="00225E36">
                  <w:delText>1.</w:delText>
                </w:r>
              </w:del>
            </w:ins>
          </w:p>
        </w:tc>
      </w:tr>
      <w:tr w:rsidR="0052271E" w:rsidDel="00225E36" w14:paraId="2B2C1758" w14:textId="77777777" w:rsidTr="008A4BAB">
        <w:trPr>
          <w:cantSplit/>
          <w:ins w:id="25737" w:author="vivo-105" w:date="2022-11-07T16:59:00Z"/>
          <w:del w:id="2573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6C4AD28" w14:textId="77777777" w:rsidR="0052271E" w:rsidDel="00225E36" w:rsidRDefault="0052271E" w:rsidP="008A4BAB">
            <w:pPr>
              <w:pStyle w:val="TAL"/>
              <w:spacing w:line="256" w:lineRule="auto"/>
              <w:rPr>
                <w:ins w:id="25739" w:author="vivo-105" w:date="2022-11-07T16:59:00Z"/>
                <w:del w:id="25740" w:author="vivo-105-1" w:date="2022-11-17T19:52:00Z"/>
                <w:rFonts w:cs="Arial"/>
              </w:rPr>
            </w:pPr>
            <w:ins w:id="25741" w:author="vivo-105" w:date="2022-11-07T16:59:00Z">
              <w:del w:id="25742" w:author="vivo-105-1" w:date="2022-11-17T19:52: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0233AAA1" w14:textId="77777777" w:rsidR="0052271E" w:rsidDel="00225E36" w:rsidRDefault="0052271E" w:rsidP="008A4BAB">
            <w:pPr>
              <w:pStyle w:val="TAL"/>
              <w:spacing w:line="256" w:lineRule="auto"/>
              <w:rPr>
                <w:ins w:id="25743" w:author="vivo-105" w:date="2022-11-07T16:59:00Z"/>
                <w:del w:id="2574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325A6D3" w14:textId="77777777" w:rsidR="0052271E" w:rsidDel="00225E36" w:rsidRDefault="0052271E" w:rsidP="008A4BAB">
            <w:pPr>
              <w:pStyle w:val="TAL"/>
              <w:spacing w:line="256" w:lineRule="auto"/>
              <w:rPr>
                <w:ins w:id="25745" w:author="vivo-105" w:date="2022-11-07T16:59:00Z"/>
                <w:del w:id="25746" w:author="vivo-105-1" w:date="2022-11-17T19:52:00Z"/>
                <w:rFonts w:cs="Arial"/>
              </w:rPr>
            </w:pPr>
            <w:ins w:id="25747" w:author="vivo-105" w:date="2022-11-07T16:59:00Z">
              <w:del w:id="2574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267DB94F" w14:textId="77777777" w:rsidR="0052271E" w:rsidDel="00225E36" w:rsidRDefault="0052271E" w:rsidP="008A4BAB">
            <w:pPr>
              <w:pStyle w:val="TAL"/>
              <w:spacing w:line="256" w:lineRule="auto"/>
              <w:rPr>
                <w:ins w:id="25749" w:author="vivo-105" w:date="2022-11-07T16:59:00Z"/>
                <w:del w:id="25750" w:author="vivo-105-1" w:date="2022-11-17T19:52:00Z"/>
                <w:rFonts w:cs="Arial"/>
              </w:rPr>
            </w:pPr>
            <w:ins w:id="25751" w:author="vivo-105" w:date="2022-11-07T16:59:00Z">
              <w:del w:id="25752" w:author="vivo-105-1" w:date="2022-11-17T19:52: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403ACF36" w14:textId="77777777" w:rsidR="0052271E" w:rsidDel="00225E36" w:rsidRDefault="0052271E" w:rsidP="008A4BAB">
            <w:pPr>
              <w:pStyle w:val="TAL"/>
              <w:spacing w:line="256" w:lineRule="auto"/>
              <w:rPr>
                <w:ins w:id="25753" w:author="vivo-105" w:date="2022-11-07T16:59:00Z"/>
                <w:del w:id="25754" w:author="vivo-105-1" w:date="2022-11-17T19:52:00Z"/>
                <w:rFonts w:cs="Arial"/>
              </w:rPr>
            </w:pPr>
            <w:ins w:id="25755" w:author="vivo-105" w:date="2022-11-07T16:59:00Z">
              <w:del w:id="25756" w:author="vivo-105-1" w:date="2022-11-17T19:52:00Z">
                <w:r w:rsidDel="00225E36">
                  <w:rPr>
                    <w:rFonts w:cs="Arial"/>
                  </w:rPr>
                  <w:delText>NR cell 2 is</w:delText>
                </w:r>
                <w:r w:rsidDel="00225E36">
                  <w:delText xml:space="preserve"> on NR RF channel </w:delText>
                </w:r>
                <w:r w:rsidDel="00225E36">
                  <w:rPr>
                    <w:rFonts w:cs="Arial"/>
                  </w:rPr>
                  <w:delText xml:space="preserve">number </w:delText>
                </w:r>
                <w:r w:rsidDel="00225E36">
                  <w:delText>2.</w:delText>
                </w:r>
              </w:del>
            </w:ins>
          </w:p>
        </w:tc>
      </w:tr>
      <w:tr w:rsidR="0052271E" w:rsidDel="00225E36" w14:paraId="38A49667" w14:textId="77777777" w:rsidTr="008A4BAB">
        <w:trPr>
          <w:cantSplit/>
          <w:ins w:id="25757" w:author="vivo-105" w:date="2022-11-07T16:59:00Z"/>
          <w:del w:id="2575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58864CF" w14:textId="77777777" w:rsidR="0052271E" w:rsidDel="00225E36" w:rsidRDefault="0052271E" w:rsidP="008A4BAB">
            <w:pPr>
              <w:pStyle w:val="TAL"/>
              <w:spacing w:line="256" w:lineRule="auto"/>
              <w:rPr>
                <w:ins w:id="25759" w:author="vivo-105" w:date="2022-11-07T16:59:00Z"/>
                <w:del w:id="25760" w:author="vivo-105-1" w:date="2022-11-17T19:52:00Z"/>
                <w:rFonts w:cs="Arial"/>
              </w:rPr>
            </w:pPr>
            <w:ins w:id="25761" w:author="vivo-105" w:date="2022-11-07T16:59:00Z">
              <w:del w:id="25762" w:author="vivo-105-1" w:date="2022-11-17T19:52: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6C902ADE" w14:textId="77777777" w:rsidR="0052271E" w:rsidDel="00225E36" w:rsidRDefault="0052271E" w:rsidP="008A4BAB">
            <w:pPr>
              <w:pStyle w:val="TAL"/>
              <w:spacing w:line="256" w:lineRule="auto"/>
              <w:rPr>
                <w:ins w:id="25763" w:author="vivo-105" w:date="2022-11-07T16:59:00Z"/>
                <w:del w:id="2576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C98666" w14:textId="77777777" w:rsidR="0052271E" w:rsidDel="00225E36" w:rsidRDefault="0052271E" w:rsidP="008A4BAB">
            <w:pPr>
              <w:pStyle w:val="TAL"/>
              <w:spacing w:line="256" w:lineRule="auto"/>
              <w:rPr>
                <w:ins w:id="25765" w:author="vivo-105" w:date="2022-11-07T16:59:00Z"/>
                <w:del w:id="25766" w:author="vivo-105-1" w:date="2022-11-17T19:52:00Z"/>
                <w:rFonts w:cs="Arial"/>
                <w:lang w:eastAsia="zh-CN"/>
              </w:rPr>
            </w:pPr>
            <w:ins w:id="25767" w:author="vivo-105" w:date="2022-11-07T16:59:00Z">
              <w:del w:id="2576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5B35EBB7" w14:textId="77777777" w:rsidR="0052271E" w:rsidDel="00225E36" w:rsidRDefault="0052271E" w:rsidP="008A4BAB">
            <w:pPr>
              <w:pStyle w:val="TAL"/>
              <w:spacing w:line="256" w:lineRule="auto"/>
              <w:rPr>
                <w:ins w:id="25769" w:author="vivo-105" w:date="2022-11-07T16:59:00Z"/>
                <w:del w:id="25770" w:author="vivo-105-1" w:date="2022-11-17T19:52:00Z"/>
                <w:rFonts w:cs="Arial"/>
              </w:rPr>
            </w:pPr>
            <w:ins w:id="25771" w:author="vivo-105" w:date="2022-11-07T16:59:00Z">
              <w:del w:id="25772" w:author="vivo-105-1" w:date="2022-11-17T19:52:00Z">
                <w:r w:rsidDel="00225E36">
                  <w:rPr>
                    <w:rFonts w:cs="Arial"/>
                    <w:lang w:eastAsia="zh-CN"/>
                  </w:rPr>
                  <w:delText>13</w:delText>
                </w:r>
              </w:del>
            </w:ins>
          </w:p>
        </w:tc>
        <w:tc>
          <w:tcPr>
            <w:tcW w:w="3072" w:type="dxa"/>
            <w:tcBorders>
              <w:top w:val="single" w:sz="4" w:space="0" w:color="auto"/>
              <w:left w:val="single" w:sz="4" w:space="0" w:color="auto"/>
              <w:bottom w:val="single" w:sz="4" w:space="0" w:color="auto"/>
              <w:right w:val="single" w:sz="4" w:space="0" w:color="auto"/>
            </w:tcBorders>
            <w:hideMark/>
          </w:tcPr>
          <w:p w14:paraId="3EA0C4A4" w14:textId="77777777" w:rsidR="0052271E" w:rsidDel="00225E36" w:rsidRDefault="0052271E" w:rsidP="008A4BAB">
            <w:pPr>
              <w:pStyle w:val="TAL"/>
              <w:spacing w:line="256" w:lineRule="auto"/>
              <w:rPr>
                <w:ins w:id="25773" w:author="vivo-105" w:date="2022-11-07T16:59:00Z"/>
                <w:del w:id="25774" w:author="vivo-105-1" w:date="2022-11-17T19:52:00Z"/>
                <w:rFonts w:cs="Arial"/>
              </w:rPr>
            </w:pPr>
            <w:ins w:id="25775" w:author="vivo-105" w:date="2022-11-07T16:59:00Z">
              <w:del w:id="25776" w:author="vivo-105-1" w:date="2022-11-17T19:52:00Z">
                <w:r w:rsidDel="00225E36">
                  <w:rPr>
                    <w:rFonts w:cs="Arial"/>
                  </w:rPr>
                  <w:delText>As specified in clause 9.1.2-1.</w:delText>
                </w:r>
              </w:del>
            </w:ins>
          </w:p>
        </w:tc>
      </w:tr>
      <w:tr w:rsidR="0052271E" w:rsidDel="00225E36" w14:paraId="6ABA64FD" w14:textId="77777777" w:rsidTr="008A4BAB">
        <w:trPr>
          <w:cantSplit/>
          <w:ins w:id="25777" w:author="vivo-105" w:date="2022-11-07T16:59:00Z"/>
          <w:del w:id="2577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1D2ACA8E" w14:textId="77777777" w:rsidR="0052271E" w:rsidDel="00225E36" w:rsidRDefault="0052271E" w:rsidP="008A4BAB">
            <w:pPr>
              <w:pStyle w:val="TAL"/>
              <w:spacing w:line="256" w:lineRule="auto"/>
              <w:rPr>
                <w:ins w:id="25779" w:author="vivo-105" w:date="2022-11-07T16:59:00Z"/>
                <w:del w:id="25780" w:author="vivo-105-1" w:date="2022-11-17T19:52:00Z"/>
                <w:rFonts w:cs="Arial"/>
                <w:lang w:eastAsia="zh-CN"/>
              </w:rPr>
            </w:pPr>
            <w:ins w:id="25781" w:author="vivo-105" w:date="2022-11-07T16:59:00Z">
              <w:del w:id="25782" w:author="vivo-105-1" w:date="2022-11-17T19:52: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0DA97AF6" w14:textId="77777777" w:rsidR="0052271E" w:rsidDel="00225E36" w:rsidRDefault="0052271E" w:rsidP="008A4BAB">
            <w:pPr>
              <w:pStyle w:val="TAL"/>
              <w:spacing w:line="256" w:lineRule="auto"/>
              <w:rPr>
                <w:ins w:id="25783" w:author="vivo-105" w:date="2022-11-07T16:59:00Z"/>
                <w:del w:id="2578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9DEECE2" w14:textId="77777777" w:rsidR="0052271E" w:rsidDel="00225E36" w:rsidRDefault="0052271E" w:rsidP="008A4BAB">
            <w:pPr>
              <w:pStyle w:val="TAL"/>
              <w:spacing w:line="256" w:lineRule="auto"/>
              <w:rPr>
                <w:ins w:id="25785" w:author="vivo-105" w:date="2022-11-07T16:59:00Z"/>
                <w:del w:id="25786" w:author="vivo-105-1" w:date="2022-11-17T19:52:00Z"/>
                <w:rFonts w:cs="Arial"/>
                <w:lang w:eastAsia="zh-CN"/>
              </w:rPr>
            </w:pPr>
            <w:ins w:id="25787" w:author="vivo-105" w:date="2022-11-07T16:59:00Z">
              <w:del w:id="2578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383278D0" w14:textId="77777777" w:rsidR="0052271E" w:rsidDel="00225E36" w:rsidRDefault="0052271E" w:rsidP="008A4BAB">
            <w:pPr>
              <w:pStyle w:val="TAL"/>
              <w:spacing w:line="256" w:lineRule="auto"/>
              <w:rPr>
                <w:ins w:id="25789" w:author="vivo-105" w:date="2022-11-07T16:59:00Z"/>
                <w:del w:id="25790" w:author="vivo-105-1" w:date="2022-11-17T19:52:00Z"/>
                <w:rFonts w:cs="Arial"/>
                <w:lang w:eastAsia="zh-CN"/>
              </w:rPr>
            </w:pPr>
            <w:ins w:id="25791" w:author="vivo-105" w:date="2022-11-07T16:59:00Z">
              <w:del w:id="25792" w:author="vivo-105-1" w:date="2022-11-17T19:52:00Z">
                <w:r w:rsidDel="00225E36">
                  <w:rPr>
                    <w:rFonts w:cs="Arial"/>
                    <w:lang w:eastAsia="zh-CN"/>
                  </w:rPr>
                  <w:delText>39</w:delText>
                </w:r>
              </w:del>
            </w:ins>
          </w:p>
        </w:tc>
        <w:tc>
          <w:tcPr>
            <w:tcW w:w="3072" w:type="dxa"/>
            <w:tcBorders>
              <w:top w:val="single" w:sz="4" w:space="0" w:color="auto"/>
              <w:left w:val="single" w:sz="4" w:space="0" w:color="auto"/>
              <w:bottom w:val="single" w:sz="4" w:space="0" w:color="auto"/>
              <w:right w:val="single" w:sz="4" w:space="0" w:color="auto"/>
            </w:tcBorders>
          </w:tcPr>
          <w:p w14:paraId="03518DD2" w14:textId="77777777" w:rsidR="0052271E" w:rsidDel="00225E36" w:rsidRDefault="0052271E" w:rsidP="008A4BAB">
            <w:pPr>
              <w:pStyle w:val="TAL"/>
              <w:spacing w:line="256" w:lineRule="auto"/>
              <w:rPr>
                <w:ins w:id="25793" w:author="vivo-105" w:date="2022-11-07T16:59:00Z"/>
                <w:del w:id="25794" w:author="vivo-105-1" w:date="2022-11-17T19:52:00Z"/>
                <w:rFonts w:cs="Arial"/>
              </w:rPr>
            </w:pPr>
          </w:p>
        </w:tc>
      </w:tr>
      <w:tr w:rsidR="0052271E" w:rsidDel="00225E36" w14:paraId="77DAA621" w14:textId="77777777" w:rsidTr="008A4BAB">
        <w:trPr>
          <w:cantSplit/>
          <w:ins w:id="25795" w:author="vivo-105" w:date="2022-11-07T16:59:00Z"/>
          <w:del w:id="25796" w:author="vivo-105-1" w:date="2022-11-17T19:52:00Z"/>
        </w:trPr>
        <w:tc>
          <w:tcPr>
            <w:tcW w:w="2117" w:type="dxa"/>
            <w:vMerge w:val="restart"/>
            <w:tcBorders>
              <w:top w:val="single" w:sz="4" w:space="0" w:color="auto"/>
              <w:left w:val="single" w:sz="4" w:space="0" w:color="auto"/>
              <w:right w:val="single" w:sz="4" w:space="0" w:color="auto"/>
            </w:tcBorders>
            <w:vAlign w:val="center"/>
            <w:hideMark/>
          </w:tcPr>
          <w:p w14:paraId="0BC1247E" w14:textId="77777777" w:rsidR="0052271E" w:rsidDel="00225E36" w:rsidRDefault="0052271E" w:rsidP="008A4BAB">
            <w:pPr>
              <w:pStyle w:val="TAL"/>
              <w:spacing w:line="256" w:lineRule="auto"/>
              <w:jc w:val="both"/>
              <w:rPr>
                <w:ins w:id="25797" w:author="vivo-105" w:date="2022-11-07T16:59:00Z"/>
                <w:del w:id="25798" w:author="vivo-105-1" w:date="2022-11-17T19:52:00Z"/>
                <w:lang w:eastAsia="zh-CN"/>
              </w:rPr>
            </w:pPr>
            <w:ins w:id="25799" w:author="vivo-105" w:date="2022-11-07T16:59:00Z">
              <w:del w:id="25800" w:author="vivo-105-1" w:date="2022-11-17T19:52:00Z">
                <w:r w:rsidDel="00225E36">
                  <w:rPr>
                    <w:lang w:eastAsia="zh-CN"/>
                  </w:rPr>
                  <w:delText>SMTC-SSB parameters</w:delText>
                </w:r>
              </w:del>
            </w:ins>
          </w:p>
        </w:tc>
        <w:tc>
          <w:tcPr>
            <w:tcW w:w="596" w:type="dxa"/>
            <w:vMerge w:val="restart"/>
            <w:tcBorders>
              <w:top w:val="single" w:sz="4" w:space="0" w:color="auto"/>
              <w:left w:val="single" w:sz="4" w:space="0" w:color="auto"/>
              <w:right w:val="single" w:sz="4" w:space="0" w:color="auto"/>
            </w:tcBorders>
          </w:tcPr>
          <w:p w14:paraId="0BA1B371" w14:textId="77777777" w:rsidR="0052271E" w:rsidDel="00225E36" w:rsidRDefault="0052271E" w:rsidP="008A4BAB">
            <w:pPr>
              <w:pStyle w:val="TAL"/>
              <w:spacing w:line="256" w:lineRule="auto"/>
              <w:rPr>
                <w:ins w:id="25801" w:author="vivo-105" w:date="2022-11-07T16:59:00Z"/>
                <w:del w:id="25802"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6DBC55" w14:textId="77777777" w:rsidR="0052271E" w:rsidDel="00225E36" w:rsidRDefault="0052271E" w:rsidP="008A4BAB">
            <w:pPr>
              <w:pStyle w:val="TAL"/>
              <w:spacing w:line="256" w:lineRule="auto"/>
              <w:rPr>
                <w:ins w:id="25803" w:author="vivo-105" w:date="2022-11-07T16:59:00Z"/>
                <w:del w:id="25804" w:author="vivo-105-1" w:date="2022-11-17T19:52:00Z"/>
                <w:rFonts w:cs="Arial"/>
              </w:rPr>
            </w:pPr>
            <w:ins w:id="25805" w:author="vivo-105" w:date="2022-11-07T16:59:00Z">
              <w:del w:id="25806" w:author="vivo-105-1" w:date="2022-11-17T19:52:00Z">
                <w:r w:rsidDel="00225E36">
                  <w:rPr>
                    <w:rFonts w:cs="Arial"/>
                  </w:rPr>
                  <w:delText>Config 1</w:delText>
                </w:r>
              </w:del>
            </w:ins>
          </w:p>
        </w:tc>
        <w:tc>
          <w:tcPr>
            <w:tcW w:w="2504" w:type="dxa"/>
            <w:tcBorders>
              <w:top w:val="single" w:sz="4" w:space="0" w:color="auto"/>
              <w:left w:val="single" w:sz="4" w:space="0" w:color="auto"/>
              <w:bottom w:val="single" w:sz="4" w:space="0" w:color="auto"/>
              <w:right w:val="single" w:sz="4" w:space="0" w:color="auto"/>
            </w:tcBorders>
            <w:hideMark/>
          </w:tcPr>
          <w:p w14:paraId="6DDEF140" w14:textId="77777777" w:rsidR="0052271E" w:rsidDel="00225E36" w:rsidRDefault="0052271E" w:rsidP="008A4BAB">
            <w:pPr>
              <w:pStyle w:val="TAL"/>
              <w:spacing w:line="256" w:lineRule="auto"/>
              <w:rPr>
                <w:ins w:id="25807" w:author="vivo-105" w:date="2022-11-07T16:59:00Z"/>
                <w:del w:id="25808" w:author="vivo-105-1" w:date="2022-11-17T19:52:00Z"/>
                <w:rFonts w:cs="Arial"/>
                <w:lang w:eastAsia="zh-CN"/>
              </w:rPr>
            </w:pPr>
            <w:ins w:id="25809" w:author="vivo-105" w:date="2022-11-07T16:59:00Z">
              <w:del w:id="25810" w:author="vivo-105-1" w:date="2022-11-17T19:52: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1CDA256E" w14:textId="77777777" w:rsidR="0052271E" w:rsidDel="00225E36" w:rsidRDefault="0052271E" w:rsidP="008A4BAB">
            <w:pPr>
              <w:pStyle w:val="TAL"/>
              <w:spacing w:line="256" w:lineRule="auto"/>
              <w:rPr>
                <w:ins w:id="25811" w:author="vivo-105" w:date="2022-11-07T16:59:00Z"/>
                <w:del w:id="25812" w:author="vivo-105-1" w:date="2022-11-17T19:52:00Z"/>
                <w:rFonts w:cs="Arial"/>
              </w:rPr>
            </w:pPr>
            <w:ins w:id="25813" w:author="vivo-105" w:date="2022-11-07T16:59:00Z">
              <w:del w:id="25814" w:author="vivo-105-1" w:date="2022-11-17T19:52:00Z">
                <w:r w:rsidDel="00225E36">
                  <w:rPr>
                    <w:rFonts w:cs="Arial"/>
                  </w:rPr>
                  <w:delText>As specified in clause A.3.10.2</w:delText>
                </w:r>
              </w:del>
            </w:ins>
          </w:p>
        </w:tc>
      </w:tr>
      <w:tr w:rsidR="0052271E" w:rsidDel="00225E36" w14:paraId="10B22151" w14:textId="77777777" w:rsidTr="008A4BAB">
        <w:trPr>
          <w:cantSplit/>
          <w:ins w:id="25815" w:author="vivo-105" w:date="2022-11-07T16:59:00Z"/>
          <w:del w:id="25816" w:author="vivo-105-1" w:date="2022-11-17T19:52:00Z"/>
        </w:trPr>
        <w:tc>
          <w:tcPr>
            <w:tcW w:w="2117" w:type="dxa"/>
            <w:vMerge/>
            <w:tcBorders>
              <w:left w:val="single" w:sz="4" w:space="0" w:color="auto"/>
              <w:right w:val="single" w:sz="4" w:space="0" w:color="auto"/>
            </w:tcBorders>
          </w:tcPr>
          <w:p w14:paraId="1A243089" w14:textId="77777777" w:rsidR="0052271E" w:rsidDel="00225E36" w:rsidRDefault="0052271E" w:rsidP="008A4BAB">
            <w:pPr>
              <w:pStyle w:val="TAL"/>
              <w:spacing w:line="256" w:lineRule="auto"/>
              <w:rPr>
                <w:ins w:id="25817" w:author="vivo-105" w:date="2022-11-07T16:59:00Z"/>
                <w:del w:id="25818" w:author="vivo-105-1" w:date="2022-11-17T19:52:00Z"/>
                <w:lang w:eastAsia="zh-CN"/>
              </w:rPr>
            </w:pPr>
          </w:p>
        </w:tc>
        <w:tc>
          <w:tcPr>
            <w:tcW w:w="596" w:type="dxa"/>
            <w:vMerge/>
            <w:tcBorders>
              <w:left w:val="single" w:sz="4" w:space="0" w:color="auto"/>
              <w:right w:val="single" w:sz="4" w:space="0" w:color="auto"/>
            </w:tcBorders>
          </w:tcPr>
          <w:p w14:paraId="7966A4A6" w14:textId="77777777" w:rsidR="0052271E" w:rsidDel="00225E36" w:rsidRDefault="0052271E" w:rsidP="008A4BAB">
            <w:pPr>
              <w:pStyle w:val="TAL"/>
              <w:spacing w:line="256" w:lineRule="auto"/>
              <w:rPr>
                <w:ins w:id="25819" w:author="vivo-105" w:date="2022-11-07T16:59:00Z"/>
                <w:del w:id="25820"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tcPr>
          <w:p w14:paraId="71C76CF0" w14:textId="77777777" w:rsidR="0052271E" w:rsidDel="00225E36" w:rsidRDefault="0052271E" w:rsidP="008A4BAB">
            <w:pPr>
              <w:pStyle w:val="TAL"/>
              <w:spacing w:line="256" w:lineRule="auto"/>
              <w:rPr>
                <w:ins w:id="25821" w:author="vivo-105" w:date="2022-11-07T16:59:00Z"/>
                <w:del w:id="25822" w:author="vivo-105-1" w:date="2022-11-17T19:52:00Z"/>
                <w:rFonts w:cs="Arial"/>
                <w:lang w:eastAsia="zh-CN"/>
              </w:rPr>
            </w:pPr>
            <w:ins w:id="25823" w:author="vivo-105" w:date="2022-11-07T16:59:00Z">
              <w:del w:id="25824" w:author="vivo-105-1" w:date="2022-11-17T19:52:00Z">
                <w:r w:rsidDel="00225E36">
                  <w:rPr>
                    <w:rFonts w:cs="Arial" w:hint="eastAsia"/>
                    <w:lang w:eastAsia="zh-CN"/>
                  </w:rPr>
                  <w:delText>C</w:delText>
                </w:r>
                <w:r w:rsidDel="00225E36">
                  <w:rPr>
                    <w:rFonts w:cs="Arial"/>
                    <w:lang w:eastAsia="zh-CN"/>
                  </w:rPr>
                  <w:delText>onfig 2</w:delText>
                </w:r>
              </w:del>
            </w:ins>
          </w:p>
        </w:tc>
        <w:tc>
          <w:tcPr>
            <w:tcW w:w="2504" w:type="dxa"/>
            <w:tcBorders>
              <w:top w:val="single" w:sz="4" w:space="0" w:color="auto"/>
              <w:left w:val="single" w:sz="4" w:space="0" w:color="auto"/>
              <w:bottom w:val="single" w:sz="4" w:space="0" w:color="auto"/>
              <w:right w:val="single" w:sz="4" w:space="0" w:color="auto"/>
            </w:tcBorders>
          </w:tcPr>
          <w:p w14:paraId="0AAB1E1D" w14:textId="77777777" w:rsidR="0052271E" w:rsidDel="00225E36" w:rsidRDefault="0052271E" w:rsidP="008A4BAB">
            <w:pPr>
              <w:pStyle w:val="TAL"/>
              <w:spacing w:line="256" w:lineRule="auto"/>
              <w:rPr>
                <w:ins w:id="25825" w:author="vivo-105" w:date="2022-11-07T16:59:00Z"/>
                <w:del w:id="25826" w:author="vivo-105-1" w:date="2022-11-17T19:52:00Z"/>
                <w:rFonts w:cs="Arial"/>
                <w:lang w:eastAsia="zh-CN"/>
              </w:rPr>
            </w:pPr>
            <w:ins w:id="25827" w:author="vivo-105" w:date="2022-11-07T16:59:00Z">
              <w:del w:id="25828" w:author="vivo-105-1" w:date="2022-11-17T19:52:00Z">
                <w:r w:rsidDel="00225E36">
                  <w:rPr>
                    <w:rFonts w:cs="Arial"/>
                    <w:lang w:eastAsia="zh-CN"/>
                  </w:rPr>
                  <w:delText>SSB.11 FR2</w:delText>
                </w:r>
              </w:del>
            </w:ins>
          </w:p>
        </w:tc>
        <w:tc>
          <w:tcPr>
            <w:tcW w:w="3072" w:type="dxa"/>
            <w:vMerge/>
            <w:tcBorders>
              <w:left w:val="single" w:sz="4" w:space="0" w:color="auto"/>
              <w:right w:val="single" w:sz="4" w:space="0" w:color="auto"/>
            </w:tcBorders>
          </w:tcPr>
          <w:p w14:paraId="61AEF9CD" w14:textId="77777777" w:rsidR="0052271E" w:rsidDel="00225E36" w:rsidRDefault="0052271E" w:rsidP="008A4BAB">
            <w:pPr>
              <w:pStyle w:val="TAL"/>
              <w:spacing w:line="256" w:lineRule="auto"/>
              <w:rPr>
                <w:ins w:id="25829" w:author="vivo-105" w:date="2022-11-07T16:59:00Z"/>
                <w:del w:id="25830" w:author="vivo-105-1" w:date="2022-11-17T19:52:00Z"/>
                <w:rFonts w:cs="Arial"/>
              </w:rPr>
            </w:pPr>
          </w:p>
        </w:tc>
      </w:tr>
      <w:tr w:rsidR="0052271E" w:rsidDel="00225E36" w14:paraId="54DCF478" w14:textId="77777777" w:rsidTr="008A4BAB">
        <w:trPr>
          <w:cantSplit/>
          <w:ins w:id="25831" w:author="vivo-105" w:date="2022-11-07T16:59:00Z"/>
          <w:del w:id="25832" w:author="vivo-105-1" w:date="2022-11-17T19:52:00Z"/>
        </w:trPr>
        <w:tc>
          <w:tcPr>
            <w:tcW w:w="2117" w:type="dxa"/>
            <w:vMerge/>
            <w:tcBorders>
              <w:left w:val="single" w:sz="4" w:space="0" w:color="auto"/>
              <w:bottom w:val="single" w:sz="4" w:space="0" w:color="auto"/>
              <w:right w:val="single" w:sz="4" w:space="0" w:color="auto"/>
            </w:tcBorders>
          </w:tcPr>
          <w:p w14:paraId="1CB4CCDC" w14:textId="77777777" w:rsidR="0052271E" w:rsidDel="00225E36" w:rsidRDefault="0052271E" w:rsidP="008A4BAB">
            <w:pPr>
              <w:pStyle w:val="TAL"/>
              <w:spacing w:line="256" w:lineRule="auto"/>
              <w:rPr>
                <w:ins w:id="25833" w:author="vivo-105" w:date="2022-11-07T16:59:00Z"/>
                <w:del w:id="25834" w:author="vivo-105-1" w:date="2022-11-17T19:52:00Z"/>
                <w:lang w:eastAsia="zh-CN"/>
              </w:rPr>
            </w:pPr>
          </w:p>
        </w:tc>
        <w:tc>
          <w:tcPr>
            <w:tcW w:w="596" w:type="dxa"/>
            <w:vMerge/>
            <w:tcBorders>
              <w:left w:val="single" w:sz="4" w:space="0" w:color="auto"/>
              <w:bottom w:val="single" w:sz="4" w:space="0" w:color="auto"/>
              <w:right w:val="single" w:sz="4" w:space="0" w:color="auto"/>
            </w:tcBorders>
          </w:tcPr>
          <w:p w14:paraId="5F23E2BF" w14:textId="77777777" w:rsidR="0052271E" w:rsidDel="00225E36" w:rsidRDefault="0052271E" w:rsidP="008A4BAB">
            <w:pPr>
              <w:pStyle w:val="TAL"/>
              <w:spacing w:line="256" w:lineRule="auto"/>
              <w:rPr>
                <w:ins w:id="25835" w:author="vivo-105" w:date="2022-11-07T16:59:00Z"/>
                <w:del w:id="25836"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tcPr>
          <w:p w14:paraId="7EBE9685" w14:textId="77777777" w:rsidR="0052271E" w:rsidDel="00225E36" w:rsidRDefault="0052271E" w:rsidP="008A4BAB">
            <w:pPr>
              <w:pStyle w:val="TAL"/>
              <w:spacing w:line="256" w:lineRule="auto"/>
              <w:rPr>
                <w:ins w:id="25837" w:author="vivo-105" w:date="2022-11-07T16:59:00Z"/>
                <w:del w:id="25838" w:author="vivo-105-1" w:date="2022-11-17T19:52:00Z"/>
                <w:rFonts w:cs="Arial"/>
                <w:lang w:eastAsia="zh-CN"/>
              </w:rPr>
            </w:pPr>
            <w:ins w:id="25839" w:author="vivo-105" w:date="2022-11-07T16:59:00Z">
              <w:del w:id="25840" w:author="vivo-105-1" w:date="2022-11-17T19:52:00Z">
                <w:r w:rsidDel="00225E36">
                  <w:rPr>
                    <w:rFonts w:cs="Arial"/>
                    <w:lang w:eastAsia="zh-CN"/>
                  </w:rPr>
                  <w:delText>Config 3</w:delText>
                </w:r>
              </w:del>
            </w:ins>
          </w:p>
        </w:tc>
        <w:tc>
          <w:tcPr>
            <w:tcW w:w="2504" w:type="dxa"/>
            <w:tcBorders>
              <w:top w:val="single" w:sz="4" w:space="0" w:color="auto"/>
              <w:left w:val="single" w:sz="4" w:space="0" w:color="auto"/>
              <w:bottom w:val="single" w:sz="4" w:space="0" w:color="auto"/>
              <w:right w:val="single" w:sz="4" w:space="0" w:color="auto"/>
            </w:tcBorders>
          </w:tcPr>
          <w:p w14:paraId="70A1640D" w14:textId="77777777" w:rsidR="0052271E" w:rsidDel="00225E36" w:rsidRDefault="0052271E" w:rsidP="008A4BAB">
            <w:pPr>
              <w:pStyle w:val="TAL"/>
              <w:spacing w:line="256" w:lineRule="auto"/>
              <w:rPr>
                <w:ins w:id="25841" w:author="vivo-105" w:date="2022-11-07T16:59:00Z"/>
                <w:del w:id="25842" w:author="vivo-105-1" w:date="2022-11-17T19:52:00Z"/>
                <w:rFonts w:cs="Arial"/>
                <w:lang w:eastAsia="zh-CN"/>
              </w:rPr>
            </w:pPr>
            <w:ins w:id="25843" w:author="vivo-105" w:date="2022-11-07T16:59:00Z">
              <w:del w:id="25844" w:author="vivo-105-1" w:date="2022-11-17T19:52: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7A882AC0" w14:textId="77777777" w:rsidR="0052271E" w:rsidDel="00225E36" w:rsidRDefault="0052271E" w:rsidP="008A4BAB">
            <w:pPr>
              <w:pStyle w:val="TAL"/>
              <w:spacing w:line="256" w:lineRule="auto"/>
              <w:rPr>
                <w:ins w:id="25845" w:author="vivo-105" w:date="2022-11-07T16:59:00Z"/>
                <w:del w:id="25846" w:author="vivo-105-1" w:date="2022-11-17T19:52:00Z"/>
                <w:rFonts w:cs="Arial"/>
              </w:rPr>
            </w:pPr>
          </w:p>
        </w:tc>
      </w:tr>
      <w:tr w:rsidR="0052271E" w:rsidDel="00225E36" w14:paraId="64F629E5" w14:textId="77777777" w:rsidTr="008A4BAB">
        <w:trPr>
          <w:cantSplit/>
          <w:ins w:id="25847" w:author="vivo-105" w:date="2022-11-07T16:59:00Z"/>
          <w:del w:id="2584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3B9B8F03" w14:textId="77777777" w:rsidR="0052271E" w:rsidDel="00225E36" w:rsidRDefault="0052271E" w:rsidP="008A4BAB">
            <w:pPr>
              <w:pStyle w:val="TAL"/>
              <w:spacing w:line="256" w:lineRule="auto"/>
              <w:rPr>
                <w:ins w:id="25849" w:author="vivo-105" w:date="2022-11-07T16:59:00Z"/>
                <w:del w:id="25850" w:author="vivo-105-1" w:date="2022-11-17T19:52:00Z"/>
                <w:lang w:eastAsia="zh-CN"/>
              </w:rPr>
            </w:pPr>
            <w:ins w:id="25851" w:author="vivo-105" w:date="2022-11-07T16:59:00Z">
              <w:del w:id="25852" w:author="vivo-105-1" w:date="2022-11-17T19:52:00Z">
                <w:r w:rsidDel="00225E36">
                  <w:rPr>
                    <w:rFonts w:cs="Arial"/>
                  </w:rPr>
                  <w:delText>offsetMO</w:delText>
                </w:r>
              </w:del>
            </w:ins>
          </w:p>
        </w:tc>
        <w:tc>
          <w:tcPr>
            <w:tcW w:w="596" w:type="dxa"/>
            <w:tcBorders>
              <w:top w:val="single" w:sz="4" w:space="0" w:color="auto"/>
              <w:left w:val="single" w:sz="4" w:space="0" w:color="auto"/>
              <w:bottom w:val="single" w:sz="4" w:space="0" w:color="auto"/>
              <w:right w:val="single" w:sz="4" w:space="0" w:color="auto"/>
            </w:tcBorders>
            <w:hideMark/>
          </w:tcPr>
          <w:p w14:paraId="59CA43C0" w14:textId="77777777" w:rsidR="0052271E" w:rsidDel="00225E36" w:rsidRDefault="0052271E" w:rsidP="008A4BAB">
            <w:pPr>
              <w:pStyle w:val="TAL"/>
              <w:spacing w:line="256" w:lineRule="auto"/>
              <w:rPr>
                <w:ins w:id="25853" w:author="vivo-105" w:date="2022-11-07T16:59:00Z"/>
                <w:del w:id="25854" w:author="vivo-105-1" w:date="2022-11-17T19:52:00Z"/>
                <w:rFonts w:cs="Arial"/>
              </w:rPr>
            </w:pPr>
            <w:ins w:id="25855" w:author="vivo-105" w:date="2022-11-07T16:59:00Z">
              <w:del w:id="25856" w:author="vivo-105-1" w:date="2022-11-17T19:52: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3F95F88A" w14:textId="77777777" w:rsidR="0052271E" w:rsidDel="00225E36" w:rsidRDefault="0052271E" w:rsidP="008A4BAB">
            <w:pPr>
              <w:pStyle w:val="TAL"/>
              <w:spacing w:line="256" w:lineRule="auto"/>
              <w:rPr>
                <w:ins w:id="25857" w:author="vivo-105" w:date="2022-11-07T16:59:00Z"/>
                <w:del w:id="25858" w:author="vivo-105-1" w:date="2022-11-17T19:52:00Z"/>
                <w:rFonts w:cs="Arial"/>
              </w:rPr>
            </w:pPr>
            <w:ins w:id="25859" w:author="vivo-105" w:date="2022-11-07T16:59:00Z">
              <w:del w:id="25860" w:author="vivo-105-1" w:date="2022-11-17T19:52:00Z">
                <w:r w:rsidDel="00225E36">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776C8D29" w14:textId="77777777" w:rsidR="0052271E" w:rsidDel="00225E36" w:rsidRDefault="0052271E" w:rsidP="008A4BAB">
            <w:pPr>
              <w:pStyle w:val="TAL"/>
              <w:spacing w:line="256" w:lineRule="auto"/>
              <w:rPr>
                <w:ins w:id="25861" w:author="vivo-105" w:date="2022-11-07T16:59:00Z"/>
                <w:del w:id="25862" w:author="vivo-105-1" w:date="2022-11-17T19:52:00Z"/>
                <w:rFonts w:cs="Arial"/>
                <w:lang w:eastAsia="zh-CN"/>
              </w:rPr>
            </w:pPr>
            <w:ins w:id="25863" w:author="vivo-105" w:date="2022-11-07T16:59:00Z">
              <w:del w:id="25864" w:author="vivo-105-1" w:date="2022-11-17T19:52:00Z">
                <w:r w:rsidDel="00225E36">
                  <w:rPr>
                    <w:rFonts w:cs="Arial"/>
                  </w:rPr>
                  <w:delText>16</w:delText>
                </w:r>
              </w:del>
            </w:ins>
          </w:p>
        </w:tc>
        <w:tc>
          <w:tcPr>
            <w:tcW w:w="3072" w:type="dxa"/>
            <w:tcBorders>
              <w:top w:val="single" w:sz="4" w:space="0" w:color="auto"/>
              <w:left w:val="single" w:sz="4" w:space="0" w:color="auto"/>
              <w:bottom w:val="single" w:sz="4" w:space="0" w:color="auto"/>
              <w:right w:val="single" w:sz="4" w:space="0" w:color="auto"/>
            </w:tcBorders>
            <w:hideMark/>
          </w:tcPr>
          <w:p w14:paraId="1A706598" w14:textId="77777777" w:rsidR="0052271E" w:rsidDel="00225E36" w:rsidRDefault="0052271E" w:rsidP="008A4BAB">
            <w:pPr>
              <w:pStyle w:val="TAL"/>
              <w:spacing w:line="256" w:lineRule="auto"/>
              <w:rPr>
                <w:ins w:id="25865" w:author="vivo-105" w:date="2022-11-07T16:59:00Z"/>
                <w:del w:id="25866" w:author="vivo-105-1" w:date="2022-11-17T19:52:00Z"/>
                <w:rFonts w:cs="Arial"/>
              </w:rPr>
            </w:pPr>
            <w:ins w:id="25867" w:author="vivo-105" w:date="2022-11-07T16:59:00Z">
              <w:del w:id="25868" w:author="vivo-105-1" w:date="2022-11-17T19:52:00Z">
                <w:r w:rsidDel="00225E36">
                  <w:rPr>
                    <w:rFonts w:cs="Arial"/>
                    <w:lang w:val="en-US"/>
                  </w:rPr>
                  <w:delText>Applied to NR Cell 2 measurement object</w:delText>
                </w:r>
              </w:del>
            </w:ins>
          </w:p>
        </w:tc>
      </w:tr>
      <w:tr w:rsidR="0052271E" w:rsidDel="00225E36" w14:paraId="0CE5E913" w14:textId="77777777" w:rsidTr="008A4BAB">
        <w:trPr>
          <w:cantSplit/>
          <w:ins w:id="25869" w:author="vivo-105" w:date="2022-11-07T16:59:00Z"/>
          <w:del w:id="2587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2B22070" w14:textId="77777777" w:rsidR="0052271E" w:rsidDel="00225E36" w:rsidRDefault="0052271E" w:rsidP="008A4BAB">
            <w:pPr>
              <w:pStyle w:val="TAL"/>
              <w:spacing w:line="256" w:lineRule="auto"/>
              <w:rPr>
                <w:ins w:id="25871" w:author="vivo-105" w:date="2022-11-07T16:59:00Z"/>
                <w:del w:id="25872" w:author="vivo-105-1" w:date="2022-11-17T19:52:00Z"/>
                <w:rFonts w:cs="Arial"/>
              </w:rPr>
            </w:pPr>
            <w:ins w:id="25873" w:author="vivo-105" w:date="2022-11-07T16:59:00Z">
              <w:del w:id="25874" w:author="vivo-105-1" w:date="2022-11-17T19:52:00Z">
                <w:r w:rsidDel="00225E36">
                  <w:rPr>
                    <w:rFonts w:cs="Arial"/>
                  </w:rPr>
                  <w:delText>A3-Offset</w:delText>
                </w:r>
              </w:del>
            </w:ins>
          </w:p>
        </w:tc>
        <w:tc>
          <w:tcPr>
            <w:tcW w:w="596" w:type="dxa"/>
            <w:tcBorders>
              <w:top w:val="single" w:sz="4" w:space="0" w:color="auto"/>
              <w:left w:val="single" w:sz="4" w:space="0" w:color="auto"/>
              <w:bottom w:val="single" w:sz="4" w:space="0" w:color="auto"/>
              <w:right w:val="single" w:sz="4" w:space="0" w:color="auto"/>
            </w:tcBorders>
            <w:hideMark/>
          </w:tcPr>
          <w:p w14:paraId="16935842" w14:textId="77777777" w:rsidR="0052271E" w:rsidDel="00225E36" w:rsidRDefault="0052271E" w:rsidP="008A4BAB">
            <w:pPr>
              <w:pStyle w:val="TAL"/>
              <w:spacing w:line="256" w:lineRule="auto"/>
              <w:rPr>
                <w:ins w:id="25875" w:author="vivo-105" w:date="2022-11-07T16:59:00Z"/>
                <w:del w:id="25876" w:author="vivo-105-1" w:date="2022-11-17T19:52:00Z"/>
                <w:rFonts w:cs="Arial"/>
              </w:rPr>
            </w:pPr>
            <w:ins w:id="25877" w:author="vivo-105" w:date="2022-11-07T16:59:00Z">
              <w:del w:id="25878" w:author="vivo-105-1" w:date="2022-11-17T19:52: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DADA136" w14:textId="77777777" w:rsidR="0052271E" w:rsidDel="00225E36" w:rsidRDefault="0052271E" w:rsidP="008A4BAB">
            <w:pPr>
              <w:pStyle w:val="TAL"/>
              <w:spacing w:line="256" w:lineRule="auto"/>
              <w:rPr>
                <w:ins w:id="25879" w:author="vivo-105" w:date="2022-11-07T16:59:00Z"/>
                <w:del w:id="25880" w:author="vivo-105-1" w:date="2022-11-17T19:52:00Z"/>
                <w:rFonts w:cs="Arial"/>
              </w:rPr>
            </w:pPr>
            <w:ins w:id="25881" w:author="vivo-105" w:date="2022-11-07T16:59:00Z">
              <w:del w:id="2588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790E6829" w14:textId="77777777" w:rsidR="0052271E" w:rsidDel="00225E36" w:rsidRDefault="0052271E" w:rsidP="008A4BAB">
            <w:pPr>
              <w:pStyle w:val="TAL"/>
              <w:spacing w:line="256" w:lineRule="auto"/>
              <w:rPr>
                <w:ins w:id="25883" w:author="vivo-105" w:date="2022-11-07T16:59:00Z"/>
                <w:del w:id="25884" w:author="vivo-105-1" w:date="2022-11-17T19:52:00Z"/>
                <w:rFonts w:cs="Arial"/>
              </w:rPr>
            </w:pPr>
            <w:ins w:id="25885" w:author="vivo-105" w:date="2022-11-07T16:59:00Z">
              <w:del w:id="25886" w:author="vivo-105-1" w:date="2022-11-17T19:52:00Z">
                <w:r w:rsidDel="00225E36">
                  <w:rPr>
                    <w:rFonts w:cs="Arial"/>
                  </w:rPr>
                  <w:delText>-11</w:delText>
                </w:r>
              </w:del>
            </w:ins>
          </w:p>
        </w:tc>
        <w:tc>
          <w:tcPr>
            <w:tcW w:w="3072" w:type="dxa"/>
            <w:tcBorders>
              <w:top w:val="single" w:sz="4" w:space="0" w:color="auto"/>
              <w:left w:val="single" w:sz="4" w:space="0" w:color="auto"/>
              <w:bottom w:val="single" w:sz="4" w:space="0" w:color="auto"/>
              <w:right w:val="single" w:sz="4" w:space="0" w:color="auto"/>
            </w:tcBorders>
          </w:tcPr>
          <w:p w14:paraId="38BEDB0A" w14:textId="77777777" w:rsidR="0052271E" w:rsidDel="00225E36" w:rsidRDefault="0052271E" w:rsidP="008A4BAB">
            <w:pPr>
              <w:pStyle w:val="TAL"/>
              <w:spacing w:line="256" w:lineRule="auto"/>
              <w:rPr>
                <w:ins w:id="25887" w:author="vivo-105" w:date="2022-11-07T16:59:00Z"/>
                <w:del w:id="25888" w:author="vivo-105-1" w:date="2022-11-17T19:52:00Z"/>
                <w:rFonts w:cs="Arial"/>
              </w:rPr>
            </w:pPr>
          </w:p>
        </w:tc>
      </w:tr>
      <w:tr w:rsidR="0052271E" w:rsidDel="00225E36" w14:paraId="383EC765" w14:textId="77777777" w:rsidTr="008A4BAB">
        <w:trPr>
          <w:cantSplit/>
          <w:ins w:id="25889" w:author="vivo-105" w:date="2022-11-07T16:59:00Z"/>
          <w:del w:id="2589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B2B3A98" w14:textId="77777777" w:rsidR="0052271E" w:rsidDel="00225E36" w:rsidRDefault="0052271E" w:rsidP="008A4BAB">
            <w:pPr>
              <w:pStyle w:val="TAL"/>
              <w:spacing w:line="256" w:lineRule="auto"/>
              <w:rPr>
                <w:ins w:id="25891" w:author="vivo-105" w:date="2022-11-07T16:59:00Z"/>
                <w:del w:id="25892" w:author="vivo-105-1" w:date="2022-11-17T19:52:00Z"/>
                <w:rFonts w:cs="Arial"/>
              </w:rPr>
            </w:pPr>
            <w:ins w:id="25893" w:author="vivo-105" w:date="2022-11-07T16:59:00Z">
              <w:del w:id="25894" w:author="vivo-105-1" w:date="2022-11-17T19:52: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473B800" w14:textId="77777777" w:rsidR="0052271E" w:rsidDel="00225E36" w:rsidRDefault="0052271E" w:rsidP="008A4BAB">
            <w:pPr>
              <w:pStyle w:val="TAL"/>
              <w:spacing w:line="256" w:lineRule="auto"/>
              <w:rPr>
                <w:ins w:id="25895" w:author="vivo-105" w:date="2022-11-07T16:59:00Z"/>
                <w:del w:id="25896" w:author="vivo-105-1" w:date="2022-11-17T19:52:00Z"/>
                <w:rFonts w:cs="Arial"/>
              </w:rPr>
            </w:pPr>
            <w:ins w:id="25897" w:author="vivo-105" w:date="2022-11-07T16:59:00Z">
              <w:del w:id="25898" w:author="vivo-105-1" w:date="2022-11-17T19:52: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1666CFAA" w14:textId="77777777" w:rsidR="0052271E" w:rsidDel="00225E36" w:rsidRDefault="0052271E" w:rsidP="008A4BAB">
            <w:pPr>
              <w:pStyle w:val="TAL"/>
              <w:spacing w:line="256" w:lineRule="auto"/>
              <w:rPr>
                <w:ins w:id="25899" w:author="vivo-105" w:date="2022-11-07T16:59:00Z"/>
                <w:del w:id="25900" w:author="vivo-105-1" w:date="2022-11-17T19:52:00Z"/>
                <w:rFonts w:cs="Arial"/>
              </w:rPr>
            </w:pPr>
            <w:ins w:id="25901" w:author="vivo-105" w:date="2022-11-07T16:59:00Z">
              <w:del w:id="2590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01396362" w14:textId="77777777" w:rsidR="0052271E" w:rsidDel="00225E36" w:rsidRDefault="0052271E" w:rsidP="008A4BAB">
            <w:pPr>
              <w:pStyle w:val="TAL"/>
              <w:spacing w:line="256" w:lineRule="auto"/>
              <w:rPr>
                <w:ins w:id="25903" w:author="vivo-105" w:date="2022-11-07T16:59:00Z"/>
                <w:del w:id="25904" w:author="vivo-105-1" w:date="2022-11-17T19:52:00Z"/>
                <w:rFonts w:cs="Arial"/>
              </w:rPr>
            </w:pPr>
            <w:ins w:id="25905" w:author="vivo-105" w:date="2022-11-07T16:59:00Z">
              <w:del w:id="25906"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11A66A0A" w14:textId="77777777" w:rsidR="0052271E" w:rsidDel="00225E36" w:rsidRDefault="0052271E" w:rsidP="008A4BAB">
            <w:pPr>
              <w:pStyle w:val="TAL"/>
              <w:spacing w:line="256" w:lineRule="auto"/>
              <w:rPr>
                <w:ins w:id="25907" w:author="vivo-105" w:date="2022-11-07T16:59:00Z"/>
                <w:del w:id="25908" w:author="vivo-105-1" w:date="2022-11-17T19:52:00Z"/>
                <w:rFonts w:cs="Arial"/>
              </w:rPr>
            </w:pPr>
          </w:p>
        </w:tc>
      </w:tr>
      <w:tr w:rsidR="0052271E" w:rsidDel="00225E36" w14:paraId="3A6D5032" w14:textId="77777777" w:rsidTr="008A4BAB">
        <w:trPr>
          <w:cantSplit/>
          <w:ins w:id="25909" w:author="vivo-105" w:date="2022-11-07T16:59:00Z"/>
          <w:del w:id="2591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B7430CA" w14:textId="77777777" w:rsidR="0052271E" w:rsidDel="00225E36" w:rsidRDefault="0052271E" w:rsidP="008A4BAB">
            <w:pPr>
              <w:pStyle w:val="TAL"/>
              <w:spacing w:line="256" w:lineRule="auto"/>
              <w:rPr>
                <w:ins w:id="25911" w:author="vivo-105" w:date="2022-11-07T16:59:00Z"/>
                <w:del w:id="25912" w:author="vivo-105-1" w:date="2022-11-17T19:52:00Z"/>
                <w:rFonts w:cs="Arial"/>
              </w:rPr>
            </w:pPr>
            <w:ins w:id="25913" w:author="vivo-105" w:date="2022-11-07T16:59:00Z">
              <w:del w:id="25914" w:author="vivo-105-1" w:date="2022-11-17T19:52: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1380954B" w14:textId="77777777" w:rsidR="0052271E" w:rsidDel="00225E36" w:rsidRDefault="0052271E" w:rsidP="008A4BAB">
            <w:pPr>
              <w:pStyle w:val="TAL"/>
              <w:spacing w:line="256" w:lineRule="auto"/>
              <w:rPr>
                <w:ins w:id="25915" w:author="vivo-105" w:date="2022-11-07T16:59:00Z"/>
                <w:del w:id="25916"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6EC24E7" w14:textId="77777777" w:rsidR="0052271E" w:rsidDel="00225E36" w:rsidRDefault="0052271E" w:rsidP="008A4BAB">
            <w:pPr>
              <w:pStyle w:val="TAL"/>
              <w:spacing w:line="256" w:lineRule="auto"/>
              <w:rPr>
                <w:ins w:id="25917" w:author="vivo-105" w:date="2022-11-07T16:59:00Z"/>
                <w:del w:id="25918" w:author="vivo-105-1" w:date="2022-11-17T19:52:00Z"/>
                <w:rFonts w:cs="Arial"/>
              </w:rPr>
            </w:pPr>
            <w:ins w:id="25919" w:author="vivo-105" w:date="2022-11-07T16:59:00Z">
              <w:del w:id="25920"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6C5096C5" w14:textId="77777777" w:rsidR="0052271E" w:rsidDel="00225E36" w:rsidRDefault="0052271E" w:rsidP="008A4BAB">
            <w:pPr>
              <w:pStyle w:val="TAL"/>
              <w:spacing w:line="256" w:lineRule="auto"/>
              <w:rPr>
                <w:ins w:id="25921" w:author="vivo-105" w:date="2022-11-07T16:59:00Z"/>
                <w:del w:id="25922" w:author="vivo-105-1" w:date="2022-11-17T19:52:00Z"/>
                <w:rFonts w:cs="Arial"/>
              </w:rPr>
            </w:pPr>
            <w:ins w:id="25923" w:author="vivo-105" w:date="2022-11-07T16:59:00Z">
              <w:del w:id="25924" w:author="vivo-105-1" w:date="2022-11-17T19:52: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6AB4F023" w14:textId="77777777" w:rsidR="0052271E" w:rsidDel="00225E36" w:rsidRDefault="0052271E" w:rsidP="008A4BAB">
            <w:pPr>
              <w:pStyle w:val="TAL"/>
              <w:spacing w:line="256" w:lineRule="auto"/>
              <w:rPr>
                <w:ins w:id="25925" w:author="vivo-105" w:date="2022-11-07T16:59:00Z"/>
                <w:del w:id="25926" w:author="vivo-105-1" w:date="2022-11-17T19:52:00Z"/>
                <w:rFonts w:cs="Arial"/>
              </w:rPr>
            </w:pPr>
          </w:p>
        </w:tc>
      </w:tr>
      <w:tr w:rsidR="0052271E" w:rsidDel="00225E36" w14:paraId="0F7D0DDF" w14:textId="77777777" w:rsidTr="008A4BAB">
        <w:trPr>
          <w:cantSplit/>
          <w:ins w:id="25927" w:author="vivo-105" w:date="2022-11-07T16:59:00Z"/>
          <w:del w:id="2592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0EAA7412" w14:textId="77777777" w:rsidR="0052271E" w:rsidDel="00225E36" w:rsidRDefault="0052271E" w:rsidP="008A4BAB">
            <w:pPr>
              <w:pStyle w:val="TAL"/>
              <w:spacing w:line="256" w:lineRule="auto"/>
              <w:rPr>
                <w:ins w:id="25929" w:author="vivo-105" w:date="2022-11-07T16:59:00Z"/>
                <w:del w:id="25930" w:author="vivo-105-1" w:date="2022-11-17T19:52:00Z"/>
                <w:rFonts w:cs="Arial"/>
              </w:rPr>
            </w:pPr>
            <w:ins w:id="25931" w:author="vivo-105" w:date="2022-11-07T16:59:00Z">
              <w:del w:id="25932" w:author="vivo-105-1" w:date="2022-11-17T19:52: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3C338B37" w14:textId="77777777" w:rsidR="0052271E" w:rsidDel="00225E36" w:rsidRDefault="0052271E" w:rsidP="008A4BAB">
            <w:pPr>
              <w:pStyle w:val="TAL"/>
              <w:spacing w:line="256" w:lineRule="auto"/>
              <w:rPr>
                <w:ins w:id="25933" w:author="vivo-105" w:date="2022-11-07T16:59:00Z"/>
                <w:del w:id="25934" w:author="vivo-105-1" w:date="2022-11-17T19:52:00Z"/>
                <w:rFonts w:cs="Arial"/>
              </w:rPr>
            </w:pPr>
            <w:ins w:id="25935" w:author="vivo-105" w:date="2022-11-07T16:59:00Z">
              <w:del w:id="25936" w:author="vivo-105-1" w:date="2022-11-17T19:52: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20708B0F" w14:textId="77777777" w:rsidR="0052271E" w:rsidDel="00225E36" w:rsidRDefault="0052271E" w:rsidP="008A4BAB">
            <w:pPr>
              <w:pStyle w:val="TAL"/>
              <w:spacing w:line="256" w:lineRule="auto"/>
              <w:rPr>
                <w:ins w:id="25937" w:author="vivo-105" w:date="2022-11-07T16:59:00Z"/>
                <w:del w:id="25938" w:author="vivo-105-1" w:date="2022-11-17T19:52:00Z"/>
                <w:rFonts w:cs="Arial"/>
              </w:rPr>
            </w:pPr>
            <w:ins w:id="25939" w:author="vivo-105" w:date="2022-11-07T16:59:00Z">
              <w:del w:id="25940"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8937C45" w14:textId="77777777" w:rsidR="0052271E" w:rsidDel="00225E36" w:rsidRDefault="0052271E" w:rsidP="008A4BAB">
            <w:pPr>
              <w:pStyle w:val="TAL"/>
              <w:spacing w:line="256" w:lineRule="auto"/>
              <w:rPr>
                <w:ins w:id="25941" w:author="vivo-105" w:date="2022-11-07T16:59:00Z"/>
                <w:del w:id="25942" w:author="vivo-105-1" w:date="2022-11-17T19:52:00Z"/>
                <w:rFonts w:cs="Arial"/>
              </w:rPr>
            </w:pPr>
            <w:ins w:id="25943" w:author="vivo-105" w:date="2022-11-07T16:59:00Z">
              <w:del w:id="25944"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6D1310EC" w14:textId="77777777" w:rsidR="0052271E" w:rsidDel="00225E36" w:rsidRDefault="0052271E" w:rsidP="008A4BAB">
            <w:pPr>
              <w:pStyle w:val="TAL"/>
              <w:spacing w:line="256" w:lineRule="auto"/>
              <w:rPr>
                <w:ins w:id="25945" w:author="vivo-105" w:date="2022-11-07T16:59:00Z"/>
                <w:del w:id="25946" w:author="vivo-105-1" w:date="2022-11-17T19:52:00Z"/>
                <w:rFonts w:cs="Arial"/>
              </w:rPr>
            </w:pPr>
          </w:p>
        </w:tc>
      </w:tr>
      <w:tr w:rsidR="0052271E" w:rsidDel="00225E36" w14:paraId="0739DDA7" w14:textId="77777777" w:rsidTr="008A4BAB">
        <w:trPr>
          <w:cantSplit/>
          <w:ins w:id="25947" w:author="vivo-105" w:date="2022-11-07T16:59:00Z"/>
          <w:del w:id="2594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B89D949" w14:textId="77777777" w:rsidR="0052271E" w:rsidDel="00225E36" w:rsidRDefault="0052271E" w:rsidP="008A4BAB">
            <w:pPr>
              <w:pStyle w:val="TAL"/>
              <w:spacing w:line="256" w:lineRule="auto"/>
              <w:rPr>
                <w:ins w:id="25949" w:author="vivo-105" w:date="2022-11-07T16:59:00Z"/>
                <w:del w:id="25950" w:author="vivo-105-1" w:date="2022-11-17T19:52:00Z"/>
                <w:rFonts w:cs="Arial"/>
              </w:rPr>
            </w:pPr>
            <w:ins w:id="25951" w:author="vivo-105" w:date="2022-11-07T16:59:00Z">
              <w:del w:id="25952" w:author="vivo-105-1" w:date="2022-11-17T19:52: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0261A4FB" w14:textId="77777777" w:rsidR="0052271E" w:rsidDel="00225E36" w:rsidRDefault="0052271E" w:rsidP="008A4BAB">
            <w:pPr>
              <w:pStyle w:val="TAL"/>
              <w:spacing w:line="256" w:lineRule="auto"/>
              <w:rPr>
                <w:ins w:id="25953" w:author="vivo-105" w:date="2022-11-07T16:59:00Z"/>
                <w:del w:id="2595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02F464" w14:textId="77777777" w:rsidR="0052271E" w:rsidDel="00225E36" w:rsidRDefault="0052271E" w:rsidP="008A4BAB">
            <w:pPr>
              <w:pStyle w:val="TAL"/>
              <w:spacing w:line="256" w:lineRule="auto"/>
              <w:rPr>
                <w:ins w:id="25955" w:author="vivo-105" w:date="2022-11-07T16:59:00Z"/>
                <w:del w:id="25956" w:author="vivo-105-1" w:date="2022-11-17T19:52:00Z"/>
                <w:rFonts w:cs="Arial"/>
              </w:rPr>
            </w:pPr>
            <w:ins w:id="25957" w:author="vivo-105" w:date="2022-11-07T16:59:00Z">
              <w:del w:id="2595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47669DE9" w14:textId="77777777" w:rsidR="0052271E" w:rsidDel="00225E36" w:rsidRDefault="0052271E" w:rsidP="008A4BAB">
            <w:pPr>
              <w:pStyle w:val="TAL"/>
              <w:spacing w:line="256" w:lineRule="auto"/>
              <w:rPr>
                <w:ins w:id="25959" w:author="vivo-105" w:date="2022-11-07T16:59:00Z"/>
                <w:del w:id="25960" w:author="vivo-105-1" w:date="2022-11-17T19:52:00Z"/>
                <w:rFonts w:cs="Arial"/>
              </w:rPr>
            </w:pPr>
            <w:ins w:id="25961" w:author="vivo-105" w:date="2022-11-07T16:59:00Z">
              <w:del w:id="25962"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46C4CEAF" w14:textId="77777777" w:rsidR="0052271E" w:rsidDel="00225E36" w:rsidRDefault="0052271E" w:rsidP="008A4BAB">
            <w:pPr>
              <w:pStyle w:val="TAL"/>
              <w:spacing w:line="256" w:lineRule="auto"/>
              <w:rPr>
                <w:ins w:id="25963" w:author="vivo-105" w:date="2022-11-07T16:59:00Z"/>
                <w:del w:id="25964" w:author="vivo-105-1" w:date="2022-11-17T19:52:00Z"/>
                <w:rFonts w:cs="Arial"/>
              </w:rPr>
            </w:pPr>
            <w:ins w:id="25965" w:author="vivo-105" w:date="2022-11-07T16:59:00Z">
              <w:del w:id="25966" w:author="vivo-105-1" w:date="2022-11-17T19:52:00Z">
                <w:r w:rsidDel="00225E36">
                  <w:rPr>
                    <w:rFonts w:cs="Arial"/>
                  </w:rPr>
                  <w:delText>L3 filtering is not used</w:delText>
                </w:r>
              </w:del>
            </w:ins>
          </w:p>
        </w:tc>
      </w:tr>
      <w:tr w:rsidR="0052271E" w:rsidDel="00225E36" w14:paraId="2E791B59" w14:textId="77777777" w:rsidTr="008A4BAB">
        <w:trPr>
          <w:cantSplit/>
          <w:ins w:id="25967" w:author="vivo-105" w:date="2022-11-07T16:59:00Z"/>
          <w:del w:id="2596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1F90D7C" w14:textId="77777777" w:rsidR="0052271E" w:rsidDel="00225E36" w:rsidRDefault="0052271E" w:rsidP="008A4BAB">
            <w:pPr>
              <w:pStyle w:val="TAL"/>
              <w:spacing w:line="256" w:lineRule="auto"/>
              <w:rPr>
                <w:ins w:id="25969" w:author="vivo-105" w:date="2022-11-07T16:59:00Z"/>
                <w:del w:id="25970" w:author="vivo-105-1" w:date="2022-11-17T19:52:00Z"/>
                <w:rFonts w:cs="Arial"/>
              </w:rPr>
            </w:pPr>
            <w:ins w:id="25971" w:author="vivo-105" w:date="2022-11-07T16:59:00Z">
              <w:del w:id="25972" w:author="vivo-105-1" w:date="2022-11-17T19:52: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5A872244" w14:textId="77777777" w:rsidR="0052271E" w:rsidDel="00225E36" w:rsidRDefault="0052271E" w:rsidP="008A4BAB">
            <w:pPr>
              <w:pStyle w:val="TAL"/>
              <w:spacing w:line="256" w:lineRule="auto"/>
              <w:rPr>
                <w:ins w:id="25973" w:author="vivo-105" w:date="2022-11-07T16:59:00Z"/>
                <w:del w:id="2597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D3A6AD7" w14:textId="77777777" w:rsidR="0052271E" w:rsidDel="00225E36" w:rsidRDefault="0052271E" w:rsidP="008A4BAB">
            <w:pPr>
              <w:pStyle w:val="TAL"/>
              <w:spacing w:line="256" w:lineRule="auto"/>
              <w:rPr>
                <w:ins w:id="25975" w:author="vivo-105" w:date="2022-11-07T16:59:00Z"/>
                <w:del w:id="25976" w:author="vivo-105-1" w:date="2022-11-17T19:52:00Z"/>
                <w:rFonts w:cs="Arial"/>
              </w:rPr>
            </w:pPr>
            <w:ins w:id="25977" w:author="vivo-105" w:date="2022-11-07T16:59:00Z">
              <w:del w:id="2597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5216F4F" w14:textId="77777777" w:rsidR="0052271E" w:rsidDel="00225E36" w:rsidRDefault="0052271E" w:rsidP="008A4BAB">
            <w:pPr>
              <w:pStyle w:val="TAL"/>
              <w:spacing w:line="256" w:lineRule="auto"/>
              <w:rPr>
                <w:ins w:id="25979" w:author="vivo-105" w:date="2022-11-07T16:59:00Z"/>
                <w:del w:id="25980" w:author="vivo-105-1" w:date="2022-11-17T19:52:00Z"/>
                <w:rFonts w:cs="Arial"/>
              </w:rPr>
            </w:pPr>
            <w:ins w:id="25981" w:author="vivo-105" w:date="2022-11-07T16:59:00Z">
              <w:del w:id="25982" w:author="vivo-105-1" w:date="2022-11-17T19:52:00Z">
                <w:r w:rsidDel="00225E36">
                  <w:rPr>
                    <w:rFonts w:cs="Arial"/>
                  </w:rPr>
                  <w:delText>OFF</w:delText>
                </w:r>
              </w:del>
            </w:ins>
          </w:p>
        </w:tc>
        <w:tc>
          <w:tcPr>
            <w:tcW w:w="3072" w:type="dxa"/>
            <w:tcBorders>
              <w:top w:val="single" w:sz="4" w:space="0" w:color="auto"/>
              <w:left w:val="single" w:sz="4" w:space="0" w:color="auto"/>
              <w:bottom w:val="single" w:sz="4" w:space="0" w:color="auto"/>
              <w:right w:val="single" w:sz="4" w:space="0" w:color="auto"/>
            </w:tcBorders>
            <w:hideMark/>
          </w:tcPr>
          <w:p w14:paraId="3EB7DBD4" w14:textId="77777777" w:rsidR="0052271E" w:rsidDel="00225E36" w:rsidRDefault="0052271E" w:rsidP="008A4BAB">
            <w:pPr>
              <w:pStyle w:val="TAL"/>
              <w:spacing w:line="256" w:lineRule="auto"/>
              <w:rPr>
                <w:ins w:id="25983" w:author="vivo-105" w:date="2022-11-07T16:59:00Z"/>
                <w:del w:id="25984" w:author="vivo-105-1" w:date="2022-11-17T19:52:00Z"/>
                <w:rFonts w:cs="Arial"/>
              </w:rPr>
            </w:pPr>
            <w:ins w:id="25985" w:author="vivo-105" w:date="2022-11-07T16:59:00Z">
              <w:del w:id="25986" w:author="vivo-105-1" w:date="2022-11-17T19:52:00Z">
                <w:r w:rsidDel="00225E36">
                  <w:rPr>
                    <w:rFonts w:cs="Arial"/>
                  </w:rPr>
                  <w:delText>DRX is not used</w:delText>
                </w:r>
              </w:del>
            </w:ins>
          </w:p>
        </w:tc>
      </w:tr>
      <w:tr w:rsidR="0052271E" w:rsidDel="00225E36" w14:paraId="30A95C1A" w14:textId="77777777" w:rsidTr="008A4BAB">
        <w:trPr>
          <w:cantSplit/>
          <w:ins w:id="25987" w:author="vivo-105" w:date="2022-11-07T16:59:00Z"/>
          <w:del w:id="2598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771AFC2C" w14:textId="77777777" w:rsidR="0052271E" w:rsidDel="00225E36" w:rsidRDefault="0052271E" w:rsidP="008A4BAB">
            <w:pPr>
              <w:pStyle w:val="TAL"/>
              <w:spacing w:line="256" w:lineRule="auto"/>
              <w:rPr>
                <w:ins w:id="25989" w:author="vivo-105" w:date="2022-11-07T16:59:00Z"/>
                <w:del w:id="25990" w:author="vivo-105-1" w:date="2022-11-17T19:52:00Z"/>
                <w:rFonts w:cs="Arial"/>
              </w:rPr>
            </w:pPr>
            <w:ins w:id="25991" w:author="vivo-105" w:date="2022-11-07T16:59:00Z">
              <w:del w:id="25992" w:author="vivo-105-1" w:date="2022-11-17T19:52: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614911D4" w14:textId="77777777" w:rsidR="0052271E" w:rsidDel="00225E36" w:rsidRDefault="0052271E" w:rsidP="008A4BAB">
            <w:pPr>
              <w:pStyle w:val="TAL"/>
              <w:spacing w:line="256" w:lineRule="auto"/>
              <w:rPr>
                <w:ins w:id="25993" w:author="vivo-105" w:date="2022-11-07T16:59:00Z"/>
                <w:del w:id="2599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B3DD6F2" w14:textId="77777777" w:rsidR="0052271E" w:rsidDel="00225E36" w:rsidRDefault="0052271E" w:rsidP="008A4BAB">
            <w:pPr>
              <w:pStyle w:val="TAL"/>
              <w:spacing w:line="256" w:lineRule="auto"/>
              <w:rPr>
                <w:ins w:id="25995" w:author="vivo-105" w:date="2022-11-07T16:59:00Z"/>
                <w:del w:id="25996" w:author="vivo-105-1" w:date="2022-11-17T19:52:00Z"/>
                <w:rFonts w:cs="Arial"/>
              </w:rPr>
            </w:pPr>
            <w:ins w:id="25997" w:author="vivo-105" w:date="2022-11-07T16:59:00Z">
              <w:del w:id="2599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E6BCF18" w14:textId="77777777" w:rsidR="0052271E" w:rsidDel="00225E36" w:rsidRDefault="0052271E" w:rsidP="008A4BAB">
            <w:pPr>
              <w:pStyle w:val="TAL"/>
              <w:spacing w:line="256" w:lineRule="auto"/>
              <w:rPr>
                <w:ins w:id="25999" w:author="vivo-105" w:date="2022-11-07T16:59:00Z"/>
                <w:del w:id="26000" w:author="vivo-105-1" w:date="2022-11-17T19:52:00Z"/>
              </w:rPr>
            </w:pPr>
            <w:ins w:id="26001" w:author="vivo-105" w:date="2022-11-07T16:59:00Z">
              <w:del w:id="26002" w:author="vivo-105-1" w:date="2022-11-17T19:52:00Z">
                <w:r w:rsidDel="00225E36">
                  <w:delText>3</w:delText>
                </w:r>
                <w:r w:rsidDel="00225E36">
                  <w:sym w:font="Symbol" w:char="F06D"/>
                </w:r>
                <w:r w:rsidDel="00225E36">
                  <w:delText>s</w:delText>
                </w:r>
              </w:del>
            </w:ins>
          </w:p>
        </w:tc>
        <w:tc>
          <w:tcPr>
            <w:tcW w:w="3072" w:type="dxa"/>
            <w:tcBorders>
              <w:top w:val="single" w:sz="4" w:space="0" w:color="auto"/>
              <w:left w:val="single" w:sz="4" w:space="0" w:color="auto"/>
              <w:bottom w:val="single" w:sz="4" w:space="0" w:color="auto"/>
              <w:right w:val="single" w:sz="4" w:space="0" w:color="auto"/>
            </w:tcBorders>
          </w:tcPr>
          <w:p w14:paraId="28F482A5" w14:textId="77777777" w:rsidR="0052271E" w:rsidDel="00225E36" w:rsidRDefault="0052271E" w:rsidP="008A4BAB">
            <w:pPr>
              <w:pStyle w:val="TAL"/>
              <w:spacing w:line="256" w:lineRule="auto"/>
              <w:rPr>
                <w:ins w:id="26003" w:author="vivo-105" w:date="2022-11-07T16:59:00Z"/>
                <w:del w:id="26004" w:author="vivo-105-1" w:date="2022-11-17T19:52:00Z"/>
              </w:rPr>
            </w:pPr>
            <w:ins w:id="26005" w:author="vivo-105" w:date="2022-11-07T16:59:00Z">
              <w:del w:id="26006" w:author="vivo-105-1" w:date="2022-11-17T19:52:00Z">
                <w:r w:rsidDel="00225E36">
                  <w:delText>Synchronous cells.</w:delText>
                </w:r>
              </w:del>
            </w:ins>
          </w:p>
          <w:p w14:paraId="4744ACE3" w14:textId="77777777" w:rsidR="0052271E" w:rsidDel="00225E36" w:rsidRDefault="0052271E" w:rsidP="008A4BAB">
            <w:pPr>
              <w:pStyle w:val="TAL"/>
              <w:spacing w:line="256" w:lineRule="auto"/>
              <w:rPr>
                <w:ins w:id="26007" w:author="vivo-105" w:date="2022-11-07T16:59:00Z"/>
                <w:del w:id="26008" w:author="vivo-105-1" w:date="2022-11-17T19:52:00Z"/>
                <w:lang w:eastAsia="zh-CN"/>
              </w:rPr>
            </w:pPr>
          </w:p>
        </w:tc>
      </w:tr>
      <w:tr w:rsidR="0052271E" w:rsidDel="00225E36" w14:paraId="25808DC6" w14:textId="77777777" w:rsidTr="008A4BAB">
        <w:trPr>
          <w:cantSplit/>
          <w:ins w:id="26009" w:author="vivo-105" w:date="2022-11-07T16:59:00Z"/>
          <w:del w:id="2601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C3F30E7" w14:textId="77777777" w:rsidR="0052271E" w:rsidDel="00225E36" w:rsidRDefault="0052271E" w:rsidP="008A4BAB">
            <w:pPr>
              <w:pStyle w:val="TAL"/>
              <w:spacing w:line="256" w:lineRule="auto"/>
              <w:rPr>
                <w:ins w:id="26011" w:author="vivo-105" w:date="2022-11-07T16:59:00Z"/>
                <w:del w:id="26012" w:author="vivo-105-1" w:date="2022-11-17T19:52:00Z"/>
                <w:rFonts w:cs="Arial"/>
              </w:rPr>
            </w:pPr>
            <w:ins w:id="26013" w:author="vivo-105" w:date="2022-11-07T16:59:00Z">
              <w:del w:id="26014" w:author="vivo-105-1" w:date="2022-11-17T19:52: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4F43F77E" w14:textId="77777777" w:rsidR="0052271E" w:rsidDel="00225E36" w:rsidRDefault="0052271E" w:rsidP="008A4BAB">
            <w:pPr>
              <w:pStyle w:val="TAL"/>
              <w:spacing w:line="256" w:lineRule="auto"/>
              <w:rPr>
                <w:ins w:id="26015" w:author="vivo-105" w:date="2022-11-07T16:59:00Z"/>
                <w:del w:id="26016" w:author="vivo-105-1" w:date="2022-11-17T19:52:00Z"/>
                <w:rFonts w:cs="Arial"/>
              </w:rPr>
            </w:pPr>
            <w:ins w:id="26017" w:author="vivo-105" w:date="2022-11-07T16:59:00Z">
              <w:del w:id="26018" w:author="vivo-105-1" w:date="2022-11-17T19:52: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7D7A7410" w14:textId="77777777" w:rsidR="0052271E" w:rsidDel="00225E36" w:rsidRDefault="0052271E" w:rsidP="008A4BAB">
            <w:pPr>
              <w:pStyle w:val="TAL"/>
              <w:spacing w:line="256" w:lineRule="auto"/>
              <w:rPr>
                <w:ins w:id="26019" w:author="vivo-105" w:date="2022-11-07T16:59:00Z"/>
                <w:del w:id="26020" w:author="vivo-105-1" w:date="2022-11-17T19:52:00Z"/>
                <w:rFonts w:cs="Arial"/>
              </w:rPr>
            </w:pPr>
            <w:ins w:id="26021" w:author="vivo-105" w:date="2022-11-07T16:59:00Z">
              <w:del w:id="2602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5DC37B1A" w14:textId="77777777" w:rsidR="0052271E" w:rsidDel="00225E36" w:rsidRDefault="0052271E" w:rsidP="008A4BAB">
            <w:pPr>
              <w:pStyle w:val="TAL"/>
              <w:spacing w:line="256" w:lineRule="auto"/>
              <w:rPr>
                <w:ins w:id="26023" w:author="vivo-105" w:date="2022-11-07T16:59:00Z"/>
                <w:del w:id="26024" w:author="vivo-105-1" w:date="2022-11-17T19:52:00Z"/>
                <w:rFonts w:cs="Arial"/>
              </w:rPr>
            </w:pPr>
            <w:ins w:id="26025" w:author="vivo-105" w:date="2022-11-07T16:59:00Z">
              <w:del w:id="26026" w:author="vivo-105-1" w:date="2022-11-17T19:52: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2F5686DD" w14:textId="77777777" w:rsidR="0052271E" w:rsidDel="00225E36" w:rsidRDefault="0052271E" w:rsidP="008A4BAB">
            <w:pPr>
              <w:pStyle w:val="TAL"/>
              <w:spacing w:line="256" w:lineRule="auto"/>
              <w:rPr>
                <w:ins w:id="26027" w:author="vivo-105" w:date="2022-11-07T16:59:00Z"/>
                <w:del w:id="26028" w:author="vivo-105-1" w:date="2022-11-17T19:52:00Z"/>
                <w:rFonts w:cs="Arial"/>
              </w:rPr>
            </w:pPr>
          </w:p>
        </w:tc>
      </w:tr>
      <w:tr w:rsidR="0052271E" w:rsidDel="00225E36" w14:paraId="69A54F3F" w14:textId="77777777" w:rsidTr="008A4BAB">
        <w:trPr>
          <w:cantSplit/>
          <w:ins w:id="26029" w:author="vivo-105" w:date="2022-11-07T16:59:00Z"/>
          <w:del w:id="2603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FCBB554" w14:textId="77777777" w:rsidR="0052271E" w:rsidDel="00225E36" w:rsidRDefault="0052271E" w:rsidP="008A4BAB">
            <w:pPr>
              <w:pStyle w:val="TAL"/>
              <w:spacing w:line="256" w:lineRule="auto"/>
              <w:rPr>
                <w:ins w:id="26031" w:author="vivo-105" w:date="2022-11-07T16:59:00Z"/>
                <w:del w:id="26032" w:author="vivo-105-1" w:date="2022-11-17T19:52:00Z"/>
              </w:rPr>
            </w:pPr>
            <w:ins w:id="26033" w:author="vivo-105" w:date="2022-11-07T16:59:00Z">
              <w:del w:id="26034" w:author="vivo-105-1" w:date="2022-11-17T19:52:00Z">
                <w:r w:rsidDel="00225E36">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54F82D88" w14:textId="77777777" w:rsidR="0052271E" w:rsidDel="00225E36" w:rsidRDefault="0052271E" w:rsidP="008A4BAB">
            <w:pPr>
              <w:pStyle w:val="TAL"/>
              <w:spacing w:line="256" w:lineRule="auto"/>
              <w:rPr>
                <w:ins w:id="26035" w:author="vivo-105" w:date="2022-11-07T16:59:00Z"/>
                <w:del w:id="26036" w:author="vivo-105-1" w:date="2022-11-17T19:52:00Z"/>
              </w:rPr>
            </w:pPr>
            <w:ins w:id="26037" w:author="vivo-105" w:date="2022-11-07T16:59:00Z">
              <w:del w:id="26038" w:author="vivo-105-1" w:date="2022-11-17T19:52: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4FF7A853" w14:textId="77777777" w:rsidR="0052271E" w:rsidDel="00225E36" w:rsidRDefault="0052271E" w:rsidP="008A4BAB">
            <w:pPr>
              <w:pStyle w:val="TAL"/>
              <w:spacing w:line="256" w:lineRule="auto"/>
              <w:rPr>
                <w:ins w:id="26039" w:author="vivo-105" w:date="2022-11-07T16:59:00Z"/>
                <w:del w:id="26040" w:author="vivo-105-1" w:date="2022-11-17T19:52:00Z"/>
              </w:rPr>
            </w:pPr>
            <w:ins w:id="26041" w:author="vivo-105" w:date="2022-11-07T16:59:00Z">
              <w:del w:id="26042" w:author="vivo-105-1" w:date="2022-11-17T19:52:00Z">
                <w:r w:rsidDel="00225E36">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6B0163E6" w14:textId="77777777" w:rsidR="0052271E" w:rsidDel="00225E36" w:rsidRDefault="0052271E" w:rsidP="008A4BAB">
            <w:pPr>
              <w:pStyle w:val="TAL"/>
              <w:spacing w:line="256" w:lineRule="auto"/>
              <w:rPr>
                <w:ins w:id="26043" w:author="vivo-105" w:date="2022-11-07T16:59:00Z"/>
                <w:del w:id="26044" w:author="vivo-105-1" w:date="2022-11-17T19:52:00Z"/>
              </w:rPr>
            </w:pPr>
            <w:ins w:id="26045" w:author="vivo-105" w:date="2022-11-07T16:59:00Z">
              <w:del w:id="26046" w:author="vivo-105-1" w:date="2022-11-17T19:52:00Z">
                <w:r w:rsidDel="00225E36">
                  <w:delText>7 for PC1; 4.5 for other PC</w:delText>
                </w:r>
              </w:del>
            </w:ins>
          </w:p>
        </w:tc>
        <w:tc>
          <w:tcPr>
            <w:tcW w:w="3072" w:type="dxa"/>
            <w:tcBorders>
              <w:top w:val="single" w:sz="4" w:space="0" w:color="auto"/>
              <w:left w:val="single" w:sz="4" w:space="0" w:color="auto"/>
              <w:bottom w:val="single" w:sz="4" w:space="0" w:color="auto"/>
              <w:right w:val="single" w:sz="4" w:space="0" w:color="auto"/>
            </w:tcBorders>
          </w:tcPr>
          <w:p w14:paraId="2F62500A" w14:textId="77777777" w:rsidR="0052271E" w:rsidDel="00225E36" w:rsidRDefault="0052271E" w:rsidP="008A4BAB">
            <w:pPr>
              <w:pStyle w:val="TAL"/>
              <w:spacing w:line="256" w:lineRule="auto"/>
              <w:rPr>
                <w:ins w:id="26047" w:author="vivo-105" w:date="2022-11-07T16:59:00Z"/>
                <w:del w:id="26048" w:author="vivo-105-1" w:date="2022-11-17T19:52:00Z"/>
              </w:rPr>
            </w:pPr>
          </w:p>
        </w:tc>
      </w:tr>
    </w:tbl>
    <w:p w14:paraId="05DE05E6" w14:textId="77777777" w:rsidR="0052271E" w:rsidDel="00225E36" w:rsidRDefault="0052271E" w:rsidP="0052271E">
      <w:pPr>
        <w:rPr>
          <w:ins w:id="26049" w:author="vivo-105" w:date="2022-11-07T16:59:00Z"/>
          <w:del w:id="26050" w:author="vivo-105-1" w:date="2022-11-17T19:52:00Z"/>
        </w:rPr>
      </w:pPr>
    </w:p>
    <w:p w14:paraId="3194EC26" w14:textId="77777777" w:rsidR="0052271E" w:rsidDel="00225E36" w:rsidRDefault="0052271E" w:rsidP="0052271E">
      <w:pPr>
        <w:pStyle w:val="TH"/>
        <w:rPr>
          <w:ins w:id="26051" w:author="vivo-105" w:date="2022-11-07T16:59:00Z"/>
          <w:del w:id="26052" w:author="vivo-105-1" w:date="2022-11-17T19:52:00Z"/>
        </w:rPr>
      </w:pPr>
      <w:ins w:id="26053" w:author="vivo-105" w:date="2022-11-07T16:59:00Z">
        <w:del w:id="26054" w:author="vivo-105-1" w:date="2022-11-17T19:52:00Z">
          <w:r w:rsidDel="00225E36">
            <w:lastRenderedPageBreak/>
            <w:delText xml:space="preserve">Table </w:delText>
          </w:r>
        </w:del>
      </w:ins>
      <w:ins w:id="26055" w:author="vivo-105" w:date="2022-11-07T17:09:00Z">
        <w:del w:id="26056" w:author="vivo-105-1" w:date="2022-11-17T19:52:00Z">
          <w:r w:rsidDel="00225E36">
            <w:delText>A.15.3.2.3</w:delText>
          </w:r>
        </w:del>
      </w:ins>
      <w:ins w:id="26057" w:author="vivo-105" w:date="2022-11-07T16:59:00Z">
        <w:del w:id="26058" w:author="vivo-105-1" w:date="2022-11-17T19:52:00Z">
          <w:r w:rsidDel="00225E36">
            <w:delText>.1-3: Cell specific test parameters for SA inter-frequency event triggered reporting for FR2-2 with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52271E" w:rsidDel="00225E36" w14:paraId="731F0447" w14:textId="77777777" w:rsidTr="008A4BAB">
        <w:trPr>
          <w:cantSplit/>
          <w:trHeight w:val="187"/>
          <w:ins w:id="26059" w:author="vivo-105" w:date="2022-11-07T16:59:00Z"/>
          <w:del w:id="26060" w:author="vivo-105-1" w:date="2022-11-17T19:52:00Z"/>
        </w:trPr>
        <w:tc>
          <w:tcPr>
            <w:tcW w:w="2624" w:type="dxa"/>
            <w:gridSpan w:val="2"/>
            <w:tcBorders>
              <w:top w:val="single" w:sz="4" w:space="0" w:color="auto"/>
              <w:left w:val="single" w:sz="4" w:space="0" w:color="auto"/>
              <w:bottom w:val="nil"/>
              <w:right w:val="single" w:sz="4" w:space="0" w:color="auto"/>
            </w:tcBorders>
            <w:hideMark/>
          </w:tcPr>
          <w:p w14:paraId="39342BFF" w14:textId="77777777" w:rsidR="0052271E" w:rsidDel="00225E36" w:rsidRDefault="0052271E" w:rsidP="008A4BAB">
            <w:pPr>
              <w:pStyle w:val="TAH"/>
              <w:spacing w:line="256" w:lineRule="auto"/>
              <w:rPr>
                <w:ins w:id="26061" w:author="vivo-105" w:date="2022-11-07T16:59:00Z"/>
                <w:del w:id="26062" w:author="vivo-105-1" w:date="2022-11-17T19:52:00Z"/>
                <w:rFonts w:cs="Arial"/>
              </w:rPr>
            </w:pPr>
            <w:ins w:id="26063" w:author="vivo-105" w:date="2022-11-07T16:59:00Z">
              <w:del w:id="26064" w:author="vivo-105-1" w:date="2022-11-17T19:52:00Z">
                <w:r w:rsidDel="00225E36">
                  <w:lastRenderedPageBreak/>
                  <w:delText>Parameter</w:delText>
                </w:r>
              </w:del>
            </w:ins>
          </w:p>
        </w:tc>
        <w:tc>
          <w:tcPr>
            <w:tcW w:w="876" w:type="dxa"/>
            <w:tcBorders>
              <w:top w:val="single" w:sz="4" w:space="0" w:color="auto"/>
              <w:left w:val="single" w:sz="4" w:space="0" w:color="auto"/>
              <w:bottom w:val="nil"/>
              <w:right w:val="single" w:sz="4" w:space="0" w:color="auto"/>
            </w:tcBorders>
            <w:hideMark/>
          </w:tcPr>
          <w:p w14:paraId="2188A656" w14:textId="77777777" w:rsidR="0052271E" w:rsidDel="00225E36" w:rsidRDefault="0052271E" w:rsidP="008A4BAB">
            <w:pPr>
              <w:pStyle w:val="TAH"/>
              <w:spacing w:line="256" w:lineRule="auto"/>
              <w:rPr>
                <w:ins w:id="26065" w:author="vivo-105" w:date="2022-11-07T16:59:00Z"/>
                <w:del w:id="26066" w:author="vivo-105-1" w:date="2022-11-17T19:52:00Z"/>
                <w:rFonts w:cs="Arial"/>
              </w:rPr>
            </w:pPr>
            <w:ins w:id="26067" w:author="vivo-105" w:date="2022-11-07T16:59:00Z">
              <w:del w:id="26068" w:author="vivo-105-1" w:date="2022-11-17T19:52: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1261FCC6" w14:textId="77777777" w:rsidR="0052271E" w:rsidDel="00225E36" w:rsidRDefault="0052271E" w:rsidP="008A4BAB">
            <w:pPr>
              <w:pStyle w:val="TAH"/>
              <w:spacing w:line="256" w:lineRule="auto"/>
              <w:rPr>
                <w:ins w:id="26069" w:author="vivo-105" w:date="2022-11-07T16:59:00Z"/>
                <w:del w:id="26070" w:author="vivo-105-1" w:date="2022-11-17T19:52:00Z"/>
              </w:rPr>
            </w:pPr>
            <w:ins w:id="26071" w:author="vivo-105" w:date="2022-11-07T16:59:00Z">
              <w:del w:id="26072" w:author="vivo-105-1" w:date="2022-11-17T19:52:00Z">
                <w:r w:rsidDel="00225E36">
                  <w:rPr>
                    <w:rFonts w:cs="Arial"/>
                  </w:rPr>
                  <w:delText>Test configuration</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42AEF00" w14:textId="77777777" w:rsidR="0052271E" w:rsidDel="00225E36" w:rsidRDefault="0052271E" w:rsidP="008A4BAB">
            <w:pPr>
              <w:pStyle w:val="TAH"/>
              <w:spacing w:line="256" w:lineRule="auto"/>
              <w:rPr>
                <w:ins w:id="26073" w:author="vivo-105" w:date="2022-11-07T16:59:00Z"/>
                <w:del w:id="26074" w:author="vivo-105-1" w:date="2022-11-17T19:52:00Z"/>
                <w:rFonts w:cs="Arial"/>
              </w:rPr>
            </w:pPr>
            <w:ins w:id="26075" w:author="vivo-105" w:date="2022-11-07T16:59:00Z">
              <w:del w:id="26076" w:author="vivo-105-1" w:date="2022-11-17T19:52:00Z">
                <w:r w:rsidDel="00225E36">
                  <w:delText>Cell 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0E1FC040" w14:textId="77777777" w:rsidR="0052271E" w:rsidDel="00225E36" w:rsidRDefault="0052271E" w:rsidP="008A4BAB">
            <w:pPr>
              <w:pStyle w:val="TAH"/>
              <w:spacing w:line="256" w:lineRule="auto"/>
              <w:rPr>
                <w:ins w:id="26077" w:author="vivo-105" w:date="2022-11-07T16:59:00Z"/>
                <w:del w:id="26078" w:author="vivo-105-1" w:date="2022-11-17T19:52:00Z"/>
                <w:rFonts w:cs="Arial"/>
              </w:rPr>
            </w:pPr>
            <w:ins w:id="26079" w:author="vivo-105" w:date="2022-11-07T16:59:00Z">
              <w:del w:id="26080" w:author="vivo-105-1" w:date="2022-11-17T19:52:00Z">
                <w:r w:rsidDel="00225E36">
                  <w:delText>Cell 2</w:delText>
                </w:r>
              </w:del>
            </w:ins>
          </w:p>
        </w:tc>
      </w:tr>
      <w:tr w:rsidR="0052271E" w:rsidDel="00225E36" w14:paraId="171520A9" w14:textId="77777777" w:rsidTr="008A4BAB">
        <w:trPr>
          <w:cantSplit/>
          <w:trHeight w:val="187"/>
          <w:ins w:id="26081" w:author="vivo-105" w:date="2022-11-07T16:59:00Z"/>
          <w:del w:id="26082" w:author="vivo-105-1" w:date="2022-11-17T19:52:00Z"/>
        </w:trPr>
        <w:tc>
          <w:tcPr>
            <w:tcW w:w="2624" w:type="dxa"/>
            <w:gridSpan w:val="2"/>
            <w:tcBorders>
              <w:top w:val="nil"/>
              <w:left w:val="single" w:sz="4" w:space="0" w:color="auto"/>
              <w:bottom w:val="single" w:sz="4" w:space="0" w:color="auto"/>
              <w:right w:val="single" w:sz="4" w:space="0" w:color="auto"/>
            </w:tcBorders>
          </w:tcPr>
          <w:p w14:paraId="07F41E5E" w14:textId="77777777" w:rsidR="0052271E" w:rsidDel="00225E36" w:rsidRDefault="0052271E" w:rsidP="008A4BAB">
            <w:pPr>
              <w:pStyle w:val="TAH"/>
              <w:spacing w:line="256" w:lineRule="auto"/>
              <w:rPr>
                <w:ins w:id="26083" w:author="vivo-105" w:date="2022-11-07T16:59:00Z"/>
                <w:del w:id="26084" w:author="vivo-105-1" w:date="2022-11-17T19:52:00Z"/>
                <w:rFonts w:cs="Arial"/>
              </w:rPr>
            </w:pPr>
          </w:p>
        </w:tc>
        <w:tc>
          <w:tcPr>
            <w:tcW w:w="876" w:type="dxa"/>
            <w:tcBorders>
              <w:top w:val="nil"/>
              <w:left w:val="single" w:sz="4" w:space="0" w:color="auto"/>
              <w:bottom w:val="single" w:sz="4" w:space="0" w:color="auto"/>
              <w:right w:val="single" w:sz="4" w:space="0" w:color="auto"/>
            </w:tcBorders>
          </w:tcPr>
          <w:p w14:paraId="3B3DB851" w14:textId="77777777" w:rsidR="0052271E" w:rsidDel="00225E36" w:rsidRDefault="0052271E" w:rsidP="008A4BAB">
            <w:pPr>
              <w:pStyle w:val="TAH"/>
              <w:spacing w:line="256" w:lineRule="auto"/>
              <w:rPr>
                <w:ins w:id="26085" w:author="vivo-105" w:date="2022-11-07T16:59:00Z"/>
                <w:del w:id="26086" w:author="vivo-105-1" w:date="2022-11-17T19:52:00Z"/>
                <w:rFonts w:cs="Arial"/>
              </w:rPr>
            </w:pPr>
          </w:p>
        </w:tc>
        <w:tc>
          <w:tcPr>
            <w:tcW w:w="1279" w:type="dxa"/>
            <w:tcBorders>
              <w:top w:val="nil"/>
              <w:left w:val="single" w:sz="4" w:space="0" w:color="auto"/>
              <w:bottom w:val="single" w:sz="4" w:space="0" w:color="auto"/>
              <w:right w:val="single" w:sz="4" w:space="0" w:color="auto"/>
            </w:tcBorders>
          </w:tcPr>
          <w:p w14:paraId="49D4CFCB" w14:textId="77777777" w:rsidR="0052271E" w:rsidDel="00225E36" w:rsidRDefault="0052271E" w:rsidP="008A4BAB">
            <w:pPr>
              <w:pStyle w:val="TAH"/>
              <w:spacing w:line="256" w:lineRule="auto"/>
              <w:rPr>
                <w:ins w:id="26087" w:author="vivo-105" w:date="2022-11-07T16:59:00Z"/>
                <w:del w:id="26088" w:author="vivo-105-1" w:date="2022-11-17T19:52:00Z"/>
              </w:rPr>
            </w:pPr>
          </w:p>
        </w:tc>
        <w:tc>
          <w:tcPr>
            <w:tcW w:w="983" w:type="dxa"/>
            <w:tcBorders>
              <w:top w:val="single" w:sz="4" w:space="0" w:color="auto"/>
              <w:left w:val="single" w:sz="4" w:space="0" w:color="auto"/>
              <w:bottom w:val="single" w:sz="4" w:space="0" w:color="auto"/>
              <w:right w:val="single" w:sz="4" w:space="0" w:color="auto"/>
            </w:tcBorders>
            <w:hideMark/>
          </w:tcPr>
          <w:p w14:paraId="04348CD2" w14:textId="77777777" w:rsidR="0052271E" w:rsidDel="00225E36" w:rsidRDefault="0052271E" w:rsidP="008A4BAB">
            <w:pPr>
              <w:pStyle w:val="TAH"/>
              <w:spacing w:line="256" w:lineRule="auto"/>
              <w:rPr>
                <w:ins w:id="26089" w:author="vivo-105" w:date="2022-11-07T16:59:00Z"/>
                <w:del w:id="26090" w:author="vivo-105-1" w:date="2022-11-17T19:52:00Z"/>
                <w:rFonts w:cs="Arial"/>
              </w:rPr>
            </w:pPr>
            <w:ins w:id="26091" w:author="vivo-105" w:date="2022-11-07T16:59:00Z">
              <w:del w:id="26092" w:author="vivo-105-1" w:date="2022-11-17T19:52:00Z">
                <w:r w:rsidDel="00225E36">
                  <w:delText>T1</w:delText>
                </w:r>
              </w:del>
            </w:ins>
          </w:p>
        </w:tc>
        <w:tc>
          <w:tcPr>
            <w:tcW w:w="977" w:type="dxa"/>
            <w:tcBorders>
              <w:top w:val="single" w:sz="4" w:space="0" w:color="auto"/>
              <w:left w:val="single" w:sz="4" w:space="0" w:color="auto"/>
              <w:bottom w:val="single" w:sz="4" w:space="0" w:color="auto"/>
              <w:right w:val="single" w:sz="4" w:space="0" w:color="auto"/>
            </w:tcBorders>
            <w:hideMark/>
          </w:tcPr>
          <w:p w14:paraId="6F0B013E" w14:textId="77777777" w:rsidR="0052271E" w:rsidDel="00225E36" w:rsidRDefault="0052271E" w:rsidP="008A4BAB">
            <w:pPr>
              <w:pStyle w:val="TAH"/>
              <w:spacing w:line="256" w:lineRule="auto"/>
              <w:rPr>
                <w:ins w:id="26093" w:author="vivo-105" w:date="2022-11-07T16:59:00Z"/>
                <w:del w:id="26094" w:author="vivo-105-1" w:date="2022-11-17T19:52:00Z"/>
                <w:rFonts w:cs="Arial"/>
              </w:rPr>
            </w:pPr>
            <w:ins w:id="26095" w:author="vivo-105" w:date="2022-11-07T16:59:00Z">
              <w:del w:id="26096" w:author="vivo-105-1" w:date="2022-11-17T19:52:00Z">
                <w:r w:rsidDel="00225E36">
                  <w:delText>T2</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43BA721" w14:textId="77777777" w:rsidR="0052271E" w:rsidDel="00225E36" w:rsidRDefault="0052271E" w:rsidP="008A4BAB">
            <w:pPr>
              <w:pStyle w:val="TAH"/>
              <w:spacing w:line="256" w:lineRule="auto"/>
              <w:rPr>
                <w:ins w:id="26097" w:author="vivo-105" w:date="2022-11-07T16:59:00Z"/>
                <w:del w:id="26098" w:author="vivo-105-1" w:date="2022-11-17T19:52:00Z"/>
                <w:rFonts w:cs="Arial"/>
              </w:rPr>
            </w:pPr>
            <w:ins w:id="26099" w:author="vivo-105" w:date="2022-11-07T16:59:00Z">
              <w:del w:id="26100" w:author="vivo-105-1" w:date="2022-11-17T19:52:00Z">
                <w:r w:rsidDel="00225E36">
                  <w:delText>T1</w:delText>
                </w:r>
              </w:del>
            </w:ins>
          </w:p>
        </w:tc>
        <w:tc>
          <w:tcPr>
            <w:tcW w:w="1209" w:type="dxa"/>
            <w:tcBorders>
              <w:top w:val="single" w:sz="4" w:space="0" w:color="auto"/>
              <w:left w:val="single" w:sz="4" w:space="0" w:color="auto"/>
              <w:bottom w:val="single" w:sz="4" w:space="0" w:color="auto"/>
              <w:right w:val="single" w:sz="4" w:space="0" w:color="auto"/>
            </w:tcBorders>
            <w:hideMark/>
          </w:tcPr>
          <w:p w14:paraId="4F875D5A" w14:textId="77777777" w:rsidR="0052271E" w:rsidDel="00225E36" w:rsidRDefault="0052271E" w:rsidP="008A4BAB">
            <w:pPr>
              <w:pStyle w:val="TAH"/>
              <w:spacing w:line="256" w:lineRule="auto"/>
              <w:rPr>
                <w:ins w:id="26101" w:author="vivo-105" w:date="2022-11-07T16:59:00Z"/>
                <w:del w:id="26102" w:author="vivo-105-1" w:date="2022-11-17T19:52:00Z"/>
                <w:rFonts w:cs="Arial"/>
              </w:rPr>
            </w:pPr>
            <w:ins w:id="26103" w:author="vivo-105" w:date="2022-11-07T16:59:00Z">
              <w:del w:id="26104" w:author="vivo-105-1" w:date="2022-11-17T19:52:00Z">
                <w:r w:rsidDel="00225E36">
                  <w:delText>T2</w:delText>
                </w:r>
              </w:del>
            </w:ins>
          </w:p>
        </w:tc>
      </w:tr>
      <w:tr w:rsidR="0052271E" w:rsidDel="00225E36" w14:paraId="352EAE6F" w14:textId="77777777" w:rsidTr="008A4BAB">
        <w:trPr>
          <w:cantSplit/>
          <w:trHeight w:val="187"/>
          <w:ins w:id="26105" w:author="vivo-105" w:date="2022-11-07T16:59:00Z"/>
          <w:del w:id="26106" w:author="vivo-105-1" w:date="2022-11-17T19:52:00Z"/>
        </w:trPr>
        <w:tc>
          <w:tcPr>
            <w:tcW w:w="2624" w:type="dxa"/>
            <w:gridSpan w:val="2"/>
            <w:tcBorders>
              <w:top w:val="single" w:sz="4" w:space="0" w:color="auto"/>
              <w:left w:val="single" w:sz="4" w:space="0" w:color="auto"/>
              <w:bottom w:val="nil"/>
              <w:right w:val="single" w:sz="4" w:space="0" w:color="auto"/>
            </w:tcBorders>
            <w:hideMark/>
          </w:tcPr>
          <w:p w14:paraId="2092BA81" w14:textId="77777777" w:rsidR="0052271E" w:rsidDel="00225E36" w:rsidRDefault="0052271E" w:rsidP="008A4BAB">
            <w:pPr>
              <w:pStyle w:val="TAL"/>
              <w:spacing w:line="256" w:lineRule="auto"/>
              <w:rPr>
                <w:ins w:id="26107" w:author="vivo-105" w:date="2022-11-07T16:59:00Z"/>
                <w:del w:id="26108" w:author="vivo-105-1" w:date="2022-11-17T19:52:00Z"/>
              </w:rPr>
            </w:pPr>
            <w:ins w:id="26109" w:author="vivo-105" w:date="2022-11-07T16:59:00Z">
              <w:del w:id="26110" w:author="vivo-105-1" w:date="2022-11-17T19:52:00Z">
                <w:r w:rsidDel="00225E36">
                  <w:delText>AoA setup</w:delText>
                </w:r>
              </w:del>
            </w:ins>
          </w:p>
        </w:tc>
        <w:tc>
          <w:tcPr>
            <w:tcW w:w="876" w:type="dxa"/>
            <w:tcBorders>
              <w:top w:val="single" w:sz="4" w:space="0" w:color="auto"/>
              <w:left w:val="single" w:sz="4" w:space="0" w:color="auto"/>
              <w:bottom w:val="nil"/>
              <w:right w:val="single" w:sz="4" w:space="0" w:color="auto"/>
            </w:tcBorders>
          </w:tcPr>
          <w:p w14:paraId="3809A8CD" w14:textId="77777777" w:rsidR="0052271E" w:rsidDel="00225E36" w:rsidRDefault="0052271E" w:rsidP="008A4BAB">
            <w:pPr>
              <w:pStyle w:val="TAC"/>
              <w:spacing w:line="256" w:lineRule="auto"/>
              <w:rPr>
                <w:ins w:id="26111" w:author="vivo-105" w:date="2022-11-07T16:59:00Z"/>
                <w:del w:id="26112" w:author="vivo-105-1" w:date="2022-11-17T19:52:00Z"/>
              </w:rPr>
            </w:pPr>
          </w:p>
        </w:tc>
        <w:tc>
          <w:tcPr>
            <w:tcW w:w="1279" w:type="dxa"/>
            <w:tcBorders>
              <w:top w:val="single" w:sz="4" w:space="0" w:color="auto"/>
              <w:left w:val="single" w:sz="4" w:space="0" w:color="auto"/>
              <w:bottom w:val="nil"/>
              <w:right w:val="single" w:sz="4" w:space="0" w:color="auto"/>
            </w:tcBorders>
            <w:hideMark/>
          </w:tcPr>
          <w:p w14:paraId="659D9451" w14:textId="77777777" w:rsidR="0052271E" w:rsidDel="00225E36" w:rsidRDefault="0052271E" w:rsidP="008A4BAB">
            <w:pPr>
              <w:pStyle w:val="TAC"/>
              <w:spacing w:line="256" w:lineRule="auto"/>
              <w:rPr>
                <w:ins w:id="26113" w:author="vivo-105" w:date="2022-11-07T16:59:00Z"/>
                <w:del w:id="26114" w:author="vivo-105-1" w:date="2022-11-17T19:52:00Z"/>
              </w:rPr>
            </w:pPr>
            <w:ins w:id="26115" w:author="vivo-105" w:date="2022-11-07T16:59:00Z">
              <w:del w:id="26116" w:author="vivo-105-1" w:date="2022-11-17T19:52:00Z">
                <w:r w:rsidDel="00225E36">
                  <w:delText>Config 1,2,3</w:delText>
                </w:r>
              </w:del>
            </w:ins>
          </w:p>
        </w:tc>
        <w:tc>
          <w:tcPr>
            <w:tcW w:w="4161" w:type="dxa"/>
            <w:gridSpan w:val="5"/>
            <w:tcBorders>
              <w:top w:val="single" w:sz="4" w:space="0" w:color="auto"/>
              <w:left w:val="single" w:sz="4" w:space="0" w:color="auto"/>
              <w:bottom w:val="single" w:sz="4" w:space="0" w:color="auto"/>
              <w:right w:val="single" w:sz="4" w:space="0" w:color="auto"/>
            </w:tcBorders>
            <w:hideMark/>
          </w:tcPr>
          <w:p w14:paraId="694FCB14" w14:textId="77777777" w:rsidR="0052271E" w:rsidDel="00225E36" w:rsidRDefault="0052271E" w:rsidP="008A4BAB">
            <w:pPr>
              <w:pStyle w:val="TAC"/>
              <w:spacing w:line="256" w:lineRule="auto"/>
              <w:rPr>
                <w:ins w:id="26117" w:author="vivo-105" w:date="2022-11-07T16:59:00Z"/>
                <w:del w:id="26118" w:author="vivo-105-1" w:date="2022-11-17T19:52:00Z"/>
                <w:rFonts w:cs="v4.2.0"/>
              </w:rPr>
            </w:pPr>
            <w:ins w:id="26119" w:author="vivo-105" w:date="2022-11-07T16:59:00Z">
              <w:del w:id="26120" w:author="vivo-105-1" w:date="2022-11-17T19:52:00Z">
                <w:r w:rsidDel="00225E36">
                  <w:delText>Setup 3 as specified in clause A.3.1</w:delText>
                </w:r>
                <w:r w:rsidDel="00225E36">
                  <w:rPr>
                    <w:rFonts w:cs="v4.2.0"/>
                  </w:rPr>
                  <w:delText>5</w:delText>
                </w:r>
              </w:del>
            </w:ins>
          </w:p>
        </w:tc>
      </w:tr>
      <w:tr w:rsidR="0052271E" w:rsidDel="00225E36" w14:paraId="092480EA" w14:textId="77777777" w:rsidTr="008A4BAB">
        <w:trPr>
          <w:cantSplit/>
          <w:trHeight w:val="187"/>
          <w:ins w:id="26121" w:author="vivo-105" w:date="2022-11-07T16:59:00Z"/>
          <w:del w:id="26122" w:author="vivo-105-1" w:date="2022-11-17T19:52:00Z"/>
        </w:trPr>
        <w:tc>
          <w:tcPr>
            <w:tcW w:w="2624" w:type="dxa"/>
            <w:gridSpan w:val="2"/>
            <w:tcBorders>
              <w:top w:val="nil"/>
              <w:left w:val="single" w:sz="4" w:space="0" w:color="auto"/>
              <w:bottom w:val="single" w:sz="4" w:space="0" w:color="auto"/>
              <w:right w:val="single" w:sz="4" w:space="0" w:color="auto"/>
            </w:tcBorders>
          </w:tcPr>
          <w:p w14:paraId="5AE6AEF1" w14:textId="77777777" w:rsidR="0052271E" w:rsidDel="00225E36" w:rsidRDefault="0052271E" w:rsidP="008A4BAB">
            <w:pPr>
              <w:pStyle w:val="TAL"/>
              <w:spacing w:line="256" w:lineRule="auto"/>
              <w:rPr>
                <w:ins w:id="26123" w:author="vivo-105" w:date="2022-11-07T16:59:00Z"/>
                <w:del w:id="26124" w:author="vivo-105-1" w:date="2022-11-17T19:52:00Z"/>
              </w:rPr>
            </w:pPr>
          </w:p>
        </w:tc>
        <w:tc>
          <w:tcPr>
            <w:tcW w:w="876" w:type="dxa"/>
            <w:tcBorders>
              <w:top w:val="nil"/>
              <w:left w:val="single" w:sz="4" w:space="0" w:color="auto"/>
              <w:bottom w:val="single" w:sz="4" w:space="0" w:color="auto"/>
              <w:right w:val="single" w:sz="4" w:space="0" w:color="auto"/>
            </w:tcBorders>
          </w:tcPr>
          <w:p w14:paraId="5ED22C7D" w14:textId="77777777" w:rsidR="0052271E" w:rsidDel="00225E36" w:rsidRDefault="0052271E" w:rsidP="008A4BAB">
            <w:pPr>
              <w:pStyle w:val="TAC"/>
              <w:spacing w:line="256" w:lineRule="auto"/>
              <w:rPr>
                <w:ins w:id="26125" w:author="vivo-105" w:date="2022-11-07T16:59:00Z"/>
                <w:del w:id="26126" w:author="vivo-105-1" w:date="2022-11-17T19:52:00Z"/>
              </w:rPr>
            </w:pPr>
          </w:p>
        </w:tc>
        <w:tc>
          <w:tcPr>
            <w:tcW w:w="1279" w:type="dxa"/>
            <w:tcBorders>
              <w:top w:val="nil"/>
              <w:left w:val="single" w:sz="4" w:space="0" w:color="auto"/>
              <w:bottom w:val="single" w:sz="4" w:space="0" w:color="auto"/>
              <w:right w:val="single" w:sz="4" w:space="0" w:color="auto"/>
            </w:tcBorders>
          </w:tcPr>
          <w:p w14:paraId="4001A88D" w14:textId="77777777" w:rsidR="0052271E" w:rsidDel="00225E36" w:rsidRDefault="0052271E" w:rsidP="008A4BAB">
            <w:pPr>
              <w:pStyle w:val="TAC"/>
              <w:spacing w:line="256" w:lineRule="auto"/>
              <w:rPr>
                <w:ins w:id="26127" w:author="vivo-105" w:date="2022-11-07T16:59:00Z"/>
                <w:del w:id="26128"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AAC0DB4" w14:textId="77777777" w:rsidR="0052271E" w:rsidDel="00225E36" w:rsidRDefault="0052271E" w:rsidP="008A4BAB">
            <w:pPr>
              <w:pStyle w:val="TAC"/>
              <w:spacing w:line="256" w:lineRule="auto"/>
              <w:rPr>
                <w:ins w:id="26129" w:author="vivo-105" w:date="2022-11-07T16:59:00Z"/>
                <w:del w:id="26130" w:author="vivo-105-1" w:date="2022-11-17T19:52:00Z"/>
              </w:rPr>
            </w:pPr>
            <w:ins w:id="26131" w:author="vivo-105" w:date="2022-11-07T16:59:00Z">
              <w:del w:id="26132" w:author="vivo-105-1" w:date="2022-11-17T19:52:00Z">
                <w:r w:rsidDel="00225E36">
                  <w:delText>AoA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5967C1E" w14:textId="77777777" w:rsidR="0052271E" w:rsidDel="00225E36" w:rsidRDefault="0052271E" w:rsidP="008A4BAB">
            <w:pPr>
              <w:pStyle w:val="TAC"/>
              <w:spacing w:line="256" w:lineRule="auto"/>
              <w:rPr>
                <w:ins w:id="26133" w:author="vivo-105" w:date="2022-11-07T16:59:00Z"/>
                <w:del w:id="26134" w:author="vivo-105-1" w:date="2022-11-17T19:52:00Z"/>
              </w:rPr>
            </w:pPr>
            <w:ins w:id="26135" w:author="vivo-105" w:date="2022-11-07T16:59:00Z">
              <w:del w:id="26136" w:author="vivo-105-1" w:date="2022-11-17T19:52:00Z">
                <w:r w:rsidDel="00225E36">
                  <w:delText>AoA2</w:delText>
                </w:r>
              </w:del>
            </w:ins>
          </w:p>
        </w:tc>
      </w:tr>
      <w:tr w:rsidR="0052271E" w:rsidDel="00225E36" w14:paraId="5AE5A8C7" w14:textId="77777777" w:rsidTr="008A4BAB">
        <w:trPr>
          <w:cantSplit/>
          <w:trHeight w:val="187"/>
          <w:ins w:id="26137" w:author="vivo-105" w:date="2022-11-07T16:59:00Z"/>
          <w:del w:id="26138" w:author="vivo-105-1" w:date="2022-11-17T19:52:00Z"/>
        </w:trPr>
        <w:tc>
          <w:tcPr>
            <w:tcW w:w="2624" w:type="dxa"/>
            <w:gridSpan w:val="2"/>
            <w:tcBorders>
              <w:top w:val="nil"/>
              <w:left w:val="single" w:sz="4" w:space="0" w:color="auto"/>
              <w:bottom w:val="single" w:sz="4" w:space="0" w:color="auto"/>
              <w:right w:val="single" w:sz="4" w:space="0" w:color="auto"/>
            </w:tcBorders>
            <w:hideMark/>
          </w:tcPr>
          <w:p w14:paraId="587247B4" w14:textId="77777777" w:rsidR="0052271E" w:rsidDel="00225E36" w:rsidRDefault="0052271E" w:rsidP="008A4BAB">
            <w:pPr>
              <w:pStyle w:val="TAL"/>
              <w:spacing w:line="256" w:lineRule="auto"/>
              <w:rPr>
                <w:ins w:id="26139" w:author="vivo-105" w:date="2022-11-07T16:59:00Z"/>
                <w:del w:id="26140" w:author="vivo-105-1" w:date="2022-11-17T19:52:00Z"/>
              </w:rPr>
            </w:pPr>
            <w:ins w:id="26141" w:author="vivo-105" w:date="2022-11-07T16:59:00Z">
              <w:del w:id="26142" w:author="vivo-105-1" w:date="2022-11-17T19:52: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6" w:type="dxa"/>
            <w:tcBorders>
              <w:top w:val="nil"/>
              <w:left w:val="single" w:sz="4" w:space="0" w:color="auto"/>
              <w:bottom w:val="single" w:sz="4" w:space="0" w:color="auto"/>
              <w:right w:val="single" w:sz="4" w:space="0" w:color="auto"/>
            </w:tcBorders>
          </w:tcPr>
          <w:p w14:paraId="3335B529" w14:textId="77777777" w:rsidR="0052271E" w:rsidDel="00225E36" w:rsidRDefault="0052271E" w:rsidP="008A4BAB">
            <w:pPr>
              <w:pStyle w:val="TAC"/>
              <w:spacing w:line="256" w:lineRule="auto"/>
              <w:rPr>
                <w:ins w:id="26143" w:author="vivo-105" w:date="2022-11-07T16:59:00Z"/>
                <w:del w:id="26144" w:author="vivo-105-1" w:date="2022-11-17T19:52:00Z"/>
              </w:rPr>
            </w:pPr>
          </w:p>
        </w:tc>
        <w:tc>
          <w:tcPr>
            <w:tcW w:w="1279" w:type="dxa"/>
            <w:tcBorders>
              <w:top w:val="nil"/>
              <w:left w:val="single" w:sz="4" w:space="0" w:color="auto"/>
              <w:bottom w:val="single" w:sz="4" w:space="0" w:color="auto"/>
              <w:right w:val="single" w:sz="4" w:space="0" w:color="auto"/>
            </w:tcBorders>
            <w:hideMark/>
          </w:tcPr>
          <w:p w14:paraId="2E73A788" w14:textId="77777777" w:rsidR="0052271E" w:rsidDel="00225E36" w:rsidRDefault="0052271E" w:rsidP="008A4BAB">
            <w:pPr>
              <w:pStyle w:val="TAC"/>
              <w:spacing w:line="256" w:lineRule="auto"/>
              <w:rPr>
                <w:ins w:id="26145" w:author="vivo-105" w:date="2022-11-07T16:59:00Z"/>
                <w:del w:id="26146" w:author="vivo-105-1" w:date="2022-11-17T19:52:00Z"/>
              </w:rPr>
            </w:pPr>
            <w:ins w:id="26147" w:author="vivo-105" w:date="2022-11-07T16:59:00Z">
              <w:del w:id="2614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EEEABE" w14:textId="77777777" w:rsidR="0052271E" w:rsidDel="00225E36" w:rsidRDefault="0052271E" w:rsidP="008A4BAB">
            <w:pPr>
              <w:pStyle w:val="TAC"/>
              <w:spacing w:line="256" w:lineRule="auto"/>
              <w:rPr>
                <w:ins w:id="26149" w:author="vivo-105" w:date="2022-11-07T16:59:00Z"/>
                <w:del w:id="26150" w:author="vivo-105-1" w:date="2022-11-17T19:52:00Z"/>
              </w:rPr>
            </w:pPr>
            <w:ins w:id="26151" w:author="vivo-105" w:date="2022-11-07T16:59:00Z">
              <w:del w:id="26152" w:author="vivo-105-1" w:date="2022-11-17T19:52:00Z">
                <w:r w:rsidDel="00225E36">
                  <w:delText>Rough</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9B048CC" w14:textId="77777777" w:rsidR="0052271E" w:rsidDel="00225E36" w:rsidRDefault="0052271E" w:rsidP="008A4BAB">
            <w:pPr>
              <w:pStyle w:val="TAC"/>
              <w:spacing w:line="256" w:lineRule="auto"/>
              <w:rPr>
                <w:ins w:id="26153" w:author="vivo-105" w:date="2022-11-07T16:59:00Z"/>
                <w:del w:id="26154" w:author="vivo-105-1" w:date="2022-11-17T19:52:00Z"/>
              </w:rPr>
            </w:pPr>
            <w:ins w:id="26155" w:author="vivo-105" w:date="2022-11-07T16:59:00Z">
              <w:del w:id="26156" w:author="vivo-105-1" w:date="2022-11-17T19:52:00Z">
                <w:r w:rsidDel="00225E36">
                  <w:rPr>
                    <w:lang w:eastAsia="zh-CN"/>
                  </w:rPr>
                  <w:delText>Rough</w:delText>
                </w:r>
              </w:del>
            </w:ins>
          </w:p>
        </w:tc>
      </w:tr>
      <w:tr w:rsidR="0052271E" w:rsidDel="00225E36" w14:paraId="3E3B95EA" w14:textId="77777777" w:rsidTr="008A4BAB">
        <w:trPr>
          <w:cantSplit/>
          <w:trHeight w:val="187"/>
          <w:ins w:id="26157" w:author="vivo-105" w:date="2022-11-07T16:59:00Z"/>
          <w:del w:id="261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788BEFF" w14:textId="77777777" w:rsidR="0052271E" w:rsidDel="00225E36" w:rsidRDefault="0052271E" w:rsidP="008A4BAB">
            <w:pPr>
              <w:pStyle w:val="TAL"/>
              <w:spacing w:line="256" w:lineRule="auto"/>
              <w:rPr>
                <w:ins w:id="26159" w:author="vivo-105" w:date="2022-11-07T16:59:00Z"/>
                <w:del w:id="26160" w:author="vivo-105-1" w:date="2022-11-17T19:52:00Z"/>
              </w:rPr>
            </w:pPr>
            <w:ins w:id="26161" w:author="vivo-105" w:date="2022-11-07T16:59:00Z">
              <w:del w:id="26162" w:author="vivo-105-1" w:date="2022-11-17T19:52:00Z">
                <w:r w:rsidDel="00225E36">
                  <w:delText>NR RF Channel Number</w:delText>
                </w:r>
              </w:del>
            </w:ins>
          </w:p>
        </w:tc>
        <w:tc>
          <w:tcPr>
            <w:tcW w:w="876" w:type="dxa"/>
            <w:tcBorders>
              <w:top w:val="single" w:sz="4" w:space="0" w:color="auto"/>
              <w:left w:val="single" w:sz="4" w:space="0" w:color="auto"/>
              <w:bottom w:val="single" w:sz="4" w:space="0" w:color="auto"/>
              <w:right w:val="single" w:sz="4" w:space="0" w:color="auto"/>
            </w:tcBorders>
          </w:tcPr>
          <w:p w14:paraId="14141B46" w14:textId="77777777" w:rsidR="0052271E" w:rsidDel="00225E36" w:rsidRDefault="0052271E" w:rsidP="008A4BAB">
            <w:pPr>
              <w:pStyle w:val="TAC"/>
              <w:spacing w:line="256" w:lineRule="auto"/>
              <w:rPr>
                <w:ins w:id="26163" w:author="vivo-105" w:date="2022-11-07T16:59:00Z"/>
                <w:del w:id="26164"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62670FB7" w14:textId="77777777" w:rsidR="0052271E" w:rsidDel="00225E36" w:rsidRDefault="0052271E" w:rsidP="008A4BAB">
            <w:pPr>
              <w:pStyle w:val="TAC"/>
              <w:spacing w:line="256" w:lineRule="auto"/>
              <w:rPr>
                <w:ins w:id="26165" w:author="vivo-105" w:date="2022-11-07T16:59:00Z"/>
                <w:del w:id="26166" w:author="vivo-105-1" w:date="2022-11-17T19:52:00Z"/>
                <w:rFonts w:cs="v4.2.0"/>
              </w:rPr>
            </w:pPr>
            <w:ins w:id="26167" w:author="vivo-105" w:date="2022-11-07T16:59:00Z">
              <w:del w:id="2616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6D2BDAB" w14:textId="77777777" w:rsidR="0052271E" w:rsidDel="00225E36" w:rsidRDefault="0052271E" w:rsidP="008A4BAB">
            <w:pPr>
              <w:pStyle w:val="TAC"/>
              <w:spacing w:line="256" w:lineRule="auto"/>
              <w:rPr>
                <w:ins w:id="26169" w:author="vivo-105" w:date="2022-11-07T16:59:00Z"/>
                <w:del w:id="26170" w:author="vivo-105-1" w:date="2022-11-17T19:52:00Z"/>
              </w:rPr>
            </w:pPr>
            <w:ins w:id="26171" w:author="vivo-105" w:date="2022-11-07T16:59:00Z">
              <w:del w:id="26172" w:author="vivo-105-1" w:date="2022-11-17T19:52:00Z">
                <w:r w:rsidDel="00225E36">
                  <w:rPr>
                    <w:rFonts w:cs="v4.2.0"/>
                  </w:rPr>
                  <w:delText>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7DC308F5" w14:textId="77777777" w:rsidR="0052271E" w:rsidDel="00225E36" w:rsidRDefault="0052271E" w:rsidP="008A4BAB">
            <w:pPr>
              <w:keepNext/>
              <w:keepLines/>
              <w:spacing w:after="0" w:line="256" w:lineRule="auto"/>
              <w:jc w:val="center"/>
              <w:rPr>
                <w:ins w:id="26173" w:author="vivo-105" w:date="2022-11-07T16:59:00Z"/>
                <w:del w:id="26174" w:author="vivo-105-1" w:date="2022-11-17T19:52:00Z"/>
                <w:rFonts w:ascii="Arial" w:hAnsi="Arial"/>
                <w:sz w:val="18"/>
              </w:rPr>
            </w:pPr>
            <w:ins w:id="26175" w:author="vivo-105" w:date="2022-11-07T16:59:00Z">
              <w:del w:id="26176" w:author="vivo-105-1" w:date="2022-11-17T19:52:00Z">
                <w:r w:rsidDel="00225E36">
                  <w:rPr>
                    <w:rFonts w:ascii="Arial" w:hAnsi="Arial" w:cs="v4.2.0"/>
                    <w:sz w:val="18"/>
                  </w:rPr>
                  <w:delText>2</w:delText>
                </w:r>
              </w:del>
            </w:ins>
          </w:p>
        </w:tc>
      </w:tr>
      <w:tr w:rsidR="0052271E" w:rsidDel="00225E36" w14:paraId="4DE2D42D" w14:textId="77777777" w:rsidTr="008A4BAB">
        <w:trPr>
          <w:cantSplit/>
          <w:trHeight w:val="187"/>
          <w:ins w:id="26177" w:author="vivo-105" w:date="2022-11-07T16:59:00Z"/>
          <w:del w:id="2617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EF3160A" w14:textId="77777777" w:rsidR="0052271E" w:rsidDel="00225E36" w:rsidRDefault="0052271E" w:rsidP="008A4BAB">
            <w:pPr>
              <w:pStyle w:val="TAL"/>
              <w:spacing w:line="256" w:lineRule="auto"/>
              <w:rPr>
                <w:ins w:id="26179" w:author="vivo-105" w:date="2022-11-07T16:59:00Z"/>
                <w:del w:id="26180" w:author="vivo-105-1" w:date="2022-11-17T19:52:00Z"/>
              </w:rPr>
            </w:pPr>
            <w:ins w:id="26181" w:author="vivo-105" w:date="2022-11-07T16:59:00Z">
              <w:del w:id="26182" w:author="vivo-105-1" w:date="2022-11-17T19:52:00Z">
                <w:r w:rsidDel="00225E36">
                  <w:delText>Duplex mode</w:delText>
                </w:r>
              </w:del>
            </w:ins>
          </w:p>
        </w:tc>
        <w:tc>
          <w:tcPr>
            <w:tcW w:w="876" w:type="dxa"/>
            <w:tcBorders>
              <w:top w:val="single" w:sz="4" w:space="0" w:color="auto"/>
              <w:left w:val="single" w:sz="4" w:space="0" w:color="auto"/>
              <w:bottom w:val="single" w:sz="4" w:space="0" w:color="auto"/>
              <w:right w:val="single" w:sz="4" w:space="0" w:color="auto"/>
            </w:tcBorders>
          </w:tcPr>
          <w:p w14:paraId="1EA143EB" w14:textId="77777777" w:rsidR="0052271E" w:rsidDel="00225E36" w:rsidRDefault="0052271E" w:rsidP="008A4BAB">
            <w:pPr>
              <w:pStyle w:val="TAC"/>
              <w:spacing w:line="256" w:lineRule="auto"/>
              <w:rPr>
                <w:ins w:id="26183" w:author="vivo-105" w:date="2022-11-07T16:59:00Z"/>
                <w:del w:id="2618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BB75062" w14:textId="77777777" w:rsidR="0052271E" w:rsidDel="00225E36" w:rsidRDefault="0052271E" w:rsidP="008A4BAB">
            <w:pPr>
              <w:pStyle w:val="TAC"/>
              <w:spacing w:line="256" w:lineRule="auto"/>
              <w:rPr>
                <w:ins w:id="26185" w:author="vivo-105" w:date="2022-11-07T16:59:00Z"/>
                <w:del w:id="26186" w:author="vivo-105-1" w:date="2022-11-17T19:52:00Z"/>
              </w:rPr>
            </w:pPr>
            <w:ins w:id="26187" w:author="vivo-105" w:date="2022-11-07T16:59:00Z">
              <w:del w:id="2618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32939A6A" w14:textId="77777777" w:rsidR="0052271E" w:rsidDel="00225E36" w:rsidRDefault="0052271E" w:rsidP="008A4BAB">
            <w:pPr>
              <w:pStyle w:val="TAC"/>
              <w:spacing w:line="256" w:lineRule="auto"/>
              <w:rPr>
                <w:ins w:id="26189" w:author="vivo-105" w:date="2022-11-07T16:59:00Z"/>
                <w:del w:id="26190" w:author="vivo-105-1" w:date="2022-11-17T19:52:00Z"/>
              </w:rPr>
            </w:pPr>
            <w:ins w:id="26191" w:author="vivo-105" w:date="2022-11-07T16:59:00Z">
              <w:del w:id="26192" w:author="vivo-105-1" w:date="2022-11-17T19:52:00Z">
                <w:r w:rsidDel="00225E36">
                  <w:delText>TDD</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6397B40A" w14:textId="77777777" w:rsidR="0052271E" w:rsidDel="00225E36" w:rsidRDefault="0052271E" w:rsidP="008A4BAB">
            <w:pPr>
              <w:keepNext/>
              <w:keepLines/>
              <w:spacing w:after="0" w:line="256" w:lineRule="auto"/>
              <w:jc w:val="center"/>
              <w:rPr>
                <w:ins w:id="26193" w:author="vivo-105" w:date="2022-11-07T16:59:00Z"/>
                <w:del w:id="26194" w:author="vivo-105-1" w:date="2022-11-17T19:52:00Z"/>
                <w:rFonts w:ascii="Arial" w:hAnsi="Arial"/>
                <w:sz w:val="18"/>
              </w:rPr>
            </w:pPr>
            <w:ins w:id="26195" w:author="vivo-105" w:date="2022-11-07T16:59:00Z">
              <w:del w:id="26196" w:author="vivo-105-1" w:date="2022-11-17T19:52:00Z">
                <w:r w:rsidDel="00225E36">
                  <w:rPr>
                    <w:rFonts w:ascii="Arial" w:hAnsi="Arial"/>
                    <w:sz w:val="18"/>
                  </w:rPr>
                  <w:delText>TDD</w:delText>
                </w:r>
              </w:del>
            </w:ins>
          </w:p>
        </w:tc>
      </w:tr>
      <w:tr w:rsidR="0052271E" w:rsidDel="00225E36" w14:paraId="0A5647DE" w14:textId="77777777" w:rsidTr="008A4BAB">
        <w:trPr>
          <w:cantSplit/>
          <w:trHeight w:val="187"/>
          <w:ins w:id="26197" w:author="vivo-105" w:date="2022-11-07T16:59:00Z"/>
          <w:del w:id="2619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11F29572" w14:textId="77777777" w:rsidR="0052271E" w:rsidDel="00225E36" w:rsidRDefault="0052271E" w:rsidP="008A4BAB">
            <w:pPr>
              <w:pStyle w:val="TAL"/>
              <w:spacing w:line="256" w:lineRule="auto"/>
              <w:rPr>
                <w:ins w:id="26199" w:author="vivo-105" w:date="2022-11-07T16:59:00Z"/>
                <w:del w:id="26200" w:author="vivo-105-1" w:date="2022-11-17T19:52:00Z"/>
              </w:rPr>
            </w:pPr>
            <w:ins w:id="26201" w:author="vivo-105" w:date="2022-11-07T16:59:00Z">
              <w:del w:id="26202" w:author="vivo-105-1" w:date="2022-11-17T19:52:00Z">
                <w:r w:rsidDel="00225E36">
                  <w:rPr>
                    <w:bCs/>
                  </w:rPr>
                  <w:delText>TDD configuration</w:delText>
                </w:r>
              </w:del>
            </w:ins>
          </w:p>
        </w:tc>
        <w:tc>
          <w:tcPr>
            <w:tcW w:w="876" w:type="dxa"/>
            <w:tcBorders>
              <w:top w:val="single" w:sz="4" w:space="0" w:color="auto"/>
              <w:left w:val="single" w:sz="4" w:space="0" w:color="auto"/>
              <w:bottom w:val="single" w:sz="4" w:space="0" w:color="auto"/>
              <w:right w:val="single" w:sz="4" w:space="0" w:color="auto"/>
            </w:tcBorders>
          </w:tcPr>
          <w:p w14:paraId="225BFAC0" w14:textId="77777777" w:rsidR="0052271E" w:rsidDel="00225E36" w:rsidRDefault="0052271E" w:rsidP="008A4BAB">
            <w:pPr>
              <w:pStyle w:val="TAC"/>
              <w:spacing w:line="256" w:lineRule="auto"/>
              <w:rPr>
                <w:ins w:id="26203" w:author="vivo-105" w:date="2022-11-07T16:59:00Z"/>
                <w:del w:id="2620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DAF6467" w14:textId="77777777" w:rsidR="0052271E" w:rsidDel="00225E36" w:rsidRDefault="0052271E" w:rsidP="008A4BAB">
            <w:pPr>
              <w:pStyle w:val="TAC"/>
              <w:spacing w:line="256" w:lineRule="auto"/>
              <w:rPr>
                <w:ins w:id="26205" w:author="vivo-105" w:date="2022-11-07T16:59:00Z"/>
                <w:del w:id="26206" w:author="vivo-105-1" w:date="2022-11-17T19:52:00Z"/>
              </w:rPr>
            </w:pPr>
            <w:ins w:id="26207" w:author="vivo-105" w:date="2022-11-07T16:59:00Z">
              <w:del w:id="2620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CAB964B" w14:textId="77777777" w:rsidR="0052271E" w:rsidDel="00225E36" w:rsidRDefault="0052271E" w:rsidP="008A4BAB">
            <w:pPr>
              <w:pStyle w:val="TAC"/>
              <w:spacing w:line="256" w:lineRule="auto"/>
              <w:rPr>
                <w:ins w:id="26209" w:author="vivo-105" w:date="2022-11-07T16:59:00Z"/>
                <w:del w:id="26210" w:author="vivo-105-1" w:date="2022-11-17T19:52:00Z"/>
              </w:rPr>
            </w:pPr>
            <w:ins w:id="26211" w:author="vivo-105" w:date="2022-11-07T16:59:00Z">
              <w:del w:id="26212" w:author="vivo-105-1" w:date="2022-11-17T19:52:00Z">
                <w:r w:rsidDel="00225E36">
                  <w:delText>TDDConf.3.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DB16AAD" w14:textId="77777777" w:rsidR="0052271E" w:rsidDel="00225E36" w:rsidRDefault="0052271E" w:rsidP="008A4BAB">
            <w:pPr>
              <w:keepNext/>
              <w:keepLines/>
              <w:spacing w:after="0" w:line="256" w:lineRule="auto"/>
              <w:jc w:val="center"/>
              <w:rPr>
                <w:ins w:id="26213" w:author="vivo-105" w:date="2022-11-07T16:59:00Z"/>
                <w:del w:id="26214" w:author="vivo-105-1" w:date="2022-11-17T19:52:00Z"/>
                <w:rFonts w:ascii="Arial" w:hAnsi="Arial"/>
                <w:sz w:val="18"/>
              </w:rPr>
            </w:pPr>
            <w:ins w:id="26215" w:author="vivo-105" w:date="2022-11-07T16:59:00Z">
              <w:del w:id="26216" w:author="vivo-105-1" w:date="2022-11-17T19:52:00Z">
                <w:r w:rsidDel="00225E36">
                  <w:rPr>
                    <w:rFonts w:ascii="Arial" w:hAnsi="Arial"/>
                    <w:sz w:val="18"/>
                  </w:rPr>
                  <w:delText>TDDConf.3.1</w:delText>
                </w:r>
              </w:del>
            </w:ins>
          </w:p>
        </w:tc>
      </w:tr>
      <w:tr w:rsidR="0052271E" w:rsidDel="00225E36" w14:paraId="02DADFD0" w14:textId="77777777" w:rsidTr="008A4BAB">
        <w:trPr>
          <w:cantSplit/>
          <w:trHeight w:val="187"/>
          <w:ins w:id="26217" w:author="vivo-105" w:date="2022-11-07T16:59:00Z"/>
          <w:del w:id="2621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tcPr>
          <w:p w14:paraId="2B0FBB09" w14:textId="77777777" w:rsidR="0052271E" w:rsidDel="00225E36" w:rsidRDefault="0052271E" w:rsidP="008A4BAB">
            <w:pPr>
              <w:pStyle w:val="TAL"/>
              <w:spacing w:line="256" w:lineRule="auto"/>
              <w:rPr>
                <w:ins w:id="26219" w:author="vivo-105" w:date="2022-11-07T16:59:00Z"/>
                <w:del w:id="26220" w:author="vivo-105-1" w:date="2022-11-17T19:52:00Z"/>
                <w:bCs/>
              </w:rPr>
            </w:pPr>
            <w:ins w:id="26221" w:author="vivo-105" w:date="2022-11-07T16:59:00Z">
              <w:del w:id="26222" w:author="vivo-105-1" w:date="2022-11-17T19:52:00Z">
                <w:r w:rsidRPr="007275DF" w:rsidDel="00225E36">
                  <w:rPr>
                    <w:lang w:val="en-US" w:eastAsia="zh-CN"/>
                  </w:rPr>
                  <w:delText>DL CCA model</w:delText>
                </w:r>
              </w:del>
            </w:ins>
          </w:p>
        </w:tc>
        <w:tc>
          <w:tcPr>
            <w:tcW w:w="876" w:type="dxa"/>
            <w:tcBorders>
              <w:top w:val="single" w:sz="4" w:space="0" w:color="auto"/>
              <w:left w:val="single" w:sz="4" w:space="0" w:color="auto"/>
              <w:bottom w:val="single" w:sz="4" w:space="0" w:color="auto"/>
              <w:right w:val="single" w:sz="4" w:space="0" w:color="auto"/>
            </w:tcBorders>
          </w:tcPr>
          <w:p w14:paraId="15870244" w14:textId="77777777" w:rsidR="0052271E" w:rsidDel="00225E36" w:rsidRDefault="0052271E" w:rsidP="008A4BAB">
            <w:pPr>
              <w:pStyle w:val="TAC"/>
              <w:spacing w:line="256" w:lineRule="auto"/>
              <w:rPr>
                <w:ins w:id="26223" w:author="vivo-105" w:date="2022-11-07T16:59:00Z"/>
                <w:del w:id="2622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776EB4CE" w14:textId="77777777" w:rsidR="0052271E" w:rsidDel="00225E36" w:rsidRDefault="0052271E" w:rsidP="008A4BAB">
            <w:pPr>
              <w:pStyle w:val="TAC"/>
              <w:spacing w:line="256" w:lineRule="auto"/>
              <w:rPr>
                <w:ins w:id="26225" w:author="vivo-105" w:date="2022-11-07T16:59:00Z"/>
                <w:del w:id="26226" w:author="vivo-105-1" w:date="2022-11-17T19:52:00Z"/>
              </w:rPr>
            </w:pPr>
            <w:ins w:id="26227" w:author="vivo-105" w:date="2022-11-07T17:21:00Z">
              <w:del w:id="2622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6D1B3553" w14:textId="77777777" w:rsidR="0052271E" w:rsidDel="00225E36" w:rsidRDefault="0052271E" w:rsidP="008A4BAB">
            <w:pPr>
              <w:pStyle w:val="TAC"/>
              <w:spacing w:line="256" w:lineRule="auto"/>
              <w:rPr>
                <w:ins w:id="26229" w:author="vivo-105" w:date="2022-11-07T16:59:00Z"/>
                <w:del w:id="26230" w:author="vivo-105-1" w:date="2022-11-17T19:52:00Z"/>
              </w:rPr>
            </w:pPr>
            <w:ins w:id="26231" w:author="vivo-105" w:date="2022-11-07T16:59:00Z">
              <w:del w:id="26232" w:author="vivo-105-1" w:date="2022-11-17T19:52: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47D99FF9" w14:textId="77777777" w:rsidR="0052271E" w:rsidDel="00225E36" w:rsidRDefault="0052271E" w:rsidP="008A4BAB">
            <w:pPr>
              <w:keepNext/>
              <w:keepLines/>
              <w:spacing w:after="0" w:line="256" w:lineRule="auto"/>
              <w:jc w:val="center"/>
              <w:rPr>
                <w:ins w:id="26233" w:author="vivo-105" w:date="2022-11-07T16:59:00Z"/>
                <w:del w:id="26234" w:author="vivo-105-1" w:date="2022-11-17T19:52:00Z"/>
                <w:rFonts w:ascii="Arial" w:hAnsi="Arial"/>
                <w:sz w:val="18"/>
              </w:rPr>
            </w:pPr>
            <w:ins w:id="26235" w:author="vivo-105" w:date="2022-11-07T16:59:00Z">
              <w:del w:id="26236" w:author="vivo-105-1" w:date="2022-11-17T19:52: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166B071E" w14:textId="77777777" w:rsidTr="008A4BAB">
        <w:trPr>
          <w:cantSplit/>
          <w:trHeight w:val="187"/>
          <w:ins w:id="26237" w:author="vivo-105" w:date="2022-11-07T16:59:00Z"/>
          <w:del w:id="2623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tcPr>
          <w:p w14:paraId="21C8E590" w14:textId="77777777" w:rsidR="0052271E" w:rsidDel="00225E36" w:rsidRDefault="0052271E" w:rsidP="008A4BAB">
            <w:pPr>
              <w:pStyle w:val="TAL"/>
              <w:spacing w:line="256" w:lineRule="auto"/>
              <w:rPr>
                <w:ins w:id="26239" w:author="vivo-105" w:date="2022-11-07T16:59:00Z"/>
                <w:del w:id="26240" w:author="vivo-105-1" w:date="2022-11-17T19:52:00Z"/>
                <w:bCs/>
              </w:rPr>
            </w:pPr>
            <w:ins w:id="26241" w:author="vivo-105" w:date="2022-11-07T16:59:00Z">
              <w:del w:id="26242" w:author="vivo-105-1" w:date="2022-11-17T19:52:00Z">
                <w:r w:rsidRPr="007275DF" w:rsidDel="00225E36">
                  <w:rPr>
                    <w:lang w:val="en-US" w:eastAsia="zh-CN"/>
                  </w:rPr>
                  <w:delText>DL CCA probability</w:delText>
                </w:r>
              </w:del>
            </w:ins>
          </w:p>
        </w:tc>
        <w:tc>
          <w:tcPr>
            <w:tcW w:w="876" w:type="dxa"/>
            <w:tcBorders>
              <w:top w:val="single" w:sz="4" w:space="0" w:color="auto"/>
              <w:left w:val="single" w:sz="4" w:space="0" w:color="auto"/>
              <w:bottom w:val="single" w:sz="4" w:space="0" w:color="auto"/>
              <w:right w:val="single" w:sz="4" w:space="0" w:color="auto"/>
            </w:tcBorders>
          </w:tcPr>
          <w:p w14:paraId="331B853B" w14:textId="77777777" w:rsidR="0052271E" w:rsidDel="00225E36" w:rsidRDefault="0052271E" w:rsidP="008A4BAB">
            <w:pPr>
              <w:pStyle w:val="TAC"/>
              <w:spacing w:line="256" w:lineRule="auto"/>
              <w:rPr>
                <w:ins w:id="26243" w:author="vivo-105" w:date="2022-11-07T16:59:00Z"/>
                <w:del w:id="2624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41D2F097" w14:textId="77777777" w:rsidR="0052271E" w:rsidDel="00225E36" w:rsidRDefault="0052271E" w:rsidP="008A4BAB">
            <w:pPr>
              <w:pStyle w:val="TAC"/>
              <w:spacing w:line="256" w:lineRule="auto"/>
              <w:rPr>
                <w:ins w:id="26245" w:author="vivo-105" w:date="2022-11-07T16:59:00Z"/>
                <w:del w:id="26246" w:author="vivo-105-1" w:date="2022-11-17T19:52:00Z"/>
              </w:rPr>
            </w:pPr>
            <w:ins w:id="26247" w:author="vivo-105" w:date="2022-11-07T17:21:00Z">
              <w:del w:id="2624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464A79F" w14:textId="77777777" w:rsidR="0052271E" w:rsidDel="00225E36" w:rsidRDefault="0052271E" w:rsidP="008A4BAB">
            <w:pPr>
              <w:pStyle w:val="TAC"/>
              <w:spacing w:line="256" w:lineRule="auto"/>
              <w:rPr>
                <w:ins w:id="26249" w:author="vivo-105" w:date="2022-11-07T16:59:00Z"/>
                <w:del w:id="26250" w:author="vivo-105-1" w:date="2022-11-17T19:52:00Z"/>
              </w:rPr>
            </w:pPr>
            <w:ins w:id="26251" w:author="vivo-105" w:date="2022-11-07T16:59:00Z">
              <w:del w:id="26252" w:author="vivo-105-1" w:date="2022-11-17T19:52:00Z">
                <w:r w:rsidDel="00225E36">
                  <w:rPr>
                    <w:szCs w:val="18"/>
                    <w:lang w:val="de-DE" w:eastAsia="zh-CN"/>
                  </w:rPr>
                  <w:delText>TBD</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347F65A4" w14:textId="77777777" w:rsidR="0052271E" w:rsidDel="00225E36" w:rsidRDefault="0052271E" w:rsidP="008A4BAB">
            <w:pPr>
              <w:keepNext/>
              <w:keepLines/>
              <w:spacing w:after="0" w:line="256" w:lineRule="auto"/>
              <w:jc w:val="center"/>
              <w:rPr>
                <w:ins w:id="26253" w:author="vivo-105" w:date="2022-11-07T16:59:00Z"/>
                <w:del w:id="26254" w:author="vivo-105-1" w:date="2022-11-17T19:52:00Z"/>
                <w:rFonts w:ascii="Arial" w:hAnsi="Arial"/>
                <w:sz w:val="18"/>
              </w:rPr>
            </w:pPr>
            <w:ins w:id="26255" w:author="vivo-105" w:date="2022-11-07T16:59:00Z">
              <w:del w:id="26256" w:author="vivo-105-1" w:date="2022-11-17T19:52:00Z">
                <w:r w:rsidDel="00225E36">
                  <w:rPr>
                    <w:szCs w:val="18"/>
                    <w:lang w:val="de-DE" w:eastAsia="zh-CN"/>
                  </w:rPr>
                  <w:delText>TBD</w:delText>
                </w:r>
              </w:del>
            </w:ins>
          </w:p>
        </w:tc>
      </w:tr>
      <w:tr w:rsidR="0052271E" w:rsidDel="00225E36" w14:paraId="706180A8" w14:textId="77777777" w:rsidTr="008A4BAB">
        <w:trPr>
          <w:cantSplit/>
          <w:trHeight w:val="187"/>
          <w:ins w:id="26257" w:author="vivo-105" w:date="2022-11-07T16:59:00Z"/>
          <w:del w:id="26258"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22FCC8C4" w14:textId="77777777" w:rsidR="0052271E" w:rsidDel="00225E36" w:rsidRDefault="0052271E" w:rsidP="008A4BAB">
            <w:pPr>
              <w:pStyle w:val="TAL"/>
              <w:spacing w:line="256" w:lineRule="auto"/>
              <w:rPr>
                <w:ins w:id="26259" w:author="vivo-105" w:date="2022-11-07T16:59:00Z"/>
                <w:del w:id="26260" w:author="vivo-105-1" w:date="2022-11-17T19:52:00Z"/>
              </w:rPr>
            </w:pPr>
            <w:ins w:id="26261" w:author="vivo-105" w:date="2022-11-07T16:59:00Z">
              <w:del w:id="26262" w:author="vivo-105-1" w:date="2022-11-17T19:52:00Z">
                <w:r w:rsidDel="00225E36">
                  <w:rPr>
                    <w:bCs/>
                  </w:rPr>
                  <w:delText>BW</w:delText>
                </w:r>
                <w:r w:rsidDel="00225E36">
                  <w:rPr>
                    <w:vertAlign w:val="subscript"/>
                  </w:rPr>
                  <w:delText>channel</w:delText>
                </w:r>
              </w:del>
            </w:ins>
          </w:p>
        </w:tc>
        <w:tc>
          <w:tcPr>
            <w:tcW w:w="876" w:type="dxa"/>
            <w:vMerge w:val="restart"/>
            <w:tcBorders>
              <w:top w:val="single" w:sz="4" w:space="0" w:color="auto"/>
              <w:left w:val="single" w:sz="4" w:space="0" w:color="auto"/>
              <w:right w:val="single" w:sz="4" w:space="0" w:color="auto"/>
            </w:tcBorders>
            <w:hideMark/>
          </w:tcPr>
          <w:p w14:paraId="56AEC9E3" w14:textId="77777777" w:rsidR="0052271E" w:rsidDel="00225E36" w:rsidRDefault="0052271E" w:rsidP="008A4BAB">
            <w:pPr>
              <w:pStyle w:val="TAC"/>
              <w:spacing w:line="256" w:lineRule="auto"/>
              <w:rPr>
                <w:ins w:id="26263" w:author="vivo-105" w:date="2022-11-07T16:59:00Z"/>
                <w:del w:id="26264" w:author="vivo-105-1" w:date="2022-11-17T19:52:00Z"/>
              </w:rPr>
            </w:pPr>
            <w:ins w:id="26265" w:author="vivo-105" w:date="2022-11-07T16:59:00Z">
              <w:del w:id="26266" w:author="vivo-105-1" w:date="2022-11-17T19:52: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0A83FCA2" w14:textId="77777777" w:rsidR="0052271E" w:rsidDel="00225E36" w:rsidRDefault="0052271E" w:rsidP="008A4BAB">
            <w:pPr>
              <w:pStyle w:val="TAC"/>
              <w:spacing w:line="256" w:lineRule="auto"/>
              <w:rPr>
                <w:ins w:id="26267" w:author="vivo-105" w:date="2022-11-07T16:59:00Z"/>
                <w:del w:id="26268" w:author="vivo-105-1" w:date="2022-11-17T19:52:00Z"/>
              </w:rPr>
            </w:pPr>
            <w:ins w:id="26269" w:author="vivo-105" w:date="2022-11-07T16:59:00Z">
              <w:del w:id="26270"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47F8D4D" w14:textId="77777777" w:rsidR="0052271E" w:rsidDel="00225E36" w:rsidRDefault="0052271E" w:rsidP="008A4BAB">
            <w:pPr>
              <w:pStyle w:val="TAC"/>
              <w:spacing w:line="256" w:lineRule="auto"/>
              <w:rPr>
                <w:ins w:id="26271" w:author="vivo-105" w:date="2022-11-07T16:59:00Z"/>
                <w:del w:id="26272" w:author="vivo-105-1" w:date="2022-11-17T19:52:00Z"/>
                <w:szCs w:val="18"/>
              </w:rPr>
            </w:pPr>
            <w:ins w:id="26273" w:author="vivo-105" w:date="2022-11-07T16:59:00Z">
              <w:del w:id="26274" w:author="vivo-105-1" w:date="2022-11-17T19:52: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C5C6A29" w14:textId="77777777" w:rsidR="0052271E" w:rsidDel="00225E36" w:rsidRDefault="0052271E" w:rsidP="008A4BAB">
            <w:pPr>
              <w:keepNext/>
              <w:keepLines/>
              <w:spacing w:after="0" w:line="256" w:lineRule="auto"/>
              <w:jc w:val="center"/>
              <w:rPr>
                <w:ins w:id="26275" w:author="vivo-105" w:date="2022-11-07T16:59:00Z"/>
                <w:del w:id="26276" w:author="vivo-105-1" w:date="2022-11-17T19:52:00Z"/>
                <w:rFonts w:ascii="Arial" w:hAnsi="Arial"/>
                <w:sz w:val="18"/>
                <w:szCs w:val="18"/>
              </w:rPr>
            </w:pPr>
            <w:ins w:id="26277" w:author="vivo-105" w:date="2022-11-07T16:59:00Z">
              <w:del w:id="26278"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1B2971D2" w14:textId="77777777" w:rsidTr="008A4BAB">
        <w:trPr>
          <w:cantSplit/>
          <w:trHeight w:val="187"/>
          <w:ins w:id="26279" w:author="vivo-105" w:date="2022-11-07T16:59:00Z"/>
          <w:del w:id="26280" w:author="vivo-105-1" w:date="2022-11-17T19:52:00Z"/>
        </w:trPr>
        <w:tc>
          <w:tcPr>
            <w:tcW w:w="2624" w:type="dxa"/>
            <w:gridSpan w:val="2"/>
            <w:vMerge/>
            <w:tcBorders>
              <w:left w:val="single" w:sz="4" w:space="0" w:color="auto"/>
              <w:right w:val="single" w:sz="4" w:space="0" w:color="auto"/>
            </w:tcBorders>
          </w:tcPr>
          <w:p w14:paraId="67919E19" w14:textId="77777777" w:rsidR="0052271E" w:rsidDel="00225E36" w:rsidRDefault="0052271E" w:rsidP="008A4BAB">
            <w:pPr>
              <w:pStyle w:val="TAL"/>
              <w:spacing w:line="256" w:lineRule="auto"/>
              <w:rPr>
                <w:ins w:id="26281" w:author="vivo-105" w:date="2022-11-07T16:59:00Z"/>
                <w:del w:id="26282" w:author="vivo-105-1" w:date="2022-11-17T19:52:00Z"/>
                <w:bCs/>
              </w:rPr>
            </w:pPr>
          </w:p>
        </w:tc>
        <w:tc>
          <w:tcPr>
            <w:tcW w:w="876" w:type="dxa"/>
            <w:vMerge/>
            <w:tcBorders>
              <w:left w:val="single" w:sz="4" w:space="0" w:color="auto"/>
              <w:right w:val="single" w:sz="4" w:space="0" w:color="auto"/>
            </w:tcBorders>
          </w:tcPr>
          <w:p w14:paraId="586B02AB" w14:textId="77777777" w:rsidR="0052271E" w:rsidDel="00225E36" w:rsidRDefault="0052271E" w:rsidP="008A4BAB">
            <w:pPr>
              <w:pStyle w:val="TAC"/>
              <w:spacing w:line="256" w:lineRule="auto"/>
              <w:rPr>
                <w:ins w:id="26283" w:author="vivo-105" w:date="2022-11-07T16:59:00Z"/>
                <w:del w:id="2628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1C522EF1" w14:textId="77777777" w:rsidR="0052271E" w:rsidDel="00225E36" w:rsidRDefault="0052271E" w:rsidP="008A4BAB">
            <w:pPr>
              <w:pStyle w:val="TAC"/>
              <w:spacing w:line="256" w:lineRule="auto"/>
              <w:rPr>
                <w:ins w:id="26285" w:author="vivo-105" w:date="2022-11-07T16:59:00Z"/>
                <w:del w:id="26286" w:author="vivo-105-1" w:date="2022-11-17T19:52:00Z"/>
              </w:rPr>
            </w:pPr>
            <w:ins w:id="26287" w:author="vivo-105" w:date="2022-11-07T16:59:00Z">
              <w:del w:id="26288"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17DF9EB5" w14:textId="77777777" w:rsidR="0052271E" w:rsidDel="00225E36" w:rsidRDefault="0052271E" w:rsidP="008A4BAB">
            <w:pPr>
              <w:pStyle w:val="TAC"/>
              <w:spacing w:line="256" w:lineRule="auto"/>
              <w:rPr>
                <w:ins w:id="26289" w:author="vivo-105" w:date="2022-11-07T16:59:00Z"/>
                <w:del w:id="26290" w:author="vivo-105-1" w:date="2022-11-17T19:52:00Z"/>
                <w:szCs w:val="18"/>
                <w:lang w:eastAsia="zh-CN"/>
              </w:rPr>
            </w:pPr>
            <w:ins w:id="26291" w:author="vivo-105" w:date="2022-11-07T16:59:00Z">
              <w:del w:id="26292"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78D84058" w14:textId="77777777" w:rsidR="0052271E" w:rsidDel="00225E36" w:rsidRDefault="0052271E" w:rsidP="008A4BAB">
            <w:pPr>
              <w:keepNext/>
              <w:keepLines/>
              <w:spacing w:after="0" w:line="256" w:lineRule="auto"/>
              <w:jc w:val="center"/>
              <w:rPr>
                <w:ins w:id="26293" w:author="vivo-105" w:date="2022-11-07T16:59:00Z"/>
                <w:del w:id="26294" w:author="vivo-105-1" w:date="2022-11-17T19:52:00Z"/>
                <w:rFonts w:ascii="Arial" w:hAnsi="Arial"/>
                <w:sz w:val="18"/>
                <w:szCs w:val="18"/>
                <w:lang w:eastAsia="zh-CN"/>
              </w:rPr>
            </w:pPr>
            <w:ins w:id="26295" w:author="vivo-105" w:date="2022-11-07T16:59:00Z">
              <w:del w:id="26296"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31134297" w14:textId="77777777" w:rsidTr="008A4BAB">
        <w:trPr>
          <w:cantSplit/>
          <w:trHeight w:val="187"/>
          <w:ins w:id="26297" w:author="vivo-105" w:date="2022-11-07T16:59:00Z"/>
          <w:del w:id="26298" w:author="vivo-105-1" w:date="2022-11-17T19:52:00Z"/>
        </w:trPr>
        <w:tc>
          <w:tcPr>
            <w:tcW w:w="2624" w:type="dxa"/>
            <w:gridSpan w:val="2"/>
            <w:vMerge/>
            <w:tcBorders>
              <w:left w:val="single" w:sz="4" w:space="0" w:color="auto"/>
              <w:bottom w:val="single" w:sz="4" w:space="0" w:color="auto"/>
              <w:right w:val="single" w:sz="4" w:space="0" w:color="auto"/>
            </w:tcBorders>
          </w:tcPr>
          <w:p w14:paraId="200056E3" w14:textId="77777777" w:rsidR="0052271E" w:rsidDel="00225E36" w:rsidRDefault="0052271E" w:rsidP="008A4BAB">
            <w:pPr>
              <w:pStyle w:val="TAL"/>
              <w:spacing w:line="256" w:lineRule="auto"/>
              <w:rPr>
                <w:ins w:id="26299" w:author="vivo-105" w:date="2022-11-07T16:59:00Z"/>
                <w:del w:id="26300" w:author="vivo-105-1" w:date="2022-11-17T19:52:00Z"/>
                <w:bCs/>
              </w:rPr>
            </w:pPr>
          </w:p>
        </w:tc>
        <w:tc>
          <w:tcPr>
            <w:tcW w:w="876" w:type="dxa"/>
            <w:vMerge/>
            <w:tcBorders>
              <w:left w:val="single" w:sz="4" w:space="0" w:color="auto"/>
              <w:bottom w:val="single" w:sz="4" w:space="0" w:color="auto"/>
              <w:right w:val="single" w:sz="4" w:space="0" w:color="auto"/>
            </w:tcBorders>
          </w:tcPr>
          <w:p w14:paraId="481214E3" w14:textId="77777777" w:rsidR="0052271E" w:rsidDel="00225E36" w:rsidRDefault="0052271E" w:rsidP="008A4BAB">
            <w:pPr>
              <w:pStyle w:val="TAC"/>
              <w:spacing w:line="256" w:lineRule="auto"/>
              <w:rPr>
                <w:ins w:id="26301" w:author="vivo-105" w:date="2022-11-07T16:59:00Z"/>
                <w:del w:id="26302"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78B81ACF" w14:textId="77777777" w:rsidR="0052271E" w:rsidDel="00225E36" w:rsidRDefault="0052271E" w:rsidP="008A4BAB">
            <w:pPr>
              <w:pStyle w:val="TAC"/>
              <w:spacing w:line="256" w:lineRule="auto"/>
              <w:rPr>
                <w:ins w:id="26303" w:author="vivo-105" w:date="2022-11-07T16:59:00Z"/>
                <w:del w:id="26304" w:author="vivo-105-1" w:date="2022-11-17T19:52:00Z"/>
              </w:rPr>
            </w:pPr>
            <w:ins w:id="26305" w:author="vivo-105" w:date="2022-11-07T16:59:00Z">
              <w:del w:id="26306"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9E968F1" w14:textId="77777777" w:rsidR="0052271E" w:rsidDel="00225E36" w:rsidRDefault="0052271E" w:rsidP="008A4BAB">
            <w:pPr>
              <w:pStyle w:val="TAC"/>
              <w:spacing w:line="256" w:lineRule="auto"/>
              <w:rPr>
                <w:ins w:id="26307" w:author="vivo-105" w:date="2022-11-07T16:59:00Z"/>
                <w:del w:id="26308" w:author="vivo-105-1" w:date="2022-11-17T19:52:00Z"/>
                <w:szCs w:val="18"/>
                <w:lang w:eastAsia="zh-CN"/>
              </w:rPr>
            </w:pPr>
            <w:ins w:id="26309" w:author="vivo-105" w:date="2022-11-07T16:59:00Z">
              <w:del w:id="26310"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1A6BB534" w14:textId="77777777" w:rsidR="0052271E" w:rsidDel="00225E36" w:rsidRDefault="0052271E" w:rsidP="008A4BAB">
            <w:pPr>
              <w:keepNext/>
              <w:keepLines/>
              <w:spacing w:after="0" w:line="256" w:lineRule="auto"/>
              <w:jc w:val="center"/>
              <w:rPr>
                <w:ins w:id="26311" w:author="vivo-105" w:date="2022-11-07T16:59:00Z"/>
                <w:del w:id="26312" w:author="vivo-105-1" w:date="2022-11-17T19:52:00Z"/>
                <w:rFonts w:ascii="Arial" w:hAnsi="Arial"/>
                <w:sz w:val="18"/>
                <w:szCs w:val="18"/>
                <w:lang w:eastAsia="zh-CN"/>
              </w:rPr>
            </w:pPr>
            <w:ins w:id="26313" w:author="vivo-105" w:date="2022-11-07T16:59:00Z">
              <w:del w:id="26314"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33</w:delText>
                </w:r>
              </w:del>
            </w:ins>
          </w:p>
        </w:tc>
      </w:tr>
      <w:tr w:rsidR="0052271E" w:rsidDel="00225E36" w14:paraId="1A82DF25" w14:textId="77777777" w:rsidTr="008A4BAB">
        <w:trPr>
          <w:cantSplit/>
          <w:trHeight w:val="187"/>
          <w:ins w:id="26315" w:author="vivo-105" w:date="2022-11-07T16:59:00Z"/>
          <w:del w:id="26316"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4AEE6542" w14:textId="77777777" w:rsidR="0052271E" w:rsidDel="00225E36" w:rsidRDefault="0052271E" w:rsidP="008A4BAB">
            <w:pPr>
              <w:pStyle w:val="TAL"/>
              <w:spacing w:line="256" w:lineRule="auto"/>
              <w:rPr>
                <w:ins w:id="26317" w:author="vivo-105" w:date="2022-11-07T16:59:00Z"/>
                <w:del w:id="26318" w:author="vivo-105-1" w:date="2022-11-17T19:52:00Z"/>
                <w:bCs/>
              </w:rPr>
            </w:pPr>
          </w:p>
        </w:tc>
        <w:tc>
          <w:tcPr>
            <w:tcW w:w="876" w:type="dxa"/>
            <w:vMerge w:val="restart"/>
            <w:tcBorders>
              <w:top w:val="single" w:sz="4" w:space="0" w:color="auto"/>
              <w:left w:val="single" w:sz="4" w:space="0" w:color="auto"/>
              <w:right w:val="single" w:sz="4" w:space="0" w:color="auto"/>
            </w:tcBorders>
          </w:tcPr>
          <w:p w14:paraId="36AF7CFA" w14:textId="77777777" w:rsidR="0052271E" w:rsidDel="00225E36" w:rsidRDefault="0052271E" w:rsidP="008A4BAB">
            <w:pPr>
              <w:pStyle w:val="TAC"/>
              <w:spacing w:line="256" w:lineRule="auto"/>
              <w:rPr>
                <w:ins w:id="26319" w:author="vivo-105" w:date="2022-11-07T16:59:00Z"/>
                <w:del w:id="26320"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55A6129" w14:textId="77777777" w:rsidR="0052271E" w:rsidDel="00225E36" w:rsidRDefault="0052271E" w:rsidP="008A4BAB">
            <w:pPr>
              <w:pStyle w:val="TAC"/>
              <w:spacing w:line="256" w:lineRule="auto"/>
              <w:rPr>
                <w:ins w:id="26321" w:author="vivo-105" w:date="2022-11-07T16:59:00Z"/>
                <w:del w:id="26322" w:author="vivo-105-1" w:date="2022-11-17T19:52:00Z"/>
              </w:rPr>
            </w:pPr>
            <w:ins w:id="26323" w:author="vivo-105" w:date="2022-11-07T16:59:00Z">
              <w:del w:id="26324"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74E094E" w14:textId="77777777" w:rsidR="0052271E" w:rsidDel="00225E36" w:rsidRDefault="0052271E" w:rsidP="008A4BAB">
            <w:pPr>
              <w:pStyle w:val="TAC"/>
              <w:spacing w:line="256" w:lineRule="auto"/>
              <w:rPr>
                <w:ins w:id="26325" w:author="vivo-105" w:date="2022-11-07T16:59:00Z"/>
                <w:del w:id="26326" w:author="vivo-105-1" w:date="2022-11-17T19:52:00Z"/>
                <w:szCs w:val="18"/>
              </w:rPr>
            </w:pPr>
            <w:ins w:id="26327" w:author="vivo-105" w:date="2022-11-07T16:59:00Z">
              <w:del w:id="26328" w:author="vivo-105-1" w:date="2022-11-17T19:52:00Z">
                <w:r w:rsidDel="00225E36">
                  <w:rPr>
                    <w:szCs w:val="18"/>
                    <w:lang w:val="de-DE"/>
                  </w:rPr>
                  <w:delText>66</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07C7E402" w14:textId="77777777" w:rsidR="0052271E" w:rsidDel="00225E36" w:rsidRDefault="0052271E" w:rsidP="008A4BAB">
            <w:pPr>
              <w:keepNext/>
              <w:keepLines/>
              <w:spacing w:after="0" w:line="256" w:lineRule="auto"/>
              <w:jc w:val="center"/>
              <w:rPr>
                <w:ins w:id="26329" w:author="vivo-105" w:date="2022-11-07T16:59:00Z"/>
                <w:del w:id="26330" w:author="vivo-105-1" w:date="2022-11-17T19:52:00Z"/>
                <w:rFonts w:ascii="Arial" w:hAnsi="Arial"/>
                <w:sz w:val="18"/>
                <w:szCs w:val="18"/>
              </w:rPr>
            </w:pPr>
            <w:ins w:id="26331" w:author="vivo-105" w:date="2022-11-07T16:59:00Z">
              <w:del w:id="26332" w:author="vivo-105-1" w:date="2022-11-17T19:52:00Z">
                <w:r w:rsidDel="00225E36">
                  <w:rPr>
                    <w:rFonts w:ascii="Arial" w:hAnsi="Arial"/>
                    <w:sz w:val="18"/>
                    <w:szCs w:val="18"/>
                    <w:lang w:val="de-DE"/>
                  </w:rPr>
                  <w:delText>66</w:delText>
                </w:r>
              </w:del>
            </w:ins>
          </w:p>
        </w:tc>
      </w:tr>
      <w:tr w:rsidR="0052271E" w:rsidDel="00225E36" w14:paraId="4C6A6BA8" w14:textId="77777777" w:rsidTr="008A4BAB">
        <w:trPr>
          <w:cantSplit/>
          <w:trHeight w:val="187"/>
          <w:ins w:id="26333" w:author="vivo-105" w:date="2022-11-07T16:59:00Z"/>
          <w:del w:id="26334" w:author="vivo-105-1" w:date="2022-11-17T19:52:00Z"/>
        </w:trPr>
        <w:tc>
          <w:tcPr>
            <w:tcW w:w="2624" w:type="dxa"/>
            <w:gridSpan w:val="2"/>
            <w:vMerge/>
            <w:tcBorders>
              <w:left w:val="single" w:sz="4" w:space="0" w:color="auto"/>
              <w:right w:val="single" w:sz="4" w:space="0" w:color="auto"/>
            </w:tcBorders>
          </w:tcPr>
          <w:p w14:paraId="29B74DAF" w14:textId="77777777" w:rsidR="0052271E" w:rsidDel="00225E36" w:rsidRDefault="0052271E" w:rsidP="008A4BAB">
            <w:pPr>
              <w:pStyle w:val="TAL"/>
              <w:spacing w:line="256" w:lineRule="auto"/>
              <w:rPr>
                <w:ins w:id="26335" w:author="vivo-105" w:date="2022-11-07T16:59:00Z"/>
                <w:del w:id="26336" w:author="vivo-105-1" w:date="2022-11-17T19:52:00Z"/>
                <w:lang w:val="en-US"/>
              </w:rPr>
            </w:pPr>
          </w:p>
        </w:tc>
        <w:tc>
          <w:tcPr>
            <w:tcW w:w="876" w:type="dxa"/>
            <w:vMerge/>
            <w:tcBorders>
              <w:left w:val="single" w:sz="4" w:space="0" w:color="auto"/>
              <w:right w:val="single" w:sz="4" w:space="0" w:color="auto"/>
            </w:tcBorders>
          </w:tcPr>
          <w:p w14:paraId="782BF1BC" w14:textId="77777777" w:rsidR="0052271E" w:rsidDel="00225E36" w:rsidRDefault="0052271E" w:rsidP="008A4BAB">
            <w:pPr>
              <w:pStyle w:val="TAC"/>
              <w:spacing w:line="256" w:lineRule="auto"/>
              <w:rPr>
                <w:ins w:id="26337" w:author="vivo-105" w:date="2022-11-07T16:59:00Z"/>
                <w:del w:id="26338"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48E5BE38" w14:textId="77777777" w:rsidR="0052271E" w:rsidDel="00225E36" w:rsidRDefault="0052271E" w:rsidP="008A4BAB">
            <w:pPr>
              <w:pStyle w:val="TAC"/>
              <w:spacing w:line="256" w:lineRule="auto"/>
              <w:rPr>
                <w:ins w:id="26339" w:author="vivo-105" w:date="2022-11-07T16:59:00Z"/>
                <w:del w:id="26340" w:author="vivo-105-1" w:date="2022-11-17T19:52:00Z"/>
              </w:rPr>
            </w:pPr>
            <w:ins w:id="26341" w:author="vivo-105" w:date="2022-11-07T16:59:00Z">
              <w:del w:id="26342"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0BF4D2D" w14:textId="77777777" w:rsidR="0052271E" w:rsidDel="00225E36" w:rsidRDefault="0052271E" w:rsidP="008A4BAB">
            <w:pPr>
              <w:pStyle w:val="TAC"/>
              <w:spacing w:line="256" w:lineRule="auto"/>
              <w:rPr>
                <w:ins w:id="26343" w:author="vivo-105" w:date="2022-11-07T16:59:00Z"/>
                <w:del w:id="26344" w:author="vivo-105-1" w:date="2022-11-17T19:52:00Z"/>
                <w:szCs w:val="18"/>
                <w:lang w:val="de-DE" w:eastAsia="zh-CN"/>
              </w:rPr>
            </w:pPr>
            <w:ins w:id="26345" w:author="vivo-105" w:date="2022-11-07T16:59:00Z">
              <w:del w:id="26346" w:author="vivo-105-1" w:date="2022-11-17T19:52:00Z">
                <w:r w:rsidDel="00225E36">
                  <w:rPr>
                    <w:rFonts w:hint="eastAsia"/>
                    <w:szCs w:val="18"/>
                    <w:lang w:val="de-DE" w:eastAsia="zh-CN"/>
                  </w:rPr>
                  <w:delText>6</w:delText>
                </w:r>
                <w:r w:rsidDel="00225E36">
                  <w:rPr>
                    <w:szCs w:val="18"/>
                    <w:lang w:val="de-DE" w:eastAsia="zh-CN"/>
                  </w:rPr>
                  <w:delText>6</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3600813A" w14:textId="77777777" w:rsidR="0052271E" w:rsidDel="00225E36" w:rsidRDefault="0052271E" w:rsidP="008A4BAB">
            <w:pPr>
              <w:keepNext/>
              <w:keepLines/>
              <w:spacing w:after="0" w:line="256" w:lineRule="auto"/>
              <w:jc w:val="center"/>
              <w:rPr>
                <w:ins w:id="26347" w:author="vivo-105" w:date="2022-11-07T16:59:00Z"/>
                <w:del w:id="26348" w:author="vivo-105-1" w:date="2022-11-17T19:52:00Z"/>
                <w:rFonts w:ascii="Arial" w:hAnsi="Arial"/>
                <w:sz w:val="18"/>
                <w:szCs w:val="18"/>
                <w:lang w:val="de-DE" w:eastAsia="zh-CN"/>
              </w:rPr>
            </w:pPr>
            <w:ins w:id="26349" w:author="vivo-105" w:date="2022-11-07T16:59:00Z">
              <w:del w:id="26350" w:author="vivo-105-1" w:date="2022-11-17T19:52:00Z">
                <w:r w:rsidDel="00225E36">
                  <w:rPr>
                    <w:rFonts w:ascii="Arial" w:hAnsi="Arial" w:hint="eastAsia"/>
                    <w:sz w:val="18"/>
                    <w:szCs w:val="18"/>
                    <w:lang w:val="de-DE" w:eastAsia="zh-CN"/>
                  </w:rPr>
                  <w:delText>6</w:delText>
                </w:r>
                <w:r w:rsidDel="00225E36">
                  <w:rPr>
                    <w:rFonts w:ascii="Arial" w:hAnsi="Arial"/>
                    <w:sz w:val="18"/>
                    <w:szCs w:val="18"/>
                    <w:lang w:val="de-DE" w:eastAsia="zh-CN"/>
                  </w:rPr>
                  <w:delText>6</w:delText>
                </w:r>
              </w:del>
            </w:ins>
          </w:p>
        </w:tc>
      </w:tr>
      <w:tr w:rsidR="0052271E" w:rsidDel="00225E36" w14:paraId="4C317E05" w14:textId="77777777" w:rsidTr="008A4BAB">
        <w:trPr>
          <w:cantSplit/>
          <w:trHeight w:val="187"/>
          <w:ins w:id="26351" w:author="vivo-105" w:date="2022-11-07T16:59:00Z"/>
          <w:del w:id="26352" w:author="vivo-105-1" w:date="2022-11-17T19:52:00Z"/>
        </w:trPr>
        <w:tc>
          <w:tcPr>
            <w:tcW w:w="2624" w:type="dxa"/>
            <w:gridSpan w:val="2"/>
            <w:vMerge/>
            <w:tcBorders>
              <w:left w:val="single" w:sz="4" w:space="0" w:color="auto"/>
              <w:bottom w:val="single" w:sz="4" w:space="0" w:color="auto"/>
              <w:right w:val="single" w:sz="4" w:space="0" w:color="auto"/>
            </w:tcBorders>
          </w:tcPr>
          <w:p w14:paraId="29B0E0DA" w14:textId="77777777" w:rsidR="0052271E" w:rsidDel="00225E36" w:rsidRDefault="0052271E" w:rsidP="008A4BAB">
            <w:pPr>
              <w:pStyle w:val="TAL"/>
              <w:spacing w:line="256" w:lineRule="auto"/>
              <w:rPr>
                <w:ins w:id="26353" w:author="vivo-105" w:date="2022-11-07T16:59:00Z"/>
                <w:del w:id="26354" w:author="vivo-105-1" w:date="2022-11-17T19:52:00Z"/>
                <w:lang w:val="en-US"/>
              </w:rPr>
            </w:pPr>
          </w:p>
        </w:tc>
        <w:tc>
          <w:tcPr>
            <w:tcW w:w="876" w:type="dxa"/>
            <w:vMerge/>
            <w:tcBorders>
              <w:left w:val="single" w:sz="4" w:space="0" w:color="auto"/>
              <w:bottom w:val="single" w:sz="4" w:space="0" w:color="auto"/>
              <w:right w:val="single" w:sz="4" w:space="0" w:color="auto"/>
            </w:tcBorders>
          </w:tcPr>
          <w:p w14:paraId="01AED65A" w14:textId="77777777" w:rsidR="0052271E" w:rsidDel="00225E36" w:rsidRDefault="0052271E" w:rsidP="008A4BAB">
            <w:pPr>
              <w:pStyle w:val="TAC"/>
              <w:spacing w:line="256" w:lineRule="auto"/>
              <w:rPr>
                <w:ins w:id="26355" w:author="vivo-105" w:date="2022-11-07T16:59:00Z"/>
                <w:del w:id="26356"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2B61F54A" w14:textId="77777777" w:rsidR="0052271E" w:rsidDel="00225E36" w:rsidRDefault="0052271E" w:rsidP="008A4BAB">
            <w:pPr>
              <w:pStyle w:val="TAC"/>
              <w:spacing w:line="256" w:lineRule="auto"/>
              <w:rPr>
                <w:ins w:id="26357" w:author="vivo-105" w:date="2022-11-07T16:59:00Z"/>
                <w:del w:id="26358" w:author="vivo-105-1" w:date="2022-11-17T19:52:00Z"/>
              </w:rPr>
            </w:pPr>
            <w:ins w:id="26359" w:author="vivo-105" w:date="2022-11-07T16:59:00Z">
              <w:del w:id="26360"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80BF35F" w14:textId="77777777" w:rsidR="0052271E" w:rsidDel="00225E36" w:rsidRDefault="0052271E" w:rsidP="008A4BAB">
            <w:pPr>
              <w:pStyle w:val="TAC"/>
              <w:spacing w:line="256" w:lineRule="auto"/>
              <w:rPr>
                <w:ins w:id="26361" w:author="vivo-105" w:date="2022-11-07T16:59:00Z"/>
                <w:del w:id="26362" w:author="vivo-105-1" w:date="2022-11-17T19:52:00Z"/>
                <w:szCs w:val="18"/>
                <w:lang w:val="de-DE" w:eastAsia="zh-CN"/>
              </w:rPr>
            </w:pPr>
            <w:ins w:id="26363" w:author="vivo-105" w:date="2022-11-07T16:59:00Z">
              <w:del w:id="26364" w:author="vivo-105-1" w:date="2022-11-17T19:52:00Z">
                <w:r w:rsidDel="00225E36">
                  <w:rPr>
                    <w:szCs w:val="18"/>
                    <w:lang w:val="de-DE" w:eastAsia="zh-CN"/>
                  </w:rPr>
                  <w:delText>33</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2D846C0A" w14:textId="77777777" w:rsidR="0052271E" w:rsidDel="00225E36" w:rsidRDefault="0052271E" w:rsidP="008A4BAB">
            <w:pPr>
              <w:keepNext/>
              <w:keepLines/>
              <w:spacing w:after="0" w:line="256" w:lineRule="auto"/>
              <w:jc w:val="center"/>
              <w:rPr>
                <w:ins w:id="26365" w:author="vivo-105" w:date="2022-11-07T16:59:00Z"/>
                <w:del w:id="26366" w:author="vivo-105-1" w:date="2022-11-17T19:52:00Z"/>
                <w:rFonts w:ascii="Arial" w:hAnsi="Arial"/>
                <w:sz w:val="18"/>
                <w:szCs w:val="18"/>
                <w:lang w:val="de-DE" w:eastAsia="zh-CN"/>
              </w:rPr>
            </w:pPr>
            <w:ins w:id="26367" w:author="vivo-105" w:date="2022-11-07T16:59:00Z">
              <w:del w:id="26368" w:author="vivo-105-1" w:date="2022-11-17T19:52:00Z">
                <w:r w:rsidDel="00225E36">
                  <w:rPr>
                    <w:rFonts w:ascii="Arial" w:hAnsi="Arial" w:hint="eastAsia"/>
                    <w:sz w:val="18"/>
                    <w:szCs w:val="18"/>
                    <w:lang w:val="de-DE" w:eastAsia="zh-CN"/>
                  </w:rPr>
                  <w:delText>3</w:delText>
                </w:r>
                <w:r w:rsidDel="00225E36">
                  <w:rPr>
                    <w:rFonts w:ascii="Arial" w:hAnsi="Arial"/>
                    <w:sz w:val="18"/>
                    <w:szCs w:val="18"/>
                    <w:lang w:val="de-DE" w:eastAsia="zh-CN"/>
                  </w:rPr>
                  <w:delText>3</w:delText>
                </w:r>
              </w:del>
            </w:ins>
          </w:p>
        </w:tc>
      </w:tr>
      <w:tr w:rsidR="0052271E" w:rsidDel="00225E36" w14:paraId="7D9B00CA" w14:textId="77777777" w:rsidTr="008A4BAB">
        <w:trPr>
          <w:cantSplit/>
          <w:trHeight w:val="187"/>
          <w:ins w:id="26369" w:author="vivo-105" w:date="2022-11-07T16:59:00Z"/>
          <w:del w:id="26370"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21BC5D1C" w14:textId="77777777" w:rsidR="0052271E" w:rsidDel="00225E36" w:rsidRDefault="0052271E" w:rsidP="008A4BAB">
            <w:pPr>
              <w:pStyle w:val="TAL"/>
              <w:spacing w:line="256" w:lineRule="auto"/>
              <w:rPr>
                <w:ins w:id="26371" w:author="vivo-105" w:date="2022-11-07T16:59:00Z"/>
                <w:del w:id="26372" w:author="vivo-105-1" w:date="2022-11-17T19:52:00Z"/>
                <w:bCs/>
              </w:rPr>
            </w:pPr>
            <w:ins w:id="26373" w:author="vivo-105" w:date="2022-11-07T16:59:00Z">
              <w:del w:id="26374" w:author="vivo-105-1" w:date="2022-11-17T19:52:00Z">
                <w:r w:rsidDel="00225E36">
                  <w:delText>BWP BW</w:delText>
                </w:r>
              </w:del>
            </w:ins>
          </w:p>
        </w:tc>
        <w:tc>
          <w:tcPr>
            <w:tcW w:w="876" w:type="dxa"/>
            <w:vMerge w:val="restart"/>
            <w:tcBorders>
              <w:top w:val="single" w:sz="4" w:space="0" w:color="auto"/>
              <w:left w:val="single" w:sz="4" w:space="0" w:color="auto"/>
              <w:right w:val="single" w:sz="4" w:space="0" w:color="auto"/>
            </w:tcBorders>
            <w:hideMark/>
          </w:tcPr>
          <w:p w14:paraId="524CC619" w14:textId="77777777" w:rsidR="0052271E" w:rsidDel="00225E36" w:rsidRDefault="0052271E" w:rsidP="008A4BAB">
            <w:pPr>
              <w:pStyle w:val="TAC"/>
              <w:spacing w:line="256" w:lineRule="auto"/>
              <w:rPr>
                <w:ins w:id="26375" w:author="vivo-105" w:date="2022-11-07T16:59:00Z"/>
                <w:del w:id="26376" w:author="vivo-105-1" w:date="2022-11-17T19:52:00Z"/>
              </w:rPr>
            </w:pPr>
            <w:ins w:id="26377" w:author="vivo-105" w:date="2022-11-07T16:59:00Z">
              <w:del w:id="26378" w:author="vivo-105-1" w:date="2022-11-17T19:52: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66589F7F" w14:textId="77777777" w:rsidR="0052271E" w:rsidDel="00225E36" w:rsidRDefault="0052271E" w:rsidP="008A4BAB">
            <w:pPr>
              <w:pStyle w:val="TAC"/>
              <w:spacing w:line="256" w:lineRule="auto"/>
              <w:rPr>
                <w:ins w:id="26379" w:author="vivo-105" w:date="2022-11-07T16:59:00Z"/>
                <w:del w:id="26380" w:author="vivo-105-1" w:date="2022-11-17T19:52:00Z"/>
              </w:rPr>
            </w:pPr>
            <w:ins w:id="26381" w:author="vivo-105" w:date="2022-11-07T16:59:00Z">
              <w:del w:id="26382"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0EBB2FC" w14:textId="77777777" w:rsidR="0052271E" w:rsidDel="00225E36" w:rsidRDefault="0052271E" w:rsidP="008A4BAB">
            <w:pPr>
              <w:pStyle w:val="TAC"/>
              <w:spacing w:line="256" w:lineRule="auto"/>
              <w:rPr>
                <w:ins w:id="26383" w:author="vivo-105" w:date="2022-11-07T16:59:00Z"/>
                <w:del w:id="26384" w:author="vivo-105-1" w:date="2022-11-17T19:52:00Z"/>
                <w:szCs w:val="18"/>
              </w:rPr>
            </w:pPr>
            <w:ins w:id="26385" w:author="vivo-105" w:date="2022-11-07T16:59:00Z">
              <w:del w:id="26386" w:author="vivo-105-1" w:date="2022-11-17T19:52: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1D3E6450" w14:textId="77777777" w:rsidR="0052271E" w:rsidDel="00225E36" w:rsidRDefault="0052271E" w:rsidP="008A4BAB">
            <w:pPr>
              <w:keepNext/>
              <w:keepLines/>
              <w:spacing w:after="0" w:line="256" w:lineRule="auto"/>
              <w:jc w:val="center"/>
              <w:rPr>
                <w:ins w:id="26387" w:author="vivo-105" w:date="2022-11-07T16:59:00Z"/>
                <w:del w:id="26388" w:author="vivo-105-1" w:date="2022-11-17T19:52:00Z"/>
                <w:rFonts w:ascii="Arial" w:hAnsi="Arial"/>
                <w:sz w:val="18"/>
                <w:szCs w:val="18"/>
              </w:rPr>
            </w:pPr>
            <w:ins w:id="26389" w:author="vivo-105" w:date="2022-11-07T16:59:00Z">
              <w:del w:id="26390"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09DAC5A8" w14:textId="77777777" w:rsidTr="008A4BAB">
        <w:trPr>
          <w:cantSplit/>
          <w:trHeight w:val="187"/>
          <w:ins w:id="26391" w:author="vivo-105" w:date="2022-11-07T16:59:00Z"/>
          <w:del w:id="26392" w:author="vivo-105-1" w:date="2022-11-17T19:52:00Z"/>
        </w:trPr>
        <w:tc>
          <w:tcPr>
            <w:tcW w:w="2624" w:type="dxa"/>
            <w:gridSpan w:val="2"/>
            <w:vMerge/>
            <w:tcBorders>
              <w:left w:val="single" w:sz="4" w:space="0" w:color="auto"/>
              <w:right w:val="single" w:sz="4" w:space="0" w:color="auto"/>
            </w:tcBorders>
          </w:tcPr>
          <w:p w14:paraId="3E7A3A45" w14:textId="77777777" w:rsidR="0052271E" w:rsidDel="00225E36" w:rsidRDefault="0052271E" w:rsidP="008A4BAB">
            <w:pPr>
              <w:pStyle w:val="TAL"/>
              <w:spacing w:line="256" w:lineRule="auto"/>
              <w:rPr>
                <w:ins w:id="26393" w:author="vivo-105" w:date="2022-11-07T16:59:00Z"/>
                <w:del w:id="26394" w:author="vivo-105-1" w:date="2022-11-17T19:52:00Z"/>
              </w:rPr>
            </w:pPr>
          </w:p>
        </w:tc>
        <w:tc>
          <w:tcPr>
            <w:tcW w:w="876" w:type="dxa"/>
            <w:vMerge/>
            <w:tcBorders>
              <w:left w:val="single" w:sz="4" w:space="0" w:color="auto"/>
              <w:right w:val="single" w:sz="4" w:space="0" w:color="auto"/>
            </w:tcBorders>
          </w:tcPr>
          <w:p w14:paraId="721A50B1" w14:textId="77777777" w:rsidR="0052271E" w:rsidDel="00225E36" w:rsidRDefault="0052271E" w:rsidP="008A4BAB">
            <w:pPr>
              <w:pStyle w:val="TAC"/>
              <w:spacing w:line="256" w:lineRule="auto"/>
              <w:rPr>
                <w:ins w:id="26395" w:author="vivo-105" w:date="2022-11-07T16:59:00Z"/>
                <w:del w:id="26396"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76967827" w14:textId="77777777" w:rsidR="0052271E" w:rsidDel="00225E36" w:rsidRDefault="0052271E" w:rsidP="008A4BAB">
            <w:pPr>
              <w:pStyle w:val="TAC"/>
              <w:spacing w:line="256" w:lineRule="auto"/>
              <w:rPr>
                <w:ins w:id="26397" w:author="vivo-105" w:date="2022-11-07T16:59:00Z"/>
                <w:del w:id="26398" w:author="vivo-105-1" w:date="2022-11-17T19:52:00Z"/>
              </w:rPr>
            </w:pPr>
            <w:ins w:id="26399" w:author="vivo-105" w:date="2022-11-07T16:59:00Z">
              <w:del w:id="26400"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058C7911" w14:textId="77777777" w:rsidR="0052271E" w:rsidDel="00225E36" w:rsidRDefault="0052271E" w:rsidP="008A4BAB">
            <w:pPr>
              <w:pStyle w:val="TAC"/>
              <w:spacing w:line="256" w:lineRule="auto"/>
              <w:rPr>
                <w:ins w:id="26401" w:author="vivo-105" w:date="2022-11-07T16:59:00Z"/>
                <w:del w:id="26402" w:author="vivo-105-1" w:date="2022-11-17T19:52:00Z"/>
                <w:szCs w:val="18"/>
                <w:lang w:eastAsia="zh-CN"/>
              </w:rPr>
            </w:pPr>
            <w:ins w:id="26403" w:author="vivo-105" w:date="2022-11-07T16:59:00Z">
              <w:del w:id="26404"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790D2F41" w14:textId="77777777" w:rsidR="0052271E" w:rsidDel="00225E36" w:rsidRDefault="0052271E" w:rsidP="008A4BAB">
            <w:pPr>
              <w:keepNext/>
              <w:keepLines/>
              <w:spacing w:after="0" w:line="256" w:lineRule="auto"/>
              <w:jc w:val="center"/>
              <w:rPr>
                <w:ins w:id="26405" w:author="vivo-105" w:date="2022-11-07T16:59:00Z"/>
                <w:del w:id="26406" w:author="vivo-105-1" w:date="2022-11-17T19:52:00Z"/>
                <w:rFonts w:ascii="Arial" w:hAnsi="Arial"/>
                <w:sz w:val="18"/>
                <w:szCs w:val="18"/>
                <w:lang w:eastAsia="zh-CN"/>
              </w:rPr>
            </w:pPr>
            <w:ins w:id="26407" w:author="vivo-105" w:date="2022-11-07T16:59:00Z">
              <w:del w:id="26408" w:author="vivo-105-1" w:date="2022-11-17T19:52:00Z">
                <w:r w:rsidDel="00225E36">
                  <w:rPr>
                    <w:rFonts w:ascii="Arial" w:hAnsi="Arial"/>
                    <w:sz w:val="18"/>
                    <w:szCs w:val="18"/>
                    <w:lang w:eastAsia="zh-CN"/>
                  </w:rPr>
                  <w:delText>4</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6228EB87" w14:textId="77777777" w:rsidTr="008A4BAB">
        <w:trPr>
          <w:cantSplit/>
          <w:trHeight w:val="187"/>
          <w:ins w:id="26409" w:author="vivo-105" w:date="2022-11-07T16:59:00Z"/>
          <w:del w:id="26410" w:author="vivo-105-1" w:date="2022-11-17T19:52:00Z"/>
        </w:trPr>
        <w:tc>
          <w:tcPr>
            <w:tcW w:w="2624" w:type="dxa"/>
            <w:gridSpan w:val="2"/>
            <w:vMerge/>
            <w:tcBorders>
              <w:left w:val="single" w:sz="4" w:space="0" w:color="auto"/>
              <w:bottom w:val="single" w:sz="4" w:space="0" w:color="auto"/>
              <w:right w:val="single" w:sz="4" w:space="0" w:color="auto"/>
            </w:tcBorders>
          </w:tcPr>
          <w:p w14:paraId="28DD6705" w14:textId="77777777" w:rsidR="0052271E" w:rsidDel="00225E36" w:rsidRDefault="0052271E" w:rsidP="008A4BAB">
            <w:pPr>
              <w:pStyle w:val="TAL"/>
              <w:spacing w:line="256" w:lineRule="auto"/>
              <w:rPr>
                <w:ins w:id="26411" w:author="vivo-105" w:date="2022-11-07T16:59:00Z"/>
                <w:del w:id="26412" w:author="vivo-105-1" w:date="2022-11-17T19:52:00Z"/>
              </w:rPr>
            </w:pPr>
          </w:p>
        </w:tc>
        <w:tc>
          <w:tcPr>
            <w:tcW w:w="876" w:type="dxa"/>
            <w:vMerge/>
            <w:tcBorders>
              <w:left w:val="single" w:sz="4" w:space="0" w:color="auto"/>
              <w:bottom w:val="single" w:sz="4" w:space="0" w:color="auto"/>
              <w:right w:val="single" w:sz="4" w:space="0" w:color="auto"/>
            </w:tcBorders>
          </w:tcPr>
          <w:p w14:paraId="50C5EC01" w14:textId="77777777" w:rsidR="0052271E" w:rsidDel="00225E36" w:rsidRDefault="0052271E" w:rsidP="008A4BAB">
            <w:pPr>
              <w:pStyle w:val="TAC"/>
              <w:spacing w:line="256" w:lineRule="auto"/>
              <w:rPr>
                <w:ins w:id="26413" w:author="vivo-105" w:date="2022-11-07T16:59:00Z"/>
                <w:del w:id="26414"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53FBBD40" w14:textId="77777777" w:rsidR="0052271E" w:rsidDel="00225E36" w:rsidRDefault="0052271E" w:rsidP="008A4BAB">
            <w:pPr>
              <w:pStyle w:val="TAC"/>
              <w:spacing w:line="256" w:lineRule="auto"/>
              <w:rPr>
                <w:ins w:id="26415" w:author="vivo-105" w:date="2022-11-07T16:59:00Z"/>
                <w:del w:id="26416" w:author="vivo-105-1" w:date="2022-11-17T19:52:00Z"/>
              </w:rPr>
            </w:pPr>
            <w:ins w:id="26417" w:author="vivo-105" w:date="2022-11-07T16:59:00Z">
              <w:del w:id="26418"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7B9826C0" w14:textId="77777777" w:rsidR="0052271E" w:rsidDel="00225E36" w:rsidRDefault="0052271E" w:rsidP="008A4BAB">
            <w:pPr>
              <w:pStyle w:val="TAC"/>
              <w:spacing w:line="256" w:lineRule="auto"/>
              <w:rPr>
                <w:ins w:id="26419" w:author="vivo-105" w:date="2022-11-07T16:59:00Z"/>
                <w:del w:id="26420" w:author="vivo-105-1" w:date="2022-11-17T19:52:00Z"/>
                <w:szCs w:val="18"/>
                <w:lang w:eastAsia="zh-CN"/>
              </w:rPr>
            </w:pPr>
            <w:ins w:id="26421" w:author="vivo-105" w:date="2022-11-07T16:59:00Z">
              <w:del w:id="26422"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1713802D" w14:textId="77777777" w:rsidR="0052271E" w:rsidDel="00225E36" w:rsidRDefault="0052271E" w:rsidP="008A4BAB">
            <w:pPr>
              <w:keepNext/>
              <w:keepLines/>
              <w:spacing w:after="0" w:line="256" w:lineRule="auto"/>
              <w:jc w:val="center"/>
              <w:rPr>
                <w:ins w:id="26423" w:author="vivo-105" w:date="2022-11-07T16:59:00Z"/>
                <w:del w:id="26424" w:author="vivo-105-1" w:date="2022-11-17T19:52:00Z"/>
                <w:rFonts w:ascii="Arial" w:hAnsi="Arial"/>
                <w:sz w:val="18"/>
                <w:szCs w:val="18"/>
                <w:lang w:eastAsia="zh-CN"/>
              </w:rPr>
            </w:pPr>
            <w:ins w:id="26425" w:author="vivo-105" w:date="2022-11-07T16:59:00Z">
              <w:del w:id="26426" w:author="vivo-105-1" w:date="2022-11-17T19:52:00Z">
                <w:r w:rsidDel="00225E36">
                  <w:rPr>
                    <w:rFonts w:ascii="Arial" w:hAnsi="Arial"/>
                    <w:sz w:val="18"/>
                    <w:szCs w:val="18"/>
                    <w:lang w:eastAsia="zh-CN"/>
                  </w:rPr>
                  <w:delText>4</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33</w:delText>
                </w:r>
              </w:del>
            </w:ins>
          </w:p>
        </w:tc>
      </w:tr>
      <w:tr w:rsidR="0052271E" w:rsidDel="00225E36" w14:paraId="1D4D22FE" w14:textId="77777777" w:rsidTr="008A4BAB">
        <w:trPr>
          <w:cantSplit/>
          <w:trHeight w:val="187"/>
          <w:ins w:id="26427" w:author="vivo-105" w:date="2022-11-07T16:59:00Z"/>
          <w:del w:id="26428" w:author="vivo-105-1" w:date="2022-11-17T19:52:00Z"/>
        </w:trPr>
        <w:tc>
          <w:tcPr>
            <w:tcW w:w="1310" w:type="dxa"/>
            <w:tcBorders>
              <w:top w:val="single" w:sz="4" w:space="0" w:color="auto"/>
              <w:left w:val="single" w:sz="4" w:space="0" w:color="auto"/>
              <w:bottom w:val="nil"/>
              <w:right w:val="single" w:sz="4" w:space="0" w:color="auto"/>
            </w:tcBorders>
            <w:hideMark/>
          </w:tcPr>
          <w:p w14:paraId="56E08830" w14:textId="77777777" w:rsidR="0052271E" w:rsidDel="00225E36" w:rsidRDefault="0052271E" w:rsidP="008A4BAB">
            <w:pPr>
              <w:pStyle w:val="TAL"/>
              <w:spacing w:line="256" w:lineRule="auto"/>
              <w:rPr>
                <w:ins w:id="26429" w:author="vivo-105" w:date="2022-11-07T16:59:00Z"/>
                <w:del w:id="26430" w:author="vivo-105-1" w:date="2022-11-17T19:52:00Z"/>
              </w:rPr>
            </w:pPr>
            <w:ins w:id="26431" w:author="vivo-105" w:date="2022-11-07T16:59:00Z">
              <w:del w:id="26432" w:author="vivo-105-1" w:date="2022-11-17T19:52:00Z">
                <w:r w:rsidDel="00225E36">
                  <w:delText>BWP configuration</w:delText>
                </w:r>
              </w:del>
            </w:ins>
          </w:p>
        </w:tc>
        <w:tc>
          <w:tcPr>
            <w:tcW w:w="1314" w:type="dxa"/>
            <w:tcBorders>
              <w:top w:val="single" w:sz="4" w:space="0" w:color="auto"/>
              <w:left w:val="single" w:sz="4" w:space="0" w:color="auto"/>
              <w:bottom w:val="single" w:sz="4" w:space="0" w:color="auto"/>
              <w:right w:val="single" w:sz="4" w:space="0" w:color="auto"/>
            </w:tcBorders>
            <w:hideMark/>
          </w:tcPr>
          <w:p w14:paraId="7ED573B9" w14:textId="77777777" w:rsidR="0052271E" w:rsidDel="00225E36" w:rsidRDefault="0052271E" w:rsidP="008A4BAB">
            <w:pPr>
              <w:pStyle w:val="TAL"/>
              <w:spacing w:line="256" w:lineRule="auto"/>
              <w:rPr>
                <w:ins w:id="26433" w:author="vivo-105" w:date="2022-11-07T16:59:00Z"/>
                <w:del w:id="26434" w:author="vivo-105-1" w:date="2022-11-17T19:52:00Z"/>
              </w:rPr>
            </w:pPr>
            <w:ins w:id="26435" w:author="vivo-105" w:date="2022-11-07T16:59:00Z">
              <w:del w:id="26436" w:author="vivo-105-1" w:date="2022-11-17T19:52:00Z">
                <w:r w:rsidDel="00225E36">
                  <w:delText>Initial DL BWP</w:delText>
                </w:r>
              </w:del>
            </w:ins>
          </w:p>
        </w:tc>
        <w:tc>
          <w:tcPr>
            <w:tcW w:w="876" w:type="dxa"/>
            <w:tcBorders>
              <w:top w:val="single" w:sz="4" w:space="0" w:color="auto"/>
              <w:left w:val="single" w:sz="4" w:space="0" w:color="auto"/>
              <w:bottom w:val="single" w:sz="4" w:space="0" w:color="auto"/>
              <w:right w:val="single" w:sz="4" w:space="0" w:color="auto"/>
            </w:tcBorders>
          </w:tcPr>
          <w:p w14:paraId="5DC57BB0" w14:textId="77777777" w:rsidR="0052271E" w:rsidDel="00225E36" w:rsidRDefault="0052271E" w:rsidP="008A4BAB">
            <w:pPr>
              <w:pStyle w:val="TAC"/>
              <w:spacing w:line="256" w:lineRule="auto"/>
              <w:rPr>
                <w:ins w:id="26437" w:author="vivo-105" w:date="2022-11-07T16:59:00Z"/>
                <w:del w:id="26438" w:author="vivo-105-1" w:date="2022-11-17T19:52:00Z"/>
              </w:rPr>
            </w:pPr>
          </w:p>
        </w:tc>
        <w:tc>
          <w:tcPr>
            <w:tcW w:w="1279" w:type="dxa"/>
            <w:tcBorders>
              <w:top w:val="single" w:sz="4" w:space="0" w:color="auto"/>
              <w:left w:val="single" w:sz="4" w:space="0" w:color="auto"/>
              <w:bottom w:val="nil"/>
              <w:right w:val="single" w:sz="4" w:space="0" w:color="auto"/>
            </w:tcBorders>
            <w:hideMark/>
          </w:tcPr>
          <w:p w14:paraId="7C26F5F6" w14:textId="77777777" w:rsidR="0052271E" w:rsidDel="00225E36" w:rsidRDefault="0052271E" w:rsidP="008A4BAB">
            <w:pPr>
              <w:pStyle w:val="TAC"/>
              <w:spacing w:line="256" w:lineRule="auto"/>
              <w:rPr>
                <w:ins w:id="26439" w:author="vivo-105" w:date="2022-11-07T16:59:00Z"/>
                <w:del w:id="26440" w:author="vivo-105-1" w:date="2022-11-17T19:52:00Z"/>
              </w:rPr>
            </w:pPr>
            <w:ins w:id="26441" w:author="vivo-105" w:date="2022-11-07T16:59:00Z">
              <w:del w:id="26442" w:author="vivo-105-1" w:date="2022-11-17T19:52:00Z">
                <w:r w:rsidDel="00225E36">
                  <w:delText>Config</w:delText>
                </w:r>
                <w:r w:rsidDel="00225E36">
                  <w:rPr>
                    <w:szCs w:val="18"/>
                  </w:rPr>
                  <w:delText xml:space="preserve">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DB6D533" w14:textId="77777777" w:rsidR="0052271E" w:rsidDel="00225E36" w:rsidRDefault="0052271E" w:rsidP="008A4BAB">
            <w:pPr>
              <w:pStyle w:val="TAC"/>
              <w:spacing w:line="256" w:lineRule="auto"/>
              <w:rPr>
                <w:ins w:id="26443" w:author="vivo-105" w:date="2022-11-07T16:59:00Z"/>
                <w:del w:id="26444" w:author="vivo-105-1" w:date="2022-11-17T19:52:00Z"/>
              </w:rPr>
            </w:pPr>
            <w:ins w:id="26445" w:author="vivo-105" w:date="2022-11-07T16:59:00Z">
              <w:del w:id="26446" w:author="vivo-105-1" w:date="2022-11-17T19:52:00Z">
                <w:r w:rsidDel="00225E36">
                  <w:delText>DLBWP.0.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6A1E0906" w14:textId="77777777" w:rsidR="0052271E" w:rsidDel="00225E36" w:rsidRDefault="0052271E" w:rsidP="008A4BAB">
            <w:pPr>
              <w:keepNext/>
              <w:keepLines/>
              <w:spacing w:after="0" w:line="256" w:lineRule="auto"/>
              <w:jc w:val="center"/>
              <w:rPr>
                <w:ins w:id="26447" w:author="vivo-105" w:date="2022-11-07T16:59:00Z"/>
                <w:del w:id="26448" w:author="vivo-105-1" w:date="2022-11-17T19:52:00Z"/>
                <w:rFonts w:ascii="Arial" w:hAnsi="Arial"/>
                <w:sz w:val="18"/>
              </w:rPr>
            </w:pPr>
            <w:ins w:id="26449" w:author="vivo-105" w:date="2022-11-07T16:59:00Z">
              <w:del w:id="26450" w:author="vivo-105-1" w:date="2022-11-17T19:52:00Z">
                <w:r w:rsidDel="00225E36">
                  <w:rPr>
                    <w:rFonts w:ascii="Arial" w:hAnsi="Arial"/>
                    <w:sz w:val="18"/>
                  </w:rPr>
                  <w:delText>N/A</w:delText>
                </w:r>
              </w:del>
            </w:ins>
          </w:p>
        </w:tc>
      </w:tr>
      <w:tr w:rsidR="0052271E" w:rsidDel="00225E36" w14:paraId="1DD212CD" w14:textId="77777777" w:rsidTr="008A4BAB">
        <w:trPr>
          <w:cantSplit/>
          <w:trHeight w:val="187"/>
          <w:ins w:id="26451" w:author="vivo-105" w:date="2022-11-07T16:59:00Z"/>
          <w:del w:id="26452" w:author="vivo-105-1" w:date="2022-11-17T19:52:00Z"/>
        </w:trPr>
        <w:tc>
          <w:tcPr>
            <w:tcW w:w="1310" w:type="dxa"/>
            <w:tcBorders>
              <w:top w:val="nil"/>
              <w:left w:val="single" w:sz="4" w:space="0" w:color="auto"/>
              <w:bottom w:val="nil"/>
              <w:right w:val="single" w:sz="4" w:space="0" w:color="auto"/>
            </w:tcBorders>
          </w:tcPr>
          <w:p w14:paraId="33442EC2" w14:textId="77777777" w:rsidR="0052271E" w:rsidDel="00225E36" w:rsidRDefault="0052271E" w:rsidP="008A4BAB">
            <w:pPr>
              <w:pStyle w:val="TAL"/>
              <w:spacing w:line="256" w:lineRule="auto"/>
              <w:rPr>
                <w:ins w:id="26453" w:author="vivo-105" w:date="2022-11-07T16:59:00Z"/>
                <w:del w:id="26454" w:author="vivo-105-1" w:date="2022-11-17T19:52:00Z"/>
              </w:rPr>
            </w:pPr>
          </w:p>
        </w:tc>
        <w:tc>
          <w:tcPr>
            <w:tcW w:w="1314" w:type="dxa"/>
            <w:tcBorders>
              <w:top w:val="single" w:sz="4" w:space="0" w:color="auto"/>
              <w:left w:val="single" w:sz="4" w:space="0" w:color="auto"/>
              <w:bottom w:val="single" w:sz="4" w:space="0" w:color="auto"/>
              <w:right w:val="single" w:sz="4" w:space="0" w:color="auto"/>
            </w:tcBorders>
            <w:hideMark/>
          </w:tcPr>
          <w:p w14:paraId="59C2A310" w14:textId="77777777" w:rsidR="0052271E" w:rsidDel="00225E36" w:rsidRDefault="0052271E" w:rsidP="008A4BAB">
            <w:pPr>
              <w:pStyle w:val="TAL"/>
              <w:spacing w:line="256" w:lineRule="auto"/>
              <w:rPr>
                <w:ins w:id="26455" w:author="vivo-105" w:date="2022-11-07T16:59:00Z"/>
                <w:del w:id="26456" w:author="vivo-105-1" w:date="2022-11-17T19:52:00Z"/>
              </w:rPr>
            </w:pPr>
            <w:ins w:id="26457" w:author="vivo-105" w:date="2022-11-07T16:59:00Z">
              <w:del w:id="26458" w:author="vivo-105-1" w:date="2022-11-17T19:52:00Z">
                <w:r w:rsidDel="00225E36">
                  <w:delText>Initial UL BWP</w:delText>
                </w:r>
              </w:del>
            </w:ins>
          </w:p>
        </w:tc>
        <w:tc>
          <w:tcPr>
            <w:tcW w:w="876" w:type="dxa"/>
            <w:tcBorders>
              <w:top w:val="single" w:sz="4" w:space="0" w:color="auto"/>
              <w:left w:val="single" w:sz="4" w:space="0" w:color="auto"/>
              <w:bottom w:val="single" w:sz="4" w:space="0" w:color="auto"/>
              <w:right w:val="single" w:sz="4" w:space="0" w:color="auto"/>
            </w:tcBorders>
          </w:tcPr>
          <w:p w14:paraId="1AF68DCF" w14:textId="77777777" w:rsidR="0052271E" w:rsidDel="00225E36" w:rsidRDefault="0052271E" w:rsidP="008A4BAB">
            <w:pPr>
              <w:pStyle w:val="TAC"/>
              <w:spacing w:line="256" w:lineRule="auto"/>
              <w:rPr>
                <w:ins w:id="26459" w:author="vivo-105" w:date="2022-11-07T16:59:00Z"/>
                <w:del w:id="26460" w:author="vivo-105-1" w:date="2022-11-17T19:52:00Z"/>
              </w:rPr>
            </w:pPr>
          </w:p>
        </w:tc>
        <w:tc>
          <w:tcPr>
            <w:tcW w:w="1279" w:type="dxa"/>
            <w:tcBorders>
              <w:top w:val="nil"/>
              <w:left w:val="single" w:sz="4" w:space="0" w:color="auto"/>
              <w:bottom w:val="nil"/>
              <w:right w:val="single" w:sz="4" w:space="0" w:color="auto"/>
            </w:tcBorders>
          </w:tcPr>
          <w:p w14:paraId="7FAAEE60" w14:textId="77777777" w:rsidR="0052271E" w:rsidDel="00225E36" w:rsidRDefault="0052271E" w:rsidP="008A4BAB">
            <w:pPr>
              <w:pStyle w:val="TAC"/>
              <w:spacing w:line="256" w:lineRule="auto"/>
              <w:rPr>
                <w:ins w:id="26461" w:author="vivo-105" w:date="2022-11-07T16:59:00Z"/>
                <w:del w:id="2646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B87D135" w14:textId="77777777" w:rsidR="0052271E" w:rsidDel="00225E36" w:rsidRDefault="0052271E" w:rsidP="008A4BAB">
            <w:pPr>
              <w:pStyle w:val="TAC"/>
              <w:spacing w:line="256" w:lineRule="auto"/>
              <w:rPr>
                <w:ins w:id="26463" w:author="vivo-105" w:date="2022-11-07T16:59:00Z"/>
                <w:del w:id="26464" w:author="vivo-105-1" w:date="2022-11-17T19:52:00Z"/>
              </w:rPr>
            </w:pPr>
            <w:ins w:id="26465" w:author="vivo-105" w:date="2022-11-07T16:59:00Z">
              <w:del w:id="26466" w:author="vivo-105-1" w:date="2022-11-17T19:52:00Z">
                <w:r w:rsidDel="00225E36">
                  <w:delText>ULBWP.0.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0471D3AC" w14:textId="77777777" w:rsidR="0052271E" w:rsidDel="00225E36" w:rsidRDefault="0052271E" w:rsidP="008A4BAB">
            <w:pPr>
              <w:keepNext/>
              <w:keepLines/>
              <w:spacing w:after="0" w:line="256" w:lineRule="auto"/>
              <w:jc w:val="center"/>
              <w:rPr>
                <w:ins w:id="26467" w:author="vivo-105" w:date="2022-11-07T16:59:00Z"/>
                <w:del w:id="26468" w:author="vivo-105-1" w:date="2022-11-17T19:52:00Z"/>
                <w:rFonts w:ascii="Arial" w:hAnsi="Arial"/>
                <w:sz w:val="18"/>
              </w:rPr>
            </w:pPr>
            <w:ins w:id="26469" w:author="vivo-105" w:date="2022-11-07T16:59:00Z">
              <w:del w:id="26470" w:author="vivo-105-1" w:date="2022-11-17T19:52:00Z">
                <w:r w:rsidDel="00225E36">
                  <w:rPr>
                    <w:rFonts w:ascii="Arial" w:hAnsi="Arial"/>
                    <w:sz w:val="18"/>
                  </w:rPr>
                  <w:delText>N/A</w:delText>
                </w:r>
              </w:del>
            </w:ins>
          </w:p>
        </w:tc>
      </w:tr>
      <w:tr w:rsidR="0052271E" w:rsidDel="00225E36" w14:paraId="1AC6211F" w14:textId="77777777" w:rsidTr="008A4BAB">
        <w:trPr>
          <w:cantSplit/>
          <w:trHeight w:val="187"/>
          <w:ins w:id="26471" w:author="vivo-105" w:date="2022-11-07T16:59:00Z"/>
          <w:del w:id="26472" w:author="vivo-105-1" w:date="2022-11-17T19:52:00Z"/>
        </w:trPr>
        <w:tc>
          <w:tcPr>
            <w:tcW w:w="1310" w:type="dxa"/>
            <w:tcBorders>
              <w:top w:val="nil"/>
              <w:left w:val="single" w:sz="4" w:space="0" w:color="auto"/>
              <w:bottom w:val="nil"/>
              <w:right w:val="single" w:sz="4" w:space="0" w:color="auto"/>
            </w:tcBorders>
          </w:tcPr>
          <w:p w14:paraId="1F28077C" w14:textId="77777777" w:rsidR="0052271E" w:rsidDel="00225E36" w:rsidRDefault="0052271E" w:rsidP="008A4BAB">
            <w:pPr>
              <w:pStyle w:val="TAL"/>
              <w:spacing w:line="256" w:lineRule="auto"/>
              <w:rPr>
                <w:ins w:id="26473" w:author="vivo-105" w:date="2022-11-07T16:59:00Z"/>
                <w:del w:id="26474" w:author="vivo-105-1" w:date="2022-11-17T19:52:00Z"/>
              </w:rPr>
            </w:pPr>
          </w:p>
        </w:tc>
        <w:tc>
          <w:tcPr>
            <w:tcW w:w="1314" w:type="dxa"/>
            <w:tcBorders>
              <w:top w:val="single" w:sz="4" w:space="0" w:color="auto"/>
              <w:left w:val="single" w:sz="4" w:space="0" w:color="auto"/>
              <w:bottom w:val="single" w:sz="4" w:space="0" w:color="auto"/>
              <w:right w:val="single" w:sz="4" w:space="0" w:color="auto"/>
            </w:tcBorders>
            <w:hideMark/>
          </w:tcPr>
          <w:p w14:paraId="5DB3DEAF" w14:textId="77777777" w:rsidR="0052271E" w:rsidDel="00225E36" w:rsidRDefault="0052271E" w:rsidP="008A4BAB">
            <w:pPr>
              <w:pStyle w:val="TAL"/>
              <w:spacing w:line="256" w:lineRule="auto"/>
              <w:rPr>
                <w:ins w:id="26475" w:author="vivo-105" w:date="2022-11-07T16:59:00Z"/>
                <w:del w:id="26476" w:author="vivo-105-1" w:date="2022-11-17T19:52:00Z"/>
              </w:rPr>
            </w:pPr>
            <w:ins w:id="26477" w:author="vivo-105" w:date="2022-11-07T16:59:00Z">
              <w:del w:id="26478" w:author="vivo-105-1" w:date="2022-11-17T19:52:00Z">
                <w:r w:rsidDel="00225E36">
                  <w:delText>Dedicated DL BWP</w:delText>
                </w:r>
              </w:del>
            </w:ins>
          </w:p>
        </w:tc>
        <w:tc>
          <w:tcPr>
            <w:tcW w:w="876" w:type="dxa"/>
            <w:tcBorders>
              <w:top w:val="single" w:sz="4" w:space="0" w:color="auto"/>
              <w:left w:val="single" w:sz="4" w:space="0" w:color="auto"/>
              <w:bottom w:val="single" w:sz="4" w:space="0" w:color="auto"/>
              <w:right w:val="single" w:sz="4" w:space="0" w:color="auto"/>
            </w:tcBorders>
          </w:tcPr>
          <w:p w14:paraId="5872DA15" w14:textId="77777777" w:rsidR="0052271E" w:rsidDel="00225E36" w:rsidRDefault="0052271E" w:rsidP="008A4BAB">
            <w:pPr>
              <w:pStyle w:val="TAC"/>
              <w:spacing w:line="256" w:lineRule="auto"/>
              <w:rPr>
                <w:ins w:id="26479" w:author="vivo-105" w:date="2022-11-07T16:59:00Z"/>
                <w:del w:id="26480" w:author="vivo-105-1" w:date="2022-11-17T19:52:00Z"/>
              </w:rPr>
            </w:pPr>
          </w:p>
        </w:tc>
        <w:tc>
          <w:tcPr>
            <w:tcW w:w="1279" w:type="dxa"/>
            <w:tcBorders>
              <w:top w:val="nil"/>
              <w:left w:val="single" w:sz="4" w:space="0" w:color="auto"/>
              <w:bottom w:val="nil"/>
              <w:right w:val="single" w:sz="4" w:space="0" w:color="auto"/>
            </w:tcBorders>
          </w:tcPr>
          <w:p w14:paraId="492530CB" w14:textId="77777777" w:rsidR="0052271E" w:rsidDel="00225E36" w:rsidRDefault="0052271E" w:rsidP="008A4BAB">
            <w:pPr>
              <w:pStyle w:val="TAC"/>
              <w:spacing w:line="256" w:lineRule="auto"/>
              <w:rPr>
                <w:ins w:id="26481" w:author="vivo-105" w:date="2022-11-07T16:59:00Z"/>
                <w:del w:id="2648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2CDBB6E" w14:textId="77777777" w:rsidR="0052271E" w:rsidDel="00225E36" w:rsidRDefault="0052271E" w:rsidP="008A4BAB">
            <w:pPr>
              <w:pStyle w:val="TAC"/>
              <w:spacing w:line="256" w:lineRule="auto"/>
              <w:rPr>
                <w:ins w:id="26483" w:author="vivo-105" w:date="2022-11-07T16:59:00Z"/>
                <w:del w:id="26484" w:author="vivo-105-1" w:date="2022-11-17T19:52:00Z"/>
              </w:rPr>
            </w:pPr>
            <w:ins w:id="26485" w:author="vivo-105" w:date="2022-11-07T16:59:00Z">
              <w:del w:id="26486" w:author="vivo-105-1" w:date="2022-11-17T19:52:00Z">
                <w:r w:rsidDel="00225E36">
                  <w:delText>DLBWP.1.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199C4314" w14:textId="77777777" w:rsidR="0052271E" w:rsidDel="00225E36" w:rsidRDefault="0052271E" w:rsidP="008A4BAB">
            <w:pPr>
              <w:keepNext/>
              <w:keepLines/>
              <w:spacing w:after="0" w:line="256" w:lineRule="auto"/>
              <w:jc w:val="center"/>
              <w:rPr>
                <w:ins w:id="26487" w:author="vivo-105" w:date="2022-11-07T16:59:00Z"/>
                <w:del w:id="26488" w:author="vivo-105-1" w:date="2022-11-17T19:52:00Z"/>
                <w:rFonts w:ascii="Arial" w:hAnsi="Arial"/>
                <w:sz w:val="18"/>
              </w:rPr>
            </w:pPr>
            <w:ins w:id="26489" w:author="vivo-105" w:date="2022-11-07T16:59:00Z">
              <w:del w:id="26490" w:author="vivo-105-1" w:date="2022-11-17T19:52:00Z">
                <w:r w:rsidDel="00225E36">
                  <w:rPr>
                    <w:rFonts w:ascii="Arial" w:hAnsi="Arial"/>
                    <w:sz w:val="18"/>
                  </w:rPr>
                  <w:delText>N/A</w:delText>
                </w:r>
              </w:del>
            </w:ins>
          </w:p>
        </w:tc>
      </w:tr>
      <w:tr w:rsidR="0052271E" w:rsidDel="00225E36" w14:paraId="714B5BFF" w14:textId="77777777" w:rsidTr="008A4BAB">
        <w:trPr>
          <w:cantSplit/>
          <w:trHeight w:val="187"/>
          <w:ins w:id="26491" w:author="vivo-105" w:date="2022-11-07T16:59:00Z"/>
          <w:del w:id="26492" w:author="vivo-105-1" w:date="2022-11-17T19:52:00Z"/>
        </w:trPr>
        <w:tc>
          <w:tcPr>
            <w:tcW w:w="1310" w:type="dxa"/>
            <w:tcBorders>
              <w:top w:val="nil"/>
              <w:left w:val="single" w:sz="4" w:space="0" w:color="auto"/>
              <w:bottom w:val="single" w:sz="4" w:space="0" w:color="auto"/>
              <w:right w:val="single" w:sz="4" w:space="0" w:color="auto"/>
            </w:tcBorders>
          </w:tcPr>
          <w:p w14:paraId="3DF16759" w14:textId="77777777" w:rsidR="0052271E" w:rsidDel="00225E36" w:rsidRDefault="0052271E" w:rsidP="008A4BAB">
            <w:pPr>
              <w:pStyle w:val="TAL"/>
              <w:spacing w:line="256" w:lineRule="auto"/>
              <w:rPr>
                <w:ins w:id="26493" w:author="vivo-105" w:date="2022-11-07T16:59:00Z"/>
                <w:del w:id="26494" w:author="vivo-105-1" w:date="2022-11-17T19:52:00Z"/>
                <w:bCs/>
              </w:rPr>
            </w:pPr>
          </w:p>
        </w:tc>
        <w:tc>
          <w:tcPr>
            <w:tcW w:w="1314" w:type="dxa"/>
            <w:tcBorders>
              <w:top w:val="single" w:sz="4" w:space="0" w:color="auto"/>
              <w:left w:val="single" w:sz="4" w:space="0" w:color="auto"/>
              <w:bottom w:val="single" w:sz="4" w:space="0" w:color="auto"/>
              <w:right w:val="single" w:sz="4" w:space="0" w:color="auto"/>
            </w:tcBorders>
            <w:hideMark/>
          </w:tcPr>
          <w:p w14:paraId="711686F0" w14:textId="77777777" w:rsidR="0052271E" w:rsidDel="00225E36" w:rsidRDefault="0052271E" w:rsidP="008A4BAB">
            <w:pPr>
              <w:pStyle w:val="TAL"/>
              <w:spacing w:line="256" w:lineRule="auto"/>
              <w:rPr>
                <w:ins w:id="26495" w:author="vivo-105" w:date="2022-11-07T16:59:00Z"/>
                <w:del w:id="26496" w:author="vivo-105-1" w:date="2022-11-17T19:52:00Z"/>
                <w:bCs/>
              </w:rPr>
            </w:pPr>
            <w:ins w:id="26497" w:author="vivo-105" w:date="2022-11-07T16:59:00Z">
              <w:del w:id="26498" w:author="vivo-105-1" w:date="2022-11-17T19:52:00Z">
                <w:r w:rsidDel="00225E36">
                  <w:rPr>
                    <w:bCs/>
                  </w:rPr>
                  <w:delText>Dedicated UL BWP</w:delText>
                </w:r>
              </w:del>
            </w:ins>
          </w:p>
        </w:tc>
        <w:tc>
          <w:tcPr>
            <w:tcW w:w="876" w:type="dxa"/>
            <w:tcBorders>
              <w:top w:val="single" w:sz="4" w:space="0" w:color="auto"/>
              <w:left w:val="single" w:sz="4" w:space="0" w:color="auto"/>
              <w:bottom w:val="single" w:sz="4" w:space="0" w:color="auto"/>
              <w:right w:val="single" w:sz="4" w:space="0" w:color="auto"/>
            </w:tcBorders>
          </w:tcPr>
          <w:p w14:paraId="08439B94" w14:textId="77777777" w:rsidR="0052271E" w:rsidDel="00225E36" w:rsidRDefault="0052271E" w:rsidP="008A4BAB">
            <w:pPr>
              <w:pStyle w:val="TAC"/>
              <w:spacing w:line="256" w:lineRule="auto"/>
              <w:rPr>
                <w:ins w:id="26499" w:author="vivo-105" w:date="2022-11-07T16:59:00Z"/>
                <w:del w:id="26500" w:author="vivo-105-1" w:date="2022-11-17T19:52:00Z"/>
              </w:rPr>
            </w:pPr>
          </w:p>
        </w:tc>
        <w:tc>
          <w:tcPr>
            <w:tcW w:w="1279" w:type="dxa"/>
            <w:tcBorders>
              <w:top w:val="nil"/>
              <w:left w:val="single" w:sz="4" w:space="0" w:color="auto"/>
              <w:bottom w:val="single" w:sz="4" w:space="0" w:color="auto"/>
              <w:right w:val="single" w:sz="4" w:space="0" w:color="auto"/>
            </w:tcBorders>
          </w:tcPr>
          <w:p w14:paraId="24B42FF2" w14:textId="77777777" w:rsidR="0052271E" w:rsidDel="00225E36" w:rsidRDefault="0052271E" w:rsidP="008A4BAB">
            <w:pPr>
              <w:pStyle w:val="TAC"/>
              <w:spacing w:line="256" w:lineRule="auto"/>
              <w:rPr>
                <w:ins w:id="26501" w:author="vivo-105" w:date="2022-11-07T16:59:00Z"/>
                <w:del w:id="2650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2FA00CB7" w14:textId="77777777" w:rsidR="0052271E" w:rsidDel="00225E36" w:rsidRDefault="0052271E" w:rsidP="008A4BAB">
            <w:pPr>
              <w:pStyle w:val="TAC"/>
              <w:spacing w:line="256" w:lineRule="auto"/>
              <w:rPr>
                <w:ins w:id="26503" w:author="vivo-105" w:date="2022-11-07T16:59:00Z"/>
                <w:del w:id="26504" w:author="vivo-105-1" w:date="2022-11-17T19:52:00Z"/>
              </w:rPr>
            </w:pPr>
            <w:ins w:id="26505" w:author="vivo-105" w:date="2022-11-07T16:59:00Z">
              <w:del w:id="26506" w:author="vivo-105-1" w:date="2022-11-17T19:52:00Z">
                <w:r w:rsidDel="00225E36">
                  <w:delText>ULBWP.1.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A148BFE" w14:textId="77777777" w:rsidR="0052271E" w:rsidDel="00225E36" w:rsidRDefault="0052271E" w:rsidP="008A4BAB">
            <w:pPr>
              <w:keepNext/>
              <w:keepLines/>
              <w:spacing w:after="0" w:line="256" w:lineRule="auto"/>
              <w:jc w:val="center"/>
              <w:rPr>
                <w:ins w:id="26507" w:author="vivo-105" w:date="2022-11-07T16:59:00Z"/>
                <w:del w:id="26508" w:author="vivo-105-1" w:date="2022-11-17T19:52:00Z"/>
                <w:rFonts w:ascii="Arial" w:hAnsi="Arial"/>
                <w:sz w:val="18"/>
              </w:rPr>
            </w:pPr>
            <w:ins w:id="26509" w:author="vivo-105" w:date="2022-11-07T16:59:00Z">
              <w:del w:id="26510" w:author="vivo-105-1" w:date="2022-11-17T19:52:00Z">
                <w:r w:rsidDel="00225E36">
                  <w:rPr>
                    <w:rFonts w:ascii="Arial" w:hAnsi="Arial"/>
                    <w:sz w:val="18"/>
                  </w:rPr>
                  <w:delText>N/A</w:delText>
                </w:r>
              </w:del>
            </w:ins>
          </w:p>
        </w:tc>
      </w:tr>
      <w:tr w:rsidR="0052271E" w:rsidDel="00225E36" w14:paraId="7937441A" w14:textId="77777777" w:rsidTr="008A4BAB">
        <w:trPr>
          <w:cantSplit/>
          <w:trHeight w:val="187"/>
          <w:ins w:id="26511" w:author="vivo-105" w:date="2022-11-07T16:59:00Z"/>
          <w:del w:id="2651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31545D6" w14:textId="77777777" w:rsidR="0052271E" w:rsidDel="00225E36" w:rsidRDefault="0052271E" w:rsidP="008A4BAB">
            <w:pPr>
              <w:pStyle w:val="TAL"/>
              <w:spacing w:line="256" w:lineRule="auto"/>
              <w:rPr>
                <w:ins w:id="26513" w:author="vivo-105" w:date="2022-11-07T16:59:00Z"/>
                <w:del w:id="26514" w:author="vivo-105-1" w:date="2022-11-17T19:52:00Z"/>
              </w:rPr>
            </w:pPr>
            <w:ins w:id="26515" w:author="vivo-105" w:date="2022-11-07T16:59:00Z">
              <w:del w:id="26516" w:author="vivo-105-1" w:date="2022-11-17T19:52:00Z">
                <w:r w:rsidDel="00225E36">
                  <w:rPr>
                    <w:bCs/>
                  </w:rPr>
                  <w:delText>OCNG Patterns defined in A.3.2.1.1</w:delText>
                </w:r>
              </w:del>
            </w:ins>
          </w:p>
        </w:tc>
        <w:tc>
          <w:tcPr>
            <w:tcW w:w="876" w:type="dxa"/>
            <w:tcBorders>
              <w:top w:val="single" w:sz="4" w:space="0" w:color="auto"/>
              <w:left w:val="single" w:sz="4" w:space="0" w:color="auto"/>
              <w:bottom w:val="single" w:sz="4" w:space="0" w:color="auto"/>
              <w:right w:val="single" w:sz="4" w:space="0" w:color="auto"/>
            </w:tcBorders>
          </w:tcPr>
          <w:p w14:paraId="12251ADB" w14:textId="77777777" w:rsidR="0052271E" w:rsidDel="00225E36" w:rsidRDefault="0052271E" w:rsidP="008A4BAB">
            <w:pPr>
              <w:pStyle w:val="TAC"/>
              <w:spacing w:line="256" w:lineRule="auto"/>
              <w:rPr>
                <w:ins w:id="26517" w:author="vivo-105" w:date="2022-11-07T16:59:00Z"/>
                <w:del w:id="2651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3483FDA1" w14:textId="77777777" w:rsidR="0052271E" w:rsidDel="00225E36" w:rsidRDefault="0052271E" w:rsidP="008A4BAB">
            <w:pPr>
              <w:pStyle w:val="TAC"/>
              <w:spacing w:line="256" w:lineRule="auto"/>
              <w:rPr>
                <w:ins w:id="26519" w:author="vivo-105" w:date="2022-11-07T16:59:00Z"/>
                <w:del w:id="26520" w:author="vivo-105-1" w:date="2022-11-17T19:52:00Z"/>
              </w:rPr>
            </w:pPr>
            <w:ins w:id="26521" w:author="vivo-105" w:date="2022-11-07T16:59:00Z">
              <w:del w:id="2652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6A5DA90" w14:textId="77777777" w:rsidR="0052271E" w:rsidDel="00225E36" w:rsidRDefault="0052271E" w:rsidP="008A4BAB">
            <w:pPr>
              <w:pStyle w:val="TAC"/>
              <w:spacing w:line="256" w:lineRule="auto"/>
              <w:rPr>
                <w:ins w:id="26523" w:author="vivo-105" w:date="2022-11-07T16:59:00Z"/>
                <w:del w:id="26524" w:author="vivo-105-1" w:date="2022-11-17T19:52:00Z"/>
              </w:rPr>
            </w:pPr>
          </w:p>
          <w:p w14:paraId="63BE8E51" w14:textId="77777777" w:rsidR="0052271E" w:rsidDel="00225E36" w:rsidRDefault="0052271E" w:rsidP="008A4BAB">
            <w:pPr>
              <w:pStyle w:val="TAC"/>
              <w:spacing w:line="256" w:lineRule="auto"/>
              <w:rPr>
                <w:ins w:id="26525" w:author="vivo-105" w:date="2022-11-07T16:59:00Z"/>
                <w:del w:id="26526" w:author="vivo-105-1" w:date="2022-11-17T19:52:00Z"/>
                <w:rFonts w:cs="v4.2.0"/>
              </w:rPr>
            </w:pPr>
            <w:ins w:id="26527" w:author="vivo-105" w:date="2022-11-07T16:59:00Z">
              <w:del w:id="26528" w:author="vivo-105-1" w:date="2022-11-17T19:52:00Z">
                <w:r w:rsidDel="00225E36">
                  <w:delText>OP.1</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2066A89F" w14:textId="77777777" w:rsidR="0052271E" w:rsidDel="00225E36" w:rsidRDefault="0052271E" w:rsidP="008A4BAB">
            <w:pPr>
              <w:keepNext/>
              <w:keepLines/>
              <w:spacing w:after="0" w:line="256" w:lineRule="auto"/>
              <w:jc w:val="center"/>
              <w:rPr>
                <w:ins w:id="26529" w:author="vivo-105" w:date="2022-11-07T16:59:00Z"/>
                <w:del w:id="26530" w:author="vivo-105-1" w:date="2022-11-17T19:52:00Z"/>
                <w:rFonts w:ascii="Arial" w:hAnsi="Arial"/>
                <w:sz w:val="18"/>
              </w:rPr>
            </w:pPr>
          </w:p>
          <w:p w14:paraId="1D5FA485" w14:textId="77777777" w:rsidR="0052271E" w:rsidDel="00225E36" w:rsidRDefault="0052271E" w:rsidP="008A4BAB">
            <w:pPr>
              <w:keepNext/>
              <w:keepLines/>
              <w:spacing w:after="0" w:line="256" w:lineRule="auto"/>
              <w:jc w:val="center"/>
              <w:rPr>
                <w:ins w:id="26531" w:author="vivo-105" w:date="2022-11-07T16:59:00Z"/>
                <w:del w:id="26532" w:author="vivo-105-1" w:date="2022-11-17T19:52:00Z"/>
                <w:rFonts w:ascii="Arial" w:hAnsi="Arial" w:cs="v4.2.0"/>
                <w:sz w:val="18"/>
              </w:rPr>
            </w:pPr>
            <w:ins w:id="26533" w:author="vivo-105" w:date="2022-11-07T16:59:00Z">
              <w:del w:id="26534" w:author="vivo-105-1" w:date="2022-11-17T19:52:00Z">
                <w:r w:rsidDel="00225E36">
                  <w:rPr>
                    <w:rFonts w:ascii="Arial" w:hAnsi="Arial"/>
                    <w:sz w:val="18"/>
                  </w:rPr>
                  <w:delText>OP.1</w:delText>
                </w:r>
              </w:del>
            </w:ins>
          </w:p>
        </w:tc>
      </w:tr>
      <w:tr w:rsidR="0052271E" w:rsidDel="00225E36" w14:paraId="06A98348" w14:textId="77777777" w:rsidTr="008A4BAB">
        <w:trPr>
          <w:cantSplit/>
          <w:trHeight w:val="187"/>
          <w:ins w:id="26535" w:author="vivo-105" w:date="2022-11-07T16:59:00Z"/>
          <w:del w:id="2653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83C85B7" w14:textId="77777777" w:rsidR="0052271E" w:rsidDel="00225E36" w:rsidRDefault="0052271E" w:rsidP="008A4BAB">
            <w:pPr>
              <w:pStyle w:val="TAL"/>
              <w:spacing w:line="256" w:lineRule="auto"/>
              <w:rPr>
                <w:ins w:id="26537" w:author="vivo-105" w:date="2022-11-07T16:59:00Z"/>
                <w:del w:id="26538" w:author="vivo-105-1" w:date="2022-11-17T19:52:00Z"/>
              </w:rPr>
            </w:pPr>
            <w:ins w:id="26539" w:author="vivo-105" w:date="2022-11-07T16:59:00Z">
              <w:del w:id="26540" w:author="vivo-105-1" w:date="2022-11-17T19:52:00Z">
                <w:r w:rsidDel="00225E36">
                  <w:delText>PDSCH Reference measurement channel</w:delText>
                </w:r>
              </w:del>
            </w:ins>
          </w:p>
        </w:tc>
        <w:tc>
          <w:tcPr>
            <w:tcW w:w="876" w:type="dxa"/>
            <w:tcBorders>
              <w:top w:val="single" w:sz="4" w:space="0" w:color="auto"/>
              <w:left w:val="single" w:sz="4" w:space="0" w:color="auto"/>
              <w:bottom w:val="single" w:sz="4" w:space="0" w:color="auto"/>
              <w:right w:val="single" w:sz="4" w:space="0" w:color="auto"/>
            </w:tcBorders>
          </w:tcPr>
          <w:p w14:paraId="24E2A974" w14:textId="77777777" w:rsidR="0052271E" w:rsidDel="00225E36" w:rsidRDefault="0052271E" w:rsidP="008A4BAB">
            <w:pPr>
              <w:pStyle w:val="TAC"/>
              <w:spacing w:line="256" w:lineRule="auto"/>
              <w:rPr>
                <w:ins w:id="26541" w:author="vivo-105" w:date="2022-11-07T16:59:00Z"/>
                <w:del w:id="26542"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268B972A" w14:textId="77777777" w:rsidR="0052271E" w:rsidDel="00225E36" w:rsidRDefault="0052271E" w:rsidP="008A4BAB">
            <w:pPr>
              <w:pStyle w:val="TAC"/>
              <w:spacing w:line="256" w:lineRule="auto"/>
              <w:rPr>
                <w:ins w:id="26543" w:author="vivo-105" w:date="2022-11-07T16:59:00Z"/>
                <w:del w:id="26544" w:author="vivo-105-1" w:date="2022-11-17T19:52:00Z"/>
              </w:rPr>
            </w:pPr>
            <w:ins w:id="26545" w:author="vivo-105" w:date="2022-11-07T16:59:00Z">
              <w:del w:id="26546"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432FFCC" w14:textId="77777777" w:rsidR="0052271E" w:rsidDel="00225E36" w:rsidRDefault="0052271E" w:rsidP="008A4BAB">
            <w:pPr>
              <w:pStyle w:val="TAC"/>
              <w:spacing w:line="256" w:lineRule="auto"/>
              <w:rPr>
                <w:ins w:id="26547" w:author="vivo-105" w:date="2022-11-07T16:59:00Z"/>
                <w:del w:id="26548" w:author="vivo-105-1" w:date="2022-11-17T19:52:00Z"/>
              </w:rPr>
            </w:pPr>
            <w:ins w:id="26549" w:author="vivo-105" w:date="2022-11-07T16:59:00Z">
              <w:del w:id="26550" w:author="vivo-105-1" w:date="2022-11-17T19:52:00Z">
                <w:r w:rsidDel="00225E36">
                  <w:delText>SR.3.1 TDD</w:delText>
                </w:r>
              </w:del>
            </w:ins>
          </w:p>
          <w:p w14:paraId="438C1145" w14:textId="77777777" w:rsidR="0052271E" w:rsidDel="00225E36" w:rsidRDefault="0052271E" w:rsidP="008A4BAB">
            <w:pPr>
              <w:pStyle w:val="TAC"/>
              <w:spacing w:line="256" w:lineRule="auto"/>
              <w:rPr>
                <w:ins w:id="26551" w:author="vivo-105" w:date="2022-11-07T16:59:00Z"/>
                <w:del w:id="26552" w:author="vivo-105-1" w:date="2022-11-17T19:52: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6F7F6DF0" w14:textId="77777777" w:rsidR="0052271E" w:rsidDel="00225E36" w:rsidRDefault="0052271E" w:rsidP="008A4BAB">
            <w:pPr>
              <w:keepNext/>
              <w:keepLines/>
              <w:spacing w:after="0" w:line="256" w:lineRule="auto"/>
              <w:jc w:val="center"/>
              <w:rPr>
                <w:ins w:id="26553" w:author="vivo-105" w:date="2022-11-07T16:59:00Z"/>
                <w:del w:id="26554" w:author="vivo-105-1" w:date="2022-11-17T19:52:00Z"/>
                <w:rFonts w:ascii="Arial" w:hAnsi="Arial"/>
                <w:sz w:val="18"/>
              </w:rPr>
            </w:pPr>
            <w:ins w:id="26555" w:author="vivo-105" w:date="2022-11-07T16:59:00Z">
              <w:del w:id="26556" w:author="vivo-105-1" w:date="2022-11-17T19:52:00Z">
                <w:r w:rsidDel="00225E36">
                  <w:rPr>
                    <w:rFonts w:ascii="Arial" w:hAnsi="Arial"/>
                    <w:sz w:val="18"/>
                  </w:rPr>
                  <w:delText>-</w:delText>
                </w:r>
              </w:del>
            </w:ins>
          </w:p>
        </w:tc>
      </w:tr>
      <w:tr w:rsidR="0052271E" w:rsidDel="00225E36" w14:paraId="1FB0AC11" w14:textId="77777777" w:rsidTr="008A4BAB">
        <w:trPr>
          <w:cantSplit/>
          <w:trHeight w:val="187"/>
          <w:ins w:id="26557" w:author="vivo-105" w:date="2022-11-07T16:59:00Z"/>
          <w:del w:id="265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01E14A2" w14:textId="77777777" w:rsidR="0052271E" w:rsidDel="00225E36" w:rsidRDefault="0052271E" w:rsidP="008A4BAB">
            <w:pPr>
              <w:pStyle w:val="TAL"/>
              <w:spacing w:line="256" w:lineRule="auto"/>
              <w:rPr>
                <w:ins w:id="26559" w:author="vivo-105" w:date="2022-11-07T16:59:00Z"/>
                <w:del w:id="26560" w:author="vivo-105-1" w:date="2022-11-17T19:52:00Z"/>
                <w:rFonts w:cs="v5.0.0"/>
              </w:rPr>
            </w:pPr>
            <w:ins w:id="26561" w:author="vivo-105" w:date="2022-11-07T16:59:00Z">
              <w:del w:id="26562" w:author="vivo-105-1" w:date="2022-11-17T19:52:00Z">
                <w:r w:rsidDel="00225E36">
                  <w:rPr>
                    <w:rFonts w:cs="v5.0.0"/>
                  </w:rPr>
                  <w:delText>CORESET Reference Channel</w:delText>
                </w:r>
              </w:del>
            </w:ins>
          </w:p>
        </w:tc>
        <w:tc>
          <w:tcPr>
            <w:tcW w:w="876" w:type="dxa"/>
            <w:tcBorders>
              <w:top w:val="single" w:sz="4" w:space="0" w:color="auto"/>
              <w:left w:val="single" w:sz="4" w:space="0" w:color="auto"/>
              <w:bottom w:val="single" w:sz="4" w:space="0" w:color="auto"/>
              <w:right w:val="single" w:sz="4" w:space="0" w:color="auto"/>
            </w:tcBorders>
          </w:tcPr>
          <w:p w14:paraId="0D0A5C87" w14:textId="77777777" w:rsidR="0052271E" w:rsidDel="00225E36" w:rsidRDefault="0052271E" w:rsidP="008A4BAB">
            <w:pPr>
              <w:pStyle w:val="TAC"/>
              <w:spacing w:line="256" w:lineRule="auto"/>
              <w:rPr>
                <w:ins w:id="26563" w:author="vivo-105" w:date="2022-11-07T16:59:00Z"/>
                <w:del w:id="26564"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618C5A11" w14:textId="77777777" w:rsidR="0052271E" w:rsidDel="00225E36" w:rsidRDefault="0052271E" w:rsidP="008A4BAB">
            <w:pPr>
              <w:pStyle w:val="TAC"/>
              <w:spacing w:line="256" w:lineRule="auto"/>
              <w:rPr>
                <w:ins w:id="26565" w:author="vivo-105" w:date="2022-11-07T16:59:00Z"/>
                <w:del w:id="26566" w:author="vivo-105-1" w:date="2022-11-17T19:52:00Z"/>
              </w:rPr>
            </w:pPr>
            <w:ins w:id="26567" w:author="vivo-105" w:date="2022-11-07T16:59:00Z">
              <w:del w:id="2656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606832C3" w14:textId="77777777" w:rsidR="0052271E" w:rsidDel="00225E36" w:rsidRDefault="0052271E" w:rsidP="008A4BAB">
            <w:pPr>
              <w:pStyle w:val="TAC"/>
              <w:spacing w:line="256" w:lineRule="auto"/>
              <w:rPr>
                <w:ins w:id="26569" w:author="vivo-105" w:date="2022-11-07T16:59:00Z"/>
                <w:del w:id="26570" w:author="vivo-105-1" w:date="2022-11-17T19:52:00Z"/>
              </w:rPr>
            </w:pPr>
            <w:ins w:id="26571" w:author="vivo-105" w:date="2022-11-07T16:59:00Z">
              <w:del w:id="26572" w:author="vivo-105-1" w:date="2022-11-17T19:52:00Z">
                <w:r w:rsidDel="00225E36">
                  <w:delText>CR.3.1 TDD</w:delText>
                </w:r>
              </w:del>
            </w:ins>
          </w:p>
          <w:p w14:paraId="187054F5" w14:textId="77777777" w:rsidR="0052271E" w:rsidDel="00225E36" w:rsidRDefault="0052271E" w:rsidP="008A4BAB">
            <w:pPr>
              <w:pStyle w:val="TAC"/>
              <w:spacing w:line="256" w:lineRule="auto"/>
              <w:rPr>
                <w:ins w:id="26573" w:author="vivo-105" w:date="2022-11-07T16:59:00Z"/>
                <w:del w:id="26574" w:author="vivo-105-1" w:date="2022-11-17T19:52: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287806FC" w14:textId="77777777" w:rsidR="0052271E" w:rsidDel="00225E36" w:rsidRDefault="0052271E" w:rsidP="008A4BAB">
            <w:pPr>
              <w:keepNext/>
              <w:keepLines/>
              <w:spacing w:after="0" w:line="256" w:lineRule="auto"/>
              <w:jc w:val="center"/>
              <w:rPr>
                <w:ins w:id="26575" w:author="vivo-105" w:date="2022-11-07T16:59:00Z"/>
                <w:del w:id="26576" w:author="vivo-105-1" w:date="2022-11-17T19:52:00Z"/>
                <w:rFonts w:ascii="Arial" w:hAnsi="Arial" w:cs="v4.2.0"/>
                <w:sz w:val="18"/>
                <w:lang w:eastAsia="zh-CN"/>
              </w:rPr>
            </w:pPr>
            <w:ins w:id="26577" w:author="vivo-105" w:date="2022-11-07T16:59:00Z">
              <w:del w:id="26578" w:author="vivo-105-1" w:date="2022-11-17T19:52:00Z">
                <w:r w:rsidDel="00225E36">
                  <w:rPr>
                    <w:rFonts w:ascii="Arial" w:hAnsi="Arial" w:cs="v4.2.0"/>
                    <w:sz w:val="18"/>
                    <w:lang w:eastAsia="zh-CN"/>
                  </w:rPr>
                  <w:delText>-</w:delText>
                </w:r>
              </w:del>
            </w:ins>
          </w:p>
        </w:tc>
      </w:tr>
      <w:tr w:rsidR="0052271E" w:rsidDel="00225E36" w14:paraId="7FE77438" w14:textId="77777777" w:rsidTr="008A4BAB">
        <w:trPr>
          <w:cantSplit/>
          <w:trHeight w:val="187"/>
          <w:ins w:id="26579" w:author="vivo-105" w:date="2022-11-07T16:59:00Z"/>
          <w:del w:id="2658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7C5DCB2" w14:textId="77777777" w:rsidR="0052271E" w:rsidDel="00225E36" w:rsidRDefault="0052271E" w:rsidP="008A4BAB">
            <w:pPr>
              <w:pStyle w:val="TAL"/>
              <w:spacing w:line="256" w:lineRule="auto"/>
              <w:rPr>
                <w:ins w:id="26581" w:author="vivo-105" w:date="2022-11-07T16:59:00Z"/>
                <w:del w:id="26582" w:author="vivo-105-1" w:date="2022-11-17T19:52:00Z"/>
              </w:rPr>
            </w:pPr>
            <w:ins w:id="26583" w:author="vivo-105" w:date="2022-11-07T16:59:00Z">
              <w:del w:id="26584" w:author="vivo-105-1" w:date="2022-11-17T19:52:00Z">
                <w:r w:rsidDel="00225E36">
                  <w:delText>SMTC configuration defined in A.3.11.1 and A.3.11.2</w:delText>
                </w:r>
              </w:del>
            </w:ins>
          </w:p>
        </w:tc>
        <w:tc>
          <w:tcPr>
            <w:tcW w:w="876" w:type="dxa"/>
            <w:tcBorders>
              <w:top w:val="single" w:sz="4" w:space="0" w:color="auto"/>
              <w:left w:val="single" w:sz="4" w:space="0" w:color="auto"/>
              <w:bottom w:val="single" w:sz="4" w:space="0" w:color="auto"/>
              <w:right w:val="single" w:sz="4" w:space="0" w:color="auto"/>
            </w:tcBorders>
          </w:tcPr>
          <w:p w14:paraId="5CB06E4E" w14:textId="77777777" w:rsidR="0052271E" w:rsidDel="00225E36" w:rsidRDefault="0052271E" w:rsidP="008A4BAB">
            <w:pPr>
              <w:pStyle w:val="TAC"/>
              <w:spacing w:line="256" w:lineRule="auto"/>
              <w:rPr>
                <w:ins w:id="26585" w:author="vivo-105" w:date="2022-11-07T16:59:00Z"/>
                <w:del w:id="26586"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778497C6" w14:textId="77777777" w:rsidR="0052271E" w:rsidDel="00225E36" w:rsidRDefault="0052271E" w:rsidP="008A4BAB">
            <w:pPr>
              <w:pStyle w:val="TAC"/>
              <w:spacing w:line="256" w:lineRule="auto"/>
              <w:rPr>
                <w:ins w:id="26587" w:author="vivo-105" w:date="2022-11-07T16:59:00Z"/>
                <w:del w:id="26588" w:author="vivo-105-1" w:date="2022-11-17T19:52:00Z"/>
              </w:rPr>
            </w:pPr>
            <w:ins w:id="26589" w:author="vivo-105" w:date="2022-11-07T16:59:00Z">
              <w:del w:id="26590"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34BF8748" w14:textId="77777777" w:rsidR="0052271E" w:rsidDel="00225E36" w:rsidRDefault="0052271E" w:rsidP="008A4BAB">
            <w:pPr>
              <w:pStyle w:val="TAC"/>
              <w:spacing w:line="256" w:lineRule="auto"/>
              <w:rPr>
                <w:ins w:id="26591" w:author="vivo-105" w:date="2022-11-07T16:59:00Z"/>
                <w:del w:id="26592" w:author="vivo-105-1" w:date="2022-11-17T19:52:00Z"/>
                <w:rFonts w:cs="v4.2.0"/>
                <w:lang w:eastAsia="zh-CN"/>
              </w:rPr>
            </w:pPr>
            <w:ins w:id="26593" w:author="vivo-105" w:date="2022-11-07T16:59:00Z">
              <w:del w:id="26594" w:author="vivo-105-1" w:date="2022-11-17T19:52:00Z">
                <w:r w:rsidDel="00225E36">
                  <w:delText>SMTC.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32B5B4D7" w14:textId="77777777" w:rsidR="0052271E" w:rsidDel="00225E36" w:rsidRDefault="0052271E" w:rsidP="008A4BAB">
            <w:pPr>
              <w:keepNext/>
              <w:keepLines/>
              <w:spacing w:after="0" w:line="256" w:lineRule="auto"/>
              <w:jc w:val="center"/>
              <w:rPr>
                <w:ins w:id="26595" w:author="vivo-105" w:date="2022-11-07T16:59:00Z"/>
                <w:del w:id="26596" w:author="vivo-105-1" w:date="2022-11-17T19:52:00Z"/>
                <w:rFonts w:ascii="Arial" w:hAnsi="Arial" w:cs="v4.2.0"/>
                <w:sz w:val="18"/>
                <w:lang w:eastAsia="zh-CN"/>
              </w:rPr>
            </w:pPr>
            <w:ins w:id="26597" w:author="vivo-105" w:date="2022-11-07T16:59:00Z">
              <w:del w:id="26598" w:author="vivo-105-1" w:date="2022-11-17T19:52:00Z">
                <w:r w:rsidDel="00225E36">
                  <w:rPr>
                    <w:rFonts w:ascii="Arial" w:hAnsi="Arial"/>
                    <w:sz w:val="18"/>
                  </w:rPr>
                  <w:delText>SMTC.1</w:delText>
                </w:r>
              </w:del>
            </w:ins>
          </w:p>
        </w:tc>
      </w:tr>
      <w:tr w:rsidR="0052271E" w:rsidDel="00225E36" w14:paraId="41555AA9" w14:textId="77777777" w:rsidTr="008A4BAB">
        <w:trPr>
          <w:cantSplit/>
          <w:trHeight w:val="187"/>
          <w:ins w:id="26599" w:author="vivo-105" w:date="2022-11-07T16:59:00Z"/>
          <w:del w:id="2660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6D62798F" w14:textId="77777777" w:rsidR="0052271E" w:rsidDel="00225E36" w:rsidRDefault="0052271E" w:rsidP="008A4BAB">
            <w:pPr>
              <w:pStyle w:val="TAL"/>
              <w:spacing w:line="256" w:lineRule="auto"/>
              <w:rPr>
                <w:ins w:id="26601" w:author="vivo-105" w:date="2022-11-07T16:59:00Z"/>
                <w:del w:id="26602" w:author="vivo-105-1" w:date="2022-11-17T19:52:00Z"/>
              </w:rPr>
            </w:pPr>
            <w:ins w:id="26603" w:author="vivo-105" w:date="2022-11-07T16:59:00Z">
              <w:del w:id="26604" w:author="vivo-105-1" w:date="2022-11-17T19:52:00Z">
                <w:r w:rsidDel="00225E36">
                  <w:delText>PDSCH/PDCCH subcarrier spacing</w:delText>
                </w:r>
              </w:del>
            </w:ins>
          </w:p>
        </w:tc>
        <w:tc>
          <w:tcPr>
            <w:tcW w:w="876" w:type="dxa"/>
            <w:tcBorders>
              <w:top w:val="single" w:sz="4" w:space="0" w:color="auto"/>
              <w:left w:val="single" w:sz="4" w:space="0" w:color="auto"/>
              <w:bottom w:val="single" w:sz="4" w:space="0" w:color="auto"/>
              <w:right w:val="single" w:sz="4" w:space="0" w:color="auto"/>
            </w:tcBorders>
            <w:hideMark/>
          </w:tcPr>
          <w:p w14:paraId="75DE4E78" w14:textId="77777777" w:rsidR="0052271E" w:rsidDel="00225E36" w:rsidRDefault="0052271E" w:rsidP="008A4BAB">
            <w:pPr>
              <w:pStyle w:val="TAC"/>
              <w:spacing w:line="256" w:lineRule="auto"/>
              <w:rPr>
                <w:ins w:id="26605" w:author="vivo-105" w:date="2022-11-07T16:59:00Z"/>
                <w:del w:id="26606" w:author="vivo-105-1" w:date="2022-11-17T19:52:00Z"/>
              </w:rPr>
            </w:pPr>
            <w:ins w:id="26607" w:author="vivo-105" w:date="2022-11-07T16:59:00Z">
              <w:del w:id="26608" w:author="vivo-105-1" w:date="2022-11-17T19:52: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6C75449B" w14:textId="77777777" w:rsidR="0052271E" w:rsidDel="00225E36" w:rsidRDefault="0052271E" w:rsidP="008A4BAB">
            <w:pPr>
              <w:pStyle w:val="TAC"/>
              <w:spacing w:line="256" w:lineRule="auto"/>
              <w:rPr>
                <w:ins w:id="26609" w:author="vivo-105" w:date="2022-11-07T16:59:00Z"/>
                <w:del w:id="26610" w:author="vivo-105-1" w:date="2022-11-17T19:52:00Z"/>
              </w:rPr>
            </w:pPr>
            <w:ins w:id="26611" w:author="vivo-105" w:date="2022-11-07T16:59:00Z">
              <w:del w:id="2661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69D5E79E" w14:textId="77777777" w:rsidR="0052271E" w:rsidDel="00225E36" w:rsidRDefault="0052271E" w:rsidP="008A4BAB">
            <w:pPr>
              <w:pStyle w:val="TAC"/>
              <w:spacing w:line="256" w:lineRule="auto"/>
              <w:rPr>
                <w:ins w:id="26613" w:author="vivo-105" w:date="2022-11-07T16:59:00Z"/>
                <w:del w:id="26614" w:author="vivo-105-1" w:date="2022-11-17T19:52:00Z"/>
              </w:rPr>
            </w:pPr>
            <w:ins w:id="26615" w:author="vivo-105" w:date="2022-11-07T16:59:00Z">
              <w:del w:id="26616" w:author="vivo-105-1" w:date="2022-11-17T19:52:00Z">
                <w:r w:rsidDel="00225E36">
                  <w:delText>120</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4E23753C" w14:textId="77777777" w:rsidR="0052271E" w:rsidDel="00225E36" w:rsidRDefault="0052271E" w:rsidP="008A4BAB">
            <w:pPr>
              <w:keepNext/>
              <w:keepLines/>
              <w:spacing w:after="0" w:line="256" w:lineRule="auto"/>
              <w:jc w:val="center"/>
              <w:rPr>
                <w:ins w:id="26617" w:author="vivo-105" w:date="2022-11-07T16:59:00Z"/>
                <w:del w:id="26618" w:author="vivo-105-1" w:date="2022-11-17T19:52:00Z"/>
                <w:rFonts w:ascii="Arial" w:hAnsi="Arial"/>
                <w:sz w:val="18"/>
              </w:rPr>
            </w:pPr>
            <w:ins w:id="26619" w:author="vivo-105" w:date="2022-11-07T16:59:00Z">
              <w:del w:id="26620" w:author="vivo-105-1" w:date="2022-11-17T19:52:00Z">
                <w:r w:rsidDel="00225E36">
                  <w:rPr>
                    <w:rFonts w:ascii="Arial" w:hAnsi="Arial"/>
                    <w:sz w:val="18"/>
                  </w:rPr>
                  <w:delText>120</w:delText>
                </w:r>
              </w:del>
            </w:ins>
          </w:p>
        </w:tc>
      </w:tr>
      <w:tr w:rsidR="0052271E" w:rsidDel="00225E36" w14:paraId="0F7D60C5" w14:textId="77777777" w:rsidTr="008A4BAB">
        <w:trPr>
          <w:cantSplit/>
          <w:trHeight w:val="187"/>
          <w:ins w:id="26621" w:author="vivo-105" w:date="2022-11-07T16:59:00Z"/>
          <w:del w:id="2662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283D366" w14:textId="77777777" w:rsidR="0052271E" w:rsidDel="00225E36" w:rsidRDefault="0052271E" w:rsidP="008A4BAB">
            <w:pPr>
              <w:pStyle w:val="TAL"/>
              <w:spacing w:line="256" w:lineRule="auto"/>
              <w:rPr>
                <w:ins w:id="26623" w:author="vivo-105" w:date="2022-11-07T16:59:00Z"/>
                <w:del w:id="26624" w:author="vivo-105-1" w:date="2022-11-17T19:52:00Z"/>
              </w:rPr>
            </w:pPr>
            <w:ins w:id="26625" w:author="vivo-105" w:date="2022-11-07T16:59:00Z">
              <w:del w:id="26626" w:author="vivo-105-1" w:date="2022-11-17T19:52:00Z">
                <w:r w:rsidDel="00225E36">
                  <w:rPr>
                    <w:rFonts w:cs="v5.0.0"/>
                  </w:rPr>
                  <w:delText>TRS configuration</w:delText>
                </w:r>
              </w:del>
            </w:ins>
          </w:p>
        </w:tc>
        <w:tc>
          <w:tcPr>
            <w:tcW w:w="876" w:type="dxa"/>
            <w:tcBorders>
              <w:top w:val="single" w:sz="4" w:space="0" w:color="auto"/>
              <w:left w:val="single" w:sz="4" w:space="0" w:color="auto"/>
              <w:bottom w:val="single" w:sz="4" w:space="0" w:color="auto"/>
              <w:right w:val="single" w:sz="4" w:space="0" w:color="auto"/>
            </w:tcBorders>
          </w:tcPr>
          <w:p w14:paraId="1651A6E8" w14:textId="77777777" w:rsidR="0052271E" w:rsidDel="00225E36" w:rsidRDefault="0052271E" w:rsidP="008A4BAB">
            <w:pPr>
              <w:pStyle w:val="TAC"/>
              <w:spacing w:line="256" w:lineRule="auto"/>
              <w:rPr>
                <w:ins w:id="26627" w:author="vivo-105" w:date="2022-11-07T16:59:00Z"/>
                <w:del w:id="2662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557CC443" w14:textId="77777777" w:rsidR="0052271E" w:rsidDel="00225E36" w:rsidRDefault="0052271E" w:rsidP="008A4BAB">
            <w:pPr>
              <w:pStyle w:val="TAC"/>
              <w:spacing w:line="256" w:lineRule="auto"/>
              <w:rPr>
                <w:ins w:id="26629" w:author="vivo-105" w:date="2022-11-07T16:59:00Z"/>
                <w:del w:id="26630" w:author="vivo-105-1" w:date="2022-11-17T19:52:00Z"/>
              </w:rPr>
            </w:pPr>
            <w:ins w:id="26631" w:author="vivo-105" w:date="2022-11-07T16:59:00Z">
              <w:del w:id="2663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E820EBD" w14:textId="77777777" w:rsidR="0052271E" w:rsidDel="00225E36" w:rsidRDefault="0052271E" w:rsidP="008A4BAB">
            <w:pPr>
              <w:pStyle w:val="TAC"/>
              <w:spacing w:line="256" w:lineRule="auto"/>
              <w:rPr>
                <w:ins w:id="26633" w:author="vivo-105" w:date="2022-11-07T16:59:00Z"/>
                <w:del w:id="26634" w:author="vivo-105-1" w:date="2022-11-17T19:52:00Z"/>
              </w:rPr>
            </w:pPr>
            <w:ins w:id="26635" w:author="vivo-105" w:date="2022-11-07T16:59:00Z">
              <w:del w:id="26636" w:author="vivo-105-1" w:date="2022-11-17T19:52:00Z">
                <w:r w:rsidDel="00225E36">
                  <w:rPr>
                    <w:szCs w:val="18"/>
                  </w:rPr>
                  <w:delText>TRS.2.1 TDD</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4E7C3EAD" w14:textId="77777777" w:rsidR="0052271E" w:rsidDel="00225E36" w:rsidRDefault="0052271E" w:rsidP="008A4BAB">
            <w:pPr>
              <w:keepNext/>
              <w:keepLines/>
              <w:spacing w:after="0" w:line="256" w:lineRule="auto"/>
              <w:jc w:val="center"/>
              <w:rPr>
                <w:ins w:id="26637" w:author="vivo-105" w:date="2022-11-07T16:59:00Z"/>
                <w:del w:id="26638" w:author="vivo-105-1" w:date="2022-11-17T19:52:00Z"/>
                <w:rFonts w:ascii="Arial" w:hAnsi="Arial"/>
                <w:sz w:val="18"/>
              </w:rPr>
            </w:pPr>
            <w:ins w:id="26639" w:author="vivo-105" w:date="2022-11-07T16:59:00Z">
              <w:del w:id="26640" w:author="vivo-105-1" w:date="2022-11-17T19:52:00Z">
                <w:r w:rsidDel="00225E36">
                  <w:rPr>
                    <w:rFonts w:ascii="Arial" w:hAnsi="Arial"/>
                    <w:sz w:val="18"/>
                  </w:rPr>
                  <w:delText>N/A</w:delText>
                </w:r>
              </w:del>
            </w:ins>
          </w:p>
        </w:tc>
      </w:tr>
      <w:tr w:rsidR="0052271E" w:rsidDel="00225E36" w14:paraId="6E8A8EB2" w14:textId="77777777" w:rsidTr="008A4BAB">
        <w:trPr>
          <w:cantSplit/>
          <w:trHeight w:val="187"/>
          <w:ins w:id="26641" w:author="vivo-105" w:date="2022-11-07T16:59:00Z"/>
          <w:del w:id="2664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7F62AF3" w14:textId="77777777" w:rsidR="0052271E" w:rsidDel="00225E36" w:rsidRDefault="0052271E" w:rsidP="008A4BAB">
            <w:pPr>
              <w:pStyle w:val="TAL"/>
              <w:spacing w:line="256" w:lineRule="auto"/>
              <w:rPr>
                <w:ins w:id="26643" w:author="vivo-105" w:date="2022-11-07T16:59:00Z"/>
                <w:del w:id="26644" w:author="vivo-105-1" w:date="2022-11-17T19:52:00Z"/>
              </w:rPr>
            </w:pPr>
            <w:ins w:id="26645" w:author="vivo-105" w:date="2022-11-07T16:59:00Z">
              <w:del w:id="26646" w:author="vivo-105-1" w:date="2022-11-17T19:52:00Z">
                <w:r w:rsidDel="00225E36">
                  <w:delText>PDSCH/PDCCH TCI state</w:delText>
                </w:r>
              </w:del>
            </w:ins>
          </w:p>
        </w:tc>
        <w:tc>
          <w:tcPr>
            <w:tcW w:w="876" w:type="dxa"/>
            <w:tcBorders>
              <w:top w:val="single" w:sz="4" w:space="0" w:color="auto"/>
              <w:left w:val="single" w:sz="4" w:space="0" w:color="auto"/>
              <w:bottom w:val="single" w:sz="4" w:space="0" w:color="auto"/>
              <w:right w:val="single" w:sz="4" w:space="0" w:color="auto"/>
            </w:tcBorders>
          </w:tcPr>
          <w:p w14:paraId="19DA8DC3" w14:textId="77777777" w:rsidR="0052271E" w:rsidDel="00225E36" w:rsidRDefault="0052271E" w:rsidP="008A4BAB">
            <w:pPr>
              <w:pStyle w:val="TAC"/>
              <w:spacing w:line="256" w:lineRule="auto"/>
              <w:rPr>
                <w:ins w:id="26647" w:author="vivo-105" w:date="2022-11-07T16:59:00Z"/>
                <w:del w:id="2664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707D3160" w14:textId="77777777" w:rsidR="0052271E" w:rsidDel="00225E36" w:rsidRDefault="0052271E" w:rsidP="008A4BAB">
            <w:pPr>
              <w:pStyle w:val="TAC"/>
              <w:spacing w:line="256" w:lineRule="auto"/>
              <w:rPr>
                <w:ins w:id="26649" w:author="vivo-105" w:date="2022-11-07T16:59:00Z"/>
                <w:del w:id="26650" w:author="vivo-105-1" w:date="2022-11-17T19:52:00Z"/>
              </w:rPr>
            </w:pPr>
            <w:ins w:id="26651" w:author="vivo-105" w:date="2022-11-07T16:59:00Z">
              <w:del w:id="2665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DDC3148" w14:textId="77777777" w:rsidR="0052271E" w:rsidDel="00225E36" w:rsidRDefault="0052271E" w:rsidP="008A4BAB">
            <w:pPr>
              <w:pStyle w:val="TAC"/>
              <w:spacing w:line="256" w:lineRule="auto"/>
              <w:rPr>
                <w:ins w:id="26653" w:author="vivo-105" w:date="2022-11-07T16:59:00Z"/>
                <w:del w:id="26654" w:author="vivo-105-1" w:date="2022-11-17T19:52:00Z"/>
              </w:rPr>
            </w:pPr>
            <w:ins w:id="26655" w:author="vivo-105" w:date="2022-11-07T16:59:00Z">
              <w:del w:id="26656" w:author="vivo-105-1" w:date="2022-11-17T19:52:00Z">
                <w:r w:rsidDel="00225E36">
                  <w:delText>TCI.State.2</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35B3EF1" w14:textId="77777777" w:rsidR="0052271E" w:rsidDel="00225E36" w:rsidRDefault="0052271E" w:rsidP="008A4BAB">
            <w:pPr>
              <w:keepNext/>
              <w:keepLines/>
              <w:spacing w:after="0" w:line="256" w:lineRule="auto"/>
              <w:jc w:val="center"/>
              <w:rPr>
                <w:ins w:id="26657" w:author="vivo-105" w:date="2022-11-07T16:59:00Z"/>
                <w:del w:id="26658" w:author="vivo-105-1" w:date="2022-11-17T19:52:00Z"/>
                <w:rFonts w:ascii="Arial" w:hAnsi="Arial"/>
                <w:sz w:val="18"/>
              </w:rPr>
            </w:pPr>
            <w:ins w:id="26659" w:author="vivo-105" w:date="2022-11-07T16:59:00Z">
              <w:del w:id="26660" w:author="vivo-105-1" w:date="2022-11-17T19:52:00Z">
                <w:r w:rsidDel="00225E36">
                  <w:rPr>
                    <w:rFonts w:ascii="Arial" w:hAnsi="Arial"/>
                    <w:sz w:val="18"/>
                  </w:rPr>
                  <w:delText>N/A</w:delText>
                </w:r>
              </w:del>
            </w:ins>
          </w:p>
        </w:tc>
      </w:tr>
      <w:tr w:rsidR="0052271E" w:rsidDel="00225E36" w14:paraId="6888C20F" w14:textId="77777777" w:rsidTr="008A4BAB">
        <w:trPr>
          <w:cantSplit/>
          <w:trHeight w:val="187"/>
          <w:ins w:id="26661" w:author="vivo-105" w:date="2022-11-07T16:59:00Z"/>
          <w:del w:id="2666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4913920" w14:textId="77777777" w:rsidR="0052271E" w:rsidDel="00225E36" w:rsidRDefault="0052271E" w:rsidP="008A4BAB">
            <w:pPr>
              <w:pStyle w:val="TAL"/>
              <w:spacing w:line="256" w:lineRule="auto"/>
              <w:rPr>
                <w:ins w:id="26663" w:author="vivo-105" w:date="2022-11-07T16:59:00Z"/>
                <w:del w:id="26664" w:author="vivo-105-1" w:date="2022-11-17T19:52:00Z"/>
              </w:rPr>
            </w:pPr>
            <w:ins w:id="26665" w:author="vivo-105" w:date="2022-11-07T16:59:00Z">
              <w:del w:id="26666" w:author="vivo-105-1" w:date="2022-11-17T19:52:00Z">
                <w:r w:rsidDel="00225E36">
                  <w:rPr>
                    <w:szCs w:val="16"/>
                    <w:lang w:eastAsia="ja-JP"/>
                  </w:rPr>
                  <w:delText>EPRE ratio of PSS to SSS</w:delText>
                </w:r>
              </w:del>
            </w:ins>
          </w:p>
        </w:tc>
        <w:tc>
          <w:tcPr>
            <w:tcW w:w="876" w:type="dxa"/>
            <w:tcBorders>
              <w:top w:val="single" w:sz="4" w:space="0" w:color="auto"/>
              <w:left w:val="single" w:sz="4" w:space="0" w:color="auto"/>
              <w:bottom w:val="single" w:sz="4" w:space="0" w:color="auto"/>
              <w:right w:val="single" w:sz="4" w:space="0" w:color="auto"/>
            </w:tcBorders>
          </w:tcPr>
          <w:p w14:paraId="62496135" w14:textId="77777777" w:rsidR="0052271E" w:rsidDel="00225E36" w:rsidRDefault="0052271E" w:rsidP="008A4BAB">
            <w:pPr>
              <w:pStyle w:val="TAC"/>
              <w:spacing w:line="256" w:lineRule="auto"/>
              <w:rPr>
                <w:ins w:id="26667" w:author="vivo-105" w:date="2022-11-07T16:59:00Z"/>
                <w:del w:id="26668" w:author="vivo-105-1" w:date="2022-11-17T19:52:00Z"/>
              </w:rPr>
            </w:pPr>
          </w:p>
        </w:tc>
        <w:tc>
          <w:tcPr>
            <w:tcW w:w="1279" w:type="dxa"/>
            <w:tcBorders>
              <w:top w:val="single" w:sz="4" w:space="0" w:color="auto"/>
              <w:left w:val="single" w:sz="4" w:space="0" w:color="auto"/>
              <w:bottom w:val="nil"/>
              <w:right w:val="single" w:sz="4" w:space="0" w:color="auto"/>
            </w:tcBorders>
          </w:tcPr>
          <w:p w14:paraId="34230D44" w14:textId="77777777" w:rsidR="0052271E" w:rsidDel="00225E36" w:rsidRDefault="0052271E" w:rsidP="008A4BAB">
            <w:pPr>
              <w:pStyle w:val="TAC"/>
              <w:spacing w:line="256" w:lineRule="auto"/>
              <w:rPr>
                <w:ins w:id="26669" w:author="vivo-105" w:date="2022-11-07T16:59:00Z"/>
                <w:del w:id="26670" w:author="vivo-105-1" w:date="2022-11-17T19:52:00Z"/>
              </w:rPr>
            </w:pPr>
          </w:p>
        </w:tc>
        <w:tc>
          <w:tcPr>
            <w:tcW w:w="1960" w:type="dxa"/>
            <w:gridSpan w:val="2"/>
            <w:tcBorders>
              <w:top w:val="single" w:sz="4" w:space="0" w:color="auto"/>
              <w:left w:val="single" w:sz="4" w:space="0" w:color="auto"/>
              <w:bottom w:val="nil"/>
              <w:right w:val="single" w:sz="4" w:space="0" w:color="auto"/>
            </w:tcBorders>
          </w:tcPr>
          <w:p w14:paraId="3FC0A978" w14:textId="77777777" w:rsidR="0052271E" w:rsidDel="00225E36" w:rsidRDefault="0052271E" w:rsidP="008A4BAB">
            <w:pPr>
              <w:pStyle w:val="TAC"/>
              <w:spacing w:line="256" w:lineRule="auto"/>
              <w:rPr>
                <w:ins w:id="26671" w:author="vivo-105" w:date="2022-11-07T16:59:00Z"/>
                <w:del w:id="26672" w:author="vivo-105-1" w:date="2022-11-17T19:52:00Z"/>
                <w:rFonts w:cs="v4.2.0"/>
              </w:rPr>
            </w:pPr>
          </w:p>
        </w:tc>
        <w:tc>
          <w:tcPr>
            <w:tcW w:w="2201" w:type="dxa"/>
            <w:gridSpan w:val="3"/>
            <w:tcBorders>
              <w:top w:val="single" w:sz="4" w:space="0" w:color="auto"/>
              <w:left w:val="single" w:sz="4" w:space="0" w:color="auto"/>
              <w:bottom w:val="nil"/>
              <w:right w:val="single" w:sz="4" w:space="0" w:color="auto"/>
            </w:tcBorders>
          </w:tcPr>
          <w:p w14:paraId="5D322A2C" w14:textId="77777777" w:rsidR="0052271E" w:rsidDel="00225E36" w:rsidRDefault="0052271E" w:rsidP="008A4BAB">
            <w:pPr>
              <w:keepNext/>
              <w:keepLines/>
              <w:spacing w:after="0" w:line="256" w:lineRule="auto"/>
              <w:jc w:val="center"/>
              <w:rPr>
                <w:ins w:id="26673" w:author="vivo-105" w:date="2022-11-07T16:59:00Z"/>
                <w:del w:id="26674" w:author="vivo-105-1" w:date="2022-11-17T19:52:00Z"/>
                <w:rFonts w:ascii="Arial" w:hAnsi="Arial"/>
                <w:sz w:val="18"/>
              </w:rPr>
            </w:pPr>
          </w:p>
        </w:tc>
      </w:tr>
      <w:tr w:rsidR="0052271E" w:rsidDel="00225E36" w14:paraId="39DA78FB" w14:textId="77777777" w:rsidTr="008A4BAB">
        <w:trPr>
          <w:cantSplit/>
          <w:trHeight w:val="187"/>
          <w:ins w:id="26675" w:author="vivo-105" w:date="2022-11-07T16:59:00Z"/>
          <w:del w:id="2667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61899EC0" w14:textId="77777777" w:rsidR="0052271E" w:rsidDel="00225E36" w:rsidRDefault="0052271E" w:rsidP="008A4BAB">
            <w:pPr>
              <w:pStyle w:val="TAL"/>
              <w:spacing w:line="256" w:lineRule="auto"/>
              <w:rPr>
                <w:ins w:id="26677" w:author="vivo-105" w:date="2022-11-07T16:59:00Z"/>
                <w:del w:id="26678" w:author="vivo-105-1" w:date="2022-11-17T19:52:00Z"/>
              </w:rPr>
            </w:pPr>
            <w:ins w:id="26679" w:author="vivo-105" w:date="2022-11-07T16:59:00Z">
              <w:del w:id="26680" w:author="vivo-105-1" w:date="2022-11-17T19:52:00Z">
                <w:r w:rsidDel="00225E36">
                  <w:rPr>
                    <w:szCs w:val="16"/>
                    <w:lang w:eastAsia="ja-JP"/>
                  </w:rPr>
                  <w:delText>EPRE ratio of PBCH DMRS to SSS</w:delText>
                </w:r>
              </w:del>
            </w:ins>
          </w:p>
        </w:tc>
        <w:tc>
          <w:tcPr>
            <w:tcW w:w="876" w:type="dxa"/>
            <w:tcBorders>
              <w:top w:val="single" w:sz="4" w:space="0" w:color="auto"/>
              <w:left w:val="single" w:sz="4" w:space="0" w:color="auto"/>
              <w:bottom w:val="single" w:sz="4" w:space="0" w:color="auto"/>
              <w:right w:val="single" w:sz="4" w:space="0" w:color="auto"/>
            </w:tcBorders>
          </w:tcPr>
          <w:p w14:paraId="779C1BC4" w14:textId="77777777" w:rsidR="0052271E" w:rsidDel="00225E36" w:rsidRDefault="0052271E" w:rsidP="008A4BAB">
            <w:pPr>
              <w:pStyle w:val="TAC"/>
              <w:spacing w:line="256" w:lineRule="auto"/>
              <w:rPr>
                <w:ins w:id="26681" w:author="vivo-105" w:date="2022-11-07T16:59:00Z"/>
                <w:del w:id="26682" w:author="vivo-105-1" w:date="2022-11-17T19:52:00Z"/>
              </w:rPr>
            </w:pPr>
          </w:p>
        </w:tc>
        <w:tc>
          <w:tcPr>
            <w:tcW w:w="1279" w:type="dxa"/>
            <w:tcBorders>
              <w:top w:val="nil"/>
              <w:left w:val="single" w:sz="4" w:space="0" w:color="auto"/>
              <w:bottom w:val="nil"/>
              <w:right w:val="single" w:sz="4" w:space="0" w:color="auto"/>
            </w:tcBorders>
          </w:tcPr>
          <w:p w14:paraId="3AE21D3F" w14:textId="77777777" w:rsidR="0052271E" w:rsidDel="00225E36" w:rsidRDefault="0052271E" w:rsidP="008A4BAB">
            <w:pPr>
              <w:pStyle w:val="TAC"/>
              <w:spacing w:line="256" w:lineRule="auto"/>
              <w:rPr>
                <w:ins w:id="26683" w:author="vivo-105" w:date="2022-11-07T16:59:00Z"/>
                <w:del w:id="26684" w:author="vivo-105-1" w:date="2022-11-17T19:52:00Z"/>
              </w:rPr>
            </w:pPr>
          </w:p>
        </w:tc>
        <w:tc>
          <w:tcPr>
            <w:tcW w:w="1960" w:type="dxa"/>
            <w:gridSpan w:val="2"/>
            <w:tcBorders>
              <w:top w:val="nil"/>
              <w:left w:val="single" w:sz="4" w:space="0" w:color="auto"/>
              <w:bottom w:val="nil"/>
              <w:right w:val="single" w:sz="4" w:space="0" w:color="auto"/>
            </w:tcBorders>
          </w:tcPr>
          <w:p w14:paraId="0F88DB39" w14:textId="77777777" w:rsidR="0052271E" w:rsidDel="00225E36" w:rsidRDefault="0052271E" w:rsidP="008A4BAB">
            <w:pPr>
              <w:pStyle w:val="TAC"/>
              <w:spacing w:line="256" w:lineRule="auto"/>
              <w:rPr>
                <w:ins w:id="26685" w:author="vivo-105" w:date="2022-11-07T16:59:00Z"/>
                <w:del w:id="26686" w:author="vivo-105-1" w:date="2022-11-17T19:52:00Z"/>
                <w:rFonts w:cs="v4.2.0"/>
              </w:rPr>
            </w:pPr>
          </w:p>
        </w:tc>
        <w:tc>
          <w:tcPr>
            <w:tcW w:w="2201" w:type="dxa"/>
            <w:gridSpan w:val="3"/>
            <w:tcBorders>
              <w:top w:val="nil"/>
              <w:left w:val="single" w:sz="4" w:space="0" w:color="auto"/>
              <w:bottom w:val="nil"/>
              <w:right w:val="single" w:sz="4" w:space="0" w:color="auto"/>
            </w:tcBorders>
          </w:tcPr>
          <w:p w14:paraId="104ECB50" w14:textId="77777777" w:rsidR="0052271E" w:rsidDel="00225E36" w:rsidRDefault="0052271E" w:rsidP="008A4BAB">
            <w:pPr>
              <w:keepNext/>
              <w:keepLines/>
              <w:spacing w:after="0" w:line="256" w:lineRule="auto"/>
              <w:jc w:val="center"/>
              <w:rPr>
                <w:ins w:id="26687" w:author="vivo-105" w:date="2022-11-07T16:59:00Z"/>
                <w:del w:id="26688" w:author="vivo-105-1" w:date="2022-11-17T19:52:00Z"/>
                <w:rFonts w:ascii="Arial" w:hAnsi="Arial"/>
                <w:sz w:val="18"/>
              </w:rPr>
            </w:pPr>
          </w:p>
        </w:tc>
      </w:tr>
      <w:tr w:rsidR="0052271E" w:rsidDel="00225E36" w14:paraId="4BB0A02F" w14:textId="77777777" w:rsidTr="008A4BAB">
        <w:trPr>
          <w:cantSplit/>
          <w:trHeight w:val="187"/>
          <w:ins w:id="26689" w:author="vivo-105" w:date="2022-11-07T16:59:00Z"/>
          <w:del w:id="2669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D600283" w14:textId="77777777" w:rsidR="0052271E" w:rsidDel="00225E36" w:rsidRDefault="0052271E" w:rsidP="008A4BAB">
            <w:pPr>
              <w:pStyle w:val="TAL"/>
              <w:spacing w:line="256" w:lineRule="auto"/>
              <w:rPr>
                <w:ins w:id="26691" w:author="vivo-105" w:date="2022-11-07T16:59:00Z"/>
                <w:del w:id="26692" w:author="vivo-105-1" w:date="2022-11-17T19:52:00Z"/>
              </w:rPr>
            </w:pPr>
            <w:ins w:id="26693" w:author="vivo-105" w:date="2022-11-07T16:59:00Z">
              <w:del w:id="26694" w:author="vivo-105-1" w:date="2022-11-17T19:52:00Z">
                <w:r w:rsidDel="00225E36">
                  <w:rPr>
                    <w:szCs w:val="16"/>
                    <w:lang w:eastAsia="ja-JP"/>
                  </w:rPr>
                  <w:delText>EPRE ratio of PBCH to PBCH DMRS</w:delText>
                </w:r>
              </w:del>
            </w:ins>
          </w:p>
        </w:tc>
        <w:tc>
          <w:tcPr>
            <w:tcW w:w="876" w:type="dxa"/>
            <w:tcBorders>
              <w:top w:val="single" w:sz="4" w:space="0" w:color="auto"/>
              <w:left w:val="single" w:sz="4" w:space="0" w:color="auto"/>
              <w:bottom w:val="single" w:sz="4" w:space="0" w:color="auto"/>
              <w:right w:val="single" w:sz="4" w:space="0" w:color="auto"/>
            </w:tcBorders>
          </w:tcPr>
          <w:p w14:paraId="374D2073" w14:textId="77777777" w:rsidR="0052271E" w:rsidDel="00225E36" w:rsidRDefault="0052271E" w:rsidP="008A4BAB">
            <w:pPr>
              <w:pStyle w:val="TAC"/>
              <w:spacing w:line="256" w:lineRule="auto"/>
              <w:rPr>
                <w:ins w:id="26695" w:author="vivo-105" w:date="2022-11-07T16:59:00Z"/>
                <w:del w:id="26696" w:author="vivo-105-1" w:date="2022-11-17T19:52:00Z"/>
              </w:rPr>
            </w:pPr>
          </w:p>
        </w:tc>
        <w:tc>
          <w:tcPr>
            <w:tcW w:w="1279" w:type="dxa"/>
            <w:tcBorders>
              <w:top w:val="nil"/>
              <w:left w:val="single" w:sz="4" w:space="0" w:color="auto"/>
              <w:bottom w:val="nil"/>
              <w:right w:val="single" w:sz="4" w:space="0" w:color="auto"/>
            </w:tcBorders>
          </w:tcPr>
          <w:p w14:paraId="24E2B2D9" w14:textId="77777777" w:rsidR="0052271E" w:rsidDel="00225E36" w:rsidRDefault="0052271E" w:rsidP="008A4BAB">
            <w:pPr>
              <w:pStyle w:val="TAC"/>
              <w:spacing w:line="256" w:lineRule="auto"/>
              <w:rPr>
                <w:ins w:id="26697" w:author="vivo-105" w:date="2022-11-07T16:59:00Z"/>
                <w:del w:id="26698" w:author="vivo-105-1" w:date="2022-11-17T19:52:00Z"/>
              </w:rPr>
            </w:pPr>
          </w:p>
        </w:tc>
        <w:tc>
          <w:tcPr>
            <w:tcW w:w="1960" w:type="dxa"/>
            <w:gridSpan w:val="2"/>
            <w:tcBorders>
              <w:top w:val="nil"/>
              <w:left w:val="single" w:sz="4" w:space="0" w:color="auto"/>
              <w:bottom w:val="nil"/>
              <w:right w:val="single" w:sz="4" w:space="0" w:color="auto"/>
            </w:tcBorders>
          </w:tcPr>
          <w:p w14:paraId="27F3E4DB" w14:textId="77777777" w:rsidR="0052271E" w:rsidDel="00225E36" w:rsidRDefault="0052271E" w:rsidP="008A4BAB">
            <w:pPr>
              <w:pStyle w:val="TAC"/>
              <w:spacing w:line="256" w:lineRule="auto"/>
              <w:rPr>
                <w:ins w:id="26699" w:author="vivo-105" w:date="2022-11-07T16:59:00Z"/>
                <w:del w:id="26700" w:author="vivo-105-1" w:date="2022-11-17T19:52:00Z"/>
                <w:rFonts w:cs="v4.2.0"/>
              </w:rPr>
            </w:pPr>
          </w:p>
        </w:tc>
        <w:tc>
          <w:tcPr>
            <w:tcW w:w="2201" w:type="dxa"/>
            <w:gridSpan w:val="3"/>
            <w:tcBorders>
              <w:top w:val="nil"/>
              <w:left w:val="single" w:sz="4" w:space="0" w:color="auto"/>
              <w:bottom w:val="nil"/>
              <w:right w:val="single" w:sz="4" w:space="0" w:color="auto"/>
            </w:tcBorders>
          </w:tcPr>
          <w:p w14:paraId="529F7DF9" w14:textId="77777777" w:rsidR="0052271E" w:rsidDel="00225E36" w:rsidRDefault="0052271E" w:rsidP="008A4BAB">
            <w:pPr>
              <w:keepNext/>
              <w:keepLines/>
              <w:spacing w:after="0" w:line="256" w:lineRule="auto"/>
              <w:jc w:val="center"/>
              <w:rPr>
                <w:ins w:id="26701" w:author="vivo-105" w:date="2022-11-07T16:59:00Z"/>
                <w:del w:id="26702" w:author="vivo-105-1" w:date="2022-11-17T19:52:00Z"/>
                <w:rFonts w:ascii="Arial" w:hAnsi="Arial"/>
                <w:sz w:val="18"/>
              </w:rPr>
            </w:pPr>
          </w:p>
        </w:tc>
      </w:tr>
      <w:tr w:rsidR="0052271E" w:rsidDel="00225E36" w14:paraId="502F251B" w14:textId="77777777" w:rsidTr="008A4BAB">
        <w:trPr>
          <w:cantSplit/>
          <w:trHeight w:val="187"/>
          <w:ins w:id="26703" w:author="vivo-105" w:date="2022-11-07T16:59:00Z"/>
          <w:del w:id="26704"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1FE0609" w14:textId="77777777" w:rsidR="0052271E" w:rsidDel="00225E36" w:rsidRDefault="0052271E" w:rsidP="008A4BAB">
            <w:pPr>
              <w:pStyle w:val="TAL"/>
              <w:spacing w:line="256" w:lineRule="auto"/>
              <w:rPr>
                <w:ins w:id="26705" w:author="vivo-105" w:date="2022-11-07T16:59:00Z"/>
                <w:del w:id="26706" w:author="vivo-105-1" w:date="2022-11-17T19:52:00Z"/>
              </w:rPr>
            </w:pPr>
            <w:ins w:id="26707" w:author="vivo-105" w:date="2022-11-07T16:59:00Z">
              <w:del w:id="26708" w:author="vivo-105-1" w:date="2022-11-17T19:52:00Z">
                <w:r w:rsidDel="00225E36">
                  <w:rPr>
                    <w:szCs w:val="16"/>
                    <w:lang w:eastAsia="ja-JP"/>
                  </w:rPr>
                  <w:delText>EPRE ratio of PDCCH DMRS to SSS</w:delText>
                </w:r>
              </w:del>
            </w:ins>
          </w:p>
        </w:tc>
        <w:tc>
          <w:tcPr>
            <w:tcW w:w="876" w:type="dxa"/>
            <w:tcBorders>
              <w:top w:val="single" w:sz="4" w:space="0" w:color="auto"/>
              <w:left w:val="single" w:sz="4" w:space="0" w:color="auto"/>
              <w:bottom w:val="single" w:sz="4" w:space="0" w:color="auto"/>
              <w:right w:val="single" w:sz="4" w:space="0" w:color="auto"/>
            </w:tcBorders>
          </w:tcPr>
          <w:p w14:paraId="193A74BE" w14:textId="77777777" w:rsidR="0052271E" w:rsidDel="00225E36" w:rsidRDefault="0052271E" w:rsidP="008A4BAB">
            <w:pPr>
              <w:pStyle w:val="TAC"/>
              <w:spacing w:line="256" w:lineRule="auto"/>
              <w:rPr>
                <w:ins w:id="26709" w:author="vivo-105" w:date="2022-11-07T16:59:00Z"/>
                <w:del w:id="26710" w:author="vivo-105-1" w:date="2022-11-17T19:52:00Z"/>
              </w:rPr>
            </w:pPr>
          </w:p>
        </w:tc>
        <w:tc>
          <w:tcPr>
            <w:tcW w:w="1279" w:type="dxa"/>
            <w:tcBorders>
              <w:top w:val="nil"/>
              <w:left w:val="single" w:sz="4" w:space="0" w:color="auto"/>
              <w:bottom w:val="nil"/>
              <w:right w:val="single" w:sz="4" w:space="0" w:color="auto"/>
            </w:tcBorders>
          </w:tcPr>
          <w:p w14:paraId="729D5EF5" w14:textId="77777777" w:rsidR="0052271E" w:rsidDel="00225E36" w:rsidRDefault="0052271E" w:rsidP="008A4BAB">
            <w:pPr>
              <w:pStyle w:val="TAC"/>
              <w:spacing w:line="256" w:lineRule="auto"/>
              <w:rPr>
                <w:ins w:id="26711" w:author="vivo-105" w:date="2022-11-07T16:59:00Z"/>
                <w:del w:id="26712" w:author="vivo-105-1" w:date="2022-11-17T19:52:00Z"/>
              </w:rPr>
            </w:pPr>
          </w:p>
        </w:tc>
        <w:tc>
          <w:tcPr>
            <w:tcW w:w="1960" w:type="dxa"/>
            <w:gridSpan w:val="2"/>
            <w:tcBorders>
              <w:top w:val="nil"/>
              <w:left w:val="single" w:sz="4" w:space="0" w:color="auto"/>
              <w:bottom w:val="nil"/>
              <w:right w:val="single" w:sz="4" w:space="0" w:color="auto"/>
            </w:tcBorders>
          </w:tcPr>
          <w:p w14:paraId="1A50D737" w14:textId="77777777" w:rsidR="0052271E" w:rsidDel="00225E36" w:rsidRDefault="0052271E" w:rsidP="008A4BAB">
            <w:pPr>
              <w:pStyle w:val="TAC"/>
              <w:spacing w:line="256" w:lineRule="auto"/>
              <w:rPr>
                <w:ins w:id="26713" w:author="vivo-105" w:date="2022-11-07T16:59:00Z"/>
                <w:del w:id="26714" w:author="vivo-105-1" w:date="2022-11-17T19:52:00Z"/>
                <w:rFonts w:cs="v4.2.0"/>
              </w:rPr>
            </w:pPr>
          </w:p>
        </w:tc>
        <w:tc>
          <w:tcPr>
            <w:tcW w:w="2201" w:type="dxa"/>
            <w:gridSpan w:val="3"/>
            <w:tcBorders>
              <w:top w:val="nil"/>
              <w:left w:val="single" w:sz="4" w:space="0" w:color="auto"/>
              <w:bottom w:val="nil"/>
              <w:right w:val="single" w:sz="4" w:space="0" w:color="auto"/>
            </w:tcBorders>
          </w:tcPr>
          <w:p w14:paraId="2A5D1659" w14:textId="77777777" w:rsidR="0052271E" w:rsidDel="00225E36" w:rsidRDefault="0052271E" w:rsidP="008A4BAB">
            <w:pPr>
              <w:keepNext/>
              <w:keepLines/>
              <w:spacing w:after="0" w:line="256" w:lineRule="auto"/>
              <w:jc w:val="center"/>
              <w:rPr>
                <w:ins w:id="26715" w:author="vivo-105" w:date="2022-11-07T16:59:00Z"/>
                <w:del w:id="26716" w:author="vivo-105-1" w:date="2022-11-17T19:52:00Z"/>
                <w:rFonts w:ascii="Arial" w:hAnsi="Arial"/>
                <w:sz w:val="18"/>
              </w:rPr>
            </w:pPr>
          </w:p>
        </w:tc>
      </w:tr>
      <w:tr w:rsidR="0052271E" w:rsidDel="00225E36" w14:paraId="35FF77EE" w14:textId="77777777" w:rsidTr="008A4BAB">
        <w:trPr>
          <w:cantSplit/>
          <w:trHeight w:val="187"/>
          <w:ins w:id="26717" w:author="vivo-105" w:date="2022-11-07T16:59:00Z"/>
          <w:del w:id="2671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BAF4F4E" w14:textId="77777777" w:rsidR="0052271E" w:rsidDel="00225E36" w:rsidRDefault="0052271E" w:rsidP="008A4BAB">
            <w:pPr>
              <w:pStyle w:val="TAL"/>
              <w:spacing w:line="256" w:lineRule="auto"/>
              <w:rPr>
                <w:ins w:id="26719" w:author="vivo-105" w:date="2022-11-07T16:59:00Z"/>
                <w:del w:id="26720" w:author="vivo-105-1" w:date="2022-11-17T19:52:00Z"/>
              </w:rPr>
            </w:pPr>
            <w:ins w:id="26721" w:author="vivo-105" w:date="2022-11-07T16:59:00Z">
              <w:del w:id="26722" w:author="vivo-105-1" w:date="2022-11-17T19:52:00Z">
                <w:r w:rsidDel="00225E36">
                  <w:rPr>
                    <w:szCs w:val="16"/>
                    <w:lang w:eastAsia="ja-JP"/>
                  </w:rPr>
                  <w:delText>EPRE ratio of PDCCH to PDCCH DMRS</w:delText>
                </w:r>
              </w:del>
            </w:ins>
          </w:p>
        </w:tc>
        <w:tc>
          <w:tcPr>
            <w:tcW w:w="876" w:type="dxa"/>
            <w:tcBorders>
              <w:top w:val="single" w:sz="4" w:space="0" w:color="auto"/>
              <w:left w:val="single" w:sz="4" w:space="0" w:color="auto"/>
              <w:bottom w:val="single" w:sz="4" w:space="0" w:color="auto"/>
              <w:right w:val="single" w:sz="4" w:space="0" w:color="auto"/>
            </w:tcBorders>
          </w:tcPr>
          <w:p w14:paraId="4F823CA6" w14:textId="77777777" w:rsidR="0052271E" w:rsidDel="00225E36" w:rsidRDefault="0052271E" w:rsidP="008A4BAB">
            <w:pPr>
              <w:pStyle w:val="TAC"/>
              <w:spacing w:line="256" w:lineRule="auto"/>
              <w:rPr>
                <w:ins w:id="26723" w:author="vivo-105" w:date="2022-11-07T16:59:00Z"/>
                <w:del w:id="26724" w:author="vivo-105-1" w:date="2022-11-17T19:52:00Z"/>
              </w:rPr>
            </w:pPr>
          </w:p>
        </w:tc>
        <w:tc>
          <w:tcPr>
            <w:tcW w:w="1279" w:type="dxa"/>
            <w:tcBorders>
              <w:top w:val="nil"/>
              <w:left w:val="single" w:sz="4" w:space="0" w:color="auto"/>
              <w:bottom w:val="nil"/>
              <w:right w:val="single" w:sz="4" w:space="0" w:color="auto"/>
            </w:tcBorders>
            <w:hideMark/>
          </w:tcPr>
          <w:p w14:paraId="525D99ED" w14:textId="77777777" w:rsidR="0052271E" w:rsidDel="00225E36" w:rsidRDefault="0052271E" w:rsidP="008A4BAB">
            <w:pPr>
              <w:pStyle w:val="TAC"/>
              <w:spacing w:line="256" w:lineRule="auto"/>
              <w:rPr>
                <w:ins w:id="26725" w:author="vivo-105" w:date="2022-11-07T16:59:00Z"/>
                <w:del w:id="26726" w:author="vivo-105-1" w:date="2022-11-17T19:52:00Z"/>
              </w:rPr>
            </w:pPr>
            <w:ins w:id="26727" w:author="vivo-105" w:date="2022-11-07T16:59:00Z">
              <w:del w:id="26728" w:author="vivo-105-1" w:date="2022-11-17T19:52:00Z">
                <w:r w:rsidDel="00225E36">
                  <w:delText>Config 1,2,3</w:delText>
                </w:r>
              </w:del>
            </w:ins>
          </w:p>
        </w:tc>
        <w:tc>
          <w:tcPr>
            <w:tcW w:w="1960" w:type="dxa"/>
            <w:gridSpan w:val="2"/>
            <w:tcBorders>
              <w:top w:val="nil"/>
              <w:left w:val="single" w:sz="4" w:space="0" w:color="auto"/>
              <w:bottom w:val="nil"/>
              <w:right w:val="single" w:sz="4" w:space="0" w:color="auto"/>
            </w:tcBorders>
            <w:hideMark/>
          </w:tcPr>
          <w:p w14:paraId="6BE6E8F8" w14:textId="77777777" w:rsidR="0052271E" w:rsidDel="00225E36" w:rsidRDefault="0052271E" w:rsidP="008A4BAB">
            <w:pPr>
              <w:pStyle w:val="TAC"/>
              <w:spacing w:line="256" w:lineRule="auto"/>
              <w:rPr>
                <w:ins w:id="26729" w:author="vivo-105" w:date="2022-11-07T16:59:00Z"/>
                <w:del w:id="26730" w:author="vivo-105-1" w:date="2022-11-17T19:52:00Z"/>
                <w:rFonts w:cs="v4.2.0"/>
              </w:rPr>
            </w:pPr>
            <w:ins w:id="26731" w:author="vivo-105" w:date="2022-11-07T16:59:00Z">
              <w:del w:id="26732" w:author="vivo-105-1" w:date="2022-11-17T19:52:00Z">
                <w:r w:rsidDel="00225E36">
                  <w:rPr>
                    <w:rFonts w:cs="v4.2.0"/>
                  </w:rPr>
                  <w:delText>0</w:delText>
                </w:r>
              </w:del>
            </w:ins>
          </w:p>
        </w:tc>
        <w:tc>
          <w:tcPr>
            <w:tcW w:w="2201" w:type="dxa"/>
            <w:gridSpan w:val="3"/>
            <w:tcBorders>
              <w:top w:val="nil"/>
              <w:left w:val="single" w:sz="4" w:space="0" w:color="auto"/>
              <w:bottom w:val="nil"/>
              <w:right w:val="single" w:sz="4" w:space="0" w:color="auto"/>
            </w:tcBorders>
            <w:hideMark/>
          </w:tcPr>
          <w:p w14:paraId="14846410" w14:textId="77777777" w:rsidR="0052271E" w:rsidDel="00225E36" w:rsidRDefault="0052271E" w:rsidP="008A4BAB">
            <w:pPr>
              <w:keepNext/>
              <w:keepLines/>
              <w:spacing w:after="0" w:line="256" w:lineRule="auto"/>
              <w:jc w:val="center"/>
              <w:rPr>
                <w:ins w:id="26733" w:author="vivo-105" w:date="2022-11-07T16:59:00Z"/>
                <w:del w:id="26734" w:author="vivo-105-1" w:date="2022-11-17T19:52:00Z"/>
                <w:rFonts w:ascii="Arial" w:hAnsi="Arial"/>
                <w:sz w:val="18"/>
              </w:rPr>
            </w:pPr>
            <w:ins w:id="26735" w:author="vivo-105" w:date="2022-11-07T16:59:00Z">
              <w:del w:id="26736" w:author="vivo-105-1" w:date="2022-11-17T19:52:00Z">
                <w:r w:rsidDel="00225E36">
                  <w:rPr>
                    <w:rFonts w:ascii="Arial" w:hAnsi="Arial"/>
                    <w:sz w:val="18"/>
                  </w:rPr>
                  <w:delText>0</w:delText>
                </w:r>
              </w:del>
            </w:ins>
          </w:p>
        </w:tc>
      </w:tr>
      <w:tr w:rsidR="0052271E" w:rsidDel="00225E36" w14:paraId="5C123E2F" w14:textId="77777777" w:rsidTr="008A4BAB">
        <w:trPr>
          <w:cantSplit/>
          <w:trHeight w:val="187"/>
          <w:ins w:id="26737" w:author="vivo-105" w:date="2022-11-07T16:59:00Z"/>
          <w:del w:id="2673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24A8AF31" w14:textId="77777777" w:rsidR="0052271E" w:rsidDel="00225E36" w:rsidRDefault="0052271E" w:rsidP="008A4BAB">
            <w:pPr>
              <w:pStyle w:val="TAL"/>
              <w:spacing w:line="256" w:lineRule="auto"/>
              <w:rPr>
                <w:ins w:id="26739" w:author="vivo-105" w:date="2022-11-07T16:59:00Z"/>
                <w:del w:id="26740" w:author="vivo-105-1" w:date="2022-11-17T19:52:00Z"/>
              </w:rPr>
            </w:pPr>
            <w:ins w:id="26741" w:author="vivo-105" w:date="2022-11-07T16:59:00Z">
              <w:del w:id="26742" w:author="vivo-105-1" w:date="2022-11-17T19:52:00Z">
                <w:r w:rsidDel="00225E36">
                  <w:rPr>
                    <w:szCs w:val="16"/>
                    <w:lang w:eastAsia="ja-JP"/>
                  </w:rPr>
                  <w:delText xml:space="preserve">EPRE ratio of PDSCH DMRS to SSS </w:delText>
                </w:r>
              </w:del>
            </w:ins>
          </w:p>
        </w:tc>
        <w:tc>
          <w:tcPr>
            <w:tcW w:w="876" w:type="dxa"/>
            <w:tcBorders>
              <w:top w:val="single" w:sz="4" w:space="0" w:color="auto"/>
              <w:left w:val="single" w:sz="4" w:space="0" w:color="auto"/>
              <w:bottom w:val="single" w:sz="4" w:space="0" w:color="auto"/>
              <w:right w:val="single" w:sz="4" w:space="0" w:color="auto"/>
            </w:tcBorders>
          </w:tcPr>
          <w:p w14:paraId="7655BA72" w14:textId="77777777" w:rsidR="0052271E" w:rsidDel="00225E36" w:rsidRDefault="0052271E" w:rsidP="008A4BAB">
            <w:pPr>
              <w:pStyle w:val="TAC"/>
              <w:spacing w:line="256" w:lineRule="auto"/>
              <w:rPr>
                <w:ins w:id="26743" w:author="vivo-105" w:date="2022-11-07T16:59:00Z"/>
                <w:del w:id="26744" w:author="vivo-105-1" w:date="2022-11-17T19:52:00Z"/>
              </w:rPr>
            </w:pPr>
          </w:p>
        </w:tc>
        <w:tc>
          <w:tcPr>
            <w:tcW w:w="1279" w:type="dxa"/>
            <w:tcBorders>
              <w:top w:val="nil"/>
              <w:left w:val="single" w:sz="4" w:space="0" w:color="auto"/>
              <w:bottom w:val="nil"/>
              <w:right w:val="single" w:sz="4" w:space="0" w:color="auto"/>
            </w:tcBorders>
          </w:tcPr>
          <w:p w14:paraId="51DEAAD6" w14:textId="77777777" w:rsidR="0052271E" w:rsidDel="00225E36" w:rsidRDefault="0052271E" w:rsidP="008A4BAB">
            <w:pPr>
              <w:pStyle w:val="TAC"/>
              <w:spacing w:line="256" w:lineRule="auto"/>
              <w:rPr>
                <w:ins w:id="26745" w:author="vivo-105" w:date="2022-11-07T16:59:00Z"/>
                <w:del w:id="26746" w:author="vivo-105-1" w:date="2022-11-17T19:52:00Z"/>
              </w:rPr>
            </w:pPr>
          </w:p>
        </w:tc>
        <w:tc>
          <w:tcPr>
            <w:tcW w:w="1960" w:type="dxa"/>
            <w:gridSpan w:val="2"/>
            <w:tcBorders>
              <w:top w:val="nil"/>
              <w:left w:val="single" w:sz="4" w:space="0" w:color="auto"/>
              <w:bottom w:val="nil"/>
              <w:right w:val="single" w:sz="4" w:space="0" w:color="auto"/>
            </w:tcBorders>
          </w:tcPr>
          <w:p w14:paraId="664CC4A8" w14:textId="77777777" w:rsidR="0052271E" w:rsidDel="00225E36" w:rsidRDefault="0052271E" w:rsidP="008A4BAB">
            <w:pPr>
              <w:pStyle w:val="TAC"/>
              <w:spacing w:line="256" w:lineRule="auto"/>
              <w:rPr>
                <w:ins w:id="26747" w:author="vivo-105" w:date="2022-11-07T16:59:00Z"/>
                <w:del w:id="26748" w:author="vivo-105-1" w:date="2022-11-17T19:52:00Z"/>
                <w:rFonts w:cs="v4.2.0"/>
              </w:rPr>
            </w:pPr>
          </w:p>
        </w:tc>
        <w:tc>
          <w:tcPr>
            <w:tcW w:w="2201" w:type="dxa"/>
            <w:gridSpan w:val="3"/>
            <w:tcBorders>
              <w:top w:val="nil"/>
              <w:left w:val="single" w:sz="4" w:space="0" w:color="auto"/>
              <w:bottom w:val="nil"/>
              <w:right w:val="single" w:sz="4" w:space="0" w:color="auto"/>
            </w:tcBorders>
          </w:tcPr>
          <w:p w14:paraId="2A2156F8" w14:textId="77777777" w:rsidR="0052271E" w:rsidDel="00225E36" w:rsidRDefault="0052271E" w:rsidP="008A4BAB">
            <w:pPr>
              <w:keepNext/>
              <w:keepLines/>
              <w:spacing w:after="0" w:line="256" w:lineRule="auto"/>
              <w:jc w:val="center"/>
              <w:rPr>
                <w:ins w:id="26749" w:author="vivo-105" w:date="2022-11-07T16:59:00Z"/>
                <w:del w:id="26750" w:author="vivo-105-1" w:date="2022-11-17T19:52:00Z"/>
                <w:rFonts w:ascii="Arial" w:hAnsi="Arial"/>
                <w:sz w:val="18"/>
              </w:rPr>
            </w:pPr>
          </w:p>
        </w:tc>
      </w:tr>
      <w:tr w:rsidR="0052271E" w:rsidDel="00225E36" w14:paraId="06D7F4CC" w14:textId="77777777" w:rsidTr="008A4BAB">
        <w:trPr>
          <w:cantSplit/>
          <w:trHeight w:val="187"/>
          <w:ins w:id="26751" w:author="vivo-105" w:date="2022-11-07T16:59:00Z"/>
          <w:del w:id="2675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42E885F6" w14:textId="77777777" w:rsidR="0052271E" w:rsidDel="00225E36" w:rsidRDefault="0052271E" w:rsidP="008A4BAB">
            <w:pPr>
              <w:pStyle w:val="TAL"/>
              <w:spacing w:line="256" w:lineRule="auto"/>
              <w:rPr>
                <w:ins w:id="26753" w:author="vivo-105" w:date="2022-11-07T16:59:00Z"/>
                <w:del w:id="26754" w:author="vivo-105-1" w:date="2022-11-17T19:52:00Z"/>
              </w:rPr>
            </w:pPr>
            <w:ins w:id="26755" w:author="vivo-105" w:date="2022-11-07T16:59:00Z">
              <w:del w:id="26756" w:author="vivo-105-1" w:date="2022-11-17T19:52:00Z">
                <w:r w:rsidDel="00225E36">
                  <w:rPr>
                    <w:szCs w:val="16"/>
                    <w:lang w:eastAsia="ja-JP"/>
                  </w:rPr>
                  <w:delText xml:space="preserve">EPRE ratio of PDSCH to PDSCH </w:delText>
                </w:r>
              </w:del>
            </w:ins>
          </w:p>
        </w:tc>
        <w:tc>
          <w:tcPr>
            <w:tcW w:w="876" w:type="dxa"/>
            <w:tcBorders>
              <w:top w:val="single" w:sz="4" w:space="0" w:color="auto"/>
              <w:left w:val="single" w:sz="4" w:space="0" w:color="auto"/>
              <w:bottom w:val="single" w:sz="4" w:space="0" w:color="auto"/>
              <w:right w:val="single" w:sz="4" w:space="0" w:color="auto"/>
            </w:tcBorders>
          </w:tcPr>
          <w:p w14:paraId="6D6815FE" w14:textId="77777777" w:rsidR="0052271E" w:rsidDel="00225E36" w:rsidRDefault="0052271E" w:rsidP="008A4BAB">
            <w:pPr>
              <w:pStyle w:val="TAC"/>
              <w:spacing w:line="256" w:lineRule="auto"/>
              <w:rPr>
                <w:ins w:id="26757" w:author="vivo-105" w:date="2022-11-07T16:59:00Z"/>
                <w:del w:id="26758" w:author="vivo-105-1" w:date="2022-11-17T19:52:00Z"/>
              </w:rPr>
            </w:pPr>
          </w:p>
        </w:tc>
        <w:tc>
          <w:tcPr>
            <w:tcW w:w="1279" w:type="dxa"/>
            <w:tcBorders>
              <w:top w:val="nil"/>
              <w:left w:val="single" w:sz="4" w:space="0" w:color="auto"/>
              <w:bottom w:val="nil"/>
              <w:right w:val="single" w:sz="4" w:space="0" w:color="auto"/>
            </w:tcBorders>
          </w:tcPr>
          <w:p w14:paraId="4D209321" w14:textId="77777777" w:rsidR="0052271E" w:rsidDel="00225E36" w:rsidRDefault="0052271E" w:rsidP="008A4BAB">
            <w:pPr>
              <w:pStyle w:val="TAC"/>
              <w:spacing w:line="256" w:lineRule="auto"/>
              <w:rPr>
                <w:ins w:id="26759" w:author="vivo-105" w:date="2022-11-07T16:59:00Z"/>
                <w:del w:id="26760" w:author="vivo-105-1" w:date="2022-11-17T19:52:00Z"/>
              </w:rPr>
            </w:pPr>
          </w:p>
        </w:tc>
        <w:tc>
          <w:tcPr>
            <w:tcW w:w="1960" w:type="dxa"/>
            <w:gridSpan w:val="2"/>
            <w:tcBorders>
              <w:top w:val="nil"/>
              <w:left w:val="single" w:sz="4" w:space="0" w:color="auto"/>
              <w:bottom w:val="nil"/>
              <w:right w:val="single" w:sz="4" w:space="0" w:color="auto"/>
            </w:tcBorders>
          </w:tcPr>
          <w:p w14:paraId="75B93B84" w14:textId="77777777" w:rsidR="0052271E" w:rsidDel="00225E36" w:rsidRDefault="0052271E" w:rsidP="008A4BAB">
            <w:pPr>
              <w:pStyle w:val="TAC"/>
              <w:spacing w:line="256" w:lineRule="auto"/>
              <w:rPr>
                <w:ins w:id="26761" w:author="vivo-105" w:date="2022-11-07T16:59:00Z"/>
                <w:del w:id="26762" w:author="vivo-105-1" w:date="2022-11-17T19:52:00Z"/>
                <w:rFonts w:cs="v4.2.0"/>
              </w:rPr>
            </w:pPr>
          </w:p>
        </w:tc>
        <w:tc>
          <w:tcPr>
            <w:tcW w:w="2201" w:type="dxa"/>
            <w:gridSpan w:val="3"/>
            <w:tcBorders>
              <w:top w:val="nil"/>
              <w:left w:val="single" w:sz="4" w:space="0" w:color="auto"/>
              <w:bottom w:val="nil"/>
              <w:right w:val="single" w:sz="4" w:space="0" w:color="auto"/>
            </w:tcBorders>
          </w:tcPr>
          <w:p w14:paraId="5E2D31AF" w14:textId="77777777" w:rsidR="0052271E" w:rsidDel="00225E36" w:rsidRDefault="0052271E" w:rsidP="008A4BAB">
            <w:pPr>
              <w:keepNext/>
              <w:keepLines/>
              <w:spacing w:after="0" w:line="256" w:lineRule="auto"/>
              <w:jc w:val="center"/>
              <w:rPr>
                <w:ins w:id="26763" w:author="vivo-105" w:date="2022-11-07T16:59:00Z"/>
                <w:del w:id="26764" w:author="vivo-105-1" w:date="2022-11-17T19:52:00Z"/>
                <w:rFonts w:ascii="Arial" w:hAnsi="Arial"/>
                <w:sz w:val="18"/>
              </w:rPr>
            </w:pPr>
          </w:p>
        </w:tc>
      </w:tr>
      <w:tr w:rsidR="0052271E" w:rsidDel="00225E36" w14:paraId="125C3C9D" w14:textId="77777777" w:rsidTr="008A4BAB">
        <w:trPr>
          <w:cantSplit/>
          <w:trHeight w:val="187"/>
          <w:ins w:id="26765" w:author="vivo-105" w:date="2022-11-07T16:59:00Z"/>
          <w:del w:id="2676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25D6F101" w14:textId="77777777" w:rsidR="0052271E" w:rsidDel="00225E36" w:rsidRDefault="0052271E" w:rsidP="008A4BAB">
            <w:pPr>
              <w:pStyle w:val="TAL"/>
              <w:spacing w:line="256" w:lineRule="auto"/>
              <w:rPr>
                <w:ins w:id="26767" w:author="vivo-105" w:date="2022-11-07T16:59:00Z"/>
                <w:del w:id="26768" w:author="vivo-105-1" w:date="2022-11-17T19:52:00Z"/>
              </w:rPr>
            </w:pPr>
            <w:ins w:id="26769" w:author="vivo-105" w:date="2022-11-07T16:59:00Z">
              <w:del w:id="26770" w:author="vivo-105-1" w:date="2022-11-17T19:52:00Z">
                <w:r w:rsidDel="00225E36">
                  <w:rPr>
                    <w:szCs w:val="16"/>
                    <w:lang w:eastAsia="ja-JP"/>
                  </w:rPr>
                  <w:delText>EPRE ratio of OCNG DMRS to SSS(Note 1)</w:delText>
                </w:r>
              </w:del>
            </w:ins>
          </w:p>
        </w:tc>
        <w:tc>
          <w:tcPr>
            <w:tcW w:w="876" w:type="dxa"/>
            <w:tcBorders>
              <w:top w:val="single" w:sz="4" w:space="0" w:color="auto"/>
              <w:left w:val="single" w:sz="4" w:space="0" w:color="auto"/>
              <w:bottom w:val="single" w:sz="4" w:space="0" w:color="auto"/>
              <w:right w:val="single" w:sz="4" w:space="0" w:color="auto"/>
            </w:tcBorders>
          </w:tcPr>
          <w:p w14:paraId="41E8845C" w14:textId="77777777" w:rsidR="0052271E" w:rsidDel="00225E36" w:rsidRDefault="0052271E" w:rsidP="008A4BAB">
            <w:pPr>
              <w:pStyle w:val="TAC"/>
              <w:spacing w:line="256" w:lineRule="auto"/>
              <w:rPr>
                <w:ins w:id="26771" w:author="vivo-105" w:date="2022-11-07T16:59:00Z"/>
                <w:del w:id="26772" w:author="vivo-105-1" w:date="2022-11-17T19:52:00Z"/>
              </w:rPr>
            </w:pPr>
          </w:p>
        </w:tc>
        <w:tc>
          <w:tcPr>
            <w:tcW w:w="1279" w:type="dxa"/>
            <w:tcBorders>
              <w:top w:val="nil"/>
              <w:left w:val="single" w:sz="4" w:space="0" w:color="auto"/>
              <w:bottom w:val="nil"/>
              <w:right w:val="single" w:sz="4" w:space="0" w:color="auto"/>
            </w:tcBorders>
          </w:tcPr>
          <w:p w14:paraId="102AA4D3" w14:textId="77777777" w:rsidR="0052271E" w:rsidDel="00225E36" w:rsidRDefault="0052271E" w:rsidP="008A4BAB">
            <w:pPr>
              <w:pStyle w:val="TAC"/>
              <w:spacing w:line="256" w:lineRule="auto"/>
              <w:rPr>
                <w:ins w:id="26773" w:author="vivo-105" w:date="2022-11-07T16:59:00Z"/>
                <w:del w:id="26774" w:author="vivo-105-1" w:date="2022-11-17T19:52:00Z"/>
              </w:rPr>
            </w:pPr>
          </w:p>
        </w:tc>
        <w:tc>
          <w:tcPr>
            <w:tcW w:w="1960" w:type="dxa"/>
            <w:gridSpan w:val="2"/>
            <w:tcBorders>
              <w:top w:val="nil"/>
              <w:left w:val="single" w:sz="4" w:space="0" w:color="auto"/>
              <w:bottom w:val="nil"/>
              <w:right w:val="single" w:sz="4" w:space="0" w:color="auto"/>
            </w:tcBorders>
          </w:tcPr>
          <w:p w14:paraId="4F01FF9A" w14:textId="77777777" w:rsidR="0052271E" w:rsidDel="00225E36" w:rsidRDefault="0052271E" w:rsidP="008A4BAB">
            <w:pPr>
              <w:pStyle w:val="TAC"/>
              <w:spacing w:line="256" w:lineRule="auto"/>
              <w:rPr>
                <w:ins w:id="26775" w:author="vivo-105" w:date="2022-11-07T16:59:00Z"/>
                <w:del w:id="26776" w:author="vivo-105-1" w:date="2022-11-17T19:52:00Z"/>
                <w:rFonts w:cs="v4.2.0"/>
              </w:rPr>
            </w:pPr>
          </w:p>
        </w:tc>
        <w:tc>
          <w:tcPr>
            <w:tcW w:w="2201" w:type="dxa"/>
            <w:gridSpan w:val="3"/>
            <w:tcBorders>
              <w:top w:val="nil"/>
              <w:left w:val="single" w:sz="4" w:space="0" w:color="auto"/>
              <w:bottom w:val="nil"/>
              <w:right w:val="single" w:sz="4" w:space="0" w:color="auto"/>
            </w:tcBorders>
          </w:tcPr>
          <w:p w14:paraId="1AB7A5B1" w14:textId="77777777" w:rsidR="0052271E" w:rsidDel="00225E36" w:rsidRDefault="0052271E" w:rsidP="008A4BAB">
            <w:pPr>
              <w:keepNext/>
              <w:keepLines/>
              <w:spacing w:after="0" w:line="256" w:lineRule="auto"/>
              <w:jc w:val="center"/>
              <w:rPr>
                <w:ins w:id="26777" w:author="vivo-105" w:date="2022-11-07T16:59:00Z"/>
                <w:del w:id="26778" w:author="vivo-105-1" w:date="2022-11-17T19:52:00Z"/>
                <w:rFonts w:ascii="Arial" w:hAnsi="Arial"/>
                <w:sz w:val="18"/>
              </w:rPr>
            </w:pPr>
          </w:p>
        </w:tc>
      </w:tr>
      <w:tr w:rsidR="0052271E" w:rsidDel="00225E36" w14:paraId="178EDAA5" w14:textId="77777777" w:rsidTr="008A4BAB">
        <w:trPr>
          <w:cantSplit/>
          <w:trHeight w:val="187"/>
          <w:ins w:id="26779" w:author="vivo-105" w:date="2022-11-07T16:59:00Z"/>
          <w:del w:id="2678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78E072F" w14:textId="77777777" w:rsidR="0052271E" w:rsidDel="00225E36" w:rsidRDefault="0052271E" w:rsidP="008A4BAB">
            <w:pPr>
              <w:pStyle w:val="TAL"/>
              <w:spacing w:line="256" w:lineRule="auto"/>
              <w:rPr>
                <w:ins w:id="26781" w:author="vivo-105" w:date="2022-11-07T16:59:00Z"/>
                <w:del w:id="26782" w:author="vivo-105-1" w:date="2022-11-17T19:52:00Z"/>
                <w:bCs/>
              </w:rPr>
            </w:pPr>
            <w:ins w:id="26783" w:author="vivo-105" w:date="2022-11-07T16:59:00Z">
              <w:del w:id="26784" w:author="vivo-105-1" w:date="2022-11-17T19:52:00Z">
                <w:r w:rsidDel="00225E36">
                  <w:rPr>
                    <w:bCs/>
                  </w:rPr>
                  <w:delText>EPRE ratio of OCNG to OCNG DMRS (Note 1)</w:delText>
                </w:r>
              </w:del>
            </w:ins>
          </w:p>
        </w:tc>
        <w:tc>
          <w:tcPr>
            <w:tcW w:w="876" w:type="dxa"/>
            <w:tcBorders>
              <w:top w:val="single" w:sz="4" w:space="0" w:color="auto"/>
              <w:left w:val="single" w:sz="4" w:space="0" w:color="auto"/>
              <w:bottom w:val="single" w:sz="4" w:space="0" w:color="auto"/>
              <w:right w:val="single" w:sz="4" w:space="0" w:color="auto"/>
            </w:tcBorders>
          </w:tcPr>
          <w:p w14:paraId="1EB6801A" w14:textId="77777777" w:rsidR="0052271E" w:rsidDel="00225E36" w:rsidRDefault="0052271E" w:rsidP="008A4BAB">
            <w:pPr>
              <w:pStyle w:val="TAC"/>
              <w:spacing w:line="256" w:lineRule="auto"/>
              <w:rPr>
                <w:ins w:id="26785" w:author="vivo-105" w:date="2022-11-07T16:59:00Z"/>
                <w:del w:id="26786" w:author="vivo-105-1" w:date="2022-11-17T19:52:00Z"/>
              </w:rPr>
            </w:pPr>
          </w:p>
        </w:tc>
        <w:tc>
          <w:tcPr>
            <w:tcW w:w="1279" w:type="dxa"/>
            <w:tcBorders>
              <w:top w:val="nil"/>
              <w:left w:val="single" w:sz="4" w:space="0" w:color="auto"/>
              <w:bottom w:val="single" w:sz="4" w:space="0" w:color="auto"/>
              <w:right w:val="single" w:sz="4" w:space="0" w:color="auto"/>
            </w:tcBorders>
          </w:tcPr>
          <w:p w14:paraId="5A5D19D2" w14:textId="77777777" w:rsidR="0052271E" w:rsidDel="00225E36" w:rsidRDefault="0052271E" w:rsidP="008A4BAB">
            <w:pPr>
              <w:pStyle w:val="TAC"/>
              <w:spacing w:line="256" w:lineRule="auto"/>
              <w:rPr>
                <w:ins w:id="26787" w:author="vivo-105" w:date="2022-11-07T16:59:00Z"/>
                <w:del w:id="26788" w:author="vivo-105-1" w:date="2022-11-17T19:52:00Z"/>
              </w:rPr>
            </w:pPr>
          </w:p>
        </w:tc>
        <w:tc>
          <w:tcPr>
            <w:tcW w:w="1960" w:type="dxa"/>
            <w:gridSpan w:val="2"/>
            <w:tcBorders>
              <w:top w:val="nil"/>
              <w:left w:val="single" w:sz="4" w:space="0" w:color="auto"/>
              <w:bottom w:val="single" w:sz="4" w:space="0" w:color="auto"/>
              <w:right w:val="single" w:sz="4" w:space="0" w:color="auto"/>
            </w:tcBorders>
          </w:tcPr>
          <w:p w14:paraId="40B465DB" w14:textId="77777777" w:rsidR="0052271E" w:rsidDel="00225E36" w:rsidRDefault="0052271E" w:rsidP="008A4BAB">
            <w:pPr>
              <w:pStyle w:val="TAC"/>
              <w:spacing w:line="256" w:lineRule="auto"/>
              <w:rPr>
                <w:ins w:id="26789" w:author="vivo-105" w:date="2022-11-07T16:59:00Z"/>
                <w:del w:id="26790" w:author="vivo-105-1" w:date="2022-11-17T19:52:00Z"/>
                <w:rFonts w:cs="v4.2.0"/>
              </w:rPr>
            </w:pPr>
          </w:p>
        </w:tc>
        <w:tc>
          <w:tcPr>
            <w:tcW w:w="2201" w:type="dxa"/>
            <w:gridSpan w:val="3"/>
            <w:tcBorders>
              <w:top w:val="nil"/>
              <w:left w:val="single" w:sz="4" w:space="0" w:color="auto"/>
              <w:bottom w:val="single" w:sz="4" w:space="0" w:color="auto"/>
              <w:right w:val="single" w:sz="4" w:space="0" w:color="auto"/>
            </w:tcBorders>
          </w:tcPr>
          <w:p w14:paraId="63B450DB" w14:textId="77777777" w:rsidR="0052271E" w:rsidDel="00225E36" w:rsidRDefault="0052271E" w:rsidP="008A4BAB">
            <w:pPr>
              <w:keepNext/>
              <w:keepLines/>
              <w:spacing w:after="0" w:line="256" w:lineRule="auto"/>
              <w:jc w:val="center"/>
              <w:rPr>
                <w:ins w:id="26791" w:author="vivo-105" w:date="2022-11-07T16:59:00Z"/>
                <w:del w:id="26792" w:author="vivo-105-1" w:date="2022-11-17T19:52:00Z"/>
                <w:rFonts w:ascii="Arial" w:hAnsi="Arial"/>
                <w:sz w:val="18"/>
              </w:rPr>
            </w:pPr>
          </w:p>
        </w:tc>
      </w:tr>
      <w:tr w:rsidR="0052271E" w:rsidDel="00225E36" w14:paraId="5CB50144" w14:textId="77777777" w:rsidTr="008A4BAB">
        <w:trPr>
          <w:cantSplit/>
          <w:trHeight w:val="187"/>
          <w:ins w:id="26793" w:author="vivo-105" w:date="2022-11-07T16:59:00Z"/>
          <w:del w:id="26794"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5E66B3CC" w14:textId="77777777" w:rsidR="0052271E" w:rsidDel="00225E36" w:rsidRDefault="0052271E" w:rsidP="008A4BAB">
            <w:pPr>
              <w:pStyle w:val="TAL"/>
              <w:spacing w:line="256" w:lineRule="auto"/>
              <w:rPr>
                <w:ins w:id="26795" w:author="vivo-105" w:date="2022-11-07T16:59:00Z"/>
                <w:del w:id="26796" w:author="vivo-105-1" w:date="2022-11-17T19:52:00Z"/>
                <w:rFonts w:cs="v4.2.0"/>
              </w:rPr>
            </w:pPr>
            <w:ins w:id="26797" w:author="vivo-105" w:date="2022-11-07T16:59:00Z">
              <w:del w:id="26798" w:author="vivo-105-1" w:date="2022-11-17T19:52:00Z">
                <w:r w:rsidDel="00225E36">
                  <w:rPr>
                    <w:lang w:eastAsia="zh-CN"/>
                  </w:rPr>
                  <w:delText>Ê</w:delText>
                </w:r>
                <w:r w:rsidDel="00225E36">
                  <w:rPr>
                    <w:vertAlign w:val="subscript"/>
                    <w:lang w:eastAsia="zh-CN"/>
                  </w:rPr>
                  <w:delText>s</w:delText>
                </w:r>
              </w:del>
            </w:ins>
          </w:p>
        </w:tc>
        <w:tc>
          <w:tcPr>
            <w:tcW w:w="876" w:type="dxa"/>
            <w:vMerge w:val="restart"/>
            <w:tcBorders>
              <w:top w:val="single" w:sz="4" w:space="0" w:color="auto"/>
              <w:left w:val="single" w:sz="4" w:space="0" w:color="auto"/>
              <w:right w:val="single" w:sz="4" w:space="0" w:color="auto"/>
            </w:tcBorders>
            <w:hideMark/>
          </w:tcPr>
          <w:p w14:paraId="250C7A5E" w14:textId="77777777" w:rsidR="0052271E" w:rsidDel="00225E36" w:rsidRDefault="0052271E" w:rsidP="008A4BAB">
            <w:pPr>
              <w:pStyle w:val="TAC"/>
              <w:spacing w:line="256" w:lineRule="auto"/>
              <w:rPr>
                <w:ins w:id="26799" w:author="vivo-105" w:date="2022-11-07T16:59:00Z"/>
                <w:del w:id="26800" w:author="vivo-105-1" w:date="2022-11-17T19:52:00Z"/>
              </w:rPr>
            </w:pPr>
            <w:ins w:id="26801" w:author="vivo-105" w:date="2022-11-07T16:59:00Z">
              <w:del w:id="26802" w:author="vivo-105-1" w:date="2022-11-17T19:52:00Z">
                <w:r w:rsidDel="00225E36">
                  <w:rPr>
                    <w:rFonts w:cs="Arial"/>
                    <w:lang w:eastAsia="zh-CN"/>
                  </w:rPr>
                  <w:delText>dBm/SCS</w:delText>
                </w:r>
              </w:del>
            </w:ins>
          </w:p>
        </w:tc>
        <w:tc>
          <w:tcPr>
            <w:tcW w:w="1279" w:type="dxa"/>
            <w:tcBorders>
              <w:top w:val="single" w:sz="4" w:space="0" w:color="auto"/>
              <w:left w:val="single" w:sz="4" w:space="0" w:color="auto"/>
              <w:bottom w:val="single" w:sz="4" w:space="0" w:color="auto"/>
              <w:right w:val="single" w:sz="4" w:space="0" w:color="auto"/>
            </w:tcBorders>
            <w:hideMark/>
          </w:tcPr>
          <w:p w14:paraId="6ABF3925" w14:textId="77777777" w:rsidR="0052271E" w:rsidDel="00225E36" w:rsidRDefault="0052271E" w:rsidP="008A4BAB">
            <w:pPr>
              <w:pStyle w:val="TAC"/>
              <w:spacing w:line="256" w:lineRule="auto"/>
              <w:rPr>
                <w:ins w:id="26803" w:author="vivo-105" w:date="2022-11-07T16:59:00Z"/>
                <w:del w:id="26804" w:author="vivo-105-1" w:date="2022-11-17T19:52:00Z"/>
              </w:rPr>
            </w:pPr>
            <w:ins w:id="26805" w:author="vivo-105" w:date="2022-11-07T16:59:00Z">
              <w:del w:id="26806" w:author="vivo-105-1" w:date="2022-11-17T19:52: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450027D8" w14:textId="77777777" w:rsidR="0052271E" w:rsidDel="00225E36" w:rsidRDefault="0052271E" w:rsidP="008A4BAB">
            <w:pPr>
              <w:pStyle w:val="TAC"/>
              <w:spacing w:line="256" w:lineRule="auto"/>
              <w:rPr>
                <w:ins w:id="26807" w:author="vivo-105" w:date="2022-11-07T16:59:00Z"/>
                <w:del w:id="26808" w:author="vivo-105-1" w:date="2022-11-17T19:52:00Z"/>
              </w:rPr>
            </w:pPr>
            <w:ins w:id="26809" w:author="vivo-105" w:date="2022-11-07T16:59:00Z">
              <w:del w:id="26810" w:author="vivo-105-1" w:date="2022-11-17T19:52:00Z">
                <w:r w:rsidDel="00225E36">
                  <w:delText>-8</w:delText>
                </w:r>
                <w:r w:rsidDel="00225E36">
                  <w:rPr>
                    <w:lang w:eastAsia="zh-CN"/>
                  </w:rPr>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3205566C" w14:textId="77777777" w:rsidR="0052271E" w:rsidDel="00225E36" w:rsidRDefault="0052271E" w:rsidP="008A4BAB">
            <w:pPr>
              <w:pStyle w:val="TAC"/>
              <w:spacing w:line="256" w:lineRule="auto"/>
              <w:rPr>
                <w:ins w:id="26811" w:author="vivo-105" w:date="2022-11-07T16:59:00Z"/>
                <w:del w:id="26812" w:author="vivo-105-1" w:date="2022-11-17T19:52:00Z"/>
              </w:rPr>
            </w:pPr>
            <w:ins w:id="26813" w:author="vivo-105" w:date="2022-11-07T16:59:00Z">
              <w:del w:id="26814" w:author="vivo-105-1" w:date="2022-11-17T19:52:00Z">
                <w:r w:rsidDel="00225E36">
                  <w:delText>-8</w:delText>
                </w:r>
                <w:r w:rsidDel="00225E36">
                  <w:rPr>
                    <w:lang w:eastAsia="zh-CN"/>
                  </w:rPr>
                  <w:delText>7</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1D1359E" w14:textId="77777777" w:rsidR="0052271E" w:rsidDel="00225E36" w:rsidRDefault="0052271E" w:rsidP="008A4BAB">
            <w:pPr>
              <w:keepNext/>
              <w:keepLines/>
              <w:spacing w:after="0" w:line="256" w:lineRule="auto"/>
              <w:jc w:val="center"/>
              <w:rPr>
                <w:ins w:id="26815" w:author="vivo-105" w:date="2022-11-07T16:59:00Z"/>
                <w:del w:id="26816" w:author="vivo-105-1" w:date="2022-11-17T19:52:00Z"/>
                <w:rFonts w:ascii="Arial" w:hAnsi="Arial"/>
                <w:sz w:val="18"/>
              </w:rPr>
            </w:pPr>
            <w:ins w:id="26817" w:author="vivo-105" w:date="2022-11-07T16:59:00Z">
              <w:del w:id="26818"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2202B3B6" w14:textId="77777777" w:rsidR="0052271E" w:rsidDel="00225E36" w:rsidRDefault="0052271E" w:rsidP="008A4BAB">
            <w:pPr>
              <w:keepNext/>
              <w:keepLines/>
              <w:spacing w:after="0" w:line="256" w:lineRule="auto"/>
              <w:jc w:val="center"/>
              <w:rPr>
                <w:ins w:id="26819" w:author="vivo-105" w:date="2022-11-07T16:59:00Z"/>
                <w:del w:id="26820" w:author="vivo-105-1" w:date="2022-11-17T19:52:00Z"/>
                <w:rFonts w:ascii="Arial" w:hAnsi="Arial"/>
                <w:sz w:val="18"/>
              </w:rPr>
            </w:pPr>
            <w:ins w:id="26821" w:author="vivo-105" w:date="2022-11-07T16:59:00Z">
              <w:del w:id="26822" w:author="vivo-105-1" w:date="2022-11-17T19:52:00Z">
                <w:r w:rsidDel="00225E36">
                  <w:delText>-8</w:delText>
                </w:r>
                <w:r w:rsidDel="00225E36">
                  <w:rPr>
                    <w:lang w:eastAsia="zh-CN"/>
                  </w:rPr>
                  <w:delText>7</w:delText>
                </w:r>
              </w:del>
            </w:ins>
          </w:p>
        </w:tc>
      </w:tr>
      <w:tr w:rsidR="0052271E" w:rsidDel="00225E36" w14:paraId="5AC2E216" w14:textId="77777777" w:rsidTr="008A4BAB">
        <w:trPr>
          <w:cantSplit/>
          <w:trHeight w:val="187"/>
          <w:ins w:id="26823" w:author="vivo-105" w:date="2022-11-07T16:59:00Z"/>
          <w:del w:id="26824" w:author="vivo-105-1" w:date="2022-11-17T19:52:00Z"/>
        </w:trPr>
        <w:tc>
          <w:tcPr>
            <w:tcW w:w="2624" w:type="dxa"/>
            <w:gridSpan w:val="2"/>
            <w:vMerge/>
            <w:tcBorders>
              <w:left w:val="single" w:sz="4" w:space="0" w:color="auto"/>
              <w:right w:val="single" w:sz="4" w:space="0" w:color="auto"/>
            </w:tcBorders>
          </w:tcPr>
          <w:p w14:paraId="26FE77BA" w14:textId="77777777" w:rsidR="0052271E" w:rsidDel="00225E36" w:rsidRDefault="0052271E" w:rsidP="008A4BAB">
            <w:pPr>
              <w:pStyle w:val="TAL"/>
              <w:spacing w:line="256" w:lineRule="auto"/>
              <w:rPr>
                <w:ins w:id="26825" w:author="vivo-105" w:date="2022-11-07T16:59:00Z"/>
                <w:del w:id="26826" w:author="vivo-105-1" w:date="2022-11-17T19:52:00Z"/>
                <w:lang w:eastAsia="zh-CN"/>
              </w:rPr>
            </w:pPr>
          </w:p>
        </w:tc>
        <w:tc>
          <w:tcPr>
            <w:tcW w:w="876" w:type="dxa"/>
            <w:vMerge/>
            <w:tcBorders>
              <w:left w:val="single" w:sz="4" w:space="0" w:color="auto"/>
              <w:right w:val="single" w:sz="4" w:space="0" w:color="auto"/>
            </w:tcBorders>
          </w:tcPr>
          <w:p w14:paraId="0B43F53D" w14:textId="77777777" w:rsidR="0052271E" w:rsidDel="00225E36" w:rsidRDefault="0052271E" w:rsidP="008A4BAB">
            <w:pPr>
              <w:pStyle w:val="TAC"/>
              <w:spacing w:line="256" w:lineRule="auto"/>
              <w:rPr>
                <w:ins w:id="26827" w:author="vivo-105" w:date="2022-11-07T16:59:00Z"/>
                <w:del w:id="26828" w:author="vivo-105-1" w:date="2022-11-17T19:5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4923D065" w14:textId="77777777" w:rsidR="0052271E" w:rsidDel="00225E36" w:rsidRDefault="0052271E" w:rsidP="008A4BAB">
            <w:pPr>
              <w:pStyle w:val="TAC"/>
              <w:spacing w:line="256" w:lineRule="auto"/>
              <w:rPr>
                <w:ins w:id="26829" w:author="vivo-105" w:date="2022-11-07T16:59:00Z"/>
                <w:del w:id="26830" w:author="vivo-105-1" w:date="2022-11-17T19:52:00Z"/>
              </w:rPr>
            </w:pPr>
            <w:ins w:id="26831" w:author="vivo-105" w:date="2022-11-07T16:59:00Z">
              <w:del w:id="26832" w:author="vivo-105-1" w:date="2022-11-17T19:52: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7DFE851C" w14:textId="77777777" w:rsidR="0052271E" w:rsidDel="00225E36" w:rsidRDefault="0052271E" w:rsidP="008A4BAB">
            <w:pPr>
              <w:pStyle w:val="TAC"/>
              <w:spacing w:line="256" w:lineRule="auto"/>
              <w:rPr>
                <w:ins w:id="26833" w:author="vivo-105" w:date="2022-11-07T16:59:00Z"/>
                <w:del w:id="26834" w:author="vivo-105-1" w:date="2022-11-17T19:52:00Z"/>
              </w:rPr>
            </w:pPr>
            <w:ins w:id="26835" w:author="vivo-105" w:date="2022-11-07T16:59:00Z">
              <w:del w:id="26836" w:author="vivo-105-1" w:date="2022-11-17T19:52:00Z">
                <w:r w:rsidDel="00225E36">
                  <w:rPr>
                    <w:rFonts w:hint="eastAsia"/>
                    <w:lang w:eastAsia="zh-CN"/>
                  </w:rPr>
                  <w:delText>-</w:delText>
                </w:r>
                <w:r w:rsidDel="00225E36">
                  <w:rPr>
                    <w:lang w:eastAsia="zh-CN"/>
                  </w:rPr>
                  <w:delText>81</w:delText>
                </w:r>
              </w:del>
            </w:ins>
          </w:p>
        </w:tc>
        <w:tc>
          <w:tcPr>
            <w:tcW w:w="977" w:type="dxa"/>
            <w:tcBorders>
              <w:top w:val="single" w:sz="4" w:space="0" w:color="auto"/>
              <w:left w:val="single" w:sz="4" w:space="0" w:color="auto"/>
              <w:bottom w:val="single" w:sz="4" w:space="0" w:color="auto"/>
              <w:right w:val="single" w:sz="4" w:space="0" w:color="auto"/>
            </w:tcBorders>
          </w:tcPr>
          <w:p w14:paraId="28457BE2" w14:textId="77777777" w:rsidR="0052271E" w:rsidDel="00225E36" w:rsidRDefault="0052271E" w:rsidP="008A4BAB">
            <w:pPr>
              <w:pStyle w:val="TAC"/>
              <w:spacing w:line="256" w:lineRule="auto"/>
              <w:rPr>
                <w:ins w:id="26837" w:author="vivo-105" w:date="2022-11-07T16:59:00Z"/>
                <w:del w:id="26838" w:author="vivo-105-1" w:date="2022-11-17T19:52:00Z"/>
              </w:rPr>
            </w:pPr>
            <w:ins w:id="26839" w:author="vivo-105" w:date="2022-11-07T16:59:00Z">
              <w:del w:id="26840" w:author="vivo-105-1" w:date="2022-11-17T19:52:00Z">
                <w:r w:rsidDel="00225E36">
                  <w:rPr>
                    <w:rFonts w:hint="eastAsia"/>
                    <w:lang w:eastAsia="zh-CN"/>
                  </w:rPr>
                  <w:delText>-</w:delText>
                </w:r>
                <w:r w:rsidDel="00225E36">
                  <w:rPr>
                    <w:lang w:eastAsia="zh-CN"/>
                  </w:rPr>
                  <w:delText>81</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0CAE588F" w14:textId="77777777" w:rsidR="0052271E" w:rsidDel="00225E36" w:rsidRDefault="0052271E" w:rsidP="008A4BAB">
            <w:pPr>
              <w:keepNext/>
              <w:keepLines/>
              <w:spacing w:after="0" w:line="256" w:lineRule="auto"/>
              <w:jc w:val="center"/>
              <w:rPr>
                <w:ins w:id="26841" w:author="vivo-105" w:date="2022-11-07T16:59:00Z"/>
                <w:del w:id="26842" w:author="vivo-105-1" w:date="2022-11-17T19:52:00Z"/>
              </w:rPr>
            </w:pPr>
            <w:ins w:id="26843" w:author="vivo-105" w:date="2022-11-07T16:59:00Z">
              <w:del w:id="26844"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1788160E" w14:textId="77777777" w:rsidR="0052271E" w:rsidDel="00225E36" w:rsidRDefault="0052271E" w:rsidP="008A4BAB">
            <w:pPr>
              <w:keepNext/>
              <w:keepLines/>
              <w:spacing w:after="0" w:line="256" w:lineRule="auto"/>
              <w:jc w:val="center"/>
              <w:rPr>
                <w:ins w:id="26845" w:author="vivo-105" w:date="2022-11-07T16:59:00Z"/>
                <w:del w:id="26846" w:author="vivo-105-1" w:date="2022-11-17T19:52:00Z"/>
              </w:rPr>
            </w:pPr>
            <w:ins w:id="26847" w:author="vivo-105" w:date="2022-11-07T16:59:00Z">
              <w:del w:id="26848" w:author="vivo-105-1" w:date="2022-11-17T19:52:00Z">
                <w:r w:rsidDel="00225E36">
                  <w:rPr>
                    <w:rFonts w:hint="eastAsia"/>
                    <w:lang w:eastAsia="zh-CN"/>
                  </w:rPr>
                  <w:delText>-</w:delText>
                </w:r>
                <w:r w:rsidDel="00225E36">
                  <w:rPr>
                    <w:lang w:eastAsia="zh-CN"/>
                  </w:rPr>
                  <w:delText>81</w:delText>
                </w:r>
              </w:del>
            </w:ins>
          </w:p>
        </w:tc>
      </w:tr>
      <w:tr w:rsidR="0052271E" w:rsidDel="00225E36" w14:paraId="5DC573B3" w14:textId="77777777" w:rsidTr="008A4BAB">
        <w:trPr>
          <w:cantSplit/>
          <w:trHeight w:val="187"/>
          <w:ins w:id="26849" w:author="vivo-105" w:date="2022-11-07T16:59:00Z"/>
          <w:del w:id="26850" w:author="vivo-105-1" w:date="2022-11-17T19:52:00Z"/>
        </w:trPr>
        <w:tc>
          <w:tcPr>
            <w:tcW w:w="2624" w:type="dxa"/>
            <w:gridSpan w:val="2"/>
            <w:vMerge/>
            <w:tcBorders>
              <w:left w:val="single" w:sz="4" w:space="0" w:color="auto"/>
              <w:bottom w:val="single" w:sz="4" w:space="0" w:color="auto"/>
              <w:right w:val="single" w:sz="4" w:space="0" w:color="auto"/>
            </w:tcBorders>
          </w:tcPr>
          <w:p w14:paraId="01685F61" w14:textId="77777777" w:rsidR="0052271E" w:rsidDel="00225E36" w:rsidRDefault="0052271E" w:rsidP="008A4BAB">
            <w:pPr>
              <w:pStyle w:val="TAL"/>
              <w:spacing w:line="256" w:lineRule="auto"/>
              <w:rPr>
                <w:ins w:id="26851" w:author="vivo-105" w:date="2022-11-07T16:59:00Z"/>
                <w:del w:id="26852" w:author="vivo-105-1" w:date="2022-11-17T19:52:00Z"/>
                <w:lang w:eastAsia="zh-CN"/>
              </w:rPr>
            </w:pPr>
          </w:p>
        </w:tc>
        <w:tc>
          <w:tcPr>
            <w:tcW w:w="876" w:type="dxa"/>
            <w:vMerge/>
            <w:tcBorders>
              <w:left w:val="single" w:sz="4" w:space="0" w:color="auto"/>
              <w:bottom w:val="single" w:sz="4" w:space="0" w:color="auto"/>
              <w:right w:val="single" w:sz="4" w:space="0" w:color="auto"/>
            </w:tcBorders>
          </w:tcPr>
          <w:p w14:paraId="1C1FC99B" w14:textId="77777777" w:rsidR="0052271E" w:rsidDel="00225E36" w:rsidRDefault="0052271E" w:rsidP="008A4BAB">
            <w:pPr>
              <w:pStyle w:val="TAC"/>
              <w:spacing w:line="256" w:lineRule="auto"/>
              <w:rPr>
                <w:ins w:id="26853" w:author="vivo-105" w:date="2022-11-07T16:59:00Z"/>
                <w:del w:id="26854" w:author="vivo-105-1" w:date="2022-11-17T19:5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A861016" w14:textId="77777777" w:rsidR="0052271E" w:rsidDel="00225E36" w:rsidRDefault="0052271E" w:rsidP="008A4BAB">
            <w:pPr>
              <w:pStyle w:val="TAC"/>
              <w:spacing w:line="256" w:lineRule="auto"/>
              <w:rPr>
                <w:ins w:id="26855" w:author="vivo-105" w:date="2022-11-07T16:59:00Z"/>
                <w:del w:id="26856" w:author="vivo-105-1" w:date="2022-11-17T19:52:00Z"/>
              </w:rPr>
            </w:pPr>
            <w:ins w:id="26857" w:author="vivo-105" w:date="2022-11-07T16:59:00Z">
              <w:del w:id="26858" w:author="vivo-105-1" w:date="2022-11-17T19:52: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5423D3A0" w14:textId="77777777" w:rsidR="0052271E" w:rsidDel="00225E36" w:rsidRDefault="0052271E" w:rsidP="008A4BAB">
            <w:pPr>
              <w:pStyle w:val="TAC"/>
              <w:spacing w:line="256" w:lineRule="auto"/>
              <w:rPr>
                <w:ins w:id="26859" w:author="vivo-105" w:date="2022-11-07T16:59:00Z"/>
                <w:del w:id="26860" w:author="vivo-105-1" w:date="2022-11-17T19:52:00Z"/>
              </w:rPr>
            </w:pPr>
            <w:ins w:id="26861" w:author="vivo-105" w:date="2022-11-07T16:59:00Z">
              <w:del w:id="26862" w:author="vivo-105-1" w:date="2022-11-17T19:52:00Z">
                <w:r w:rsidDel="00225E36">
                  <w:rPr>
                    <w:rFonts w:hint="eastAsia"/>
                    <w:lang w:eastAsia="zh-CN"/>
                  </w:rPr>
                  <w:delText>-</w:delText>
                </w:r>
                <w:r w:rsidDel="00225E36">
                  <w:rPr>
                    <w:lang w:eastAsia="zh-CN"/>
                  </w:rPr>
                  <w:delText>78</w:delText>
                </w:r>
              </w:del>
            </w:ins>
          </w:p>
        </w:tc>
        <w:tc>
          <w:tcPr>
            <w:tcW w:w="977" w:type="dxa"/>
            <w:tcBorders>
              <w:top w:val="single" w:sz="4" w:space="0" w:color="auto"/>
              <w:left w:val="single" w:sz="4" w:space="0" w:color="auto"/>
              <w:bottom w:val="single" w:sz="4" w:space="0" w:color="auto"/>
              <w:right w:val="single" w:sz="4" w:space="0" w:color="auto"/>
            </w:tcBorders>
          </w:tcPr>
          <w:p w14:paraId="7D7A8916" w14:textId="77777777" w:rsidR="0052271E" w:rsidDel="00225E36" w:rsidRDefault="0052271E" w:rsidP="008A4BAB">
            <w:pPr>
              <w:pStyle w:val="TAC"/>
              <w:spacing w:line="256" w:lineRule="auto"/>
              <w:rPr>
                <w:ins w:id="26863" w:author="vivo-105" w:date="2022-11-07T16:59:00Z"/>
                <w:del w:id="26864" w:author="vivo-105-1" w:date="2022-11-17T19:52:00Z"/>
              </w:rPr>
            </w:pPr>
            <w:ins w:id="26865" w:author="vivo-105" w:date="2022-11-07T16:59:00Z">
              <w:del w:id="26866" w:author="vivo-105-1" w:date="2022-11-17T19:52:00Z">
                <w:r w:rsidDel="00225E36">
                  <w:rPr>
                    <w:rFonts w:hint="eastAsia"/>
                    <w:lang w:eastAsia="zh-CN"/>
                  </w:rPr>
                  <w:delText>-</w:delText>
                </w:r>
                <w:r w:rsidDel="00225E36">
                  <w:rPr>
                    <w:lang w:eastAsia="zh-CN"/>
                  </w:rPr>
                  <w:delText>78</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60E9FEFC" w14:textId="77777777" w:rsidR="0052271E" w:rsidDel="00225E36" w:rsidRDefault="0052271E" w:rsidP="008A4BAB">
            <w:pPr>
              <w:keepNext/>
              <w:keepLines/>
              <w:spacing w:after="0" w:line="256" w:lineRule="auto"/>
              <w:jc w:val="center"/>
              <w:rPr>
                <w:ins w:id="26867" w:author="vivo-105" w:date="2022-11-07T16:59:00Z"/>
                <w:del w:id="26868" w:author="vivo-105-1" w:date="2022-11-17T19:52:00Z"/>
              </w:rPr>
            </w:pPr>
            <w:ins w:id="26869" w:author="vivo-105" w:date="2022-11-07T16:59:00Z">
              <w:del w:id="26870"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0BE7FC44" w14:textId="77777777" w:rsidR="0052271E" w:rsidDel="00225E36" w:rsidRDefault="0052271E" w:rsidP="008A4BAB">
            <w:pPr>
              <w:keepNext/>
              <w:keepLines/>
              <w:spacing w:after="0" w:line="256" w:lineRule="auto"/>
              <w:jc w:val="center"/>
              <w:rPr>
                <w:ins w:id="26871" w:author="vivo-105" w:date="2022-11-07T16:59:00Z"/>
                <w:del w:id="26872" w:author="vivo-105-1" w:date="2022-11-17T19:52:00Z"/>
              </w:rPr>
            </w:pPr>
            <w:ins w:id="26873" w:author="vivo-105" w:date="2022-11-07T16:59:00Z">
              <w:del w:id="26874" w:author="vivo-105-1" w:date="2022-11-17T19:52:00Z">
                <w:r w:rsidDel="00225E36">
                  <w:rPr>
                    <w:rFonts w:hint="eastAsia"/>
                    <w:lang w:eastAsia="zh-CN"/>
                  </w:rPr>
                  <w:delText>-</w:delText>
                </w:r>
                <w:r w:rsidDel="00225E36">
                  <w:rPr>
                    <w:lang w:eastAsia="zh-CN"/>
                  </w:rPr>
                  <w:delText>78</w:delText>
                </w:r>
              </w:del>
            </w:ins>
          </w:p>
        </w:tc>
      </w:tr>
      <w:tr w:rsidR="0052271E" w:rsidDel="00225E36" w14:paraId="08E951DB" w14:textId="77777777" w:rsidTr="008A4BAB">
        <w:trPr>
          <w:cantSplit/>
          <w:trHeight w:val="187"/>
          <w:ins w:id="26875" w:author="vivo-105" w:date="2022-11-07T16:59:00Z"/>
          <w:del w:id="26876"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7AF4804D" w14:textId="77777777" w:rsidR="0052271E" w:rsidDel="00225E36" w:rsidRDefault="0052271E" w:rsidP="008A4BAB">
            <w:pPr>
              <w:pStyle w:val="TAL"/>
              <w:spacing w:line="256" w:lineRule="auto"/>
              <w:rPr>
                <w:ins w:id="26877" w:author="vivo-105" w:date="2022-11-07T16:59:00Z"/>
                <w:del w:id="26878" w:author="vivo-105-1" w:date="2022-11-17T19:52:00Z"/>
                <w:rFonts w:cs="v4.2.0"/>
              </w:rPr>
            </w:pPr>
            <w:ins w:id="26879" w:author="vivo-105" w:date="2022-11-07T16:59:00Z">
              <w:del w:id="26880" w:author="vivo-105-1" w:date="2022-11-17T19:52:00Z">
                <w:r w:rsidDel="00225E36">
                  <w:rPr>
                    <w:rFonts w:cs="v4.2.0"/>
                  </w:rPr>
                  <w:lastRenderedPageBreak/>
                  <w:delText>SSBRP</w:delText>
                </w:r>
                <w:r w:rsidDel="00225E36">
                  <w:rPr>
                    <w:vertAlign w:val="superscript"/>
                  </w:rPr>
                  <w:delText xml:space="preserve"> Note 3</w:delText>
                </w:r>
              </w:del>
            </w:ins>
          </w:p>
        </w:tc>
        <w:tc>
          <w:tcPr>
            <w:tcW w:w="876" w:type="dxa"/>
            <w:vMerge w:val="restart"/>
            <w:tcBorders>
              <w:top w:val="single" w:sz="4" w:space="0" w:color="auto"/>
              <w:left w:val="single" w:sz="4" w:space="0" w:color="auto"/>
              <w:right w:val="single" w:sz="4" w:space="0" w:color="auto"/>
            </w:tcBorders>
            <w:hideMark/>
          </w:tcPr>
          <w:p w14:paraId="10EB07DB" w14:textId="77777777" w:rsidR="0052271E" w:rsidDel="00225E36" w:rsidRDefault="0052271E" w:rsidP="008A4BAB">
            <w:pPr>
              <w:pStyle w:val="TAC"/>
              <w:spacing w:line="256" w:lineRule="auto"/>
              <w:rPr>
                <w:ins w:id="26881" w:author="vivo-105" w:date="2022-11-07T16:59:00Z"/>
                <w:del w:id="26882" w:author="vivo-105-1" w:date="2022-11-17T19:52:00Z"/>
              </w:rPr>
            </w:pPr>
            <w:ins w:id="26883" w:author="vivo-105" w:date="2022-11-07T16:59:00Z">
              <w:del w:id="26884" w:author="vivo-105-1" w:date="2022-11-17T19:52:00Z">
                <w:r w:rsidDel="00225E36">
                  <w:delText xml:space="preserve">dBm/SCS </w:delText>
                </w:r>
                <w:r w:rsidDel="00225E36">
                  <w:rPr>
                    <w:vertAlign w:val="superscript"/>
                  </w:rPr>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23991608" w14:textId="77777777" w:rsidR="0052271E" w:rsidDel="00225E36" w:rsidRDefault="0052271E" w:rsidP="008A4BAB">
            <w:pPr>
              <w:pStyle w:val="TAC"/>
              <w:spacing w:line="256" w:lineRule="auto"/>
              <w:rPr>
                <w:ins w:id="26885" w:author="vivo-105" w:date="2022-11-07T16:59:00Z"/>
                <w:del w:id="26886" w:author="vivo-105-1" w:date="2022-11-17T19:52:00Z"/>
              </w:rPr>
            </w:pPr>
            <w:ins w:id="26887" w:author="vivo-105" w:date="2022-11-07T16:59:00Z">
              <w:del w:id="26888" w:author="vivo-105-1" w:date="2022-11-17T19:52: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42EEF098" w14:textId="77777777" w:rsidR="0052271E" w:rsidDel="00225E36" w:rsidRDefault="0052271E" w:rsidP="008A4BAB">
            <w:pPr>
              <w:pStyle w:val="TAC"/>
              <w:spacing w:line="256" w:lineRule="auto"/>
              <w:rPr>
                <w:ins w:id="26889" w:author="vivo-105" w:date="2022-11-07T16:59:00Z"/>
                <w:del w:id="26890" w:author="vivo-105-1" w:date="2022-11-17T19:52:00Z"/>
              </w:rPr>
            </w:pPr>
            <w:ins w:id="26891" w:author="vivo-105" w:date="2022-11-07T16:59:00Z">
              <w:del w:id="26892" w:author="vivo-105-1" w:date="2022-11-17T19:52:00Z">
                <w:r w:rsidDel="00225E36">
                  <w:delText>-8</w:delText>
                </w:r>
                <w:r w:rsidDel="00225E36">
                  <w:rPr>
                    <w:lang w:eastAsia="zh-CN"/>
                  </w:rPr>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6390E031" w14:textId="77777777" w:rsidR="0052271E" w:rsidDel="00225E36" w:rsidRDefault="0052271E" w:rsidP="008A4BAB">
            <w:pPr>
              <w:pStyle w:val="TAC"/>
              <w:spacing w:line="256" w:lineRule="auto"/>
              <w:rPr>
                <w:ins w:id="26893" w:author="vivo-105" w:date="2022-11-07T16:59:00Z"/>
                <w:del w:id="26894" w:author="vivo-105-1" w:date="2022-11-17T19:52:00Z"/>
              </w:rPr>
            </w:pPr>
            <w:ins w:id="26895" w:author="vivo-105" w:date="2022-11-07T16:59:00Z">
              <w:del w:id="26896" w:author="vivo-105-1" w:date="2022-11-17T19:52:00Z">
                <w:r w:rsidDel="00225E36">
                  <w:delText>-8</w:delText>
                </w:r>
                <w:r w:rsidDel="00225E36">
                  <w:rPr>
                    <w:lang w:eastAsia="zh-CN"/>
                  </w:rPr>
                  <w:delText>7</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47F5A3FF" w14:textId="77777777" w:rsidR="0052271E" w:rsidDel="00225E36" w:rsidRDefault="0052271E" w:rsidP="008A4BAB">
            <w:pPr>
              <w:keepNext/>
              <w:keepLines/>
              <w:spacing w:after="0" w:line="256" w:lineRule="auto"/>
              <w:jc w:val="center"/>
              <w:rPr>
                <w:ins w:id="26897" w:author="vivo-105" w:date="2022-11-07T16:59:00Z"/>
                <w:del w:id="26898" w:author="vivo-105-1" w:date="2022-11-17T19:52:00Z"/>
                <w:rFonts w:ascii="Arial" w:hAnsi="Arial"/>
                <w:sz w:val="18"/>
              </w:rPr>
            </w:pPr>
            <w:ins w:id="26899" w:author="vivo-105" w:date="2022-11-07T16:59:00Z">
              <w:del w:id="26900"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35A15291" w14:textId="77777777" w:rsidR="0052271E" w:rsidDel="00225E36" w:rsidRDefault="0052271E" w:rsidP="008A4BAB">
            <w:pPr>
              <w:keepNext/>
              <w:keepLines/>
              <w:spacing w:after="0" w:line="256" w:lineRule="auto"/>
              <w:jc w:val="center"/>
              <w:rPr>
                <w:ins w:id="26901" w:author="vivo-105" w:date="2022-11-07T16:59:00Z"/>
                <w:del w:id="26902" w:author="vivo-105-1" w:date="2022-11-17T19:52:00Z"/>
                <w:rFonts w:ascii="Arial" w:hAnsi="Arial"/>
                <w:sz w:val="18"/>
              </w:rPr>
            </w:pPr>
            <w:ins w:id="26903" w:author="vivo-105" w:date="2022-11-07T16:59:00Z">
              <w:del w:id="26904" w:author="vivo-105-1" w:date="2022-11-17T19:52:00Z">
                <w:r w:rsidDel="00225E36">
                  <w:delText>-8</w:delText>
                </w:r>
                <w:r w:rsidDel="00225E36">
                  <w:rPr>
                    <w:lang w:eastAsia="zh-CN"/>
                  </w:rPr>
                  <w:delText>7</w:delText>
                </w:r>
              </w:del>
            </w:ins>
          </w:p>
        </w:tc>
      </w:tr>
      <w:tr w:rsidR="0052271E" w:rsidDel="00225E36" w14:paraId="39C298D9" w14:textId="77777777" w:rsidTr="008A4BAB">
        <w:trPr>
          <w:cantSplit/>
          <w:trHeight w:val="187"/>
          <w:ins w:id="26905" w:author="vivo-105" w:date="2022-11-07T16:59:00Z"/>
          <w:del w:id="26906" w:author="vivo-105-1" w:date="2022-11-17T19:52:00Z"/>
        </w:trPr>
        <w:tc>
          <w:tcPr>
            <w:tcW w:w="2624" w:type="dxa"/>
            <w:gridSpan w:val="2"/>
            <w:vMerge/>
            <w:tcBorders>
              <w:left w:val="single" w:sz="4" w:space="0" w:color="auto"/>
              <w:right w:val="single" w:sz="4" w:space="0" w:color="auto"/>
            </w:tcBorders>
          </w:tcPr>
          <w:p w14:paraId="79F5F57A" w14:textId="77777777" w:rsidR="0052271E" w:rsidDel="00225E36" w:rsidRDefault="0052271E" w:rsidP="008A4BAB">
            <w:pPr>
              <w:pStyle w:val="TAL"/>
              <w:spacing w:line="256" w:lineRule="auto"/>
              <w:rPr>
                <w:ins w:id="26907" w:author="vivo-105" w:date="2022-11-07T16:59:00Z"/>
                <w:del w:id="26908" w:author="vivo-105-1" w:date="2022-11-17T19:52:00Z"/>
                <w:rFonts w:cs="v4.2.0"/>
              </w:rPr>
            </w:pPr>
          </w:p>
        </w:tc>
        <w:tc>
          <w:tcPr>
            <w:tcW w:w="876" w:type="dxa"/>
            <w:vMerge/>
            <w:tcBorders>
              <w:left w:val="single" w:sz="4" w:space="0" w:color="auto"/>
              <w:right w:val="single" w:sz="4" w:space="0" w:color="auto"/>
            </w:tcBorders>
          </w:tcPr>
          <w:p w14:paraId="6BD74EFD" w14:textId="77777777" w:rsidR="0052271E" w:rsidDel="00225E36" w:rsidRDefault="0052271E" w:rsidP="008A4BAB">
            <w:pPr>
              <w:pStyle w:val="TAC"/>
              <w:spacing w:line="256" w:lineRule="auto"/>
              <w:rPr>
                <w:ins w:id="26909" w:author="vivo-105" w:date="2022-11-07T16:59:00Z"/>
                <w:del w:id="26910"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3DFE41E9" w14:textId="77777777" w:rsidR="0052271E" w:rsidDel="00225E36" w:rsidRDefault="0052271E" w:rsidP="008A4BAB">
            <w:pPr>
              <w:pStyle w:val="TAC"/>
              <w:spacing w:line="256" w:lineRule="auto"/>
              <w:rPr>
                <w:ins w:id="26911" w:author="vivo-105" w:date="2022-11-07T16:59:00Z"/>
                <w:del w:id="26912" w:author="vivo-105-1" w:date="2022-11-17T19:52:00Z"/>
              </w:rPr>
            </w:pPr>
            <w:ins w:id="26913" w:author="vivo-105" w:date="2022-11-07T16:59:00Z">
              <w:del w:id="26914" w:author="vivo-105-1" w:date="2022-11-17T19:52: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5E33672D" w14:textId="77777777" w:rsidR="0052271E" w:rsidDel="00225E36" w:rsidRDefault="0052271E" w:rsidP="008A4BAB">
            <w:pPr>
              <w:pStyle w:val="TAC"/>
              <w:spacing w:line="256" w:lineRule="auto"/>
              <w:rPr>
                <w:ins w:id="26915" w:author="vivo-105" w:date="2022-11-07T16:59:00Z"/>
                <w:del w:id="26916" w:author="vivo-105-1" w:date="2022-11-17T19:52:00Z"/>
              </w:rPr>
            </w:pPr>
            <w:ins w:id="26917" w:author="vivo-105" w:date="2022-11-07T16:59:00Z">
              <w:del w:id="26918" w:author="vivo-105-1" w:date="2022-11-17T19:52:00Z">
                <w:r w:rsidDel="00225E36">
                  <w:rPr>
                    <w:rFonts w:hint="eastAsia"/>
                    <w:lang w:eastAsia="zh-CN"/>
                  </w:rPr>
                  <w:delText>-</w:delText>
                </w:r>
                <w:r w:rsidDel="00225E36">
                  <w:rPr>
                    <w:lang w:eastAsia="zh-CN"/>
                  </w:rPr>
                  <w:delText>81</w:delText>
                </w:r>
              </w:del>
            </w:ins>
          </w:p>
        </w:tc>
        <w:tc>
          <w:tcPr>
            <w:tcW w:w="977" w:type="dxa"/>
            <w:tcBorders>
              <w:top w:val="single" w:sz="4" w:space="0" w:color="auto"/>
              <w:left w:val="single" w:sz="4" w:space="0" w:color="auto"/>
              <w:bottom w:val="single" w:sz="4" w:space="0" w:color="auto"/>
              <w:right w:val="single" w:sz="4" w:space="0" w:color="auto"/>
            </w:tcBorders>
          </w:tcPr>
          <w:p w14:paraId="750A19E3" w14:textId="77777777" w:rsidR="0052271E" w:rsidDel="00225E36" w:rsidRDefault="0052271E" w:rsidP="008A4BAB">
            <w:pPr>
              <w:pStyle w:val="TAC"/>
              <w:spacing w:line="256" w:lineRule="auto"/>
              <w:rPr>
                <w:ins w:id="26919" w:author="vivo-105" w:date="2022-11-07T16:59:00Z"/>
                <w:del w:id="26920" w:author="vivo-105-1" w:date="2022-11-17T19:52:00Z"/>
              </w:rPr>
            </w:pPr>
            <w:ins w:id="26921" w:author="vivo-105" w:date="2022-11-07T16:59:00Z">
              <w:del w:id="26922" w:author="vivo-105-1" w:date="2022-11-17T19:52:00Z">
                <w:r w:rsidDel="00225E36">
                  <w:rPr>
                    <w:rFonts w:hint="eastAsia"/>
                    <w:lang w:eastAsia="zh-CN"/>
                  </w:rPr>
                  <w:delText>-</w:delText>
                </w:r>
                <w:r w:rsidDel="00225E36">
                  <w:rPr>
                    <w:lang w:eastAsia="zh-CN"/>
                  </w:rPr>
                  <w:delText>81</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1F9012ED" w14:textId="77777777" w:rsidR="0052271E" w:rsidDel="00225E36" w:rsidRDefault="0052271E" w:rsidP="008A4BAB">
            <w:pPr>
              <w:keepNext/>
              <w:keepLines/>
              <w:spacing w:after="0" w:line="256" w:lineRule="auto"/>
              <w:jc w:val="center"/>
              <w:rPr>
                <w:ins w:id="26923" w:author="vivo-105" w:date="2022-11-07T16:59:00Z"/>
                <w:del w:id="26924" w:author="vivo-105-1" w:date="2022-11-17T19:52:00Z"/>
                <w:rFonts w:ascii="Arial" w:hAnsi="Arial"/>
                <w:sz w:val="18"/>
              </w:rPr>
            </w:pPr>
            <w:ins w:id="26925" w:author="vivo-105" w:date="2022-11-07T16:59:00Z">
              <w:del w:id="26926"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7532D281" w14:textId="77777777" w:rsidR="0052271E" w:rsidDel="00225E36" w:rsidRDefault="0052271E" w:rsidP="008A4BAB">
            <w:pPr>
              <w:keepNext/>
              <w:keepLines/>
              <w:spacing w:after="0" w:line="256" w:lineRule="auto"/>
              <w:jc w:val="center"/>
              <w:rPr>
                <w:ins w:id="26927" w:author="vivo-105" w:date="2022-11-07T16:59:00Z"/>
                <w:del w:id="26928" w:author="vivo-105-1" w:date="2022-11-17T19:52:00Z"/>
                <w:rFonts w:ascii="Arial" w:hAnsi="Arial"/>
                <w:sz w:val="18"/>
              </w:rPr>
            </w:pPr>
            <w:ins w:id="26929" w:author="vivo-105" w:date="2022-11-07T16:59:00Z">
              <w:del w:id="26930" w:author="vivo-105-1" w:date="2022-11-17T19:52:00Z">
                <w:r w:rsidDel="00225E36">
                  <w:rPr>
                    <w:rFonts w:hint="eastAsia"/>
                    <w:lang w:eastAsia="zh-CN"/>
                  </w:rPr>
                  <w:delText>-</w:delText>
                </w:r>
                <w:r w:rsidDel="00225E36">
                  <w:rPr>
                    <w:lang w:eastAsia="zh-CN"/>
                  </w:rPr>
                  <w:delText>81</w:delText>
                </w:r>
              </w:del>
            </w:ins>
          </w:p>
        </w:tc>
      </w:tr>
      <w:tr w:rsidR="0052271E" w:rsidDel="00225E36" w14:paraId="6C849499" w14:textId="77777777" w:rsidTr="008A4BAB">
        <w:trPr>
          <w:cantSplit/>
          <w:trHeight w:val="187"/>
          <w:ins w:id="26931" w:author="vivo-105" w:date="2022-11-07T16:59:00Z"/>
          <w:del w:id="26932" w:author="vivo-105-1" w:date="2022-11-17T19:52:00Z"/>
        </w:trPr>
        <w:tc>
          <w:tcPr>
            <w:tcW w:w="2624" w:type="dxa"/>
            <w:gridSpan w:val="2"/>
            <w:vMerge/>
            <w:tcBorders>
              <w:left w:val="single" w:sz="4" w:space="0" w:color="auto"/>
              <w:bottom w:val="single" w:sz="4" w:space="0" w:color="auto"/>
              <w:right w:val="single" w:sz="4" w:space="0" w:color="auto"/>
            </w:tcBorders>
          </w:tcPr>
          <w:p w14:paraId="796E8B94" w14:textId="77777777" w:rsidR="0052271E" w:rsidDel="00225E36" w:rsidRDefault="0052271E" w:rsidP="008A4BAB">
            <w:pPr>
              <w:pStyle w:val="TAL"/>
              <w:spacing w:line="256" w:lineRule="auto"/>
              <w:rPr>
                <w:ins w:id="26933" w:author="vivo-105" w:date="2022-11-07T16:59:00Z"/>
                <w:del w:id="26934" w:author="vivo-105-1" w:date="2022-11-17T19:52:00Z"/>
                <w:rFonts w:cs="v4.2.0"/>
              </w:rPr>
            </w:pPr>
          </w:p>
        </w:tc>
        <w:tc>
          <w:tcPr>
            <w:tcW w:w="876" w:type="dxa"/>
            <w:vMerge/>
            <w:tcBorders>
              <w:left w:val="single" w:sz="4" w:space="0" w:color="auto"/>
              <w:bottom w:val="single" w:sz="4" w:space="0" w:color="auto"/>
              <w:right w:val="single" w:sz="4" w:space="0" w:color="auto"/>
            </w:tcBorders>
          </w:tcPr>
          <w:p w14:paraId="20EDA94C" w14:textId="77777777" w:rsidR="0052271E" w:rsidDel="00225E36" w:rsidRDefault="0052271E" w:rsidP="008A4BAB">
            <w:pPr>
              <w:pStyle w:val="TAC"/>
              <w:spacing w:line="256" w:lineRule="auto"/>
              <w:rPr>
                <w:ins w:id="26935" w:author="vivo-105" w:date="2022-11-07T16:59:00Z"/>
                <w:del w:id="26936"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58849E40" w14:textId="77777777" w:rsidR="0052271E" w:rsidDel="00225E36" w:rsidRDefault="0052271E" w:rsidP="008A4BAB">
            <w:pPr>
              <w:pStyle w:val="TAC"/>
              <w:spacing w:line="256" w:lineRule="auto"/>
              <w:rPr>
                <w:ins w:id="26937" w:author="vivo-105" w:date="2022-11-07T16:59:00Z"/>
                <w:del w:id="26938" w:author="vivo-105-1" w:date="2022-11-17T19:52:00Z"/>
              </w:rPr>
            </w:pPr>
            <w:ins w:id="26939" w:author="vivo-105" w:date="2022-11-07T16:59:00Z">
              <w:del w:id="26940" w:author="vivo-105-1" w:date="2022-11-17T19:52: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72B7EEB0" w14:textId="77777777" w:rsidR="0052271E" w:rsidDel="00225E36" w:rsidRDefault="0052271E" w:rsidP="008A4BAB">
            <w:pPr>
              <w:pStyle w:val="TAC"/>
              <w:spacing w:line="256" w:lineRule="auto"/>
              <w:rPr>
                <w:ins w:id="26941" w:author="vivo-105" w:date="2022-11-07T16:59:00Z"/>
                <w:del w:id="26942" w:author="vivo-105-1" w:date="2022-11-17T19:52:00Z"/>
              </w:rPr>
            </w:pPr>
            <w:ins w:id="26943" w:author="vivo-105" w:date="2022-11-07T16:59:00Z">
              <w:del w:id="26944" w:author="vivo-105-1" w:date="2022-11-17T19:52:00Z">
                <w:r w:rsidDel="00225E36">
                  <w:rPr>
                    <w:rFonts w:hint="eastAsia"/>
                    <w:lang w:eastAsia="zh-CN"/>
                  </w:rPr>
                  <w:delText>-</w:delText>
                </w:r>
                <w:r w:rsidDel="00225E36">
                  <w:rPr>
                    <w:lang w:eastAsia="zh-CN"/>
                  </w:rPr>
                  <w:delText>78</w:delText>
                </w:r>
              </w:del>
            </w:ins>
          </w:p>
        </w:tc>
        <w:tc>
          <w:tcPr>
            <w:tcW w:w="977" w:type="dxa"/>
            <w:tcBorders>
              <w:top w:val="single" w:sz="4" w:space="0" w:color="auto"/>
              <w:left w:val="single" w:sz="4" w:space="0" w:color="auto"/>
              <w:bottom w:val="single" w:sz="4" w:space="0" w:color="auto"/>
              <w:right w:val="single" w:sz="4" w:space="0" w:color="auto"/>
            </w:tcBorders>
          </w:tcPr>
          <w:p w14:paraId="154CD64B" w14:textId="77777777" w:rsidR="0052271E" w:rsidDel="00225E36" w:rsidRDefault="0052271E" w:rsidP="008A4BAB">
            <w:pPr>
              <w:pStyle w:val="TAC"/>
              <w:spacing w:line="256" w:lineRule="auto"/>
              <w:rPr>
                <w:ins w:id="26945" w:author="vivo-105" w:date="2022-11-07T16:59:00Z"/>
                <w:del w:id="26946" w:author="vivo-105-1" w:date="2022-11-17T19:52:00Z"/>
              </w:rPr>
            </w:pPr>
            <w:ins w:id="26947" w:author="vivo-105" w:date="2022-11-07T16:59:00Z">
              <w:del w:id="26948" w:author="vivo-105-1" w:date="2022-11-17T19:52:00Z">
                <w:r w:rsidDel="00225E36">
                  <w:rPr>
                    <w:rFonts w:hint="eastAsia"/>
                    <w:lang w:eastAsia="zh-CN"/>
                  </w:rPr>
                  <w:delText>-</w:delText>
                </w:r>
                <w:r w:rsidDel="00225E36">
                  <w:rPr>
                    <w:lang w:eastAsia="zh-CN"/>
                  </w:rPr>
                  <w:delText>78</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3FC5B491" w14:textId="77777777" w:rsidR="0052271E" w:rsidDel="00225E36" w:rsidRDefault="0052271E" w:rsidP="008A4BAB">
            <w:pPr>
              <w:keepNext/>
              <w:keepLines/>
              <w:spacing w:after="0" w:line="256" w:lineRule="auto"/>
              <w:jc w:val="center"/>
              <w:rPr>
                <w:ins w:id="26949" w:author="vivo-105" w:date="2022-11-07T16:59:00Z"/>
                <w:del w:id="26950" w:author="vivo-105-1" w:date="2022-11-17T19:52:00Z"/>
                <w:rFonts w:ascii="Arial" w:hAnsi="Arial"/>
                <w:sz w:val="18"/>
              </w:rPr>
            </w:pPr>
            <w:ins w:id="26951" w:author="vivo-105" w:date="2022-11-07T16:59:00Z">
              <w:del w:id="26952"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1EACF6CB" w14:textId="77777777" w:rsidR="0052271E" w:rsidDel="00225E36" w:rsidRDefault="0052271E" w:rsidP="008A4BAB">
            <w:pPr>
              <w:keepNext/>
              <w:keepLines/>
              <w:spacing w:after="0" w:line="256" w:lineRule="auto"/>
              <w:jc w:val="center"/>
              <w:rPr>
                <w:ins w:id="26953" w:author="vivo-105" w:date="2022-11-07T16:59:00Z"/>
                <w:del w:id="26954" w:author="vivo-105-1" w:date="2022-11-17T19:52:00Z"/>
                <w:rFonts w:ascii="Arial" w:hAnsi="Arial"/>
                <w:sz w:val="18"/>
              </w:rPr>
            </w:pPr>
            <w:ins w:id="26955" w:author="vivo-105" w:date="2022-11-07T16:59:00Z">
              <w:del w:id="26956" w:author="vivo-105-1" w:date="2022-11-17T19:52:00Z">
                <w:r w:rsidDel="00225E36">
                  <w:rPr>
                    <w:rFonts w:hint="eastAsia"/>
                    <w:lang w:eastAsia="zh-CN"/>
                  </w:rPr>
                  <w:delText>-</w:delText>
                </w:r>
                <w:r w:rsidDel="00225E36">
                  <w:rPr>
                    <w:lang w:eastAsia="zh-CN"/>
                  </w:rPr>
                  <w:delText>78</w:delText>
                </w:r>
              </w:del>
            </w:ins>
          </w:p>
        </w:tc>
      </w:tr>
      <w:tr w:rsidR="0052271E" w:rsidDel="00225E36" w14:paraId="0E3B0E74" w14:textId="77777777" w:rsidTr="008A4BAB">
        <w:trPr>
          <w:cantSplit/>
          <w:trHeight w:val="187"/>
          <w:ins w:id="26957" w:author="vivo-105" w:date="2022-11-07T16:59:00Z"/>
          <w:del w:id="269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5459D08" w14:textId="77777777" w:rsidR="0052271E" w:rsidDel="00225E36" w:rsidRDefault="0052271E" w:rsidP="008A4BAB">
            <w:pPr>
              <w:pStyle w:val="TAL"/>
              <w:spacing w:line="256" w:lineRule="auto"/>
              <w:rPr>
                <w:ins w:id="26959" w:author="vivo-105" w:date="2022-11-07T16:59:00Z"/>
                <w:del w:id="26960" w:author="vivo-105-1" w:date="2022-11-17T19:52:00Z"/>
              </w:rPr>
            </w:pPr>
            <w:ins w:id="26961" w:author="vivo-105" w:date="2022-11-07T16:59:00Z">
              <w:del w:id="26962" w:author="vivo-105-1" w:date="2022-11-17T19:52:00Z">
                <w:r w:rsidDel="00225E36">
                  <w:rPr>
                    <w:position w:val="-12"/>
                  </w:rPr>
                  <w:object w:dxaOrig="585" w:dyaOrig="405" w14:anchorId="0A220671">
                    <v:shape id="_x0000_i1175" type="#_x0000_t75" style="width:29pt;height:20pt" o:ole="" fillcolor="window">
                      <v:imagedata r:id="rId18" o:title=""/>
                    </v:shape>
                    <o:OLEObject Type="Embed" ProgID="Equation.3" ShapeID="_x0000_i1175" DrawAspect="Content" ObjectID="_1731450584" r:id="rId196"/>
                  </w:object>
                </w:r>
              </w:del>
            </w:ins>
            <w:ins w:id="26963" w:author="vivo-105" w:date="2022-11-07T16:59:00Z">
              <w:del w:id="26964" w:author="vivo-105-1" w:date="2022-11-17T19:52:00Z">
                <w:r w:rsidDel="00225E36">
                  <w:rPr>
                    <w:szCs w:val="18"/>
                    <w:vertAlign w:val="subscript"/>
                  </w:rPr>
                  <w:delText xml:space="preserve"> BB</w:delText>
                </w:r>
                <w:r w:rsidDel="00225E36">
                  <w:rPr>
                    <w:szCs w:val="18"/>
                    <w:vertAlign w:val="superscript"/>
                  </w:rPr>
                  <w:delText xml:space="preserve"> Note 8</w:delText>
                </w:r>
              </w:del>
            </w:ins>
          </w:p>
        </w:tc>
        <w:tc>
          <w:tcPr>
            <w:tcW w:w="876" w:type="dxa"/>
            <w:tcBorders>
              <w:top w:val="single" w:sz="4" w:space="0" w:color="auto"/>
              <w:left w:val="single" w:sz="4" w:space="0" w:color="auto"/>
              <w:bottom w:val="single" w:sz="4" w:space="0" w:color="auto"/>
              <w:right w:val="single" w:sz="4" w:space="0" w:color="auto"/>
            </w:tcBorders>
            <w:hideMark/>
          </w:tcPr>
          <w:p w14:paraId="4AA601AA" w14:textId="77777777" w:rsidR="0052271E" w:rsidDel="00225E36" w:rsidRDefault="0052271E" w:rsidP="008A4BAB">
            <w:pPr>
              <w:pStyle w:val="TAC"/>
              <w:spacing w:line="256" w:lineRule="auto"/>
              <w:rPr>
                <w:ins w:id="26965" w:author="vivo-105" w:date="2022-11-07T16:59:00Z"/>
                <w:del w:id="26966" w:author="vivo-105-1" w:date="2022-11-17T19:52:00Z"/>
              </w:rPr>
            </w:pPr>
            <w:ins w:id="26967" w:author="vivo-105" w:date="2022-11-07T16:59:00Z">
              <w:del w:id="26968" w:author="vivo-105-1" w:date="2022-11-17T19:52: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5D9AB4B7" w14:textId="77777777" w:rsidR="0052271E" w:rsidDel="00225E36" w:rsidRDefault="0052271E" w:rsidP="008A4BAB">
            <w:pPr>
              <w:pStyle w:val="TAC"/>
              <w:spacing w:line="256" w:lineRule="auto"/>
              <w:rPr>
                <w:ins w:id="26969" w:author="vivo-105" w:date="2022-11-07T16:59:00Z"/>
                <w:del w:id="26970" w:author="vivo-105-1" w:date="2022-11-17T19:52:00Z"/>
              </w:rPr>
            </w:pPr>
            <w:ins w:id="26971" w:author="vivo-105" w:date="2022-11-07T16:59:00Z">
              <w:del w:id="26972" w:author="vivo-105-1" w:date="2022-11-17T19:52: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1313C825" w14:textId="77777777" w:rsidR="0052271E" w:rsidDel="00225E36" w:rsidRDefault="0052271E" w:rsidP="008A4BAB">
            <w:pPr>
              <w:pStyle w:val="TAC"/>
              <w:spacing w:line="256" w:lineRule="auto"/>
              <w:rPr>
                <w:ins w:id="26973" w:author="vivo-105" w:date="2022-11-07T16:59:00Z"/>
                <w:del w:id="26974" w:author="vivo-105-1" w:date="2022-11-17T19:52:00Z"/>
              </w:rPr>
            </w:pPr>
            <w:ins w:id="26975" w:author="vivo-105" w:date="2022-11-07T16:59:00Z">
              <w:del w:id="26976" w:author="vivo-105-1" w:date="2022-11-17T19:52:00Z">
                <w:r w:rsidDel="00225E36">
                  <w:delText>1.89</w:delText>
                </w:r>
              </w:del>
            </w:ins>
          </w:p>
        </w:tc>
        <w:tc>
          <w:tcPr>
            <w:tcW w:w="977" w:type="dxa"/>
            <w:tcBorders>
              <w:top w:val="single" w:sz="4" w:space="0" w:color="auto"/>
              <w:left w:val="single" w:sz="4" w:space="0" w:color="auto"/>
              <w:bottom w:val="single" w:sz="4" w:space="0" w:color="auto"/>
              <w:right w:val="single" w:sz="4" w:space="0" w:color="auto"/>
            </w:tcBorders>
            <w:hideMark/>
          </w:tcPr>
          <w:p w14:paraId="78F1E9FC" w14:textId="77777777" w:rsidR="0052271E" w:rsidDel="00225E36" w:rsidRDefault="0052271E" w:rsidP="008A4BAB">
            <w:pPr>
              <w:pStyle w:val="TAC"/>
              <w:spacing w:line="256" w:lineRule="auto"/>
              <w:rPr>
                <w:ins w:id="26977" w:author="vivo-105" w:date="2022-11-07T16:59:00Z"/>
                <w:del w:id="26978" w:author="vivo-105-1" w:date="2022-11-17T19:52:00Z"/>
              </w:rPr>
            </w:pPr>
            <w:ins w:id="26979" w:author="vivo-105" w:date="2022-11-07T16:59:00Z">
              <w:del w:id="26980" w:author="vivo-105-1" w:date="2022-11-17T19:52:00Z">
                <w:r w:rsidDel="00225E36">
                  <w:delText>1.89</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73AA71BD" w14:textId="77777777" w:rsidR="0052271E" w:rsidDel="00225E36" w:rsidRDefault="0052271E" w:rsidP="008A4BAB">
            <w:pPr>
              <w:keepNext/>
              <w:keepLines/>
              <w:spacing w:after="0" w:line="256" w:lineRule="auto"/>
              <w:jc w:val="center"/>
              <w:rPr>
                <w:ins w:id="26981" w:author="vivo-105" w:date="2022-11-07T16:59:00Z"/>
                <w:del w:id="26982" w:author="vivo-105-1" w:date="2022-11-17T19:52:00Z"/>
                <w:rFonts w:ascii="Arial" w:hAnsi="Arial"/>
                <w:sz w:val="18"/>
              </w:rPr>
            </w:pPr>
            <w:ins w:id="26983" w:author="vivo-105" w:date="2022-11-07T16:59:00Z">
              <w:del w:id="26984" w:author="vivo-105-1" w:date="2022-11-17T19:52:00Z">
                <w:r w:rsidDel="00225E36">
                  <w:rPr>
                    <w:rFonts w:ascii="Arial" w:hAnsi="Arial"/>
                    <w:sz w:val="18"/>
                  </w:rPr>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6CDA4FFA" w14:textId="77777777" w:rsidR="0052271E" w:rsidDel="00225E36" w:rsidRDefault="0052271E" w:rsidP="008A4BAB">
            <w:pPr>
              <w:keepNext/>
              <w:keepLines/>
              <w:spacing w:after="0" w:line="256" w:lineRule="auto"/>
              <w:jc w:val="center"/>
              <w:rPr>
                <w:ins w:id="26985" w:author="vivo-105" w:date="2022-11-07T16:59:00Z"/>
                <w:del w:id="26986" w:author="vivo-105-1" w:date="2022-11-17T19:52:00Z"/>
                <w:rFonts w:ascii="Arial" w:hAnsi="Arial"/>
                <w:sz w:val="18"/>
              </w:rPr>
            </w:pPr>
            <w:ins w:id="26987" w:author="vivo-105" w:date="2022-11-07T16:59:00Z">
              <w:del w:id="26988" w:author="vivo-105-1" w:date="2022-11-17T19:52:00Z">
                <w:r w:rsidDel="00225E36">
                  <w:rPr>
                    <w:rFonts w:ascii="Arial" w:hAnsi="Arial"/>
                    <w:sz w:val="18"/>
                  </w:rPr>
                  <w:delText>1.89</w:delText>
                </w:r>
              </w:del>
            </w:ins>
          </w:p>
        </w:tc>
      </w:tr>
      <w:tr w:rsidR="0052271E" w:rsidDel="00225E36" w14:paraId="68509985" w14:textId="77777777" w:rsidTr="008A4BAB">
        <w:trPr>
          <w:cantSplit/>
          <w:trHeight w:val="187"/>
          <w:ins w:id="26989" w:author="vivo-105" w:date="2022-11-07T16:59:00Z"/>
          <w:del w:id="2699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AA62986" w14:textId="77777777" w:rsidR="0052271E" w:rsidDel="00225E36" w:rsidRDefault="0052271E" w:rsidP="008A4BAB">
            <w:pPr>
              <w:pStyle w:val="TAL"/>
              <w:spacing w:line="256" w:lineRule="auto"/>
              <w:rPr>
                <w:ins w:id="26991" w:author="vivo-105" w:date="2022-11-07T16:59:00Z"/>
                <w:del w:id="26992" w:author="vivo-105-1" w:date="2022-11-17T19:52:00Z"/>
              </w:rPr>
            </w:pPr>
            <w:ins w:id="26993" w:author="vivo-105" w:date="2022-11-07T16:59:00Z">
              <w:del w:id="26994" w:author="vivo-105-1" w:date="2022-11-17T19:52:00Z">
                <w:r w:rsidDel="00225E36">
                  <w:delText>Io</w:delText>
                </w:r>
                <w:r w:rsidDel="00225E36">
                  <w:rPr>
                    <w:lang w:val="en-US"/>
                  </w:rPr>
                  <w:delText xml:space="preserve"> </w:delText>
                </w:r>
                <w:r w:rsidDel="00225E36">
                  <w:rPr>
                    <w:vertAlign w:val="superscript"/>
                  </w:rPr>
                  <w:delText>Note3</w:delText>
                </w:r>
              </w:del>
            </w:ins>
          </w:p>
        </w:tc>
        <w:tc>
          <w:tcPr>
            <w:tcW w:w="876" w:type="dxa"/>
            <w:tcBorders>
              <w:top w:val="single" w:sz="4" w:space="0" w:color="auto"/>
              <w:left w:val="single" w:sz="4" w:space="0" w:color="auto"/>
              <w:bottom w:val="single" w:sz="4" w:space="0" w:color="auto"/>
              <w:right w:val="single" w:sz="4" w:space="0" w:color="auto"/>
            </w:tcBorders>
            <w:hideMark/>
          </w:tcPr>
          <w:p w14:paraId="2393A1B2" w14:textId="77777777" w:rsidR="0052271E" w:rsidDel="00225E36" w:rsidRDefault="0052271E" w:rsidP="008A4BAB">
            <w:pPr>
              <w:pStyle w:val="TAC"/>
              <w:spacing w:line="256" w:lineRule="auto"/>
              <w:rPr>
                <w:ins w:id="26995" w:author="vivo-105" w:date="2022-11-07T16:59:00Z"/>
                <w:del w:id="26996" w:author="vivo-105-1" w:date="2022-11-17T19:52:00Z"/>
              </w:rPr>
            </w:pPr>
            <w:ins w:id="26997" w:author="vivo-105" w:date="2022-11-07T16:59:00Z">
              <w:del w:id="26998" w:author="vivo-105-1" w:date="2022-11-17T19:52:00Z">
                <w:r w:rsidDel="00225E36">
                  <w:delText xml:space="preserve">dBm/95.04 MHz </w:delText>
                </w:r>
                <w:r w:rsidDel="00225E36">
                  <w:rPr>
                    <w:vertAlign w:val="superscript"/>
                  </w:rPr>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71AEDCFD" w14:textId="77777777" w:rsidR="0052271E" w:rsidDel="00225E36" w:rsidRDefault="0052271E" w:rsidP="008A4BAB">
            <w:pPr>
              <w:pStyle w:val="TAC"/>
              <w:spacing w:line="256" w:lineRule="auto"/>
              <w:rPr>
                <w:ins w:id="26999" w:author="vivo-105" w:date="2022-11-07T16:59:00Z"/>
                <w:del w:id="27000" w:author="vivo-105-1" w:date="2022-11-17T19:52:00Z"/>
              </w:rPr>
            </w:pPr>
            <w:ins w:id="27001" w:author="vivo-105" w:date="2022-11-07T16:59:00Z">
              <w:del w:id="27002" w:author="vivo-105-1" w:date="2022-11-17T19:52: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5C60C002" w14:textId="77777777" w:rsidR="0052271E" w:rsidDel="00225E36" w:rsidRDefault="0052271E" w:rsidP="008A4BAB">
            <w:pPr>
              <w:pStyle w:val="TAC"/>
              <w:spacing w:line="256" w:lineRule="auto"/>
              <w:rPr>
                <w:ins w:id="27003" w:author="vivo-105" w:date="2022-11-07T16:59:00Z"/>
                <w:del w:id="27004" w:author="vivo-105-1" w:date="2022-11-17T19:52:00Z"/>
              </w:rPr>
            </w:pPr>
            <w:ins w:id="27005" w:author="vivo-105" w:date="2022-11-07T16:59:00Z">
              <w:del w:id="27006" w:author="vivo-105-1" w:date="2022-11-17T19:52:00Z">
                <w:r w:rsidDel="00225E36">
                  <w:delText>-58.01</w:delText>
                </w:r>
              </w:del>
            </w:ins>
          </w:p>
        </w:tc>
        <w:tc>
          <w:tcPr>
            <w:tcW w:w="977" w:type="dxa"/>
            <w:tcBorders>
              <w:top w:val="single" w:sz="4" w:space="0" w:color="auto"/>
              <w:left w:val="single" w:sz="4" w:space="0" w:color="auto"/>
              <w:bottom w:val="single" w:sz="4" w:space="0" w:color="auto"/>
              <w:right w:val="single" w:sz="4" w:space="0" w:color="auto"/>
            </w:tcBorders>
            <w:hideMark/>
          </w:tcPr>
          <w:p w14:paraId="06B2EE5D" w14:textId="77777777" w:rsidR="0052271E" w:rsidDel="00225E36" w:rsidRDefault="0052271E" w:rsidP="008A4BAB">
            <w:pPr>
              <w:pStyle w:val="TAC"/>
              <w:spacing w:line="256" w:lineRule="auto"/>
              <w:rPr>
                <w:ins w:id="27007" w:author="vivo-105" w:date="2022-11-07T16:59:00Z"/>
                <w:del w:id="27008" w:author="vivo-105-1" w:date="2022-11-17T19:52:00Z"/>
              </w:rPr>
            </w:pPr>
            <w:ins w:id="27009" w:author="vivo-105" w:date="2022-11-07T16:59:00Z">
              <w:del w:id="27010" w:author="vivo-105-1" w:date="2022-11-17T19:52:00Z">
                <w:r w:rsidDel="00225E36">
                  <w:delText>-58.01</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96F0CE7" w14:textId="77777777" w:rsidR="0052271E" w:rsidDel="00225E36" w:rsidRDefault="0052271E" w:rsidP="008A4BAB">
            <w:pPr>
              <w:keepNext/>
              <w:keepLines/>
              <w:spacing w:after="0" w:line="256" w:lineRule="auto"/>
              <w:jc w:val="center"/>
              <w:rPr>
                <w:ins w:id="27011" w:author="vivo-105" w:date="2022-11-07T16:59:00Z"/>
                <w:del w:id="27012" w:author="vivo-105-1" w:date="2022-11-17T19:52:00Z"/>
                <w:rFonts w:ascii="Arial" w:hAnsi="Arial"/>
                <w:sz w:val="18"/>
              </w:rPr>
            </w:pPr>
            <w:ins w:id="27013" w:author="vivo-105" w:date="2022-11-07T16:59:00Z">
              <w:del w:id="27014" w:author="vivo-105-1" w:date="2022-11-17T19:52:00Z">
                <w:r w:rsidDel="00225E36">
                  <w:rPr>
                    <w:rFonts w:ascii="Arial" w:hAnsi="Arial"/>
                    <w:sz w:val="18"/>
                  </w:rPr>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544EA659" w14:textId="77777777" w:rsidR="0052271E" w:rsidDel="00225E36" w:rsidRDefault="0052271E" w:rsidP="008A4BAB">
            <w:pPr>
              <w:keepNext/>
              <w:keepLines/>
              <w:spacing w:after="0" w:line="256" w:lineRule="auto"/>
              <w:jc w:val="center"/>
              <w:rPr>
                <w:ins w:id="27015" w:author="vivo-105" w:date="2022-11-07T16:59:00Z"/>
                <w:del w:id="27016" w:author="vivo-105-1" w:date="2022-11-17T19:52:00Z"/>
                <w:rFonts w:ascii="Arial" w:hAnsi="Arial"/>
                <w:sz w:val="18"/>
              </w:rPr>
            </w:pPr>
            <w:ins w:id="27017" w:author="vivo-105" w:date="2022-11-07T16:59:00Z">
              <w:del w:id="27018" w:author="vivo-105-1" w:date="2022-11-17T19:52:00Z">
                <w:r w:rsidDel="00225E36">
                  <w:rPr>
                    <w:rFonts w:ascii="Arial" w:hAnsi="Arial"/>
                    <w:sz w:val="18"/>
                  </w:rPr>
                  <w:delText>-58.01</w:delText>
                </w:r>
              </w:del>
            </w:ins>
          </w:p>
        </w:tc>
      </w:tr>
      <w:tr w:rsidR="0052271E" w:rsidDel="00225E36" w14:paraId="623DB353" w14:textId="77777777" w:rsidTr="008A4BAB">
        <w:trPr>
          <w:cantSplit/>
          <w:trHeight w:val="187"/>
          <w:ins w:id="27019" w:author="vivo-105" w:date="2022-11-07T16:59:00Z"/>
          <w:del w:id="2702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71E6073" w14:textId="77777777" w:rsidR="0052271E" w:rsidDel="00225E36" w:rsidRDefault="0052271E" w:rsidP="008A4BAB">
            <w:pPr>
              <w:pStyle w:val="TAL"/>
              <w:spacing w:line="256" w:lineRule="auto"/>
              <w:rPr>
                <w:ins w:id="27021" w:author="vivo-105" w:date="2022-11-07T16:59:00Z"/>
                <w:del w:id="27022" w:author="vivo-105-1" w:date="2022-11-17T19:52:00Z"/>
              </w:rPr>
            </w:pPr>
            <w:ins w:id="27023" w:author="vivo-105" w:date="2022-11-07T16:59:00Z">
              <w:del w:id="27024" w:author="vivo-105-1" w:date="2022-11-17T19:52:00Z">
                <w:r w:rsidDel="00225E36">
                  <w:delText xml:space="preserve">Propagation Condition </w:delText>
                </w:r>
              </w:del>
            </w:ins>
          </w:p>
        </w:tc>
        <w:tc>
          <w:tcPr>
            <w:tcW w:w="876" w:type="dxa"/>
            <w:tcBorders>
              <w:top w:val="single" w:sz="4" w:space="0" w:color="auto"/>
              <w:left w:val="single" w:sz="4" w:space="0" w:color="auto"/>
              <w:bottom w:val="single" w:sz="4" w:space="0" w:color="auto"/>
              <w:right w:val="single" w:sz="4" w:space="0" w:color="auto"/>
            </w:tcBorders>
          </w:tcPr>
          <w:p w14:paraId="63671383" w14:textId="77777777" w:rsidR="0052271E" w:rsidDel="00225E36" w:rsidRDefault="0052271E" w:rsidP="008A4BAB">
            <w:pPr>
              <w:pStyle w:val="TAC"/>
              <w:spacing w:line="256" w:lineRule="auto"/>
              <w:rPr>
                <w:ins w:id="27025" w:author="vivo-105" w:date="2022-11-07T16:59:00Z"/>
                <w:del w:id="27026"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04646CA0" w14:textId="77777777" w:rsidR="0052271E" w:rsidDel="00225E36" w:rsidRDefault="0052271E" w:rsidP="008A4BAB">
            <w:pPr>
              <w:pStyle w:val="TAC"/>
              <w:spacing w:line="256" w:lineRule="auto"/>
              <w:rPr>
                <w:ins w:id="27027" w:author="vivo-105" w:date="2022-11-07T16:59:00Z"/>
                <w:del w:id="27028" w:author="vivo-105-1" w:date="2022-11-17T19:52:00Z"/>
                <w:rFonts w:cs="v4.2.0"/>
              </w:rPr>
            </w:pPr>
            <w:ins w:id="27029" w:author="vivo-105" w:date="2022-11-07T16:59:00Z">
              <w:del w:id="27030" w:author="vivo-105-1" w:date="2022-11-17T19:52:00Z">
                <w:r w:rsidDel="00225E36">
                  <w:delText>Config 1,2,3</w:delText>
                </w:r>
              </w:del>
            </w:ins>
          </w:p>
        </w:tc>
        <w:tc>
          <w:tcPr>
            <w:tcW w:w="2080" w:type="dxa"/>
            <w:gridSpan w:val="3"/>
            <w:tcBorders>
              <w:top w:val="single" w:sz="4" w:space="0" w:color="auto"/>
              <w:left w:val="single" w:sz="4" w:space="0" w:color="auto"/>
              <w:bottom w:val="single" w:sz="4" w:space="0" w:color="auto"/>
              <w:right w:val="single" w:sz="4" w:space="0" w:color="auto"/>
            </w:tcBorders>
            <w:hideMark/>
          </w:tcPr>
          <w:p w14:paraId="1BA7D60C" w14:textId="77777777" w:rsidR="0052271E" w:rsidDel="00225E36" w:rsidRDefault="0052271E" w:rsidP="008A4BAB">
            <w:pPr>
              <w:pStyle w:val="TAC"/>
              <w:spacing w:line="256" w:lineRule="auto"/>
              <w:rPr>
                <w:ins w:id="27031" w:author="vivo-105" w:date="2022-11-07T16:59:00Z"/>
                <w:del w:id="27032" w:author="vivo-105-1" w:date="2022-11-17T19:52:00Z"/>
              </w:rPr>
            </w:pPr>
            <w:ins w:id="27033" w:author="vivo-105" w:date="2022-11-07T16:59:00Z">
              <w:del w:id="27034" w:author="vivo-105-1" w:date="2022-11-17T19:52:00Z">
                <w:r w:rsidDel="00225E36">
                  <w:rPr>
                    <w:rFonts w:cs="v4.2.0"/>
                  </w:rPr>
                  <w:delText>AWGN</w:delText>
                </w:r>
              </w:del>
            </w:ins>
          </w:p>
        </w:tc>
        <w:tc>
          <w:tcPr>
            <w:tcW w:w="2081" w:type="dxa"/>
            <w:gridSpan w:val="2"/>
            <w:tcBorders>
              <w:top w:val="single" w:sz="4" w:space="0" w:color="auto"/>
              <w:left w:val="single" w:sz="4" w:space="0" w:color="auto"/>
              <w:bottom w:val="single" w:sz="4" w:space="0" w:color="auto"/>
              <w:right w:val="single" w:sz="4" w:space="0" w:color="auto"/>
            </w:tcBorders>
            <w:hideMark/>
          </w:tcPr>
          <w:p w14:paraId="10CB4C60" w14:textId="77777777" w:rsidR="0052271E" w:rsidDel="00225E36" w:rsidRDefault="0052271E" w:rsidP="008A4BAB">
            <w:pPr>
              <w:pStyle w:val="TAC"/>
              <w:spacing w:line="256" w:lineRule="auto"/>
              <w:rPr>
                <w:ins w:id="27035" w:author="vivo-105" w:date="2022-11-07T16:59:00Z"/>
                <w:del w:id="27036" w:author="vivo-105-1" w:date="2022-11-17T19:52:00Z"/>
              </w:rPr>
            </w:pPr>
            <w:ins w:id="27037" w:author="vivo-105" w:date="2022-11-07T16:59:00Z">
              <w:del w:id="27038" w:author="vivo-105-1" w:date="2022-11-17T19:52:00Z">
                <w:r w:rsidDel="00225E36">
                  <w:delText>AWGN</w:delText>
                </w:r>
              </w:del>
            </w:ins>
          </w:p>
        </w:tc>
      </w:tr>
      <w:tr w:rsidR="0052271E" w:rsidDel="00225E36" w14:paraId="503B0004" w14:textId="77777777" w:rsidTr="008A4BAB">
        <w:trPr>
          <w:cantSplit/>
          <w:trHeight w:val="1023"/>
          <w:ins w:id="27039" w:author="vivo-105" w:date="2022-11-07T16:59:00Z"/>
          <w:del w:id="27040" w:author="vivo-105-1" w:date="2022-11-17T19:52:00Z"/>
        </w:trPr>
        <w:tc>
          <w:tcPr>
            <w:tcW w:w="8940" w:type="dxa"/>
            <w:gridSpan w:val="9"/>
            <w:tcBorders>
              <w:top w:val="single" w:sz="4" w:space="0" w:color="auto"/>
              <w:left w:val="single" w:sz="4" w:space="0" w:color="auto"/>
              <w:bottom w:val="single" w:sz="4" w:space="0" w:color="auto"/>
              <w:right w:val="single" w:sz="4" w:space="0" w:color="auto"/>
            </w:tcBorders>
            <w:hideMark/>
          </w:tcPr>
          <w:p w14:paraId="741556AF" w14:textId="77777777" w:rsidR="0052271E" w:rsidDel="00225E36" w:rsidRDefault="0052271E" w:rsidP="008A4BAB">
            <w:pPr>
              <w:pStyle w:val="TAN"/>
              <w:spacing w:line="256" w:lineRule="auto"/>
              <w:rPr>
                <w:ins w:id="27041" w:author="vivo-105" w:date="2022-11-07T16:59:00Z"/>
                <w:del w:id="27042" w:author="vivo-105-1" w:date="2022-11-17T19:52:00Z"/>
              </w:rPr>
            </w:pPr>
            <w:ins w:id="27043" w:author="vivo-105" w:date="2022-11-07T16:59:00Z">
              <w:del w:id="27044" w:author="vivo-105-1" w:date="2022-11-17T19:52:00Z">
                <w:r w:rsidDel="00225E36">
                  <w:delText>Note 1:</w:delText>
                </w:r>
                <w:r w:rsidDel="00225E36">
                  <w:tab/>
                  <w:delText>OCNG shall be used such that both cells are fully allocated and a constant total transmitted power spectral density is achieved for all OFDM symbols.</w:delText>
                </w:r>
              </w:del>
            </w:ins>
          </w:p>
          <w:p w14:paraId="71AB681D" w14:textId="77777777" w:rsidR="0052271E" w:rsidDel="00225E36" w:rsidRDefault="0052271E" w:rsidP="008A4BAB">
            <w:pPr>
              <w:pStyle w:val="TAN"/>
              <w:spacing w:line="256" w:lineRule="auto"/>
              <w:rPr>
                <w:ins w:id="27045" w:author="vivo-105" w:date="2022-11-07T16:59:00Z"/>
                <w:del w:id="27046" w:author="vivo-105-1" w:date="2022-11-17T19:52:00Z"/>
              </w:rPr>
            </w:pPr>
            <w:ins w:id="27047" w:author="vivo-105" w:date="2022-11-07T16:59:00Z">
              <w:del w:id="27048" w:author="vivo-105-1" w:date="2022-11-17T19:52:00Z">
                <w:r w:rsidDel="00225E36">
                  <w:delText>Note 2:</w:delText>
                </w:r>
                <w:r w:rsidDel="00225E36">
                  <w:tab/>
                </w:r>
                <w:r w:rsidDel="00225E36">
                  <w:rPr>
                    <w:lang w:val="en-US"/>
                  </w:rPr>
                  <w:delText>Void</w:delText>
                </w:r>
              </w:del>
            </w:ins>
          </w:p>
          <w:p w14:paraId="57C61A25" w14:textId="77777777" w:rsidR="0052271E" w:rsidDel="00225E36" w:rsidRDefault="0052271E" w:rsidP="008A4BAB">
            <w:pPr>
              <w:pStyle w:val="TAN"/>
              <w:spacing w:line="256" w:lineRule="auto"/>
              <w:rPr>
                <w:ins w:id="27049" w:author="vivo-105" w:date="2022-11-07T16:59:00Z"/>
                <w:del w:id="27050" w:author="vivo-105-1" w:date="2022-11-17T19:52:00Z"/>
              </w:rPr>
            </w:pPr>
            <w:ins w:id="27051" w:author="vivo-105" w:date="2022-11-07T16:59:00Z">
              <w:del w:id="27052" w:author="vivo-105-1" w:date="2022-11-17T19:52:00Z">
                <w:r w:rsidDel="00225E36">
                  <w:delText>Note 3:</w:delText>
                </w:r>
                <w:r w:rsidDel="00225E36">
                  <w:tab/>
                  <w:delText>S</w:delText>
                </w:r>
                <w:r w:rsidDel="00225E36">
                  <w:rPr>
                    <w:lang w:val="en-US"/>
                  </w:rPr>
                  <w:delText>B</w:delText>
                </w:r>
                <w:r w:rsidDel="00225E36">
                  <w:delText>RP</w:delText>
                </w:r>
                <w:r w:rsidDel="00225E36">
                  <w:rPr>
                    <w:lang w:val="en-US"/>
                  </w:rPr>
                  <w:delText>, Es/Iot</w:delText>
                </w:r>
                <w:r w:rsidDel="00225E36">
                  <w:delText xml:space="preserve"> and Io levels have been derived from other parameters for information purposes. They are not settable parameters themselves.</w:delText>
                </w:r>
              </w:del>
            </w:ins>
          </w:p>
          <w:p w14:paraId="65E5CFC9" w14:textId="77777777" w:rsidR="0052271E" w:rsidDel="00225E36" w:rsidRDefault="0052271E" w:rsidP="008A4BAB">
            <w:pPr>
              <w:pStyle w:val="TAN"/>
              <w:spacing w:line="256" w:lineRule="auto"/>
              <w:rPr>
                <w:ins w:id="27053" w:author="vivo-105" w:date="2022-11-07T16:59:00Z"/>
                <w:del w:id="27054" w:author="vivo-105-1" w:date="2022-11-17T19:52:00Z"/>
              </w:rPr>
            </w:pPr>
            <w:ins w:id="27055" w:author="vivo-105" w:date="2022-11-07T16:59:00Z">
              <w:del w:id="27056" w:author="vivo-105-1" w:date="2022-11-17T19:52:00Z">
                <w:r w:rsidDel="00225E36">
                  <w:delText>Note 4:</w:delText>
                </w:r>
                <w:r w:rsidDel="00225E36">
                  <w:tab/>
                </w:r>
                <w:r w:rsidDel="00225E36">
                  <w:rPr>
                    <w:lang w:val="en-US"/>
                  </w:rPr>
                  <w:delText>Void</w:delText>
                </w:r>
              </w:del>
            </w:ins>
          </w:p>
          <w:p w14:paraId="3C6143C3" w14:textId="77777777" w:rsidR="0052271E" w:rsidDel="00225E36" w:rsidRDefault="0052271E" w:rsidP="008A4BAB">
            <w:pPr>
              <w:pStyle w:val="TAN"/>
              <w:spacing w:line="256" w:lineRule="auto"/>
              <w:rPr>
                <w:ins w:id="27057" w:author="vivo-105" w:date="2022-11-07T16:59:00Z"/>
                <w:del w:id="27058" w:author="vivo-105-1" w:date="2022-11-17T19:52:00Z"/>
              </w:rPr>
            </w:pPr>
            <w:ins w:id="27059" w:author="vivo-105" w:date="2022-11-07T16:59:00Z">
              <w:del w:id="27060" w:author="vivo-105-1" w:date="2022-11-17T19:52:00Z">
                <w:r w:rsidDel="00225E36">
                  <w:delText>Note 5:</w:delText>
                </w:r>
                <w:r w:rsidDel="00225E36">
                  <w:tab/>
                  <w:delText>Equivalent power received by an antenna with 0 dBi gain at the centre of the quiet zone</w:delText>
                </w:r>
              </w:del>
            </w:ins>
          </w:p>
          <w:p w14:paraId="7A715F56" w14:textId="77777777" w:rsidR="0052271E" w:rsidDel="00225E36" w:rsidRDefault="0052271E" w:rsidP="008A4BAB">
            <w:pPr>
              <w:pStyle w:val="TAN"/>
              <w:spacing w:line="256" w:lineRule="auto"/>
              <w:rPr>
                <w:ins w:id="27061" w:author="vivo-105" w:date="2022-11-07T16:59:00Z"/>
                <w:del w:id="27062" w:author="vivo-105-1" w:date="2022-11-17T19:52:00Z"/>
                <w:rFonts w:cs="Arial"/>
              </w:rPr>
            </w:pPr>
            <w:ins w:id="27063" w:author="vivo-105" w:date="2022-11-07T16:59:00Z">
              <w:del w:id="27064" w:author="vivo-105-1" w:date="2022-11-17T19:52:00Z">
                <w:r w:rsidDel="00225E36">
                  <w:delText>Note 6:</w:delText>
                </w:r>
                <w:r w:rsidDel="00225E36">
                  <w:tab/>
                  <w:delText>As observed with 0 dBi gain antenna at the centre of the quiet zone</w:delText>
                </w:r>
              </w:del>
            </w:ins>
          </w:p>
          <w:p w14:paraId="6A635BBA" w14:textId="77777777" w:rsidR="0052271E" w:rsidDel="00225E36" w:rsidRDefault="0052271E" w:rsidP="008A4BAB">
            <w:pPr>
              <w:pStyle w:val="TAN"/>
              <w:spacing w:line="256" w:lineRule="auto"/>
              <w:rPr>
                <w:ins w:id="27065" w:author="vivo-105" w:date="2022-11-07T16:59:00Z"/>
                <w:del w:id="27066" w:author="vivo-105-1" w:date="2022-11-17T19:52:00Z"/>
                <w:rFonts w:cs="Arial"/>
              </w:rPr>
            </w:pPr>
            <w:ins w:id="27067" w:author="vivo-105" w:date="2022-11-07T16:59:00Z">
              <w:del w:id="27068" w:author="vivo-105-1" w:date="2022-11-17T19:52: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p w14:paraId="00C2E795" w14:textId="77777777" w:rsidR="0052271E" w:rsidDel="00225E36" w:rsidRDefault="0052271E" w:rsidP="008A4BAB">
            <w:pPr>
              <w:pStyle w:val="TAN"/>
              <w:spacing w:line="256" w:lineRule="auto"/>
              <w:rPr>
                <w:ins w:id="27069" w:author="vivo-105" w:date="2022-11-07T16:59:00Z"/>
                <w:del w:id="27070" w:author="vivo-105-1" w:date="2022-11-17T19:52:00Z"/>
                <w:sz w:val="14"/>
              </w:rPr>
            </w:pPr>
            <w:ins w:id="27071" w:author="vivo-105" w:date="2022-11-07T16:59:00Z">
              <w:del w:id="27072" w:author="vivo-105-1" w:date="2022-11-17T19:52:00Z">
                <w:r w:rsidDel="00225E36">
                  <w:rPr>
                    <w:rFonts w:cs="Arial"/>
                    <w:lang w:val="en-US"/>
                  </w:rPr>
                  <w:delText>Note 8:</w:delText>
                </w:r>
                <w:r w:rsidDel="00225E36">
                  <w:rPr>
                    <w:rFonts w:cs="Arial"/>
                    <w:lang w:val="en-US"/>
                  </w:rPr>
                  <w:tab/>
                  <w:delText>Calculation of Es/Iot</w:delText>
                </w:r>
                <w:r w:rsidDel="00225E36">
                  <w:rPr>
                    <w:rFonts w:cs="Arial"/>
                    <w:vertAlign w:val="subscript"/>
                    <w:lang w:val="en-US"/>
                  </w:rPr>
                  <w:delText>BB</w:delText>
                </w:r>
                <w:r w:rsidDel="00225E36">
                  <w:rPr>
                    <w:rFonts w:cs="Arial"/>
                    <w:lang w:val="en-US"/>
                  </w:rPr>
                  <w:delText xml:space="preserve"> includes the effect of UE internal noise up to the value assumed for the associated Refsens requirement in clause 7.3.2 of TS 38.101-2 [19], and an allowance of 1dB for UE multi-band relaxation factor ΔMB</w:delText>
                </w:r>
                <w:r w:rsidDel="00225E36">
                  <w:rPr>
                    <w:rFonts w:cs="Arial"/>
                    <w:vertAlign w:val="subscript"/>
                    <w:lang w:val="en-US"/>
                  </w:rPr>
                  <w:delText>S</w:delText>
                </w:r>
                <w:r w:rsidDel="00225E36">
                  <w:rPr>
                    <w:rFonts w:cs="Arial"/>
                    <w:lang w:val="en-US"/>
                  </w:rPr>
                  <w:delText xml:space="preserve"> from TS 38.101-2 [19] Table 6.2.1.3-4.</w:delText>
                </w:r>
              </w:del>
            </w:ins>
          </w:p>
        </w:tc>
      </w:tr>
    </w:tbl>
    <w:p w14:paraId="027C7ED6" w14:textId="77777777" w:rsidR="0052271E" w:rsidDel="00225E36" w:rsidRDefault="0052271E" w:rsidP="0052271E">
      <w:pPr>
        <w:rPr>
          <w:ins w:id="27073" w:author="vivo-105" w:date="2022-11-07T16:59:00Z"/>
          <w:del w:id="27074" w:author="vivo-105-1" w:date="2022-11-17T19:52:00Z"/>
        </w:rPr>
      </w:pPr>
    </w:p>
    <w:p w14:paraId="7D1A8D76" w14:textId="77777777" w:rsidR="0052271E" w:rsidDel="00225E36" w:rsidRDefault="0052271E" w:rsidP="0052271E">
      <w:pPr>
        <w:pStyle w:val="Heading5"/>
        <w:rPr>
          <w:ins w:id="27075" w:author="vivo-105" w:date="2022-11-07T16:59:00Z"/>
          <w:del w:id="27076" w:author="vivo-105-1" w:date="2022-11-17T19:52:00Z"/>
        </w:rPr>
      </w:pPr>
      <w:ins w:id="27077" w:author="vivo-105" w:date="2022-11-07T17:09:00Z">
        <w:del w:id="27078" w:author="vivo-105-1" w:date="2022-11-17T19:52:00Z">
          <w:r w:rsidDel="00225E36">
            <w:delText>A.15.3.2.3</w:delText>
          </w:r>
        </w:del>
      </w:ins>
      <w:ins w:id="27079" w:author="vivo-105" w:date="2022-11-07T16:59:00Z">
        <w:del w:id="27080" w:author="vivo-105-1" w:date="2022-11-17T19:52:00Z">
          <w:r w:rsidDel="00225E36">
            <w:delText>.2</w:delText>
          </w:r>
          <w:r w:rsidDel="00225E36">
            <w:tab/>
            <w:delText>Test Requirements</w:delText>
          </w:r>
        </w:del>
      </w:ins>
    </w:p>
    <w:p w14:paraId="7EB1F122" w14:textId="77777777" w:rsidR="0052271E" w:rsidDel="00225E36" w:rsidRDefault="0052271E" w:rsidP="0052271E">
      <w:pPr>
        <w:rPr>
          <w:ins w:id="27081" w:author="vivo-105" w:date="2022-11-07T16:59:00Z"/>
          <w:del w:id="27082" w:author="vivo-105-1" w:date="2022-11-17T19:52:00Z"/>
          <w:rFonts w:cs="v4.2.0"/>
        </w:rPr>
      </w:pPr>
      <w:ins w:id="27083" w:author="vivo-105" w:date="2022-11-07T16:59:00Z">
        <w:del w:id="27084" w:author="vivo-105-1" w:date="2022-11-17T19:52:00Z">
          <w:r w:rsidDel="00225E36">
            <w:rPr>
              <w:rFonts w:cs="v4.2.0"/>
            </w:rPr>
            <w:delText>In test 1 with per-UE gap and in test 2 with per-FR gap, the UE shall send one Event A3 triggered measurement report, with a measurement reporting delay less than X ms from the beginning of time period T2, where X is</w:delText>
          </w:r>
        </w:del>
      </w:ins>
    </w:p>
    <w:p w14:paraId="0B7CB3A5" w14:textId="77777777" w:rsidR="0052271E" w:rsidDel="00225E36" w:rsidRDefault="0052271E" w:rsidP="0052271E">
      <w:pPr>
        <w:rPr>
          <w:ins w:id="27085" w:author="vivo-105" w:date="2022-11-07T17:15:00Z"/>
          <w:del w:id="27086" w:author="vivo-105-1" w:date="2022-11-17T19:52:00Z"/>
          <w:rFonts w:cs="v4.2.0"/>
          <w:lang w:eastAsia="zh-CN"/>
        </w:rPr>
      </w:pPr>
      <w:ins w:id="27087" w:author="vivo-105" w:date="2022-11-07T17:15:00Z">
        <w:del w:id="27088" w:author="vivo-105-1" w:date="2022-11-17T19:52:00Z">
          <w:r w:rsidDel="00225E36">
            <w:rPr>
              <w:rFonts w:cs="v4.2.0" w:hint="eastAsia"/>
              <w:lang w:eastAsia="zh-CN"/>
            </w:rPr>
            <w:delText>F</w:delText>
          </w:r>
          <w:r w:rsidDel="00225E36">
            <w:rPr>
              <w:rFonts w:cs="v4.2.0"/>
              <w:lang w:eastAsia="zh-CN"/>
            </w:rPr>
            <w:delText>or Configuration 1,</w:delText>
          </w:r>
        </w:del>
      </w:ins>
    </w:p>
    <w:p w14:paraId="4A047205" w14:textId="77777777" w:rsidR="0052271E" w:rsidDel="00225E36" w:rsidRDefault="0052271E" w:rsidP="0052271E">
      <w:pPr>
        <w:pStyle w:val="B1"/>
        <w:rPr>
          <w:ins w:id="27089" w:author="vivo-105" w:date="2022-11-07T17:15:00Z"/>
          <w:del w:id="27090" w:author="vivo-105-1" w:date="2022-11-17T19:52:00Z"/>
        </w:rPr>
      </w:pPr>
      <w:ins w:id="27091" w:author="vivo-105" w:date="2022-11-07T17:15:00Z">
        <w:del w:id="27092" w:author="vivo-105-1" w:date="2022-11-17T19:52:00Z">
          <w:r w:rsidDel="00225E36">
            <w:delText>TBD for UE supporting power class 1, or</w:delText>
          </w:r>
        </w:del>
      </w:ins>
    </w:p>
    <w:p w14:paraId="279702AF" w14:textId="77777777" w:rsidR="0052271E" w:rsidDel="00225E36" w:rsidRDefault="0052271E" w:rsidP="0052271E">
      <w:pPr>
        <w:pStyle w:val="B1"/>
        <w:ind w:left="0" w:firstLineChars="150" w:firstLine="300"/>
        <w:rPr>
          <w:ins w:id="27093" w:author="vivo-105" w:date="2022-11-07T17:15:00Z"/>
          <w:del w:id="27094" w:author="vivo-105-1" w:date="2022-11-17T19:52:00Z"/>
        </w:rPr>
      </w:pPr>
      <w:ins w:id="27095" w:author="vivo-105" w:date="2022-11-07T17:15:00Z">
        <w:del w:id="27096" w:author="vivo-105-1" w:date="2022-11-17T19:52:00Z">
          <w:r w:rsidDel="00225E36">
            <w:delText xml:space="preserve">TBD for UE supporting other power class. </w:delText>
          </w:r>
        </w:del>
      </w:ins>
    </w:p>
    <w:p w14:paraId="674EB762" w14:textId="77777777" w:rsidR="0052271E" w:rsidDel="00225E36" w:rsidRDefault="0052271E" w:rsidP="0052271E">
      <w:pPr>
        <w:rPr>
          <w:ins w:id="27097" w:author="vivo-105" w:date="2022-11-07T17:15:00Z"/>
          <w:del w:id="27098" w:author="vivo-105-1" w:date="2022-11-17T19:52:00Z"/>
          <w:rFonts w:cs="v4.2.0"/>
          <w:lang w:eastAsia="zh-CN"/>
        </w:rPr>
      </w:pPr>
      <w:ins w:id="27099" w:author="vivo-105" w:date="2022-11-07T17:15:00Z">
        <w:del w:id="27100" w:author="vivo-105-1" w:date="2022-11-17T19:52:00Z">
          <w:r w:rsidDel="00225E36">
            <w:rPr>
              <w:rFonts w:cs="v4.2.0" w:hint="eastAsia"/>
              <w:lang w:eastAsia="zh-CN"/>
            </w:rPr>
            <w:delText>F</w:delText>
          </w:r>
          <w:r w:rsidDel="00225E36">
            <w:rPr>
              <w:rFonts w:cs="v4.2.0"/>
              <w:lang w:eastAsia="zh-CN"/>
            </w:rPr>
            <w:delText>or Configuration 2,</w:delText>
          </w:r>
        </w:del>
      </w:ins>
    </w:p>
    <w:p w14:paraId="51DE1333" w14:textId="77777777" w:rsidR="0052271E" w:rsidDel="00225E36" w:rsidRDefault="0052271E" w:rsidP="0052271E">
      <w:pPr>
        <w:pStyle w:val="B1"/>
        <w:rPr>
          <w:ins w:id="27101" w:author="vivo-105" w:date="2022-11-07T17:15:00Z"/>
          <w:del w:id="27102" w:author="vivo-105-1" w:date="2022-11-17T19:52:00Z"/>
        </w:rPr>
      </w:pPr>
      <w:ins w:id="27103" w:author="vivo-105" w:date="2022-11-07T17:15:00Z">
        <w:del w:id="27104" w:author="vivo-105-1" w:date="2022-11-17T19:52:00Z">
          <w:r w:rsidDel="00225E36">
            <w:delText>TBD for UE supporting power class 1, or</w:delText>
          </w:r>
        </w:del>
      </w:ins>
    </w:p>
    <w:p w14:paraId="4F937B3F" w14:textId="77777777" w:rsidR="0052271E" w:rsidDel="00225E36" w:rsidRDefault="0052271E" w:rsidP="0052271E">
      <w:pPr>
        <w:pStyle w:val="B1"/>
        <w:ind w:left="0" w:firstLineChars="150" w:firstLine="300"/>
        <w:rPr>
          <w:ins w:id="27105" w:author="vivo-105" w:date="2022-11-07T17:15:00Z"/>
          <w:del w:id="27106" w:author="vivo-105-1" w:date="2022-11-17T19:52:00Z"/>
        </w:rPr>
      </w:pPr>
      <w:ins w:id="27107" w:author="vivo-105" w:date="2022-11-07T17:15:00Z">
        <w:del w:id="27108" w:author="vivo-105-1" w:date="2022-11-17T19:52:00Z">
          <w:r w:rsidDel="00225E36">
            <w:delText xml:space="preserve">TBD for UE supporting other power class. </w:delText>
          </w:r>
        </w:del>
      </w:ins>
    </w:p>
    <w:p w14:paraId="67EBF30E" w14:textId="77777777" w:rsidR="0052271E" w:rsidDel="00225E36" w:rsidRDefault="0052271E" w:rsidP="0052271E">
      <w:pPr>
        <w:rPr>
          <w:ins w:id="27109" w:author="vivo-105" w:date="2022-11-07T17:15:00Z"/>
          <w:del w:id="27110" w:author="vivo-105-1" w:date="2022-11-17T19:52:00Z"/>
          <w:rFonts w:cs="v4.2.0"/>
          <w:lang w:eastAsia="zh-CN"/>
        </w:rPr>
      </w:pPr>
      <w:ins w:id="27111" w:author="vivo-105" w:date="2022-11-07T17:15:00Z">
        <w:del w:id="27112" w:author="vivo-105-1" w:date="2022-11-17T19:52:00Z">
          <w:r w:rsidDel="00225E36">
            <w:rPr>
              <w:rFonts w:cs="v4.2.0" w:hint="eastAsia"/>
              <w:lang w:eastAsia="zh-CN"/>
            </w:rPr>
            <w:delText>F</w:delText>
          </w:r>
          <w:r w:rsidDel="00225E36">
            <w:rPr>
              <w:rFonts w:cs="v4.2.0"/>
              <w:lang w:eastAsia="zh-CN"/>
            </w:rPr>
            <w:delText>or Configuration 3,</w:delText>
          </w:r>
        </w:del>
      </w:ins>
    </w:p>
    <w:p w14:paraId="61D851C0" w14:textId="77777777" w:rsidR="0052271E" w:rsidDel="00225E36" w:rsidRDefault="0052271E" w:rsidP="0052271E">
      <w:pPr>
        <w:pStyle w:val="B1"/>
        <w:rPr>
          <w:ins w:id="27113" w:author="vivo-105" w:date="2022-11-07T17:15:00Z"/>
          <w:del w:id="27114" w:author="vivo-105-1" w:date="2022-11-17T19:52:00Z"/>
        </w:rPr>
      </w:pPr>
      <w:ins w:id="27115" w:author="vivo-105" w:date="2022-11-07T17:15:00Z">
        <w:del w:id="27116" w:author="vivo-105-1" w:date="2022-11-17T19:52:00Z">
          <w:r w:rsidDel="00225E36">
            <w:delText>TBD for UE supporting power class 1, or</w:delText>
          </w:r>
        </w:del>
      </w:ins>
    </w:p>
    <w:p w14:paraId="42C521A5" w14:textId="77777777" w:rsidR="0052271E" w:rsidRPr="00C5014F" w:rsidDel="00225E36" w:rsidRDefault="0052271E" w:rsidP="0052271E">
      <w:pPr>
        <w:pStyle w:val="B1"/>
        <w:ind w:left="0" w:firstLineChars="150" w:firstLine="300"/>
        <w:rPr>
          <w:ins w:id="27117" w:author="vivo-105" w:date="2022-11-07T17:15:00Z"/>
          <w:del w:id="27118" w:author="vivo-105-1" w:date="2022-11-17T19:52:00Z"/>
        </w:rPr>
      </w:pPr>
      <w:ins w:id="27119" w:author="vivo-105" w:date="2022-11-07T17:15:00Z">
        <w:del w:id="27120" w:author="vivo-105-1" w:date="2022-11-17T19:52:00Z">
          <w:r w:rsidDel="00225E36">
            <w:delText xml:space="preserve">TBD for UE supporting other power class. </w:delText>
          </w:r>
        </w:del>
      </w:ins>
    </w:p>
    <w:p w14:paraId="1FA88A30" w14:textId="77777777" w:rsidR="0052271E" w:rsidDel="00225E36" w:rsidRDefault="0052271E" w:rsidP="0052271E">
      <w:pPr>
        <w:rPr>
          <w:ins w:id="27121" w:author="vivo-105" w:date="2022-11-07T16:59:00Z"/>
          <w:del w:id="27122" w:author="vivo-105-1" w:date="2022-11-17T19:52:00Z"/>
          <w:rFonts w:cs="v4.2.0"/>
        </w:rPr>
      </w:pPr>
      <w:ins w:id="27123" w:author="vivo-105" w:date="2022-11-07T16:59:00Z">
        <w:del w:id="27124" w:author="vivo-105-1" w:date="2022-11-17T19:52:00Z">
          <w:r w:rsidDel="00225E36">
            <w:rPr>
              <w:rFonts w:cs="v4.2.0"/>
            </w:rPr>
            <w:delText>The UE is required to report SSB time index. The UE shall not send event triggered measurement reports, as long as the reporting criteria are not fulfilled. The rate of correct events observed during repeated tests shall be at least 90%.</w:delText>
          </w:r>
        </w:del>
      </w:ins>
    </w:p>
    <w:p w14:paraId="1FCA25B6" w14:textId="77777777" w:rsidR="0052271E" w:rsidDel="00225E36" w:rsidRDefault="0052271E" w:rsidP="0052271E">
      <w:pPr>
        <w:pStyle w:val="NO"/>
        <w:rPr>
          <w:ins w:id="27125" w:author="vivo-105" w:date="2022-11-07T16:59:00Z"/>
          <w:del w:id="27126" w:author="vivo-105-1" w:date="2022-11-17T19:52:00Z"/>
        </w:rPr>
      </w:pPr>
      <w:ins w:id="27127" w:author="vivo-105" w:date="2022-11-07T16:59:00Z">
        <w:del w:id="27128" w:author="vivo-105-1" w:date="2022-11-17T19:52: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29157B87" w14:textId="77777777" w:rsidR="0052271E" w:rsidDel="00225E36" w:rsidRDefault="0052271E" w:rsidP="0052271E">
      <w:pPr>
        <w:rPr>
          <w:ins w:id="27129" w:author="vivo-105" w:date="2022-11-07T16:59:00Z"/>
          <w:del w:id="27130" w:author="vivo-105-1" w:date="2022-11-17T19:52:00Z"/>
        </w:rPr>
      </w:pPr>
    </w:p>
    <w:p w14:paraId="3830BDAA" w14:textId="0794349A" w:rsidR="0052271E" w:rsidRDefault="0052271E" w:rsidP="0052271E">
      <w:pPr>
        <w:pStyle w:val="Heading4"/>
        <w:rPr>
          <w:ins w:id="27131" w:author="vivo-105" w:date="2022-11-07T16:59:00Z"/>
        </w:rPr>
      </w:pPr>
      <w:ins w:id="27132" w:author="vivo-105" w:date="2022-11-07T17:10:00Z">
        <w:del w:id="27133" w:author="vivo-105-1" w:date="2022-11-17T19:55:00Z">
          <w:r w:rsidDel="00225E36">
            <w:delText>A.15.3.2.4</w:delText>
          </w:r>
        </w:del>
      </w:ins>
      <w:r w:rsidR="00040E99">
        <w:t>A.15.4</w:t>
      </w:r>
      <w:ins w:id="27134" w:author="vivo-105-1" w:date="2022-11-17T19:55:00Z">
        <w:r>
          <w:t>.2.2</w:t>
        </w:r>
      </w:ins>
      <w:ins w:id="27135" w:author="vivo-105" w:date="2022-11-07T16:59:00Z">
        <w:r>
          <w:tab/>
          <w:t>SA event triggered reporting tests for FR2-2 with CCA with SSB time index detection when DRX is used (PCell in FR2-2)</w:t>
        </w:r>
      </w:ins>
    </w:p>
    <w:p w14:paraId="40E8F182" w14:textId="6FDD261C" w:rsidR="0052271E" w:rsidRDefault="0052271E" w:rsidP="0052271E">
      <w:pPr>
        <w:pStyle w:val="Heading5"/>
        <w:rPr>
          <w:ins w:id="27136" w:author="vivo-105" w:date="2022-11-07T16:59:00Z"/>
        </w:rPr>
      </w:pPr>
      <w:ins w:id="27137" w:author="vivo-105" w:date="2022-11-07T17:10:00Z">
        <w:del w:id="27138" w:author="vivo-105-1" w:date="2022-11-17T19:55:00Z">
          <w:r w:rsidDel="00225E36">
            <w:delText>A.15.3.2.4</w:delText>
          </w:r>
        </w:del>
      </w:ins>
      <w:r w:rsidR="00040E99">
        <w:t>A.15.4</w:t>
      </w:r>
      <w:ins w:id="27139" w:author="vivo-105-1" w:date="2022-11-17T19:55:00Z">
        <w:r>
          <w:t>.2.2</w:t>
        </w:r>
      </w:ins>
      <w:ins w:id="27140" w:author="vivo-105" w:date="2022-11-07T16:59:00Z">
        <w:r>
          <w:t>.1</w:t>
        </w:r>
        <w:r>
          <w:tab/>
          <w:t>Test Purpose and Environment</w:t>
        </w:r>
      </w:ins>
    </w:p>
    <w:p w14:paraId="4385DE65" w14:textId="77777777" w:rsidR="0052271E" w:rsidRDefault="0052271E" w:rsidP="0052271E">
      <w:pPr>
        <w:rPr>
          <w:ins w:id="27141" w:author="vivo-105" w:date="2022-11-07T16:59:00Z"/>
          <w:rFonts w:cs="v4.2.0"/>
        </w:rPr>
      </w:pPr>
      <w:ins w:id="27142" w:author="vivo-105" w:date="2022-11-07T16:59:00Z">
        <w:r>
          <w:rPr>
            <w:rFonts w:cs="v4.2.0"/>
          </w:rPr>
          <w:t>The purpose of this test is to verify that the UE makes correct reporting of an event. This test will partly verify the SA inter-frequency NR cell search requirements in clause 9.3A.4.</w:t>
        </w:r>
      </w:ins>
    </w:p>
    <w:p w14:paraId="01B19E30" w14:textId="782EFC52" w:rsidR="0052271E" w:rsidRDefault="0052271E" w:rsidP="0052271E">
      <w:pPr>
        <w:rPr>
          <w:ins w:id="27143" w:author="vivo-105" w:date="2022-11-07T16:59:00Z"/>
          <w:rFonts w:cs="v4.2.0"/>
        </w:rPr>
      </w:pPr>
      <w:ins w:id="27144" w:author="vivo-105" w:date="2022-11-07T16:59:00Z">
        <w:r>
          <w:rPr>
            <w:rFonts w:cs="v4.2.0"/>
          </w:rPr>
          <w:lastRenderedPageBreak/>
          <w:t>In this test, there are two cells: NR cell 1 as PCell in FR2-2 on NR RF channel 1 and NR cell 2 as neighbour cell in FR2-2 on NR RF channel 2</w:t>
        </w:r>
        <w:r w:rsidRPr="00B207C9">
          <w:t xml:space="preserve"> </w:t>
        </w:r>
        <w:r>
          <w:t xml:space="preserve">with </w:t>
        </w:r>
        <w:r w:rsidRPr="007275DF">
          <w:rPr>
            <w:rFonts w:cs="v4.2.0"/>
          </w:rPr>
          <w:t xml:space="preserve">CCA </w:t>
        </w:r>
        <w:r w:rsidRPr="0000267D">
          <w:t>transmitting SSBs according to DL CCA model</w:t>
        </w:r>
        <w:r>
          <w:rPr>
            <w:rFonts w:cs="v4.2.0"/>
          </w:rPr>
          <w:t xml:space="preserve">.  The test parameters and configurations are given in Tables </w:t>
        </w:r>
      </w:ins>
      <w:ins w:id="27145" w:author="vivo-105" w:date="2022-11-07T17:10:00Z">
        <w:del w:id="27146" w:author="vivo-105-1" w:date="2022-11-17T19:55:00Z">
          <w:r w:rsidDel="00225E36">
            <w:rPr>
              <w:rFonts w:cs="v4.2.0"/>
            </w:rPr>
            <w:delText>A.15.3.2.4</w:delText>
          </w:r>
        </w:del>
      </w:ins>
      <w:r w:rsidR="00040E99">
        <w:rPr>
          <w:rFonts w:cs="v4.2.0"/>
        </w:rPr>
        <w:t>A.15.4</w:t>
      </w:r>
      <w:ins w:id="27147" w:author="vivo-105-1" w:date="2022-11-17T19:55:00Z">
        <w:r>
          <w:rPr>
            <w:rFonts w:cs="v4.2.0"/>
          </w:rPr>
          <w:t>.2.2</w:t>
        </w:r>
      </w:ins>
      <w:ins w:id="27148" w:author="vivo-105" w:date="2022-11-07T16:59:00Z">
        <w:r>
          <w:rPr>
            <w:rFonts w:cs="v4.2.0"/>
          </w:rPr>
          <w:t xml:space="preserve">.1-1, </w:t>
        </w:r>
      </w:ins>
      <w:ins w:id="27149" w:author="vivo-105" w:date="2022-11-07T17:10:00Z">
        <w:del w:id="27150" w:author="vivo-105-1" w:date="2022-11-17T19:55:00Z">
          <w:r w:rsidDel="00225E36">
            <w:rPr>
              <w:rFonts w:cs="v4.2.0"/>
            </w:rPr>
            <w:delText>A.15.3.2.4</w:delText>
          </w:r>
        </w:del>
      </w:ins>
      <w:r w:rsidR="00040E99">
        <w:rPr>
          <w:rFonts w:cs="v4.2.0"/>
        </w:rPr>
        <w:t>A.15.4</w:t>
      </w:r>
      <w:ins w:id="27151" w:author="vivo-105-1" w:date="2022-11-17T19:55:00Z">
        <w:r>
          <w:rPr>
            <w:rFonts w:cs="v4.2.0"/>
          </w:rPr>
          <w:t>.2.2</w:t>
        </w:r>
      </w:ins>
      <w:ins w:id="27152" w:author="vivo-105" w:date="2022-11-07T16:59:00Z">
        <w:r>
          <w:rPr>
            <w:rFonts w:cs="v4.2.0"/>
          </w:rPr>
          <w:t xml:space="preserve">.1-2, and </w:t>
        </w:r>
      </w:ins>
      <w:ins w:id="27153" w:author="vivo-105" w:date="2022-11-07T17:10:00Z">
        <w:del w:id="27154" w:author="vivo-105-1" w:date="2022-11-17T19:55:00Z">
          <w:r w:rsidDel="00225E36">
            <w:rPr>
              <w:rFonts w:cs="v4.2.0"/>
            </w:rPr>
            <w:delText>A.15.3.2.4</w:delText>
          </w:r>
        </w:del>
      </w:ins>
      <w:r w:rsidR="00040E99">
        <w:rPr>
          <w:rFonts w:cs="v4.2.0"/>
        </w:rPr>
        <w:t>A.15.4</w:t>
      </w:r>
      <w:ins w:id="27155" w:author="vivo-105-1" w:date="2022-11-17T19:55:00Z">
        <w:r>
          <w:rPr>
            <w:rFonts w:cs="v4.2.0"/>
          </w:rPr>
          <w:t>.2.2</w:t>
        </w:r>
      </w:ins>
      <w:ins w:id="27156" w:author="vivo-105" w:date="2022-11-07T16:59:00Z">
        <w:r>
          <w:rPr>
            <w:rFonts w:cs="v4.2.0"/>
          </w:rPr>
          <w:t xml:space="preserve">.1-3. </w:t>
        </w:r>
      </w:ins>
    </w:p>
    <w:p w14:paraId="160E5495" w14:textId="46A691BF" w:rsidR="0052271E" w:rsidRDefault="0052271E" w:rsidP="0052271E">
      <w:pPr>
        <w:rPr>
          <w:ins w:id="27157" w:author="vivo-105" w:date="2022-11-07T16:59:00Z"/>
          <w:rFonts w:cs="v4.2.0"/>
        </w:rPr>
      </w:pPr>
      <w:ins w:id="27158" w:author="vivo-105" w:date="2022-11-07T16:59:00Z">
        <w:r>
          <w:rPr>
            <w:rFonts w:cs="v4.2.0"/>
          </w:rPr>
          <w:t xml:space="preserve">In test 1&amp;2 measurement gap pattern configuration # 13 as defined in Table </w:t>
        </w:r>
      </w:ins>
      <w:ins w:id="27159" w:author="vivo-105" w:date="2022-11-07T17:10:00Z">
        <w:del w:id="27160" w:author="vivo-105-1" w:date="2022-11-17T19:55:00Z">
          <w:r w:rsidDel="00225E36">
            <w:rPr>
              <w:rFonts w:cs="v4.2.0"/>
            </w:rPr>
            <w:delText>A.15.3.2.4</w:delText>
          </w:r>
        </w:del>
      </w:ins>
      <w:r w:rsidR="00040E99">
        <w:rPr>
          <w:rFonts w:cs="v4.2.0"/>
        </w:rPr>
        <w:t>A.15.4</w:t>
      </w:r>
      <w:ins w:id="27161" w:author="vivo-105-1" w:date="2022-11-17T19:55:00Z">
        <w:r>
          <w:rPr>
            <w:rFonts w:cs="v4.2.0"/>
          </w:rPr>
          <w:t>.2.2</w:t>
        </w:r>
      </w:ins>
      <w:ins w:id="27162" w:author="vivo-105" w:date="2022-11-07T16:59:00Z">
        <w:r>
          <w:rPr>
            <w:rFonts w:cs="v4.2.0"/>
          </w:rPr>
          <w:t>.1-2 is provided for UE that does not support per-FR gap and for UE that supports per-FR gap.</w:t>
        </w:r>
      </w:ins>
    </w:p>
    <w:p w14:paraId="3ECF9400" w14:textId="77777777" w:rsidR="0052271E" w:rsidRDefault="0052271E" w:rsidP="0052271E">
      <w:pPr>
        <w:rPr>
          <w:ins w:id="27163" w:author="vivo-105" w:date="2022-11-07T16:59:00Z"/>
          <w:rFonts w:cs="v4.2.0"/>
        </w:rPr>
      </w:pPr>
      <w:ins w:id="27164" w:author="vivo-105" w:date="2022-11-07T16:59:00Z">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3C6D9380" w14:textId="40398488" w:rsidR="0052271E" w:rsidRDefault="0052271E" w:rsidP="0052271E">
      <w:pPr>
        <w:rPr>
          <w:ins w:id="27165" w:author="vivo-105" w:date="2022-11-07T16:59:00Z"/>
        </w:rPr>
      </w:pPr>
      <w:ins w:id="27166" w:author="vivo-105" w:date="2022-11-07T16:59:00Z">
        <w:r>
          <w:t xml:space="preserve">Supported test configurations are shown in table </w:t>
        </w:r>
      </w:ins>
      <w:ins w:id="27167" w:author="vivo-105" w:date="2022-11-07T17:10:00Z">
        <w:del w:id="27168" w:author="vivo-105-1" w:date="2022-11-17T19:55:00Z">
          <w:r w:rsidDel="00225E36">
            <w:delText>A.15.3.2.4</w:delText>
          </w:r>
        </w:del>
      </w:ins>
      <w:r w:rsidR="00040E99">
        <w:t>A.15.4</w:t>
      </w:r>
      <w:ins w:id="27169" w:author="vivo-105-1" w:date="2022-11-17T19:55:00Z">
        <w:r>
          <w:t>.2.2</w:t>
        </w:r>
      </w:ins>
      <w:ins w:id="27170" w:author="vivo-105" w:date="2022-11-07T16:59:00Z">
        <w:r>
          <w:t>.1-1.</w:t>
        </w:r>
      </w:ins>
    </w:p>
    <w:p w14:paraId="52C064A0" w14:textId="77777777" w:rsidR="0052271E" w:rsidRDefault="0052271E" w:rsidP="0052271E">
      <w:pPr>
        <w:rPr>
          <w:ins w:id="27171" w:author="vivo-105" w:date="2022-11-07T16:59:00Z"/>
          <w:rFonts w:cs="v4.2.0"/>
        </w:rPr>
      </w:pPr>
      <w:ins w:id="27172" w:author="vivo-105" w:date="2022-11-07T16:59: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39E120C6" w14:textId="413A3B95" w:rsidR="0052271E" w:rsidRDefault="0052271E" w:rsidP="0052271E">
      <w:pPr>
        <w:pStyle w:val="TH"/>
        <w:rPr>
          <w:ins w:id="27173" w:author="vivo-105" w:date="2022-11-07T16:59:00Z"/>
        </w:rPr>
      </w:pPr>
      <w:ins w:id="27174" w:author="vivo-105" w:date="2022-11-07T16:59:00Z">
        <w:r>
          <w:t xml:space="preserve">Table </w:t>
        </w:r>
      </w:ins>
      <w:ins w:id="27175" w:author="vivo-105" w:date="2022-11-07T17:10:00Z">
        <w:del w:id="27176" w:author="vivo-105-1" w:date="2022-11-17T19:55:00Z">
          <w:r w:rsidDel="00225E36">
            <w:delText>A.15.3.2.4</w:delText>
          </w:r>
        </w:del>
      </w:ins>
      <w:r w:rsidR="00040E99">
        <w:t>A.15.4</w:t>
      </w:r>
      <w:ins w:id="27177" w:author="vivo-105-1" w:date="2022-11-17T19:55:00Z">
        <w:r>
          <w:t>.2.2</w:t>
        </w:r>
      </w:ins>
      <w:ins w:id="27178" w:author="vivo-105" w:date="2022-11-07T16:59:00Z">
        <w:r>
          <w:t xml:space="preserve">.1-1: </w:t>
        </w:r>
        <w:r>
          <w:rPr>
            <w:lang w:eastAsia="zh-CN"/>
          </w:rPr>
          <w:t xml:space="preserve">SA </w:t>
        </w:r>
        <w:r>
          <w:t>event triggered reporting</w:t>
        </w:r>
        <w:r>
          <w:rPr>
            <w:lang w:eastAsia="zh-CN"/>
          </w:rPr>
          <w:t xml:space="preserve"> tests</w:t>
        </w:r>
        <w:r>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2271E" w14:paraId="26C2E7F6" w14:textId="77777777" w:rsidTr="008A4BAB">
        <w:trPr>
          <w:jc w:val="center"/>
          <w:ins w:id="27179" w:author="vivo-105" w:date="2022-11-07T16:59:00Z"/>
        </w:trPr>
        <w:tc>
          <w:tcPr>
            <w:tcW w:w="2376" w:type="dxa"/>
            <w:tcBorders>
              <w:top w:val="single" w:sz="4" w:space="0" w:color="auto"/>
              <w:left w:val="single" w:sz="4" w:space="0" w:color="auto"/>
              <w:bottom w:val="single" w:sz="4" w:space="0" w:color="auto"/>
              <w:right w:val="single" w:sz="4" w:space="0" w:color="auto"/>
            </w:tcBorders>
            <w:hideMark/>
          </w:tcPr>
          <w:p w14:paraId="0CB30CD2" w14:textId="77777777" w:rsidR="0052271E" w:rsidRDefault="0052271E" w:rsidP="008A4BAB">
            <w:pPr>
              <w:pStyle w:val="TAH"/>
              <w:spacing w:line="256" w:lineRule="auto"/>
              <w:rPr>
                <w:ins w:id="27180" w:author="vivo-105" w:date="2022-11-07T16:59:00Z"/>
              </w:rPr>
            </w:pPr>
            <w:ins w:id="27181" w:author="vivo-105" w:date="2022-11-07T16:59:00Z">
              <w:r>
                <w:t>Config</w:t>
              </w:r>
            </w:ins>
          </w:p>
        </w:tc>
        <w:tc>
          <w:tcPr>
            <w:tcW w:w="7481" w:type="dxa"/>
            <w:tcBorders>
              <w:top w:val="single" w:sz="4" w:space="0" w:color="auto"/>
              <w:left w:val="single" w:sz="4" w:space="0" w:color="auto"/>
              <w:bottom w:val="single" w:sz="4" w:space="0" w:color="auto"/>
              <w:right w:val="single" w:sz="4" w:space="0" w:color="auto"/>
            </w:tcBorders>
            <w:hideMark/>
          </w:tcPr>
          <w:p w14:paraId="4BFF934E" w14:textId="77777777" w:rsidR="0052271E" w:rsidRDefault="0052271E" w:rsidP="008A4BAB">
            <w:pPr>
              <w:pStyle w:val="TAH"/>
              <w:spacing w:line="256" w:lineRule="auto"/>
              <w:rPr>
                <w:ins w:id="27182" w:author="vivo-105" w:date="2022-11-07T16:59:00Z"/>
              </w:rPr>
            </w:pPr>
            <w:ins w:id="27183" w:author="vivo-105" w:date="2022-11-07T16:59:00Z">
              <w:r>
                <w:t>Description</w:t>
              </w:r>
            </w:ins>
          </w:p>
        </w:tc>
      </w:tr>
      <w:tr w:rsidR="0052271E" w14:paraId="32D3908A" w14:textId="77777777" w:rsidTr="008A4BAB">
        <w:trPr>
          <w:jc w:val="center"/>
          <w:ins w:id="27184" w:author="vivo-105" w:date="2022-11-07T16:59:00Z"/>
        </w:trPr>
        <w:tc>
          <w:tcPr>
            <w:tcW w:w="2376" w:type="dxa"/>
            <w:tcBorders>
              <w:top w:val="single" w:sz="4" w:space="0" w:color="auto"/>
              <w:left w:val="single" w:sz="4" w:space="0" w:color="auto"/>
              <w:bottom w:val="single" w:sz="4" w:space="0" w:color="auto"/>
              <w:right w:val="single" w:sz="4" w:space="0" w:color="auto"/>
            </w:tcBorders>
          </w:tcPr>
          <w:p w14:paraId="1E498CEE" w14:textId="77777777" w:rsidR="0052271E" w:rsidRDefault="0052271E" w:rsidP="008A4BAB">
            <w:pPr>
              <w:pStyle w:val="TAL"/>
              <w:spacing w:line="256" w:lineRule="auto"/>
              <w:rPr>
                <w:ins w:id="27185" w:author="vivo-105" w:date="2022-11-07T16:59:00Z"/>
                <w:lang w:eastAsia="zh-CN"/>
              </w:rPr>
            </w:pPr>
            <w:ins w:id="27186" w:author="vivo-105" w:date="2022-11-07T16:59:00Z">
              <w:r>
                <w:rPr>
                  <w:rFonts w:hint="eastAsia"/>
                  <w:lang w:eastAsia="zh-CN"/>
                </w:rPr>
                <w:t>1</w:t>
              </w:r>
            </w:ins>
          </w:p>
        </w:tc>
        <w:tc>
          <w:tcPr>
            <w:tcW w:w="7481" w:type="dxa"/>
            <w:tcBorders>
              <w:top w:val="single" w:sz="4" w:space="0" w:color="auto"/>
              <w:left w:val="single" w:sz="4" w:space="0" w:color="auto"/>
              <w:bottom w:val="single" w:sz="4" w:space="0" w:color="auto"/>
              <w:right w:val="single" w:sz="4" w:space="0" w:color="auto"/>
            </w:tcBorders>
          </w:tcPr>
          <w:p w14:paraId="06B041A8" w14:textId="77777777" w:rsidR="0052271E" w:rsidRDefault="0052271E" w:rsidP="008A4BAB">
            <w:pPr>
              <w:pStyle w:val="TAL"/>
              <w:spacing w:line="256" w:lineRule="auto"/>
              <w:rPr>
                <w:ins w:id="27187" w:author="vivo-105" w:date="2022-11-07T16:59:00Z"/>
              </w:rPr>
            </w:pPr>
            <w:ins w:id="27188" w:author="vivo-105" w:date="2022-11-07T16:59:00Z">
              <w:r>
                <w:t>120 kHz SSB SCS, 100 MHz bandwidth, TDD duplex mode</w:t>
              </w:r>
            </w:ins>
          </w:p>
        </w:tc>
      </w:tr>
      <w:tr w:rsidR="0052271E" w14:paraId="5E39D2B7" w14:textId="77777777" w:rsidTr="008A4BAB">
        <w:trPr>
          <w:jc w:val="center"/>
          <w:ins w:id="27189" w:author="vivo-105" w:date="2022-11-07T16:59:00Z"/>
        </w:trPr>
        <w:tc>
          <w:tcPr>
            <w:tcW w:w="2376" w:type="dxa"/>
            <w:tcBorders>
              <w:top w:val="single" w:sz="4" w:space="0" w:color="auto"/>
              <w:left w:val="single" w:sz="4" w:space="0" w:color="auto"/>
              <w:bottom w:val="single" w:sz="4" w:space="0" w:color="auto"/>
              <w:right w:val="single" w:sz="4" w:space="0" w:color="auto"/>
            </w:tcBorders>
            <w:hideMark/>
          </w:tcPr>
          <w:p w14:paraId="795CD50C" w14:textId="77777777" w:rsidR="0052271E" w:rsidRDefault="0052271E" w:rsidP="008A4BAB">
            <w:pPr>
              <w:pStyle w:val="TAL"/>
              <w:spacing w:line="256" w:lineRule="auto"/>
              <w:rPr>
                <w:ins w:id="27190" w:author="vivo-105" w:date="2022-11-07T16:59:00Z"/>
              </w:rPr>
            </w:pPr>
            <w:ins w:id="27191" w:author="vivo-105" w:date="2022-11-07T16:59:00Z">
              <w:r>
                <w:t>2</w:t>
              </w:r>
            </w:ins>
          </w:p>
        </w:tc>
        <w:tc>
          <w:tcPr>
            <w:tcW w:w="7481" w:type="dxa"/>
            <w:tcBorders>
              <w:top w:val="single" w:sz="4" w:space="0" w:color="auto"/>
              <w:left w:val="single" w:sz="4" w:space="0" w:color="auto"/>
              <w:bottom w:val="single" w:sz="4" w:space="0" w:color="auto"/>
              <w:right w:val="single" w:sz="4" w:space="0" w:color="auto"/>
            </w:tcBorders>
            <w:hideMark/>
          </w:tcPr>
          <w:p w14:paraId="7966222B" w14:textId="77777777" w:rsidR="0052271E" w:rsidRDefault="0052271E" w:rsidP="008A4BAB">
            <w:pPr>
              <w:pStyle w:val="TAL"/>
              <w:spacing w:line="256" w:lineRule="auto"/>
              <w:rPr>
                <w:ins w:id="27192" w:author="vivo-105" w:date="2022-11-07T16:59:00Z"/>
              </w:rPr>
            </w:pPr>
            <w:ins w:id="27193" w:author="vivo-105" w:date="2022-11-07T16:59:00Z">
              <w:r>
                <w:t>480 kHz SSB SCS, 400 MHz bandwidth, TDD duplex mode</w:t>
              </w:r>
            </w:ins>
          </w:p>
        </w:tc>
      </w:tr>
      <w:tr w:rsidR="0052271E" w14:paraId="55274B6A" w14:textId="77777777" w:rsidTr="008A4BAB">
        <w:trPr>
          <w:jc w:val="center"/>
          <w:ins w:id="27194" w:author="vivo-105" w:date="2022-11-07T16:59:00Z"/>
        </w:trPr>
        <w:tc>
          <w:tcPr>
            <w:tcW w:w="2376" w:type="dxa"/>
            <w:tcBorders>
              <w:top w:val="single" w:sz="4" w:space="0" w:color="auto"/>
              <w:left w:val="single" w:sz="4" w:space="0" w:color="auto"/>
              <w:bottom w:val="single" w:sz="4" w:space="0" w:color="auto"/>
              <w:right w:val="single" w:sz="4" w:space="0" w:color="auto"/>
            </w:tcBorders>
          </w:tcPr>
          <w:p w14:paraId="6B55A380" w14:textId="77777777" w:rsidR="0052271E" w:rsidRDefault="0052271E" w:rsidP="008A4BAB">
            <w:pPr>
              <w:pStyle w:val="TAL"/>
              <w:spacing w:line="256" w:lineRule="auto"/>
              <w:rPr>
                <w:ins w:id="27195" w:author="vivo-105" w:date="2022-11-07T16:59:00Z"/>
                <w:lang w:eastAsia="zh-CN"/>
              </w:rPr>
            </w:pPr>
            <w:ins w:id="27196" w:author="vivo-105" w:date="2022-11-07T16:59:00Z">
              <w:r>
                <w:rPr>
                  <w:rFonts w:hint="eastAsia"/>
                  <w:lang w:eastAsia="zh-CN"/>
                </w:rPr>
                <w:t>3</w:t>
              </w:r>
            </w:ins>
          </w:p>
        </w:tc>
        <w:tc>
          <w:tcPr>
            <w:tcW w:w="7481" w:type="dxa"/>
            <w:tcBorders>
              <w:top w:val="single" w:sz="4" w:space="0" w:color="auto"/>
              <w:left w:val="single" w:sz="4" w:space="0" w:color="auto"/>
              <w:bottom w:val="single" w:sz="4" w:space="0" w:color="auto"/>
              <w:right w:val="single" w:sz="4" w:space="0" w:color="auto"/>
            </w:tcBorders>
          </w:tcPr>
          <w:p w14:paraId="4F6E4A5A" w14:textId="77777777" w:rsidR="0052271E" w:rsidRDefault="0052271E" w:rsidP="008A4BAB">
            <w:pPr>
              <w:pStyle w:val="TAL"/>
              <w:spacing w:line="256" w:lineRule="auto"/>
              <w:rPr>
                <w:ins w:id="27197" w:author="vivo-105" w:date="2022-11-07T16:59:00Z"/>
              </w:rPr>
            </w:pPr>
            <w:ins w:id="27198" w:author="vivo-105" w:date="2022-11-07T16:59:00Z">
              <w:r>
                <w:t>960 kHz SSB SCS, 400 MHz bandwidth, TDD duplex mode</w:t>
              </w:r>
            </w:ins>
          </w:p>
        </w:tc>
      </w:tr>
      <w:tr w:rsidR="0052271E" w14:paraId="0EE451E4" w14:textId="77777777" w:rsidTr="008A4BAB">
        <w:trPr>
          <w:jc w:val="center"/>
          <w:ins w:id="27199" w:author="vivo-105" w:date="2022-11-07T16:59:00Z"/>
        </w:trPr>
        <w:tc>
          <w:tcPr>
            <w:tcW w:w="9857" w:type="dxa"/>
            <w:gridSpan w:val="2"/>
            <w:tcBorders>
              <w:top w:val="single" w:sz="4" w:space="0" w:color="auto"/>
              <w:left w:val="single" w:sz="4" w:space="0" w:color="auto"/>
              <w:bottom w:val="single" w:sz="4" w:space="0" w:color="auto"/>
              <w:right w:val="single" w:sz="4" w:space="0" w:color="auto"/>
            </w:tcBorders>
            <w:hideMark/>
          </w:tcPr>
          <w:p w14:paraId="5F8510DA" w14:textId="77777777" w:rsidR="0052271E" w:rsidRDefault="0052271E" w:rsidP="008A4BAB">
            <w:pPr>
              <w:pStyle w:val="TAN"/>
              <w:spacing w:line="256" w:lineRule="auto"/>
              <w:rPr>
                <w:ins w:id="27200" w:author="vivo-105" w:date="2022-11-07T16:59:00Z"/>
              </w:rPr>
            </w:pPr>
            <w:ins w:id="27201" w:author="vivo-105" w:date="2022-11-07T16:59:00Z">
              <w:r w:rsidRPr="001C0E1B">
                <w:rPr>
                  <w:lang w:eastAsia="zh-CN"/>
                </w:rPr>
                <w:t>Note:</w:t>
              </w:r>
              <w:r w:rsidRPr="001C0E1B">
                <w:rPr>
                  <w:lang w:eastAsia="zh-CN"/>
                </w:rPr>
                <w:tab/>
              </w:r>
              <w:r w:rsidRPr="001C0E1B">
                <w:t>The UE is only required to be tested in one of the supported test configurations.</w:t>
              </w:r>
            </w:ins>
          </w:p>
        </w:tc>
      </w:tr>
    </w:tbl>
    <w:p w14:paraId="6826515F" w14:textId="77777777" w:rsidR="0052271E" w:rsidRDefault="0052271E" w:rsidP="0052271E">
      <w:pPr>
        <w:pStyle w:val="TH"/>
        <w:rPr>
          <w:ins w:id="27202" w:author="vivo-105" w:date="2022-11-07T16:59:00Z"/>
        </w:rPr>
      </w:pPr>
    </w:p>
    <w:p w14:paraId="210C9689" w14:textId="66764437" w:rsidR="0052271E" w:rsidRDefault="0052271E" w:rsidP="0052271E">
      <w:pPr>
        <w:pStyle w:val="TH"/>
        <w:rPr>
          <w:ins w:id="27203" w:author="vivo-105" w:date="2022-11-07T16:59:00Z"/>
        </w:rPr>
      </w:pPr>
      <w:ins w:id="27204" w:author="vivo-105" w:date="2022-11-07T16:59:00Z">
        <w:r>
          <w:t xml:space="preserve">Table </w:t>
        </w:r>
      </w:ins>
      <w:ins w:id="27205" w:author="vivo-105" w:date="2022-11-07T17:10:00Z">
        <w:del w:id="27206" w:author="vivo-105-1" w:date="2022-11-17T19:55:00Z">
          <w:r w:rsidDel="00225E36">
            <w:delText>A.15.3.2.4</w:delText>
          </w:r>
        </w:del>
      </w:ins>
      <w:r w:rsidR="00040E99">
        <w:t>A.15.4</w:t>
      </w:r>
      <w:ins w:id="27207" w:author="vivo-105-1" w:date="2022-11-17T19:55:00Z">
        <w:r>
          <w:t>.2.2</w:t>
        </w:r>
      </w:ins>
      <w:ins w:id="27208" w:author="vivo-105" w:date="2022-11-07T16:59:00Z">
        <w:r>
          <w:t>.1-2: General test parameters for SA inter-frequency event triggered reporting for FR2-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2271E" w14:paraId="1E9373C8" w14:textId="77777777" w:rsidTr="008A4BAB">
        <w:trPr>
          <w:cantSplit/>
          <w:trHeight w:val="187"/>
          <w:ins w:id="27209" w:author="vivo-105" w:date="2022-11-07T16:59:00Z"/>
        </w:trPr>
        <w:tc>
          <w:tcPr>
            <w:tcW w:w="2116" w:type="dxa"/>
            <w:tcBorders>
              <w:top w:val="single" w:sz="4" w:space="0" w:color="auto"/>
              <w:left w:val="single" w:sz="4" w:space="0" w:color="auto"/>
              <w:bottom w:val="nil"/>
              <w:right w:val="single" w:sz="4" w:space="0" w:color="auto"/>
            </w:tcBorders>
            <w:hideMark/>
          </w:tcPr>
          <w:p w14:paraId="7AF7C442" w14:textId="77777777" w:rsidR="0052271E" w:rsidRDefault="0052271E" w:rsidP="008A4BAB">
            <w:pPr>
              <w:pStyle w:val="TAH"/>
              <w:spacing w:line="256" w:lineRule="auto"/>
              <w:rPr>
                <w:ins w:id="27210" w:author="vivo-105" w:date="2022-11-07T16:59:00Z"/>
              </w:rPr>
            </w:pPr>
            <w:ins w:id="27211" w:author="vivo-105" w:date="2022-11-07T16:59:00Z">
              <w:r>
                <w:t>Parameter</w:t>
              </w:r>
            </w:ins>
          </w:p>
        </w:tc>
        <w:tc>
          <w:tcPr>
            <w:tcW w:w="596" w:type="dxa"/>
            <w:tcBorders>
              <w:top w:val="single" w:sz="4" w:space="0" w:color="auto"/>
              <w:left w:val="single" w:sz="4" w:space="0" w:color="auto"/>
              <w:bottom w:val="nil"/>
              <w:right w:val="single" w:sz="4" w:space="0" w:color="auto"/>
            </w:tcBorders>
            <w:hideMark/>
          </w:tcPr>
          <w:p w14:paraId="0E31048D" w14:textId="77777777" w:rsidR="0052271E" w:rsidRDefault="0052271E" w:rsidP="008A4BAB">
            <w:pPr>
              <w:pStyle w:val="TAH"/>
              <w:spacing w:line="256" w:lineRule="auto"/>
              <w:rPr>
                <w:ins w:id="27212" w:author="vivo-105" w:date="2022-11-07T16:59:00Z"/>
              </w:rPr>
            </w:pPr>
            <w:ins w:id="27213" w:author="vivo-105" w:date="2022-11-07T16:59:00Z">
              <w:r>
                <w:t>Unit</w:t>
              </w:r>
            </w:ins>
          </w:p>
        </w:tc>
        <w:tc>
          <w:tcPr>
            <w:tcW w:w="1251" w:type="dxa"/>
            <w:tcBorders>
              <w:top w:val="single" w:sz="4" w:space="0" w:color="auto"/>
              <w:left w:val="single" w:sz="4" w:space="0" w:color="auto"/>
              <w:bottom w:val="nil"/>
              <w:right w:val="single" w:sz="4" w:space="0" w:color="auto"/>
            </w:tcBorders>
            <w:hideMark/>
          </w:tcPr>
          <w:p w14:paraId="09885058" w14:textId="77777777" w:rsidR="0052271E" w:rsidRDefault="0052271E" w:rsidP="008A4BAB">
            <w:pPr>
              <w:pStyle w:val="TAH"/>
              <w:spacing w:line="256" w:lineRule="auto"/>
              <w:rPr>
                <w:ins w:id="27214" w:author="vivo-105" w:date="2022-11-07T16:59:00Z"/>
              </w:rPr>
            </w:pPr>
            <w:ins w:id="27215" w:author="vivo-105" w:date="2022-11-07T16:59:00Z">
              <w:r>
                <w:t>Test configuration</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D7EFF82" w14:textId="77777777" w:rsidR="0052271E" w:rsidRDefault="0052271E" w:rsidP="008A4BAB">
            <w:pPr>
              <w:pStyle w:val="TAH"/>
              <w:spacing w:line="256" w:lineRule="auto"/>
              <w:rPr>
                <w:ins w:id="27216" w:author="vivo-105" w:date="2022-11-07T16:59:00Z"/>
              </w:rPr>
            </w:pPr>
            <w:ins w:id="27217" w:author="vivo-105" w:date="2022-11-07T16:59:00Z">
              <w:r>
                <w:t>Value</w:t>
              </w:r>
            </w:ins>
          </w:p>
        </w:tc>
        <w:tc>
          <w:tcPr>
            <w:tcW w:w="3072" w:type="dxa"/>
            <w:tcBorders>
              <w:top w:val="single" w:sz="4" w:space="0" w:color="auto"/>
              <w:left w:val="single" w:sz="4" w:space="0" w:color="auto"/>
              <w:bottom w:val="nil"/>
              <w:right w:val="single" w:sz="4" w:space="0" w:color="auto"/>
            </w:tcBorders>
            <w:hideMark/>
          </w:tcPr>
          <w:p w14:paraId="1C1CF944" w14:textId="77777777" w:rsidR="0052271E" w:rsidRDefault="0052271E" w:rsidP="008A4BAB">
            <w:pPr>
              <w:pStyle w:val="TAH"/>
              <w:spacing w:line="256" w:lineRule="auto"/>
              <w:rPr>
                <w:ins w:id="27218" w:author="vivo-105" w:date="2022-11-07T16:59:00Z"/>
              </w:rPr>
            </w:pPr>
            <w:ins w:id="27219" w:author="vivo-105" w:date="2022-11-07T16:59:00Z">
              <w:r>
                <w:t>Comment</w:t>
              </w:r>
            </w:ins>
          </w:p>
        </w:tc>
      </w:tr>
      <w:tr w:rsidR="0052271E" w14:paraId="6394CC15" w14:textId="77777777" w:rsidTr="008A4BAB">
        <w:trPr>
          <w:cantSplit/>
          <w:trHeight w:val="187"/>
          <w:ins w:id="27220" w:author="vivo-105" w:date="2022-11-07T16:59:00Z"/>
        </w:trPr>
        <w:tc>
          <w:tcPr>
            <w:tcW w:w="2116" w:type="dxa"/>
            <w:tcBorders>
              <w:top w:val="nil"/>
              <w:left w:val="single" w:sz="4" w:space="0" w:color="auto"/>
              <w:bottom w:val="single" w:sz="4" w:space="0" w:color="auto"/>
              <w:right w:val="single" w:sz="4" w:space="0" w:color="auto"/>
            </w:tcBorders>
          </w:tcPr>
          <w:p w14:paraId="19CD7D7A" w14:textId="77777777" w:rsidR="0052271E" w:rsidRDefault="0052271E" w:rsidP="008A4BAB">
            <w:pPr>
              <w:pStyle w:val="TAH"/>
              <w:spacing w:line="256" w:lineRule="auto"/>
              <w:rPr>
                <w:ins w:id="27221" w:author="vivo-105" w:date="2022-11-07T16:59:00Z"/>
              </w:rPr>
            </w:pPr>
          </w:p>
        </w:tc>
        <w:tc>
          <w:tcPr>
            <w:tcW w:w="596" w:type="dxa"/>
            <w:tcBorders>
              <w:top w:val="nil"/>
              <w:left w:val="single" w:sz="4" w:space="0" w:color="auto"/>
              <w:bottom w:val="single" w:sz="4" w:space="0" w:color="auto"/>
              <w:right w:val="single" w:sz="4" w:space="0" w:color="auto"/>
            </w:tcBorders>
          </w:tcPr>
          <w:p w14:paraId="7B535F2C" w14:textId="77777777" w:rsidR="0052271E" w:rsidRDefault="0052271E" w:rsidP="008A4BAB">
            <w:pPr>
              <w:pStyle w:val="TAH"/>
              <w:spacing w:line="256" w:lineRule="auto"/>
              <w:rPr>
                <w:ins w:id="27222" w:author="vivo-105" w:date="2022-11-07T16:59:00Z"/>
              </w:rPr>
            </w:pPr>
          </w:p>
        </w:tc>
        <w:tc>
          <w:tcPr>
            <w:tcW w:w="1251" w:type="dxa"/>
            <w:tcBorders>
              <w:top w:val="nil"/>
              <w:left w:val="single" w:sz="4" w:space="0" w:color="auto"/>
              <w:bottom w:val="single" w:sz="4" w:space="0" w:color="auto"/>
              <w:right w:val="single" w:sz="4" w:space="0" w:color="auto"/>
            </w:tcBorders>
          </w:tcPr>
          <w:p w14:paraId="4877217B" w14:textId="77777777" w:rsidR="0052271E" w:rsidRDefault="0052271E" w:rsidP="008A4BAB">
            <w:pPr>
              <w:pStyle w:val="TAH"/>
              <w:spacing w:line="256" w:lineRule="auto"/>
              <w:rPr>
                <w:ins w:id="27223" w:author="vivo-105" w:date="2022-11-07T16:59:00Z"/>
              </w:rPr>
            </w:pPr>
          </w:p>
        </w:tc>
        <w:tc>
          <w:tcPr>
            <w:tcW w:w="1252" w:type="dxa"/>
            <w:tcBorders>
              <w:top w:val="single" w:sz="4" w:space="0" w:color="auto"/>
              <w:left w:val="single" w:sz="4" w:space="0" w:color="auto"/>
              <w:bottom w:val="single" w:sz="4" w:space="0" w:color="auto"/>
              <w:right w:val="single" w:sz="4" w:space="0" w:color="auto"/>
            </w:tcBorders>
            <w:hideMark/>
          </w:tcPr>
          <w:p w14:paraId="1D4C4753" w14:textId="77777777" w:rsidR="0052271E" w:rsidRDefault="0052271E" w:rsidP="008A4BAB">
            <w:pPr>
              <w:pStyle w:val="TAH"/>
              <w:spacing w:line="256" w:lineRule="auto"/>
              <w:rPr>
                <w:ins w:id="27224" w:author="vivo-105" w:date="2022-11-07T16:59:00Z"/>
              </w:rPr>
            </w:pPr>
            <w:ins w:id="27225" w:author="vivo-105" w:date="2022-11-07T16:59: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1258F440" w14:textId="77777777" w:rsidR="0052271E" w:rsidRDefault="0052271E" w:rsidP="008A4BAB">
            <w:pPr>
              <w:pStyle w:val="TAH"/>
              <w:spacing w:line="256" w:lineRule="auto"/>
              <w:rPr>
                <w:ins w:id="27226" w:author="vivo-105" w:date="2022-11-07T16:59:00Z"/>
              </w:rPr>
            </w:pPr>
            <w:ins w:id="27227" w:author="vivo-105" w:date="2022-11-07T16:59:00Z">
              <w:r>
                <w:t>Test 2</w:t>
              </w:r>
            </w:ins>
          </w:p>
        </w:tc>
        <w:tc>
          <w:tcPr>
            <w:tcW w:w="3072" w:type="dxa"/>
            <w:tcBorders>
              <w:top w:val="nil"/>
              <w:left w:val="single" w:sz="4" w:space="0" w:color="auto"/>
              <w:bottom w:val="single" w:sz="4" w:space="0" w:color="auto"/>
              <w:right w:val="single" w:sz="4" w:space="0" w:color="auto"/>
            </w:tcBorders>
          </w:tcPr>
          <w:p w14:paraId="799EFE75" w14:textId="77777777" w:rsidR="0052271E" w:rsidRDefault="0052271E" w:rsidP="008A4BAB">
            <w:pPr>
              <w:pStyle w:val="TAH"/>
              <w:spacing w:line="256" w:lineRule="auto"/>
              <w:rPr>
                <w:ins w:id="27228" w:author="vivo-105" w:date="2022-11-07T16:59:00Z"/>
              </w:rPr>
            </w:pPr>
          </w:p>
        </w:tc>
      </w:tr>
      <w:tr w:rsidR="0052271E" w14:paraId="19810285" w14:textId="77777777" w:rsidTr="008A4BAB">
        <w:trPr>
          <w:cantSplit/>
          <w:trHeight w:val="187"/>
          <w:ins w:id="2722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E662BF3" w14:textId="77777777" w:rsidR="0052271E" w:rsidRDefault="0052271E" w:rsidP="008A4BAB">
            <w:pPr>
              <w:pStyle w:val="TAL"/>
              <w:spacing w:line="256" w:lineRule="auto"/>
              <w:rPr>
                <w:ins w:id="27230" w:author="vivo-105" w:date="2022-11-07T16:59:00Z"/>
              </w:rPr>
            </w:pPr>
            <w:ins w:id="27231" w:author="vivo-105" w:date="2022-11-07T16:59: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10B0FFD1" w14:textId="77777777" w:rsidR="0052271E" w:rsidRDefault="0052271E" w:rsidP="008A4BAB">
            <w:pPr>
              <w:pStyle w:val="TAL"/>
              <w:spacing w:line="256" w:lineRule="auto"/>
              <w:rPr>
                <w:ins w:id="27232" w:author="vivo-105" w:date="2022-11-07T16:59: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7152B609" w14:textId="77777777" w:rsidR="0052271E" w:rsidRDefault="0052271E" w:rsidP="008A4BAB">
            <w:pPr>
              <w:pStyle w:val="TAL"/>
              <w:spacing w:line="256" w:lineRule="auto"/>
              <w:rPr>
                <w:ins w:id="27233" w:author="vivo-105" w:date="2022-11-07T16:59:00Z"/>
                <w:rFonts w:cs="Arial"/>
              </w:rPr>
            </w:pPr>
            <w:ins w:id="2723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D1E718E" w14:textId="77777777" w:rsidR="0052271E" w:rsidRDefault="0052271E" w:rsidP="008A4BAB">
            <w:pPr>
              <w:pStyle w:val="TAL"/>
              <w:spacing w:line="256" w:lineRule="auto"/>
              <w:rPr>
                <w:ins w:id="27235" w:author="vivo-105" w:date="2022-11-07T16:59:00Z"/>
                <w:bCs/>
              </w:rPr>
            </w:pPr>
            <w:ins w:id="27236" w:author="vivo-105" w:date="2022-11-07T16:59: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63F718D8" w14:textId="77777777" w:rsidR="0052271E" w:rsidRDefault="0052271E" w:rsidP="008A4BAB">
            <w:pPr>
              <w:pStyle w:val="TAL"/>
              <w:spacing w:line="256" w:lineRule="auto"/>
              <w:rPr>
                <w:ins w:id="27237" w:author="vivo-105" w:date="2022-11-07T16:59:00Z"/>
                <w:bCs/>
              </w:rPr>
            </w:pPr>
            <w:ins w:id="27238" w:author="vivo-105" w:date="2022-11-07T16:59:00Z">
              <w:r>
                <w:rPr>
                  <w:bCs/>
                </w:rPr>
                <w:t>Two FR2-2 NR carrier frequencies is used.</w:t>
              </w:r>
            </w:ins>
          </w:p>
        </w:tc>
      </w:tr>
      <w:tr w:rsidR="0052271E" w14:paraId="0E6DD53D" w14:textId="77777777" w:rsidTr="008A4BAB">
        <w:trPr>
          <w:cantSplit/>
          <w:trHeight w:val="187"/>
          <w:ins w:id="2723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054A58F3" w14:textId="77777777" w:rsidR="0052271E" w:rsidRDefault="0052271E" w:rsidP="008A4BAB">
            <w:pPr>
              <w:pStyle w:val="TAL"/>
              <w:spacing w:line="256" w:lineRule="auto"/>
              <w:rPr>
                <w:ins w:id="27240" w:author="vivo-105" w:date="2022-11-07T16:59:00Z"/>
                <w:rFonts w:cs="Arial"/>
              </w:rPr>
            </w:pPr>
            <w:ins w:id="27241" w:author="vivo-105" w:date="2022-11-07T16:59: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10431156" w14:textId="77777777" w:rsidR="0052271E" w:rsidRDefault="0052271E" w:rsidP="008A4BAB">
            <w:pPr>
              <w:pStyle w:val="TAL"/>
              <w:spacing w:line="256" w:lineRule="auto"/>
              <w:rPr>
                <w:ins w:id="2724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FCC66A" w14:textId="77777777" w:rsidR="0052271E" w:rsidRDefault="0052271E" w:rsidP="008A4BAB">
            <w:pPr>
              <w:pStyle w:val="TAL"/>
              <w:spacing w:line="256" w:lineRule="auto"/>
              <w:rPr>
                <w:ins w:id="27243" w:author="vivo-105" w:date="2022-11-07T16:59:00Z"/>
                <w:rFonts w:cs="Arial"/>
              </w:rPr>
            </w:pPr>
            <w:ins w:id="2724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754B6DC" w14:textId="77777777" w:rsidR="0052271E" w:rsidRDefault="0052271E" w:rsidP="008A4BAB">
            <w:pPr>
              <w:pStyle w:val="TAL"/>
              <w:spacing w:line="256" w:lineRule="auto"/>
              <w:rPr>
                <w:ins w:id="27245" w:author="vivo-105" w:date="2022-11-07T16:59:00Z"/>
                <w:rFonts w:cs="Arial"/>
              </w:rPr>
            </w:pPr>
            <w:ins w:id="27246" w:author="vivo-105" w:date="2022-11-07T16:59: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47F7F48E" w14:textId="77777777" w:rsidR="0052271E" w:rsidRDefault="0052271E" w:rsidP="008A4BAB">
            <w:pPr>
              <w:pStyle w:val="TAL"/>
              <w:spacing w:line="256" w:lineRule="auto"/>
              <w:rPr>
                <w:ins w:id="27247" w:author="vivo-105" w:date="2022-11-07T16:59:00Z"/>
                <w:rFonts w:cs="Arial"/>
              </w:rPr>
            </w:pPr>
            <w:ins w:id="27248" w:author="vivo-105" w:date="2022-11-07T16:59:00Z">
              <w:r>
                <w:rPr>
                  <w:rFonts w:cs="Arial"/>
                </w:rPr>
                <w:t xml:space="preserve">NR Cell 1 is on </w:t>
              </w:r>
              <w:r>
                <w:t xml:space="preserve">NR RF channel </w:t>
              </w:r>
              <w:r>
                <w:rPr>
                  <w:rFonts w:cs="Arial"/>
                </w:rPr>
                <w:t xml:space="preserve">number </w:t>
              </w:r>
              <w:r>
                <w:t>1.</w:t>
              </w:r>
            </w:ins>
          </w:p>
        </w:tc>
      </w:tr>
      <w:tr w:rsidR="0052271E" w14:paraId="24B50039" w14:textId="77777777" w:rsidTr="008A4BAB">
        <w:trPr>
          <w:cantSplit/>
          <w:trHeight w:val="187"/>
          <w:ins w:id="2724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269A3CFC" w14:textId="77777777" w:rsidR="0052271E" w:rsidRDefault="0052271E" w:rsidP="008A4BAB">
            <w:pPr>
              <w:pStyle w:val="TAL"/>
              <w:spacing w:line="256" w:lineRule="auto"/>
              <w:rPr>
                <w:ins w:id="27250" w:author="vivo-105" w:date="2022-11-07T16:59:00Z"/>
                <w:rFonts w:cs="Arial"/>
              </w:rPr>
            </w:pPr>
            <w:ins w:id="27251" w:author="vivo-105" w:date="2022-11-07T16:59: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06224F64" w14:textId="77777777" w:rsidR="0052271E" w:rsidRDefault="0052271E" w:rsidP="008A4BAB">
            <w:pPr>
              <w:pStyle w:val="TAL"/>
              <w:spacing w:line="256" w:lineRule="auto"/>
              <w:rPr>
                <w:ins w:id="2725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4C5983" w14:textId="77777777" w:rsidR="0052271E" w:rsidRDefault="0052271E" w:rsidP="008A4BAB">
            <w:pPr>
              <w:pStyle w:val="TAL"/>
              <w:spacing w:line="256" w:lineRule="auto"/>
              <w:rPr>
                <w:ins w:id="27253" w:author="vivo-105" w:date="2022-11-07T16:59:00Z"/>
                <w:rFonts w:cs="Arial"/>
              </w:rPr>
            </w:pPr>
            <w:ins w:id="2725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512DA8C" w14:textId="77777777" w:rsidR="0052271E" w:rsidRDefault="0052271E" w:rsidP="008A4BAB">
            <w:pPr>
              <w:pStyle w:val="TAL"/>
              <w:spacing w:line="256" w:lineRule="auto"/>
              <w:rPr>
                <w:ins w:id="27255" w:author="vivo-105" w:date="2022-11-07T16:59:00Z"/>
                <w:rFonts w:cs="Arial"/>
              </w:rPr>
            </w:pPr>
            <w:ins w:id="27256" w:author="vivo-105" w:date="2022-11-07T16:59: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5F56EC52" w14:textId="77777777" w:rsidR="0052271E" w:rsidRDefault="0052271E" w:rsidP="008A4BAB">
            <w:pPr>
              <w:pStyle w:val="TAL"/>
              <w:spacing w:line="256" w:lineRule="auto"/>
              <w:rPr>
                <w:ins w:id="27257" w:author="vivo-105" w:date="2022-11-07T16:59:00Z"/>
                <w:rFonts w:cs="Arial"/>
              </w:rPr>
            </w:pPr>
            <w:ins w:id="27258" w:author="vivo-105" w:date="2022-11-07T16:59:00Z">
              <w:r>
                <w:rPr>
                  <w:rFonts w:cs="Arial"/>
                </w:rPr>
                <w:t>NR cell 2 is</w:t>
              </w:r>
              <w:r>
                <w:t xml:space="preserve"> on NR RF channel </w:t>
              </w:r>
              <w:r>
                <w:rPr>
                  <w:rFonts w:cs="Arial"/>
                </w:rPr>
                <w:t xml:space="preserve">number </w:t>
              </w:r>
              <w:r>
                <w:t>2.</w:t>
              </w:r>
            </w:ins>
          </w:p>
        </w:tc>
      </w:tr>
      <w:tr w:rsidR="0052271E" w14:paraId="5617323B" w14:textId="77777777" w:rsidTr="008A4BAB">
        <w:trPr>
          <w:cantSplit/>
          <w:trHeight w:val="187"/>
          <w:ins w:id="2725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4ED65CE7" w14:textId="77777777" w:rsidR="0052271E" w:rsidRDefault="0052271E" w:rsidP="008A4BAB">
            <w:pPr>
              <w:pStyle w:val="TAL"/>
              <w:spacing w:line="256" w:lineRule="auto"/>
              <w:rPr>
                <w:ins w:id="27260" w:author="vivo-105" w:date="2022-11-07T16:59:00Z"/>
                <w:rFonts w:cs="Arial"/>
              </w:rPr>
            </w:pPr>
            <w:ins w:id="27261" w:author="vivo-105" w:date="2022-11-07T16:59: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10B6EDBA" w14:textId="77777777" w:rsidR="0052271E" w:rsidRDefault="0052271E" w:rsidP="008A4BAB">
            <w:pPr>
              <w:pStyle w:val="TAL"/>
              <w:spacing w:line="256" w:lineRule="auto"/>
              <w:rPr>
                <w:ins w:id="2726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4CAA9F2" w14:textId="77777777" w:rsidR="0052271E" w:rsidRDefault="0052271E" w:rsidP="008A4BAB">
            <w:pPr>
              <w:pStyle w:val="TAL"/>
              <w:spacing w:line="256" w:lineRule="auto"/>
              <w:rPr>
                <w:ins w:id="27263" w:author="vivo-105" w:date="2022-11-07T16:59:00Z"/>
                <w:rFonts w:cs="Arial"/>
                <w:lang w:eastAsia="zh-CN"/>
              </w:rPr>
            </w:pPr>
            <w:ins w:id="2726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DE69DA6" w14:textId="77777777" w:rsidR="0052271E" w:rsidRDefault="0052271E" w:rsidP="008A4BAB">
            <w:pPr>
              <w:pStyle w:val="TAL"/>
              <w:spacing w:line="256" w:lineRule="auto"/>
              <w:rPr>
                <w:ins w:id="27265" w:author="vivo-105" w:date="2022-11-07T16:59:00Z"/>
                <w:rFonts w:cs="Arial"/>
              </w:rPr>
            </w:pPr>
            <w:ins w:id="27266" w:author="vivo-105" w:date="2022-11-07T16:59: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133AE95C" w14:textId="77777777" w:rsidR="0052271E" w:rsidRDefault="0052271E" w:rsidP="008A4BAB">
            <w:pPr>
              <w:pStyle w:val="TAL"/>
              <w:spacing w:line="256" w:lineRule="auto"/>
              <w:rPr>
                <w:ins w:id="27267" w:author="vivo-105" w:date="2022-11-07T16:59:00Z"/>
                <w:rFonts w:cs="Arial"/>
              </w:rPr>
            </w:pPr>
            <w:ins w:id="27268" w:author="vivo-105" w:date="2022-11-07T16:59:00Z">
              <w:r>
                <w:rPr>
                  <w:rFonts w:cs="Arial"/>
                </w:rPr>
                <w:t>As specified in clause 9.1.2-1.</w:t>
              </w:r>
            </w:ins>
          </w:p>
        </w:tc>
      </w:tr>
      <w:tr w:rsidR="0052271E" w14:paraId="13C9D962" w14:textId="77777777" w:rsidTr="008A4BAB">
        <w:trPr>
          <w:cantSplit/>
          <w:trHeight w:val="187"/>
          <w:ins w:id="2726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2EEEA08" w14:textId="77777777" w:rsidR="0052271E" w:rsidRDefault="0052271E" w:rsidP="008A4BAB">
            <w:pPr>
              <w:pStyle w:val="TAL"/>
              <w:spacing w:line="256" w:lineRule="auto"/>
              <w:rPr>
                <w:ins w:id="27270" w:author="vivo-105" w:date="2022-11-07T16:59:00Z"/>
                <w:rFonts w:cs="Arial"/>
                <w:lang w:eastAsia="zh-CN"/>
              </w:rPr>
            </w:pPr>
            <w:ins w:id="27271" w:author="vivo-105" w:date="2022-11-07T16:59: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329524A0" w14:textId="77777777" w:rsidR="0052271E" w:rsidRDefault="0052271E" w:rsidP="008A4BAB">
            <w:pPr>
              <w:pStyle w:val="TAL"/>
              <w:spacing w:line="256" w:lineRule="auto"/>
              <w:rPr>
                <w:ins w:id="2727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AAE14C" w14:textId="77777777" w:rsidR="0052271E" w:rsidRDefault="0052271E" w:rsidP="008A4BAB">
            <w:pPr>
              <w:pStyle w:val="TAL"/>
              <w:spacing w:line="256" w:lineRule="auto"/>
              <w:rPr>
                <w:ins w:id="27273" w:author="vivo-105" w:date="2022-11-07T16:59:00Z"/>
                <w:rFonts w:cs="Arial"/>
                <w:lang w:eastAsia="zh-CN"/>
              </w:rPr>
            </w:pPr>
            <w:ins w:id="2727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C91EBEA" w14:textId="77777777" w:rsidR="0052271E" w:rsidRDefault="0052271E" w:rsidP="008A4BAB">
            <w:pPr>
              <w:pStyle w:val="TAL"/>
              <w:spacing w:line="256" w:lineRule="auto"/>
              <w:rPr>
                <w:ins w:id="27275" w:author="vivo-105" w:date="2022-11-07T16:59:00Z"/>
                <w:rFonts w:cs="Arial"/>
                <w:lang w:eastAsia="zh-CN"/>
              </w:rPr>
            </w:pPr>
            <w:ins w:id="27276" w:author="vivo-105" w:date="2022-11-07T16:59: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2514388A" w14:textId="77777777" w:rsidR="0052271E" w:rsidRDefault="0052271E" w:rsidP="008A4BAB">
            <w:pPr>
              <w:pStyle w:val="TAL"/>
              <w:spacing w:line="256" w:lineRule="auto"/>
              <w:rPr>
                <w:ins w:id="27277" w:author="vivo-105" w:date="2022-11-07T16:59:00Z"/>
                <w:rFonts w:cs="Arial"/>
              </w:rPr>
            </w:pPr>
          </w:p>
        </w:tc>
      </w:tr>
      <w:tr w:rsidR="0052271E" w14:paraId="19BF29F9" w14:textId="77777777" w:rsidTr="008A4BAB">
        <w:trPr>
          <w:cantSplit/>
          <w:trHeight w:val="187"/>
          <w:ins w:id="27278" w:author="vivo-105" w:date="2022-11-07T16:59:00Z"/>
        </w:trPr>
        <w:tc>
          <w:tcPr>
            <w:tcW w:w="2116" w:type="dxa"/>
            <w:vMerge w:val="restart"/>
            <w:tcBorders>
              <w:top w:val="single" w:sz="4" w:space="0" w:color="auto"/>
              <w:left w:val="single" w:sz="4" w:space="0" w:color="auto"/>
              <w:right w:val="single" w:sz="4" w:space="0" w:color="auto"/>
            </w:tcBorders>
            <w:vAlign w:val="center"/>
            <w:hideMark/>
          </w:tcPr>
          <w:p w14:paraId="41A53083" w14:textId="77777777" w:rsidR="0052271E" w:rsidRDefault="0052271E" w:rsidP="008A4BAB">
            <w:pPr>
              <w:pStyle w:val="TAL"/>
              <w:spacing w:line="256" w:lineRule="auto"/>
              <w:jc w:val="both"/>
              <w:rPr>
                <w:ins w:id="27279" w:author="vivo-105" w:date="2022-11-07T16:59:00Z"/>
                <w:lang w:eastAsia="zh-CN"/>
              </w:rPr>
            </w:pPr>
            <w:ins w:id="27280" w:author="vivo-105" w:date="2022-11-07T16:59:00Z">
              <w:r>
                <w:rPr>
                  <w:lang w:eastAsia="zh-CN"/>
                </w:rPr>
                <w:t>SMTC-SSB parameters</w:t>
              </w:r>
            </w:ins>
          </w:p>
        </w:tc>
        <w:tc>
          <w:tcPr>
            <w:tcW w:w="596" w:type="dxa"/>
            <w:vMerge w:val="restart"/>
            <w:tcBorders>
              <w:top w:val="single" w:sz="4" w:space="0" w:color="auto"/>
              <w:left w:val="single" w:sz="4" w:space="0" w:color="auto"/>
              <w:right w:val="single" w:sz="4" w:space="0" w:color="auto"/>
            </w:tcBorders>
          </w:tcPr>
          <w:p w14:paraId="7942D5FF" w14:textId="77777777" w:rsidR="0052271E" w:rsidRDefault="0052271E" w:rsidP="008A4BAB">
            <w:pPr>
              <w:pStyle w:val="TAL"/>
              <w:spacing w:line="256" w:lineRule="auto"/>
              <w:rPr>
                <w:ins w:id="27281"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418919F" w14:textId="77777777" w:rsidR="0052271E" w:rsidRDefault="0052271E" w:rsidP="008A4BAB">
            <w:pPr>
              <w:pStyle w:val="TAL"/>
              <w:spacing w:line="256" w:lineRule="auto"/>
              <w:rPr>
                <w:ins w:id="27282" w:author="vivo-105" w:date="2022-11-07T16:59:00Z"/>
                <w:rFonts w:cs="Arial"/>
              </w:rPr>
            </w:pPr>
            <w:ins w:id="27283" w:author="vivo-105" w:date="2022-11-07T16:59:00Z">
              <w:r>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D974F84" w14:textId="77777777" w:rsidR="0052271E" w:rsidRDefault="0052271E" w:rsidP="008A4BAB">
            <w:pPr>
              <w:pStyle w:val="TAL"/>
              <w:spacing w:line="256" w:lineRule="auto"/>
              <w:rPr>
                <w:ins w:id="27284" w:author="vivo-105" w:date="2022-11-07T16:59:00Z"/>
                <w:rFonts w:cs="Arial"/>
                <w:lang w:eastAsia="zh-CN"/>
              </w:rPr>
            </w:pPr>
            <w:ins w:id="27285" w:author="vivo-105" w:date="2022-11-07T16:59: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0D22AC3" w14:textId="77777777" w:rsidR="0052271E" w:rsidRDefault="0052271E" w:rsidP="008A4BAB">
            <w:pPr>
              <w:pStyle w:val="TAL"/>
              <w:spacing w:line="256" w:lineRule="auto"/>
              <w:rPr>
                <w:ins w:id="27286" w:author="vivo-105" w:date="2022-11-07T16:59:00Z"/>
                <w:rFonts w:cs="Arial"/>
              </w:rPr>
            </w:pPr>
            <w:ins w:id="27287" w:author="vivo-105" w:date="2022-11-07T16:59:00Z">
              <w:r>
                <w:rPr>
                  <w:rFonts w:cs="Arial"/>
                </w:rPr>
                <w:t>As specified in clause A.3.10.2</w:t>
              </w:r>
            </w:ins>
          </w:p>
        </w:tc>
      </w:tr>
      <w:tr w:rsidR="0052271E" w14:paraId="799C004F" w14:textId="77777777" w:rsidTr="008A4BAB">
        <w:trPr>
          <w:cantSplit/>
          <w:trHeight w:val="187"/>
          <w:ins w:id="27288" w:author="vivo-105" w:date="2022-11-07T16:59:00Z"/>
        </w:trPr>
        <w:tc>
          <w:tcPr>
            <w:tcW w:w="2116" w:type="dxa"/>
            <w:vMerge/>
            <w:tcBorders>
              <w:left w:val="single" w:sz="4" w:space="0" w:color="auto"/>
              <w:right w:val="single" w:sz="4" w:space="0" w:color="auto"/>
            </w:tcBorders>
          </w:tcPr>
          <w:p w14:paraId="55B9F299" w14:textId="77777777" w:rsidR="0052271E" w:rsidRDefault="0052271E" w:rsidP="008A4BAB">
            <w:pPr>
              <w:pStyle w:val="TAL"/>
              <w:spacing w:line="256" w:lineRule="auto"/>
              <w:rPr>
                <w:ins w:id="27289" w:author="vivo-105" w:date="2022-11-07T16:59:00Z"/>
                <w:lang w:eastAsia="zh-CN"/>
              </w:rPr>
            </w:pPr>
          </w:p>
        </w:tc>
        <w:tc>
          <w:tcPr>
            <w:tcW w:w="596" w:type="dxa"/>
            <w:vMerge/>
            <w:tcBorders>
              <w:left w:val="single" w:sz="4" w:space="0" w:color="auto"/>
              <w:right w:val="single" w:sz="4" w:space="0" w:color="auto"/>
            </w:tcBorders>
          </w:tcPr>
          <w:p w14:paraId="599CC550" w14:textId="77777777" w:rsidR="0052271E" w:rsidRDefault="0052271E" w:rsidP="008A4BAB">
            <w:pPr>
              <w:pStyle w:val="TAL"/>
              <w:spacing w:line="256" w:lineRule="auto"/>
              <w:rPr>
                <w:ins w:id="27290"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tcPr>
          <w:p w14:paraId="6E4A7B9B" w14:textId="77777777" w:rsidR="0052271E" w:rsidRDefault="0052271E" w:rsidP="008A4BAB">
            <w:pPr>
              <w:pStyle w:val="TAL"/>
              <w:spacing w:line="256" w:lineRule="auto"/>
              <w:rPr>
                <w:ins w:id="27291" w:author="vivo-105" w:date="2022-11-07T16:59:00Z"/>
                <w:rFonts w:cs="Arial"/>
              </w:rPr>
            </w:pPr>
            <w:ins w:id="27292" w:author="vivo-105" w:date="2022-11-07T16:59:00Z">
              <w:r>
                <w:rPr>
                  <w:rFonts w:cs="Arial"/>
                </w:rPr>
                <w:t>Config 2</w:t>
              </w:r>
            </w:ins>
          </w:p>
        </w:tc>
        <w:tc>
          <w:tcPr>
            <w:tcW w:w="2505" w:type="dxa"/>
            <w:gridSpan w:val="2"/>
            <w:tcBorders>
              <w:top w:val="single" w:sz="4" w:space="0" w:color="auto"/>
              <w:left w:val="single" w:sz="4" w:space="0" w:color="auto"/>
              <w:bottom w:val="single" w:sz="4" w:space="0" w:color="auto"/>
              <w:right w:val="single" w:sz="4" w:space="0" w:color="auto"/>
            </w:tcBorders>
          </w:tcPr>
          <w:p w14:paraId="3A74D894" w14:textId="77777777" w:rsidR="0052271E" w:rsidRDefault="0052271E" w:rsidP="008A4BAB">
            <w:pPr>
              <w:pStyle w:val="TAL"/>
              <w:spacing w:line="256" w:lineRule="auto"/>
              <w:rPr>
                <w:ins w:id="27293" w:author="vivo-105" w:date="2022-11-07T16:59:00Z"/>
                <w:rFonts w:cs="Arial"/>
                <w:lang w:eastAsia="zh-CN"/>
              </w:rPr>
            </w:pPr>
            <w:ins w:id="27294" w:author="vivo-105" w:date="2022-11-07T16:59:00Z">
              <w:r>
                <w:rPr>
                  <w:rFonts w:cs="Arial"/>
                  <w:lang w:eastAsia="zh-CN"/>
                </w:rPr>
                <w:t>SSB.11 FR2</w:t>
              </w:r>
            </w:ins>
          </w:p>
        </w:tc>
        <w:tc>
          <w:tcPr>
            <w:tcW w:w="3072" w:type="dxa"/>
            <w:vMerge/>
            <w:tcBorders>
              <w:left w:val="single" w:sz="4" w:space="0" w:color="auto"/>
              <w:right w:val="single" w:sz="4" w:space="0" w:color="auto"/>
            </w:tcBorders>
          </w:tcPr>
          <w:p w14:paraId="2FA57591" w14:textId="77777777" w:rsidR="0052271E" w:rsidRDefault="0052271E" w:rsidP="008A4BAB">
            <w:pPr>
              <w:pStyle w:val="TAL"/>
              <w:spacing w:line="256" w:lineRule="auto"/>
              <w:rPr>
                <w:ins w:id="27295" w:author="vivo-105" w:date="2022-11-07T16:59:00Z"/>
                <w:rFonts w:cs="Arial"/>
              </w:rPr>
            </w:pPr>
          </w:p>
        </w:tc>
      </w:tr>
      <w:tr w:rsidR="0052271E" w14:paraId="3522DDBD" w14:textId="77777777" w:rsidTr="008A4BAB">
        <w:trPr>
          <w:cantSplit/>
          <w:trHeight w:val="187"/>
          <w:ins w:id="27296" w:author="vivo-105" w:date="2022-11-07T16:59:00Z"/>
        </w:trPr>
        <w:tc>
          <w:tcPr>
            <w:tcW w:w="2116" w:type="dxa"/>
            <w:vMerge/>
            <w:tcBorders>
              <w:left w:val="single" w:sz="4" w:space="0" w:color="auto"/>
              <w:bottom w:val="single" w:sz="4" w:space="0" w:color="auto"/>
              <w:right w:val="single" w:sz="4" w:space="0" w:color="auto"/>
            </w:tcBorders>
          </w:tcPr>
          <w:p w14:paraId="70C4BF39" w14:textId="77777777" w:rsidR="0052271E" w:rsidRDefault="0052271E" w:rsidP="008A4BAB">
            <w:pPr>
              <w:pStyle w:val="TAL"/>
              <w:spacing w:line="256" w:lineRule="auto"/>
              <w:rPr>
                <w:ins w:id="27297" w:author="vivo-105" w:date="2022-11-07T16:59:00Z"/>
                <w:lang w:eastAsia="zh-CN"/>
              </w:rPr>
            </w:pPr>
          </w:p>
        </w:tc>
        <w:tc>
          <w:tcPr>
            <w:tcW w:w="596" w:type="dxa"/>
            <w:vMerge/>
            <w:tcBorders>
              <w:left w:val="single" w:sz="4" w:space="0" w:color="auto"/>
              <w:bottom w:val="single" w:sz="4" w:space="0" w:color="auto"/>
              <w:right w:val="single" w:sz="4" w:space="0" w:color="auto"/>
            </w:tcBorders>
          </w:tcPr>
          <w:p w14:paraId="46E8D688" w14:textId="77777777" w:rsidR="0052271E" w:rsidRDefault="0052271E" w:rsidP="008A4BAB">
            <w:pPr>
              <w:pStyle w:val="TAL"/>
              <w:spacing w:line="256" w:lineRule="auto"/>
              <w:rPr>
                <w:ins w:id="27298"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tcPr>
          <w:p w14:paraId="6D7AFDBD" w14:textId="77777777" w:rsidR="0052271E" w:rsidRDefault="0052271E" w:rsidP="008A4BAB">
            <w:pPr>
              <w:pStyle w:val="TAL"/>
              <w:spacing w:line="256" w:lineRule="auto"/>
              <w:rPr>
                <w:ins w:id="27299" w:author="vivo-105" w:date="2022-11-07T16:59:00Z"/>
                <w:rFonts w:cs="Arial"/>
              </w:rPr>
            </w:pPr>
            <w:ins w:id="27300" w:author="vivo-105" w:date="2022-11-07T16:59:00Z">
              <w:r>
                <w:rPr>
                  <w:rFonts w:cs="Arial"/>
                </w:rPr>
                <w:t>Config 3</w:t>
              </w:r>
            </w:ins>
          </w:p>
        </w:tc>
        <w:tc>
          <w:tcPr>
            <w:tcW w:w="2505" w:type="dxa"/>
            <w:gridSpan w:val="2"/>
            <w:tcBorders>
              <w:top w:val="single" w:sz="4" w:space="0" w:color="auto"/>
              <w:left w:val="single" w:sz="4" w:space="0" w:color="auto"/>
              <w:bottom w:val="single" w:sz="4" w:space="0" w:color="auto"/>
              <w:right w:val="single" w:sz="4" w:space="0" w:color="auto"/>
            </w:tcBorders>
          </w:tcPr>
          <w:p w14:paraId="22652FCD" w14:textId="77777777" w:rsidR="0052271E" w:rsidRDefault="0052271E" w:rsidP="008A4BAB">
            <w:pPr>
              <w:pStyle w:val="TAL"/>
              <w:spacing w:line="256" w:lineRule="auto"/>
              <w:rPr>
                <w:ins w:id="27301" w:author="vivo-105" w:date="2022-11-07T16:59:00Z"/>
                <w:rFonts w:cs="Arial"/>
                <w:lang w:eastAsia="zh-CN"/>
              </w:rPr>
            </w:pPr>
            <w:ins w:id="27302" w:author="vivo-105" w:date="2022-11-07T16:59: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1EE793EE" w14:textId="77777777" w:rsidR="0052271E" w:rsidRDefault="0052271E" w:rsidP="008A4BAB">
            <w:pPr>
              <w:pStyle w:val="TAL"/>
              <w:spacing w:line="256" w:lineRule="auto"/>
              <w:rPr>
                <w:ins w:id="27303" w:author="vivo-105" w:date="2022-11-07T16:59:00Z"/>
                <w:rFonts w:cs="Arial"/>
              </w:rPr>
            </w:pPr>
          </w:p>
        </w:tc>
      </w:tr>
      <w:tr w:rsidR="0052271E" w14:paraId="3F0620B3" w14:textId="77777777" w:rsidTr="008A4BAB">
        <w:trPr>
          <w:cantSplit/>
          <w:trHeight w:val="187"/>
          <w:ins w:id="2730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15A1720E" w14:textId="77777777" w:rsidR="0052271E" w:rsidRDefault="0052271E" w:rsidP="008A4BAB">
            <w:pPr>
              <w:pStyle w:val="TAL"/>
              <w:spacing w:line="256" w:lineRule="auto"/>
              <w:rPr>
                <w:ins w:id="27305" w:author="vivo-105" w:date="2022-11-07T16:59:00Z"/>
                <w:rFonts w:cs="Arial"/>
              </w:rPr>
            </w:pPr>
            <w:ins w:id="27306" w:author="vivo-105" w:date="2022-11-07T16:59: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6DA1471E" w14:textId="77777777" w:rsidR="0052271E" w:rsidRDefault="0052271E" w:rsidP="008A4BAB">
            <w:pPr>
              <w:pStyle w:val="TAL"/>
              <w:spacing w:line="256" w:lineRule="auto"/>
              <w:rPr>
                <w:ins w:id="27307" w:author="vivo-105" w:date="2022-11-07T16:59:00Z"/>
                <w:rFonts w:cs="Arial"/>
              </w:rPr>
            </w:pPr>
            <w:ins w:id="27308" w:author="vivo-105" w:date="2022-11-07T16:59: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F324767" w14:textId="77777777" w:rsidR="0052271E" w:rsidRDefault="0052271E" w:rsidP="008A4BAB">
            <w:pPr>
              <w:pStyle w:val="TAL"/>
              <w:spacing w:line="256" w:lineRule="auto"/>
              <w:rPr>
                <w:ins w:id="27309" w:author="vivo-105" w:date="2022-11-07T16:59:00Z"/>
                <w:rFonts w:cs="Arial"/>
              </w:rPr>
            </w:pPr>
            <w:ins w:id="2731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6EA1DDA" w14:textId="77777777" w:rsidR="0052271E" w:rsidRDefault="0052271E" w:rsidP="008A4BAB">
            <w:pPr>
              <w:pStyle w:val="TAL"/>
              <w:spacing w:line="256" w:lineRule="auto"/>
              <w:rPr>
                <w:ins w:id="27311" w:author="vivo-105" w:date="2022-11-07T16:59:00Z"/>
                <w:rFonts w:cs="Arial"/>
              </w:rPr>
            </w:pPr>
            <w:ins w:id="27312" w:author="vivo-105" w:date="2022-11-07T16:59: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7E87E917" w14:textId="77777777" w:rsidR="0052271E" w:rsidRDefault="0052271E" w:rsidP="008A4BAB">
            <w:pPr>
              <w:pStyle w:val="TAL"/>
              <w:spacing w:line="256" w:lineRule="auto"/>
              <w:rPr>
                <w:ins w:id="27313" w:author="vivo-105" w:date="2022-11-07T16:59:00Z"/>
                <w:rFonts w:cs="Arial"/>
              </w:rPr>
            </w:pPr>
          </w:p>
        </w:tc>
      </w:tr>
      <w:tr w:rsidR="0052271E" w14:paraId="682A1AB3" w14:textId="77777777" w:rsidTr="008A4BAB">
        <w:trPr>
          <w:cantSplit/>
          <w:trHeight w:val="187"/>
          <w:ins w:id="2731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69214AEB" w14:textId="77777777" w:rsidR="0052271E" w:rsidRDefault="0052271E" w:rsidP="008A4BAB">
            <w:pPr>
              <w:pStyle w:val="TAL"/>
              <w:spacing w:line="256" w:lineRule="auto"/>
              <w:rPr>
                <w:ins w:id="27315" w:author="vivo-105" w:date="2022-11-07T16:59:00Z"/>
                <w:rFonts w:cs="Arial"/>
              </w:rPr>
            </w:pPr>
            <w:ins w:id="27316" w:author="vivo-105" w:date="2022-11-07T16:59: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3D43F5AF" w14:textId="77777777" w:rsidR="0052271E" w:rsidRDefault="0052271E" w:rsidP="008A4BAB">
            <w:pPr>
              <w:pStyle w:val="TAL"/>
              <w:spacing w:line="256" w:lineRule="auto"/>
              <w:rPr>
                <w:ins w:id="27317" w:author="vivo-105" w:date="2022-11-07T16:59:00Z"/>
                <w:rFonts w:cs="Arial"/>
              </w:rPr>
            </w:pPr>
            <w:ins w:id="27318" w:author="vivo-105" w:date="2022-11-07T16:59: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73350C05" w14:textId="77777777" w:rsidR="0052271E" w:rsidRDefault="0052271E" w:rsidP="008A4BAB">
            <w:pPr>
              <w:pStyle w:val="TAL"/>
              <w:spacing w:line="256" w:lineRule="auto"/>
              <w:rPr>
                <w:ins w:id="27319" w:author="vivo-105" w:date="2022-11-07T16:59:00Z"/>
                <w:rFonts w:cs="Arial"/>
              </w:rPr>
            </w:pPr>
            <w:ins w:id="2732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51B06AA" w14:textId="77777777" w:rsidR="0052271E" w:rsidRDefault="0052271E" w:rsidP="008A4BAB">
            <w:pPr>
              <w:pStyle w:val="TAL"/>
              <w:spacing w:line="256" w:lineRule="auto"/>
              <w:rPr>
                <w:ins w:id="27321" w:author="vivo-105" w:date="2022-11-07T16:59:00Z"/>
                <w:rFonts w:cs="Arial"/>
              </w:rPr>
            </w:pPr>
            <w:ins w:id="27322"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8DB8280" w14:textId="77777777" w:rsidR="0052271E" w:rsidRDefault="0052271E" w:rsidP="008A4BAB">
            <w:pPr>
              <w:pStyle w:val="TAL"/>
              <w:spacing w:line="256" w:lineRule="auto"/>
              <w:rPr>
                <w:ins w:id="27323" w:author="vivo-105" w:date="2022-11-07T16:59:00Z"/>
                <w:rFonts w:cs="Arial"/>
              </w:rPr>
            </w:pPr>
          </w:p>
        </w:tc>
      </w:tr>
      <w:tr w:rsidR="0052271E" w14:paraId="232C2109" w14:textId="77777777" w:rsidTr="008A4BAB">
        <w:trPr>
          <w:cantSplit/>
          <w:trHeight w:val="187"/>
          <w:ins w:id="2732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324F39B1" w14:textId="77777777" w:rsidR="0052271E" w:rsidRDefault="0052271E" w:rsidP="008A4BAB">
            <w:pPr>
              <w:pStyle w:val="TAL"/>
              <w:spacing w:line="256" w:lineRule="auto"/>
              <w:rPr>
                <w:ins w:id="27325" w:author="vivo-105" w:date="2022-11-07T16:59:00Z"/>
                <w:rFonts w:cs="Arial"/>
              </w:rPr>
            </w:pPr>
            <w:ins w:id="27326" w:author="vivo-105" w:date="2022-11-07T16:59: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24650E06" w14:textId="77777777" w:rsidR="0052271E" w:rsidRDefault="0052271E" w:rsidP="008A4BAB">
            <w:pPr>
              <w:pStyle w:val="TAL"/>
              <w:spacing w:line="256" w:lineRule="auto"/>
              <w:rPr>
                <w:ins w:id="27327"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D7C409" w14:textId="77777777" w:rsidR="0052271E" w:rsidRDefault="0052271E" w:rsidP="008A4BAB">
            <w:pPr>
              <w:pStyle w:val="TAL"/>
              <w:spacing w:line="256" w:lineRule="auto"/>
              <w:rPr>
                <w:ins w:id="27328" w:author="vivo-105" w:date="2022-11-07T16:59:00Z"/>
                <w:rFonts w:cs="Arial"/>
              </w:rPr>
            </w:pPr>
            <w:ins w:id="27329"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7886E87" w14:textId="77777777" w:rsidR="0052271E" w:rsidRDefault="0052271E" w:rsidP="008A4BAB">
            <w:pPr>
              <w:pStyle w:val="TAL"/>
              <w:spacing w:line="256" w:lineRule="auto"/>
              <w:rPr>
                <w:ins w:id="27330" w:author="vivo-105" w:date="2022-11-07T16:59:00Z"/>
                <w:rFonts w:cs="Arial"/>
              </w:rPr>
            </w:pPr>
            <w:ins w:id="27331" w:author="vivo-105" w:date="2022-11-07T16:59: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6805020A" w14:textId="77777777" w:rsidR="0052271E" w:rsidRDefault="0052271E" w:rsidP="008A4BAB">
            <w:pPr>
              <w:pStyle w:val="TAL"/>
              <w:spacing w:line="256" w:lineRule="auto"/>
              <w:rPr>
                <w:ins w:id="27332" w:author="vivo-105" w:date="2022-11-07T16:59:00Z"/>
                <w:rFonts w:cs="Arial"/>
              </w:rPr>
            </w:pPr>
          </w:p>
        </w:tc>
      </w:tr>
      <w:tr w:rsidR="0052271E" w14:paraId="0114D26E" w14:textId="77777777" w:rsidTr="008A4BAB">
        <w:trPr>
          <w:cantSplit/>
          <w:trHeight w:val="187"/>
          <w:ins w:id="2733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6EFC2338" w14:textId="77777777" w:rsidR="0052271E" w:rsidRDefault="0052271E" w:rsidP="008A4BAB">
            <w:pPr>
              <w:pStyle w:val="TAL"/>
              <w:spacing w:line="256" w:lineRule="auto"/>
              <w:rPr>
                <w:ins w:id="27334" w:author="vivo-105" w:date="2022-11-07T16:59:00Z"/>
                <w:rFonts w:cs="Arial"/>
              </w:rPr>
            </w:pPr>
            <w:ins w:id="27335" w:author="vivo-105" w:date="2022-11-07T16:59: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59E00A16" w14:textId="77777777" w:rsidR="0052271E" w:rsidRDefault="0052271E" w:rsidP="008A4BAB">
            <w:pPr>
              <w:pStyle w:val="TAL"/>
              <w:spacing w:line="256" w:lineRule="auto"/>
              <w:rPr>
                <w:ins w:id="27336" w:author="vivo-105" w:date="2022-11-07T16:59:00Z"/>
                <w:rFonts w:cs="Arial"/>
              </w:rPr>
            </w:pPr>
            <w:ins w:id="27337"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02EFD9D1" w14:textId="77777777" w:rsidR="0052271E" w:rsidRDefault="0052271E" w:rsidP="008A4BAB">
            <w:pPr>
              <w:pStyle w:val="TAL"/>
              <w:spacing w:line="256" w:lineRule="auto"/>
              <w:rPr>
                <w:ins w:id="27338" w:author="vivo-105" w:date="2022-11-07T16:59:00Z"/>
                <w:rFonts w:cs="Arial"/>
              </w:rPr>
            </w:pPr>
            <w:ins w:id="27339"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683E903" w14:textId="77777777" w:rsidR="0052271E" w:rsidRDefault="0052271E" w:rsidP="008A4BAB">
            <w:pPr>
              <w:pStyle w:val="TAL"/>
              <w:spacing w:line="256" w:lineRule="auto"/>
              <w:rPr>
                <w:ins w:id="27340" w:author="vivo-105" w:date="2022-11-07T16:59:00Z"/>
                <w:rFonts w:cs="Arial"/>
              </w:rPr>
            </w:pPr>
            <w:ins w:id="27341"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D8EF9E0" w14:textId="77777777" w:rsidR="0052271E" w:rsidRDefault="0052271E" w:rsidP="008A4BAB">
            <w:pPr>
              <w:pStyle w:val="TAL"/>
              <w:spacing w:line="256" w:lineRule="auto"/>
              <w:rPr>
                <w:ins w:id="27342" w:author="vivo-105" w:date="2022-11-07T16:59:00Z"/>
                <w:rFonts w:cs="Arial"/>
              </w:rPr>
            </w:pPr>
          </w:p>
        </w:tc>
      </w:tr>
      <w:tr w:rsidR="0052271E" w14:paraId="50F4985C" w14:textId="77777777" w:rsidTr="008A4BAB">
        <w:trPr>
          <w:cantSplit/>
          <w:trHeight w:val="187"/>
          <w:ins w:id="2734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16D98773" w14:textId="77777777" w:rsidR="0052271E" w:rsidRDefault="0052271E" w:rsidP="008A4BAB">
            <w:pPr>
              <w:pStyle w:val="TAL"/>
              <w:spacing w:line="256" w:lineRule="auto"/>
              <w:rPr>
                <w:ins w:id="27344" w:author="vivo-105" w:date="2022-11-07T16:59:00Z"/>
                <w:rFonts w:cs="Arial"/>
              </w:rPr>
            </w:pPr>
            <w:ins w:id="27345" w:author="vivo-105" w:date="2022-11-07T16:59: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322E172E" w14:textId="77777777" w:rsidR="0052271E" w:rsidRDefault="0052271E" w:rsidP="008A4BAB">
            <w:pPr>
              <w:pStyle w:val="TAL"/>
              <w:spacing w:line="256" w:lineRule="auto"/>
              <w:rPr>
                <w:ins w:id="27346"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D3BFADE" w14:textId="77777777" w:rsidR="0052271E" w:rsidRDefault="0052271E" w:rsidP="008A4BAB">
            <w:pPr>
              <w:pStyle w:val="TAL"/>
              <w:spacing w:line="256" w:lineRule="auto"/>
              <w:rPr>
                <w:ins w:id="27347" w:author="vivo-105" w:date="2022-11-07T16:59:00Z"/>
                <w:rFonts w:cs="Arial"/>
              </w:rPr>
            </w:pPr>
            <w:ins w:id="27348"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113ECDA" w14:textId="77777777" w:rsidR="0052271E" w:rsidRDefault="0052271E" w:rsidP="008A4BAB">
            <w:pPr>
              <w:pStyle w:val="TAL"/>
              <w:spacing w:line="256" w:lineRule="auto"/>
              <w:rPr>
                <w:ins w:id="27349" w:author="vivo-105" w:date="2022-11-07T16:59:00Z"/>
                <w:rFonts w:cs="Arial"/>
              </w:rPr>
            </w:pPr>
            <w:ins w:id="27350"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2472535B" w14:textId="77777777" w:rsidR="0052271E" w:rsidRDefault="0052271E" w:rsidP="008A4BAB">
            <w:pPr>
              <w:pStyle w:val="TAL"/>
              <w:spacing w:line="256" w:lineRule="auto"/>
              <w:rPr>
                <w:ins w:id="27351" w:author="vivo-105" w:date="2022-11-07T16:59:00Z"/>
                <w:rFonts w:cs="Arial"/>
              </w:rPr>
            </w:pPr>
            <w:ins w:id="27352" w:author="vivo-105" w:date="2022-11-07T16:59:00Z">
              <w:r>
                <w:rPr>
                  <w:rFonts w:cs="Arial"/>
                </w:rPr>
                <w:t>L3 filtering is not used</w:t>
              </w:r>
            </w:ins>
          </w:p>
        </w:tc>
      </w:tr>
      <w:tr w:rsidR="0052271E" w14:paraId="13069D6A" w14:textId="77777777" w:rsidTr="008A4BAB">
        <w:trPr>
          <w:cantSplit/>
          <w:trHeight w:val="187"/>
          <w:ins w:id="2735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285D424" w14:textId="77777777" w:rsidR="0052271E" w:rsidRDefault="0052271E" w:rsidP="008A4BAB">
            <w:pPr>
              <w:pStyle w:val="TAL"/>
              <w:spacing w:line="256" w:lineRule="auto"/>
              <w:rPr>
                <w:ins w:id="27354" w:author="vivo-105" w:date="2022-11-07T16:59:00Z"/>
                <w:rFonts w:cs="Arial"/>
              </w:rPr>
            </w:pPr>
            <w:ins w:id="27355" w:author="vivo-105" w:date="2022-11-07T16:59: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7328574B" w14:textId="77777777" w:rsidR="0052271E" w:rsidRDefault="0052271E" w:rsidP="008A4BAB">
            <w:pPr>
              <w:pStyle w:val="TAL"/>
              <w:spacing w:line="256" w:lineRule="auto"/>
              <w:rPr>
                <w:ins w:id="27356"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A9DFDD" w14:textId="77777777" w:rsidR="0052271E" w:rsidRDefault="0052271E" w:rsidP="008A4BAB">
            <w:pPr>
              <w:pStyle w:val="TAL"/>
              <w:spacing w:line="256" w:lineRule="auto"/>
              <w:rPr>
                <w:ins w:id="27357" w:author="vivo-105" w:date="2022-11-07T16:59:00Z"/>
                <w:rFonts w:cs="Arial"/>
              </w:rPr>
            </w:pPr>
            <w:ins w:id="27358" w:author="vivo-105" w:date="2022-11-07T16:59:00Z">
              <w:r>
                <w:rPr>
                  <w:rFonts w:cs="Arial"/>
                </w:rPr>
                <w:t>Config 1,2,3</w:t>
              </w:r>
            </w:ins>
          </w:p>
        </w:tc>
        <w:tc>
          <w:tcPr>
            <w:tcW w:w="1252" w:type="dxa"/>
            <w:tcBorders>
              <w:top w:val="single" w:sz="4" w:space="0" w:color="auto"/>
              <w:left w:val="single" w:sz="4" w:space="0" w:color="auto"/>
              <w:bottom w:val="single" w:sz="4" w:space="0" w:color="auto"/>
              <w:right w:val="single" w:sz="4" w:space="0" w:color="auto"/>
            </w:tcBorders>
            <w:hideMark/>
          </w:tcPr>
          <w:p w14:paraId="28FE18CC" w14:textId="77777777" w:rsidR="0052271E" w:rsidRDefault="0052271E" w:rsidP="008A4BAB">
            <w:pPr>
              <w:pStyle w:val="TAL"/>
              <w:spacing w:line="256" w:lineRule="auto"/>
              <w:rPr>
                <w:ins w:id="27359" w:author="vivo-105" w:date="2022-11-07T16:59:00Z"/>
                <w:rFonts w:cs="Arial"/>
              </w:rPr>
            </w:pPr>
            <w:ins w:id="27360" w:author="vivo-105" w:date="2022-11-07T16:59:00Z">
              <w:r>
                <w:rPr>
                  <w:rFonts w:cs="Arial"/>
                </w:rPr>
                <w:t>DRX.1</w:t>
              </w:r>
            </w:ins>
          </w:p>
        </w:tc>
        <w:tc>
          <w:tcPr>
            <w:tcW w:w="1253" w:type="dxa"/>
            <w:tcBorders>
              <w:top w:val="single" w:sz="4" w:space="0" w:color="auto"/>
              <w:left w:val="single" w:sz="4" w:space="0" w:color="auto"/>
              <w:bottom w:val="single" w:sz="4" w:space="0" w:color="auto"/>
              <w:right w:val="single" w:sz="4" w:space="0" w:color="auto"/>
            </w:tcBorders>
            <w:hideMark/>
          </w:tcPr>
          <w:p w14:paraId="370A1929" w14:textId="77777777" w:rsidR="0052271E" w:rsidRDefault="0052271E" w:rsidP="008A4BAB">
            <w:pPr>
              <w:pStyle w:val="TAL"/>
              <w:spacing w:line="256" w:lineRule="auto"/>
              <w:rPr>
                <w:ins w:id="27361" w:author="vivo-105" w:date="2022-11-07T16:59:00Z"/>
                <w:rFonts w:cs="Arial"/>
              </w:rPr>
            </w:pPr>
            <w:ins w:id="27362" w:author="vivo-105" w:date="2022-11-07T16:59:00Z">
              <w:r>
                <w:rPr>
                  <w:rFonts w:cs="Arial"/>
                </w:rPr>
                <w:t>DRX.7</w:t>
              </w:r>
            </w:ins>
          </w:p>
        </w:tc>
        <w:tc>
          <w:tcPr>
            <w:tcW w:w="3072" w:type="dxa"/>
            <w:tcBorders>
              <w:top w:val="single" w:sz="4" w:space="0" w:color="auto"/>
              <w:left w:val="single" w:sz="4" w:space="0" w:color="auto"/>
              <w:bottom w:val="single" w:sz="4" w:space="0" w:color="auto"/>
              <w:right w:val="single" w:sz="4" w:space="0" w:color="auto"/>
            </w:tcBorders>
            <w:hideMark/>
          </w:tcPr>
          <w:p w14:paraId="19740593" w14:textId="77777777" w:rsidR="0052271E" w:rsidRDefault="0052271E" w:rsidP="008A4BAB">
            <w:pPr>
              <w:pStyle w:val="TAL"/>
              <w:spacing w:line="256" w:lineRule="auto"/>
              <w:rPr>
                <w:ins w:id="27363" w:author="vivo-105" w:date="2022-11-07T16:59:00Z"/>
                <w:rFonts w:cs="Arial"/>
              </w:rPr>
            </w:pPr>
            <w:ins w:id="27364" w:author="vivo-105" w:date="2022-11-07T16:59:00Z">
              <w:r>
                <w:rPr>
                  <w:rFonts w:cs="Arial"/>
                </w:rPr>
                <w:t xml:space="preserve">As specified in clause </w:t>
              </w:r>
              <w:r>
                <w:t>A.3.3</w:t>
              </w:r>
            </w:ins>
          </w:p>
        </w:tc>
      </w:tr>
      <w:tr w:rsidR="0052271E" w14:paraId="55467590" w14:textId="77777777" w:rsidTr="008A4BAB">
        <w:trPr>
          <w:cantSplit/>
          <w:trHeight w:val="187"/>
          <w:ins w:id="2736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7FD1AA25" w14:textId="77777777" w:rsidR="0052271E" w:rsidRDefault="0052271E" w:rsidP="008A4BAB">
            <w:pPr>
              <w:pStyle w:val="TAL"/>
              <w:spacing w:line="256" w:lineRule="auto"/>
              <w:rPr>
                <w:ins w:id="27366" w:author="vivo-105" w:date="2022-11-07T16:59:00Z"/>
                <w:rFonts w:cs="Arial"/>
              </w:rPr>
            </w:pPr>
            <w:ins w:id="27367" w:author="vivo-105" w:date="2022-11-07T16:59: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297947F3" w14:textId="77777777" w:rsidR="0052271E" w:rsidRDefault="0052271E" w:rsidP="008A4BAB">
            <w:pPr>
              <w:pStyle w:val="TAL"/>
              <w:spacing w:line="256" w:lineRule="auto"/>
              <w:rPr>
                <w:ins w:id="27368"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CA0E85" w14:textId="77777777" w:rsidR="0052271E" w:rsidRDefault="0052271E" w:rsidP="008A4BAB">
            <w:pPr>
              <w:pStyle w:val="TAL"/>
              <w:spacing w:line="256" w:lineRule="auto"/>
              <w:rPr>
                <w:ins w:id="27369" w:author="vivo-105" w:date="2022-11-07T16:59:00Z"/>
                <w:rFonts w:cs="Arial"/>
              </w:rPr>
            </w:pPr>
            <w:ins w:id="2737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E9BC49A" w14:textId="77777777" w:rsidR="0052271E" w:rsidRDefault="0052271E" w:rsidP="008A4BAB">
            <w:pPr>
              <w:pStyle w:val="TAL"/>
              <w:spacing w:line="256" w:lineRule="auto"/>
              <w:rPr>
                <w:ins w:id="27371" w:author="vivo-105" w:date="2022-11-07T16:59:00Z"/>
              </w:rPr>
            </w:pPr>
            <w:ins w:id="27372" w:author="vivo-105" w:date="2022-11-07T16:59: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hideMark/>
          </w:tcPr>
          <w:p w14:paraId="18D2424E" w14:textId="77777777" w:rsidR="0052271E" w:rsidRDefault="0052271E" w:rsidP="008A4BAB">
            <w:pPr>
              <w:pStyle w:val="TAL"/>
              <w:spacing w:line="256" w:lineRule="auto"/>
              <w:rPr>
                <w:ins w:id="27373" w:author="vivo-105" w:date="2022-11-07T16:59:00Z"/>
                <w:lang w:eastAsia="zh-CN"/>
              </w:rPr>
            </w:pPr>
            <w:ins w:id="27374" w:author="vivo-105" w:date="2022-11-07T16:59:00Z">
              <w:r>
                <w:t>Synchronous cells.</w:t>
              </w:r>
            </w:ins>
          </w:p>
        </w:tc>
      </w:tr>
      <w:tr w:rsidR="0052271E" w14:paraId="11AD2286" w14:textId="77777777" w:rsidTr="008A4BAB">
        <w:trPr>
          <w:cantSplit/>
          <w:trHeight w:val="187"/>
          <w:ins w:id="2737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0B18FD3E" w14:textId="77777777" w:rsidR="0052271E" w:rsidRDefault="0052271E" w:rsidP="008A4BAB">
            <w:pPr>
              <w:pStyle w:val="TAL"/>
              <w:spacing w:line="256" w:lineRule="auto"/>
              <w:rPr>
                <w:ins w:id="27376" w:author="vivo-105" w:date="2022-11-07T16:59:00Z"/>
                <w:rFonts w:cs="Arial"/>
              </w:rPr>
            </w:pPr>
            <w:ins w:id="27377" w:author="vivo-105" w:date="2022-11-07T16:59: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58B7E486" w14:textId="77777777" w:rsidR="0052271E" w:rsidRDefault="0052271E" w:rsidP="008A4BAB">
            <w:pPr>
              <w:pStyle w:val="TAL"/>
              <w:spacing w:line="256" w:lineRule="auto"/>
              <w:rPr>
                <w:ins w:id="27378" w:author="vivo-105" w:date="2022-11-07T16:59:00Z"/>
                <w:rFonts w:cs="Arial"/>
              </w:rPr>
            </w:pPr>
            <w:ins w:id="27379"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21C6E0F1" w14:textId="77777777" w:rsidR="0052271E" w:rsidRDefault="0052271E" w:rsidP="008A4BAB">
            <w:pPr>
              <w:pStyle w:val="TAL"/>
              <w:spacing w:line="256" w:lineRule="auto"/>
              <w:rPr>
                <w:ins w:id="27380" w:author="vivo-105" w:date="2022-11-07T16:59:00Z"/>
                <w:rFonts w:cs="Arial"/>
              </w:rPr>
            </w:pPr>
            <w:ins w:id="27381"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5B0457B" w14:textId="77777777" w:rsidR="0052271E" w:rsidRDefault="0052271E" w:rsidP="008A4BAB">
            <w:pPr>
              <w:pStyle w:val="TAL"/>
              <w:spacing w:line="256" w:lineRule="auto"/>
              <w:rPr>
                <w:ins w:id="27382" w:author="vivo-105" w:date="2022-11-07T16:59:00Z"/>
                <w:rFonts w:cs="Arial"/>
              </w:rPr>
            </w:pPr>
            <w:ins w:id="27383" w:author="vivo-105" w:date="2022-11-07T16:59: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366667E9" w14:textId="77777777" w:rsidR="0052271E" w:rsidRDefault="0052271E" w:rsidP="008A4BAB">
            <w:pPr>
              <w:pStyle w:val="TAL"/>
              <w:spacing w:line="256" w:lineRule="auto"/>
              <w:rPr>
                <w:ins w:id="27384" w:author="vivo-105" w:date="2022-11-07T16:59:00Z"/>
                <w:rFonts w:cs="Arial"/>
              </w:rPr>
            </w:pPr>
          </w:p>
        </w:tc>
      </w:tr>
      <w:tr w:rsidR="0052271E" w14:paraId="1F347AE2" w14:textId="77777777" w:rsidTr="008A4BAB">
        <w:trPr>
          <w:cantSplit/>
          <w:trHeight w:val="187"/>
          <w:ins w:id="2738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3A123018" w14:textId="77777777" w:rsidR="0052271E" w:rsidRDefault="0052271E" w:rsidP="008A4BAB">
            <w:pPr>
              <w:pStyle w:val="TAL"/>
              <w:spacing w:line="256" w:lineRule="auto"/>
              <w:rPr>
                <w:ins w:id="27386" w:author="vivo-105" w:date="2022-11-07T16:59:00Z"/>
                <w:rFonts w:cs="Arial"/>
              </w:rPr>
            </w:pPr>
            <w:ins w:id="27387" w:author="vivo-105" w:date="2022-11-07T16:59: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6CBD225" w14:textId="77777777" w:rsidR="0052271E" w:rsidRDefault="0052271E" w:rsidP="008A4BAB">
            <w:pPr>
              <w:pStyle w:val="TAL"/>
              <w:spacing w:line="256" w:lineRule="auto"/>
              <w:rPr>
                <w:ins w:id="27388" w:author="vivo-105" w:date="2022-11-07T16:59:00Z"/>
                <w:rFonts w:cs="Arial"/>
              </w:rPr>
            </w:pPr>
            <w:ins w:id="27389"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3449D5F2" w14:textId="77777777" w:rsidR="0052271E" w:rsidRDefault="0052271E" w:rsidP="008A4BAB">
            <w:pPr>
              <w:pStyle w:val="TAL"/>
              <w:spacing w:line="256" w:lineRule="auto"/>
              <w:rPr>
                <w:ins w:id="27390" w:author="vivo-105" w:date="2022-11-07T16:59:00Z"/>
                <w:rFonts w:cs="Arial"/>
              </w:rPr>
            </w:pPr>
            <w:ins w:id="27391" w:author="vivo-105" w:date="2022-11-07T16:59:00Z">
              <w:r>
                <w:rPr>
                  <w:rFonts w:cs="Arial"/>
                </w:rPr>
                <w:t>Config 1,2,3</w:t>
              </w:r>
            </w:ins>
          </w:p>
        </w:tc>
        <w:tc>
          <w:tcPr>
            <w:tcW w:w="1252" w:type="dxa"/>
            <w:tcBorders>
              <w:top w:val="single" w:sz="4" w:space="0" w:color="auto"/>
              <w:left w:val="single" w:sz="4" w:space="0" w:color="auto"/>
              <w:bottom w:val="single" w:sz="4" w:space="0" w:color="auto"/>
              <w:right w:val="single" w:sz="4" w:space="0" w:color="auto"/>
            </w:tcBorders>
            <w:hideMark/>
          </w:tcPr>
          <w:p w14:paraId="0FA16C19" w14:textId="77777777" w:rsidR="0052271E" w:rsidRDefault="0052271E" w:rsidP="008A4BAB">
            <w:pPr>
              <w:pStyle w:val="TAL"/>
              <w:spacing w:line="256" w:lineRule="auto"/>
              <w:rPr>
                <w:ins w:id="27392" w:author="vivo-105" w:date="2022-11-07T16:59:00Z"/>
                <w:rFonts w:cs="Arial"/>
              </w:rPr>
            </w:pPr>
            <w:ins w:id="27393" w:author="vivo-105" w:date="2022-11-07T16:59:00Z">
              <w:r>
                <w:rPr>
                  <w:rFonts w:cs="Arial"/>
                </w:rPr>
                <w:t>11 for PC1; 6.5 for other PC</w:t>
              </w:r>
            </w:ins>
          </w:p>
        </w:tc>
        <w:tc>
          <w:tcPr>
            <w:tcW w:w="1253" w:type="dxa"/>
            <w:tcBorders>
              <w:top w:val="single" w:sz="4" w:space="0" w:color="auto"/>
              <w:left w:val="single" w:sz="4" w:space="0" w:color="auto"/>
              <w:bottom w:val="single" w:sz="4" w:space="0" w:color="auto"/>
              <w:right w:val="single" w:sz="4" w:space="0" w:color="auto"/>
            </w:tcBorders>
            <w:hideMark/>
          </w:tcPr>
          <w:p w14:paraId="3EBCC3FD" w14:textId="77777777" w:rsidR="0052271E" w:rsidRDefault="0052271E" w:rsidP="008A4BAB">
            <w:pPr>
              <w:pStyle w:val="TAL"/>
              <w:spacing w:line="256" w:lineRule="auto"/>
              <w:rPr>
                <w:ins w:id="27394" w:author="vivo-105" w:date="2022-11-07T16:59:00Z"/>
                <w:rFonts w:cs="Arial"/>
              </w:rPr>
            </w:pPr>
            <w:ins w:id="27395" w:author="vivo-105" w:date="2022-11-07T16:59:00Z">
              <w:r>
                <w:rPr>
                  <w:rFonts w:cs="Arial"/>
                </w:rPr>
                <w:t>108 for PC1; 67 for other PC</w:t>
              </w:r>
            </w:ins>
          </w:p>
        </w:tc>
        <w:tc>
          <w:tcPr>
            <w:tcW w:w="3072" w:type="dxa"/>
            <w:tcBorders>
              <w:top w:val="single" w:sz="4" w:space="0" w:color="auto"/>
              <w:left w:val="single" w:sz="4" w:space="0" w:color="auto"/>
              <w:bottom w:val="single" w:sz="4" w:space="0" w:color="auto"/>
              <w:right w:val="single" w:sz="4" w:space="0" w:color="auto"/>
            </w:tcBorders>
          </w:tcPr>
          <w:p w14:paraId="6AB790A2" w14:textId="77777777" w:rsidR="0052271E" w:rsidRDefault="0052271E" w:rsidP="008A4BAB">
            <w:pPr>
              <w:pStyle w:val="TAL"/>
              <w:spacing w:line="256" w:lineRule="auto"/>
              <w:rPr>
                <w:ins w:id="27396" w:author="vivo-105" w:date="2022-11-07T16:59:00Z"/>
                <w:rFonts w:cs="Arial"/>
              </w:rPr>
            </w:pPr>
          </w:p>
        </w:tc>
      </w:tr>
    </w:tbl>
    <w:p w14:paraId="3B5AF663" w14:textId="77777777" w:rsidR="0052271E" w:rsidRDefault="0052271E" w:rsidP="0052271E">
      <w:pPr>
        <w:rPr>
          <w:ins w:id="27397" w:author="vivo-105" w:date="2022-11-07T16:59:00Z"/>
        </w:rPr>
      </w:pPr>
    </w:p>
    <w:p w14:paraId="2BAAF5FA" w14:textId="15E6DF94" w:rsidR="0052271E" w:rsidRDefault="0052271E" w:rsidP="0052271E">
      <w:pPr>
        <w:pStyle w:val="TH"/>
        <w:rPr>
          <w:ins w:id="27398" w:author="vivo-105" w:date="2022-11-07T16:59:00Z"/>
        </w:rPr>
      </w:pPr>
      <w:ins w:id="27399" w:author="vivo-105" w:date="2022-11-07T16:59:00Z">
        <w:r>
          <w:lastRenderedPageBreak/>
          <w:t xml:space="preserve">Table </w:t>
        </w:r>
      </w:ins>
      <w:ins w:id="27400" w:author="vivo-105" w:date="2022-11-07T17:10:00Z">
        <w:del w:id="27401" w:author="vivo-105-1" w:date="2022-11-17T19:55:00Z">
          <w:r w:rsidDel="00225E36">
            <w:delText>A.15.3.2.4</w:delText>
          </w:r>
        </w:del>
      </w:ins>
      <w:r w:rsidR="00040E99">
        <w:t>A.15.4</w:t>
      </w:r>
      <w:ins w:id="27402" w:author="vivo-105-1" w:date="2022-11-17T19:55:00Z">
        <w:r>
          <w:t>.2.2</w:t>
        </w:r>
      </w:ins>
      <w:ins w:id="27403" w:author="vivo-105" w:date="2022-11-07T16:59:00Z">
        <w:r>
          <w:t>.1-3: Cell specific test parameters for CA inter-frequency event triggered reporting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52271E" w14:paraId="5AFE103E" w14:textId="77777777" w:rsidTr="008A4BAB">
        <w:trPr>
          <w:cantSplit/>
          <w:trHeight w:val="187"/>
          <w:ins w:id="27404" w:author="vivo-105" w:date="2022-11-07T16:59:00Z"/>
        </w:trPr>
        <w:tc>
          <w:tcPr>
            <w:tcW w:w="2623" w:type="dxa"/>
            <w:gridSpan w:val="2"/>
            <w:tcBorders>
              <w:top w:val="single" w:sz="4" w:space="0" w:color="auto"/>
              <w:left w:val="single" w:sz="4" w:space="0" w:color="auto"/>
              <w:bottom w:val="nil"/>
              <w:right w:val="single" w:sz="4" w:space="0" w:color="auto"/>
            </w:tcBorders>
            <w:hideMark/>
          </w:tcPr>
          <w:p w14:paraId="58AB52A2" w14:textId="77777777" w:rsidR="0052271E" w:rsidRDefault="0052271E" w:rsidP="008A4BAB">
            <w:pPr>
              <w:pStyle w:val="TAH"/>
              <w:spacing w:line="256" w:lineRule="auto"/>
              <w:rPr>
                <w:ins w:id="27405" w:author="vivo-105" w:date="2022-11-07T16:59:00Z"/>
                <w:rFonts w:cs="Arial"/>
              </w:rPr>
            </w:pPr>
            <w:ins w:id="27406" w:author="vivo-105" w:date="2022-11-07T16:59:00Z">
              <w:r>
                <w:lastRenderedPageBreak/>
                <w:t>Parameter</w:t>
              </w:r>
            </w:ins>
          </w:p>
        </w:tc>
        <w:tc>
          <w:tcPr>
            <w:tcW w:w="876" w:type="dxa"/>
            <w:tcBorders>
              <w:top w:val="single" w:sz="4" w:space="0" w:color="auto"/>
              <w:left w:val="single" w:sz="4" w:space="0" w:color="auto"/>
              <w:bottom w:val="nil"/>
              <w:right w:val="single" w:sz="4" w:space="0" w:color="auto"/>
            </w:tcBorders>
            <w:hideMark/>
          </w:tcPr>
          <w:p w14:paraId="3F8DF063" w14:textId="77777777" w:rsidR="0052271E" w:rsidRDefault="0052271E" w:rsidP="008A4BAB">
            <w:pPr>
              <w:pStyle w:val="TAH"/>
              <w:spacing w:line="256" w:lineRule="auto"/>
              <w:rPr>
                <w:ins w:id="27407" w:author="vivo-105" w:date="2022-11-07T16:59:00Z"/>
                <w:rFonts w:cs="Arial"/>
              </w:rPr>
            </w:pPr>
            <w:ins w:id="27408" w:author="vivo-105" w:date="2022-11-07T16:59:00Z">
              <w:r>
                <w:t>Unit</w:t>
              </w:r>
            </w:ins>
          </w:p>
        </w:tc>
        <w:tc>
          <w:tcPr>
            <w:tcW w:w="1279" w:type="dxa"/>
            <w:tcBorders>
              <w:top w:val="single" w:sz="4" w:space="0" w:color="auto"/>
              <w:left w:val="single" w:sz="4" w:space="0" w:color="auto"/>
              <w:bottom w:val="nil"/>
              <w:right w:val="single" w:sz="4" w:space="0" w:color="auto"/>
            </w:tcBorders>
            <w:hideMark/>
          </w:tcPr>
          <w:p w14:paraId="434BD025" w14:textId="77777777" w:rsidR="0052271E" w:rsidRDefault="0052271E" w:rsidP="008A4BAB">
            <w:pPr>
              <w:pStyle w:val="TAH"/>
              <w:spacing w:line="256" w:lineRule="auto"/>
              <w:rPr>
                <w:ins w:id="27409" w:author="vivo-105" w:date="2022-11-07T16:59:00Z"/>
              </w:rPr>
            </w:pPr>
            <w:ins w:id="27410" w:author="vivo-105" w:date="2022-11-07T16:59: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E7CEE89" w14:textId="77777777" w:rsidR="0052271E" w:rsidRDefault="0052271E" w:rsidP="008A4BAB">
            <w:pPr>
              <w:pStyle w:val="TAH"/>
              <w:spacing w:line="256" w:lineRule="auto"/>
              <w:rPr>
                <w:ins w:id="27411" w:author="vivo-105" w:date="2022-11-07T16:59:00Z"/>
                <w:rFonts w:cs="Arial"/>
              </w:rPr>
            </w:pPr>
            <w:ins w:id="27412" w:author="vivo-105" w:date="2022-11-07T16:59:00Z">
              <w: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9D7E878" w14:textId="77777777" w:rsidR="0052271E" w:rsidRDefault="0052271E" w:rsidP="008A4BAB">
            <w:pPr>
              <w:pStyle w:val="TAH"/>
              <w:spacing w:line="256" w:lineRule="auto"/>
              <w:rPr>
                <w:ins w:id="27413" w:author="vivo-105" w:date="2022-11-07T16:59:00Z"/>
                <w:rFonts w:cs="Arial"/>
              </w:rPr>
            </w:pPr>
            <w:ins w:id="27414" w:author="vivo-105" w:date="2022-11-07T16:59:00Z">
              <w:r>
                <w:t>Cell 2</w:t>
              </w:r>
            </w:ins>
          </w:p>
        </w:tc>
      </w:tr>
      <w:tr w:rsidR="0052271E" w14:paraId="7D69F2D0" w14:textId="77777777" w:rsidTr="008A4BAB">
        <w:trPr>
          <w:cantSplit/>
          <w:trHeight w:val="187"/>
          <w:ins w:id="27415" w:author="vivo-105" w:date="2022-11-07T16:59:00Z"/>
        </w:trPr>
        <w:tc>
          <w:tcPr>
            <w:tcW w:w="2623" w:type="dxa"/>
            <w:gridSpan w:val="2"/>
            <w:tcBorders>
              <w:top w:val="nil"/>
              <w:left w:val="single" w:sz="4" w:space="0" w:color="auto"/>
              <w:bottom w:val="single" w:sz="4" w:space="0" w:color="auto"/>
              <w:right w:val="single" w:sz="4" w:space="0" w:color="auto"/>
            </w:tcBorders>
          </w:tcPr>
          <w:p w14:paraId="5FC213C1" w14:textId="77777777" w:rsidR="0052271E" w:rsidRDefault="0052271E" w:rsidP="008A4BAB">
            <w:pPr>
              <w:pStyle w:val="TAH"/>
              <w:spacing w:line="256" w:lineRule="auto"/>
              <w:rPr>
                <w:ins w:id="27416" w:author="vivo-105" w:date="2022-11-07T16:59:00Z"/>
                <w:rFonts w:cs="Arial"/>
              </w:rPr>
            </w:pPr>
          </w:p>
        </w:tc>
        <w:tc>
          <w:tcPr>
            <w:tcW w:w="876" w:type="dxa"/>
            <w:tcBorders>
              <w:top w:val="nil"/>
              <w:left w:val="single" w:sz="4" w:space="0" w:color="auto"/>
              <w:bottom w:val="single" w:sz="4" w:space="0" w:color="auto"/>
              <w:right w:val="single" w:sz="4" w:space="0" w:color="auto"/>
            </w:tcBorders>
          </w:tcPr>
          <w:p w14:paraId="337CCF45" w14:textId="77777777" w:rsidR="0052271E" w:rsidRDefault="0052271E" w:rsidP="008A4BAB">
            <w:pPr>
              <w:pStyle w:val="TAH"/>
              <w:spacing w:line="256" w:lineRule="auto"/>
              <w:rPr>
                <w:ins w:id="27417" w:author="vivo-105" w:date="2022-11-07T16:59:00Z"/>
                <w:rFonts w:cs="Arial"/>
              </w:rPr>
            </w:pPr>
          </w:p>
        </w:tc>
        <w:tc>
          <w:tcPr>
            <w:tcW w:w="1279" w:type="dxa"/>
            <w:tcBorders>
              <w:top w:val="nil"/>
              <w:left w:val="single" w:sz="4" w:space="0" w:color="auto"/>
              <w:bottom w:val="single" w:sz="4" w:space="0" w:color="auto"/>
              <w:right w:val="single" w:sz="4" w:space="0" w:color="auto"/>
            </w:tcBorders>
          </w:tcPr>
          <w:p w14:paraId="56286315" w14:textId="77777777" w:rsidR="0052271E" w:rsidRDefault="0052271E" w:rsidP="008A4BAB">
            <w:pPr>
              <w:pStyle w:val="TAH"/>
              <w:spacing w:line="256" w:lineRule="auto"/>
              <w:rPr>
                <w:ins w:id="27418" w:author="vivo-105" w:date="2022-11-07T16:59:00Z"/>
              </w:rPr>
            </w:pPr>
          </w:p>
        </w:tc>
        <w:tc>
          <w:tcPr>
            <w:tcW w:w="983" w:type="dxa"/>
            <w:tcBorders>
              <w:top w:val="single" w:sz="4" w:space="0" w:color="auto"/>
              <w:left w:val="single" w:sz="4" w:space="0" w:color="auto"/>
              <w:bottom w:val="single" w:sz="4" w:space="0" w:color="auto"/>
              <w:right w:val="single" w:sz="4" w:space="0" w:color="auto"/>
            </w:tcBorders>
            <w:hideMark/>
          </w:tcPr>
          <w:p w14:paraId="666DEE60" w14:textId="77777777" w:rsidR="0052271E" w:rsidRDefault="0052271E" w:rsidP="008A4BAB">
            <w:pPr>
              <w:pStyle w:val="TAH"/>
              <w:spacing w:line="256" w:lineRule="auto"/>
              <w:rPr>
                <w:ins w:id="27419" w:author="vivo-105" w:date="2022-11-07T16:59:00Z"/>
                <w:rFonts w:cs="Arial"/>
              </w:rPr>
            </w:pPr>
            <w:ins w:id="27420" w:author="vivo-105" w:date="2022-11-07T16:59:00Z">
              <w:r>
                <w:t>T1</w:t>
              </w:r>
            </w:ins>
          </w:p>
        </w:tc>
        <w:tc>
          <w:tcPr>
            <w:tcW w:w="977" w:type="dxa"/>
            <w:tcBorders>
              <w:top w:val="single" w:sz="4" w:space="0" w:color="auto"/>
              <w:left w:val="single" w:sz="4" w:space="0" w:color="auto"/>
              <w:bottom w:val="single" w:sz="4" w:space="0" w:color="auto"/>
              <w:right w:val="single" w:sz="4" w:space="0" w:color="auto"/>
            </w:tcBorders>
            <w:hideMark/>
          </w:tcPr>
          <w:p w14:paraId="225EB93C" w14:textId="77777777" w:rsidR="0052271E" w:rsidRDefault="0052271E" w:rsidP="008A4BAB">
            <w:pPr>
              <w:pStyle w:val="TAH"/>
              <w:spacing w:line="256" w:lineRule="auto"/>
              <w:rPr>
                <w:ins w:id="27421" w:author="vivo-105" w:date="2022-11-07T16:59:00Z"/>
                <w:rFonts w:cs="Arial"/>
              </w:rPr>
            </w:pPr>
            <w:ins w:id="27422" w:author="vivo-105" w:date="2022-11-07T16:59:00Z">
              <w:r>
                <w:t>T2</w:t>
              </w:r>
            </w:ins>
          </w:p>
        </w:tc>
        <w:tc>
          <w:tcPr>
            <w:tcW w:w="992" w:type="dxa"/>
            <w:tcBorders>
              <w:top w:val="single" w:sz="4" w:space="0" w:color="auto"/>
              <w:left w:val="single" w:sz="4" w:space="0" w:color="auto"/>
              <w:bottom w:val="single" w:sz="4" w:space="0" w:color="auto"/>
              <w:right w:val="single" w:sz="4" w:space="0" w:color="auto"/>
            </w:tcBorders>
            <w:hideMark/>
          </w:tcPr>
          <w:p w14:paraId="26F4FCE7" w14:textId="77777777" w:rsidR="0052271E" w:rsidRDefault="0052271E" w:rsidP="008A4BAB">
            <w:pPr>
              <w:pStyle w:val="TAH"/>
              <w:spacing w:line="256" w:lineRule="auto"/>
              <w:rPr>
                <w:ins w:id="27423" w:author="vivo-105" w:date="2022-11-07T16:59:00Z"/>
                <w:rFonts w:cs="Arial"/>
              </w:rPr>
            </w:pPr>
            <w:ins w:id="27424" w:author="vivo-105" w:date="2022-11-07T16:59:00Z">
              <w:r>
                <w:t>T1</w:t>
              </w:r>
            </w:ins>
          </w:p>
        </w:tc>
        <w:tc>
          <w:tcPr>
            <w:tcW w:w="1210" w:type="dxa"/>
            <w:tcBorders>
              <w:top w:val="single" w:sz="4" w:space="0" w:color="auto"/>
              <w:left w:val="single" w:sz="4" w:space="0" w:color="auto"/>
              <w:bottom w:val="single" w:sz="4" w:space="0" w:color="auto"/>
              <w:right w:val="single" w:sz="4" w:space="0" w:color="auto"/>
            </w:tcBorders>
            <w:hideMark/>
          </w:tcPr>
          <w:p w14:paraId="1F96F60C" w14:textId="77777777" w:rsidR="0052271E" w:rsidRDefault="0052271E" w:rsidP="008A4BAB">
            <w:pPr>
              <w:pStyle w:val="TAH"/>
              <w:spacing w:line="256" w:lineRule="auto"/>
              <w:rPr>
                <w:ins w:id="27425" w:author="vivo-105" w:date="2022-11-07T16:59:00Z"/>
                <w:rFonts w:cs="Arial"/>
              </w:rPr>
            </w:pPr>
            <w:ins w:id="27426" w:author="vivo-105" w:date="2022-11-07T16:59:00Z">
              <w:r>
                <w:t>T2</w:t>
              </w:r>
            </w:ins>
          </w:p>
        </w:tc>
      </w:tr>
      <w:tr w:rsidR="0052271E" w14:paraId="0B2D4A69" w14:textId="77777777" w:rsidTr="008A4BAB">
        <w:trPr>
          <w:cantSplit/>
          <w:trHeight w:val="187"/>
          <w:ins w:id="2742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4950833" w14:textId="77777777" w:rsidR="0052271E" w:rsidRDefault="0052271E" w:rsidP="008A4BAB">
            <w:pPr>
              <w:pStyle w:val="TAL"/>
              <w:spacing w:line="256" w:lineRule="auto"/>
              <w:rPr>
                <w:ins w:id="27428" w:author="vivo-105" w:date="2022-11-07T16:59:00Z"/>
              </w:rPr>
            </w:pPr>
            <w:ins w:id="27429" w:author="vivo-105" w:date="2022-11-07T16:59:00Z">
              <w:r>
                <w:t>AoA setup</w:t>
              </w:r>
            </w:ins>
          </w:p>
        </w:tc>
        <w:tc>
          <w:tcPr>
            <w:tcW w:w="876" w:type="dxa"/>
            <w:tcBorders>
              <w:top w:val="single" w:sz="4" w:space="0" w:color="auto"/>
              <w:left w:val="single" w:sz="4" w:space="0" w:color="auto"/>
              <w:bottom w:val="single" w:sz="4" w:space="0" w:color="auto"/>
              <w:right w:val="single" w:sz="4" w:space="0" w:color="auto"/>
            </w:tcBorders>
          </w:tcPr>
          <w:p w14:paraId="4468896F" w14:textId="77777777" w:rsidR="0052271E" w:rsidRDefault="0052271E" w:rsidP="008A4BAB">
            <w:pPr>
              <w:pStyle w:val="TAC"/>
              <w:spacing w:line="256" w:lineRule="auto"/>
              <w:rPr>
                <w:ins w:id="2743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796D394B" w14:textId="77777777" w:rsidR="0052271E" w:rsidRDefault="0052271E" w:rsidP="008A4BAB">
            <w:pPr>
              <w:pStyle w:val="TAC"/>
              <w:spacing w:line="256" w:lineRule="auto"/>
              <w:rPr>
                <w:ins w:id="27431" w:author="vivo-105" w:date="2022-11-07T16:59:00Z"/>
              </w:rPr>
            </w:pPr>
            <w:ins w:id="27432" w:author="vivo-105" w:date="2022-11-07T16:59:00Z">
              <w:r>
                <w:t>Config 1,2,3</w:t>
              </w:r>
            </w:ins>
          </w:p>
        </w:tc>
        <w:tc>
          <w:tcPr>
            <w:tcW w:w="4162" w:type="dxa"/>
            <w:gridSpan w:val="4"/>
            <w:tcBorders>
              <w:top w:val="single" w:sz="4" w:space="0" w:color="auto"/>
              <w:left w:val="single" w:sz="4" w:space="0" w:color="auto"/>
              <w:bottom w:val="single" w:sz="4" w:space="0" w:color="auto"/>
              <w:right w:val="single" w:sz="4" w:space="0" w:color="auto"/>
            </w:tcBorders>
            <w:hideMark/>
          </w:tcPr>
          <w:p w14:paraId="6E3BE782" w14:textId="77777777" w:rsidR="0052271E" w:rsidRDefault="0052271E" w:rsidP="008A4BAB">
            <w:pPr>
              <w:pStyle w:val="TAC"/>
              <w:spacing w:line="256" w:lineRule="auto"/>
              <w:rPr>
                <w:ins w:id="27433" w:author="vivo-105" w:date="2022-11-07T16:59:00Z"/>
                <w:rFonts w:cs="v4.2.0"/>
              </w:rPr>
            </w:pPr>
            <w:ins w:id="27434" w:author="vivo-105" w:date="2022-11-07T16:59:00Z">
              <w:r>
                <w:rPr>
                  <w:rFonts w:cs="v4.2.0"/>
                </w:rPr>
                <w:t>Setup 1 as specified in clause A.3.15</w:t>
              </w:r>
            </w:ins>
          </w:p>
        </w:tc>
      </w:tr>
      <w:tr w:rsidR="0052271E" w14:paraId="7DB6F220" w14:textId="77777777" w:rsidTr="008A4BAB">
        <w:trPr>
          <w:cantSplit/>
          <w:trHeight w:val="187"/>
          <w:ins w:id="2743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38C4C13" w14:textId="77777777" w:rsidR="0052271E" w:rsidRDefault="0052271E" w:rsidP="008A4BAB">
            <w:pPr>
              <w:pStyle w:val="TAL"/>
              <w:spacing w:line="256" w:lineRule="auto"/>
              <w:rPr>
                <w:ins w:id="27436" w:author="vivo-105" w:date="2022-11-07T16:59:00Z"/>
              </w:rPr>
            </w:pPr>
            <w:ins w:id="27437" w:author="vivo-105" w:date="2022-11-07T16:59:00Z">
              <w:r>
                <w:rPr>
                  <w:noProof/>
                  <w:position w:val="-12"/>
                  <w:lang w:eastAsia="zh-CN"/>
                </w:rPr>
                <w:t>Beam Assumption</w:t>
              </w:r>
              <w:r>
                <w:rPr>
                  <w:noProof/>
                  <w:position w:val="-12"/>
                  <w:vertAlign w:val="superscript"/>
                  <w:lang w:eastAsia="zh-CN"/>
                </w:rPr>
                <w:t>Note 7</w:t>
              </w:r>
            </w:ins>
          </w:p>
        </w:tc>
        <w:tc>
          <w:tcPr>
            <w:tcW w:w="876" w:type="dxa"/>
            <w:tcBorders>
              <w:top w:val="single" w:sz="4" w:space="0" w:color="auto"/>
              <w:left w:val="single" w:sz="4" w:space="0" w:color="auto"/>
              <w:bottom w:val="single" w:sz="4" w:space="0" w:color="auto"/>
              <w:right w:val="single" w:sz="4" w:space="0" w:color="auto"/>
            </w:tcBorders>
          </w:tcPr>
          <w:p w14:paraId="184F5C02" w14:textId="77777777" w:rsidR="0052271E" w:rsidRDefault="0052271E" w:rsidP="008A4BAB">
            <w:pPr>
              <w:pStyle w:val="TAC"/>
              <w:spacing w:line="256" w:lineRule="auto"/>
              <w:rPr>
                <w:ins w:id="2743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78969CE" w14:textId="77777777" w:rsidR="0052271E" w:rsidRDefault="0052271E" w:rsidP="008A4BAB">
            <w:pPr>
              <w:pStyle w:val="TAC"/>
              <w:spacing w:line="256" w:lineRule="auto"/>
              <w:rPr>
                <w:ins w:id="27439" w:author="vivo-105" w:date="2022-11-07T16:59:00Z"/>
              </w:rPr>
            </w:pPr>
            <w:ins w:id="2744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DACDCB4" w14:textId="77777777" w:rsidR="0052271E" w:rsidRDefault="0052271E" w:rsidP="008A4BAB">
            <w:pPr>
              <w:pStyle w:val="TAC"/>
              <w:spacing w:line="256" w:lineRule="auto"/>
              <w:rPr>
                <w:ins w:id="27441" w:author="vivo-105" w:date="2022-11-07T16:59:00Z"/>
                <w:rFonts w:cs="v4.2.0"/>
              </w:rPr>
            </w:pPr>
            <w:ins w:id="27442" w:author="vivo-105" w:date="2022-11-07T16:59:00Z">
              <w:r>
                <w:t>Rough</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B9BA933" w14:textId="77777777" w:rsidR="0052271E" w:rsidRDefault="0052271E" w:rsidP="008A4BAB">
            <w:pPr>
              <w:pStyle w:val="TAC"/>
              <w:spacing w:line="256" w:lineRule="auto"/>
              <w:rPr>
                <w:ins w:id="27443" w:author="vivo-105" w:date="2022-11-07T16:59:00Z"/>
                <w:rFonts w:cs="v4.2.0"/>
              </w:rPr>
            </w:pPr>
            <w:ins w:id="27444" w:author="vivo-105" w:date="2022-11-07T16:59:00Z">
              <w:r>
                <w:rPr>
                  <w:lang w:eastAsia="zh-CN"/>
                </w:rPr>
                <w:t>Rough</w:t>
              </w:r>
            </w:ins>
          </w:p>
        </w:tc>
      </w:tr>
      <w:tr w:rsidR="0052271E" w14:paraId="5426A26D" w14:textId="77777777" w:rsidTr="008A4BAB">
        <w:trPr>
          <w:cantSplit/>
          <w:trHeight w:val="187"/>
          <w:ins w:id="274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E73A557" w14:textId="77777777" w:rsidR="0052271E" w:rsidRDefault="0052271E" w:rsidP="008A4BAB">
            <w:pPr>
              <w:pStyle w:val="TAL"/>
              <w:spacing w:line="256" w:lineRule="auto"/>
              <w:rPr>
                <w:ins w:id="27446" w:author="vivo-105" w:date="2022-11-07T16:59:00Z"/>
              </w:rPr>
            </w:pPr>
            <w:ins w:id="27447" w:author="vivo-105" w:date="2022-11-07T16:59:00Z">
              <w:r>
                <w:t>NR RF Channel Number</w:t>
              </w:r>
            </w:ins>
          </w:p>
        </w:tc>
        <w:tc>
          <w:tcPr>
            <w:tcW w:w="876" w:type="dxa"/>
            <w:tcBorders>
              <w:top w:val="single" w:sz="4" w:space="0" w:color="auto"/>
              <w:left w:val="single" w:sz="4" w:space="0" w:color="auto"/>
              <w:bottom w:val="single" w:sz="4" w:space="0" w:color="auto"/>
              <w:right w:val="single" w:sz="4" w:space="0" w:color="auto"/>
            </w:tcBorders>
          </w:tcPr>
          <w:p w14:paraId="659AF436" w14:textId="77777777" w:rsidR="0052271E" w:rsidRDefault="0052271E" w:rsidP="008A4BAB">
            <w:pPr>
              <w:pStyle w:val="TAC"/>
              <w:spacing w:line="256" w:lineRule="auto"/>
              <w:rPr>
                <w:ins w:id="2744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0497B455" w14:textId="77777777" w:rsidR="0052271E" w:rsidRDefault="0052271E" w:rsidP="008A4BAB">
            <w:pPr>
              <w:pStyle w:val="TAC"/>
              <w:spacing w:line="256" w:lineRule="auto"/>
              <w:rPr>
                <w:ins w:id="27449" w:author="vivo-105" w:date="2022-11-07T16:59:00Z"/>
                <w:rFonts w:cs="v4.2.0"/>
              </w:rPr>
            </w:pPr>
            <w:ins w:id="2745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AEDC5E5" w14:textId="77777777" w:rsidR="0052271E" w:rsidRDefault="0052271E" w:rsidP="008A4BAB">
            <w:pPr>
              <w:pStyle w:val="TAC"/>
              <w:spacing w:line="256" w:lineRule="auto"/>
              <w:rPr>
                <w:ins w:id="27451" w:author="vivo-105" w:date="2022-11-07T16:59:00Z"/>
              </w:rPr>
            </w:pPr>
            <w:ins w:id="27452" w:author="vivo-105" w:date="2022-11-07T16:59:00Z">
              <w:r>
                <w:rPr>
                  <w:rFonts w:cs="v4.2.0"/>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ECDB1B1" w14:textId="77777777" w:rsidR="0052271E" w:rsidRDefault="0052271E" w:rsidP="008A4BAB">
            <w:pPr>
              <w:pStyle w:val="TAC"/>
              <w:spacing w:line="256" w:lineRule="auto"/>
              <w:rPr>
                <w:ins w:id="27453" w:author="vivo-105" w:date="2022-11-07T16:59:00Z"/>
              </w:rPr>
            </w:pPr>
            <w:ins w:id="27454" w:author="vivo-105" w:date="2022-11-07T16:59:00Z">
              <w:r>
                <w:rPr>
                  <w:rFonts w:cs="v4.2.0"/>
                </w:rPr>
                <w:t>2</w:t>
              </w:r>
            </w:ins>
          </w:p>
        </w:tc>
      </w:tr>
      <w:tr w:rsidR="0052271E" w14:paraId="3363DAAD" w14:textId="77777777" w:rsidTr="008A4BAB">
        <w:trPr>
          <w:cantSplit/>
          <w:trHeight w:val="187"/>
          <w:ins w:id="2745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932023E" w14:textId="77777777" w:rsidR="0052271E" w:rsidRDefault="0052271E" w:rsidP="008A4BAB">
            <w:pPr>
              <w:pStyle w:val="TAL"/>
              <w:spacing w:line="256" w:lineRule="auto"/>
              <w:rPr>
                <w:ins w:id="27456" w:author="vivo-105" w:date="2022-11-07T16:59:00Z"/>
              </w:rPr>
            </w:pPr>
            <w:ins w:id="27457" w:author="vivo-105" w:date="2022-11-07T16:59:00Z">
              <w:r>
                <w:t>Duplex mode</w:t>
              </w:r>
            </w:ins>
          </w:p>
        </w:tc>
        <w:tc>
          <w:tcPr>
            <w:tcW w:w="876" w:type="dxa"/>
            <w:tcBorders>
              <w:top w:val="single" w:sz="4" w:space="0" w:color="auto"/>
              <w:left w:val="single" w:sz="4" w:space="0" w:color="auto"/>
              <w:bottom w:val="single" w:sz="4" w:space="0" w:color="auto"/>
              <w:right w:val="single" w:sz="4" w:space="0" w:color="auto"/>
            </w:tcBorders>
          </w:tcPr>
          <w:p w14:paraId="3E8CEBC6" w14:textId="77777777" w:rsidR="0052271E" w:rsidRDefault="0052271E" w:rsidP="008A4BAB">
            <w:pPr>
              <w:pStyle w:val="TAC"/>
              <w:spacing w:line="256" w:lineRule="auto"/>
              <w:rPr>
                <w:ins w:id="2745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F3DF04F" w14:textId="77777777" w:rsidR="0052271E" w:rsidRDefault="0052271E" w:rsidP="008A4BAB">
            <w:pPr>
              <w:pStyle w:val="TAC"/>
              <w:spacing w:line="256" w:lineRule="auto"/>
              <w:rPr>
                <w:ins w:id="27459" w:author="vivo-105" w:date="2022-11-07T16:59:00Z"/>
              </w:rPr>
            </w:pPr>
            <w:ins w:id="2746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638D752" w14:textId="77777777" w:rsidR="0052271E" w:rsidRDefault="0052271E" w:rsidP="008A4BAB">
            <w:pPr>
              <w:pStyle w:val="TAC"/>
              <w:spacing w:line="256" w:lineRule="auto"/>
              <w:rPr>
                <w:ins w:id="27461" w:author="vivo-105" w:date="2022-11-07T16:59:00Z"/>
              </w:rPr>
            </w:pPr>
            <w:ins w:id="27462" w:author="vivo-105" w:date="2022-11-07T16:59:00Z">
              <w:r>
                <w:t>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DA94FB7" w14:textId="77777777" w:rsidR="0052271E" w:rsidRDefault="0052271E" w:rsidP="008A4BAB">
            <w:pPr>
              <w:pStyle w:val="TAC"/>
              <w:spacing w:line="256" w:lineRule="auto"/>
              <w:rPr>
                <w:ins w:id="27463" w:author="vivo-105" w:date="2022-11-07T16:59:00Z"/>
              </w:rPr>
            </w:pPr>
            <w:ins w:id="27464" w:author="vivo-105" w:date="2022-11-07T16:59:00Z">
              <w:r>
                <w:t>TDD</w:t>
              </w:r>
            </w:ins>
          </w:p>
        </w:tc>
      </w:tr>
      <w:tr w:rsidR="0052271E" w14:paraId="14E26BF9" w14:textId="77777777" w:rsidTr="008A4BAB">
        <w:trPr>
          <w:cantSplit/>
          <w:trHeight w:val="187"/>
          <w:ins w:id="2746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8C8E55C" w14:textId="77777777" w:rsidR="0052271E" w:rsidRDefault="0052271E" w:rsidP="008A4BAB">
            <w:pPr>
              <w:pStyle w:val="TAL"/>
              <w:spacing w:line="256" w:lineRule="auto"/>
              <w:rPr>
                <w:ins w:id="27466" w:author="vivo-105" w:date="2022-11-07T16:59:00Z"/>
              </w:rPr>
            </w:pPr>
            <w:ins w:id="27467" w:author="vivo-105" w:date="2022-11-07T16:59:00Z">
              <w:r>
                <w:rPr>
                  <w:bCs/>
                </w:rPr>
                <w:t>TDD configuration</w:t>
              </w:r>
            </w:ins>
          </w:p>
        </w:tc>
        <w:tc>
          <w:tcPr>
            <w:tcW w:w="876" w:type="dxa"/>
            <w:tcBorders>
              <w:top w:val="single" w:sz="4" w:space="0" w:color="auto"/>
              <w:left w:val="single" w:sz="4" w:space="0" w:color="auto"/>
              <w:bottom w:val="single" w:sz="4" w:space="0" w:color="auto"/>
              <w:right w:val="single" w:sz="4" w:space="0" w:color="auto"/>
            </w:tcBorders>
          </w:tcPr>
          <w:p w14:paraId="6E13AAF9" w14:textId="77777777" w:rsidR="0052271E" w:rsidRDefault="0052271E" w:rsidP="008A4BAB">
            <w:pPr>
              <w:pStyle w:val="TAC"/>
              <w:spacing w:line="256" w:lineRule="auto"/>
              <w:rPr>
                <w:ins w:id="2746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3930746" w14:textId="77777777" w:rsidR="0052271E" w:rsidRDefault="0052271E" w:rsidP="008A4BAB">
            <w:pPr>
              <w:pStyle w:val="TAC"/>
              <w:spacing w:line="256" w:lineRule="auto"/>
              <w:rPr>
                <w:ins w:id="27469" w:author="vivo-105" w:date="2022-11-07T16:59:00Z"/>
              </w:rPr>
            </w:pPr>
            <w:ins w:id="27470" w:author="vivo-105" w:date="2022-11-07T16:59:00Z">
              <w:r>
                <w:t xml:space="preserve">Config 1,2,3 </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A8AC2CD" w14:textId="77777777" w:rsidR="0052271E" w:rsidRDefault="0052271E" w:rsidP="008A4BAB">
            <w:pPr>
              <w:pStyle w:val="TAC"/>
              <w:spacing w:line="256" w:lineRule="auto"/>
              <w:rPr>
                <w:ins w:id="27471" w:author="vivo-105" w:date="2022-11-07T16:59:00Z"/>
              </w:rPr>
            </w:pPr>
            <w:ins w:id="27472" w:author="vivo-105" w:date="2022-11-07T16:59:00Z">
              <w:r>
                <w:t>TDDConf.3.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85FF90D" w14:textId="77777777" w:rsidR="0052271E" w:rsidRDefault="0052271E" w:rsidP="008A4BAB">
            <w:pPr>
              <w:pStyle w:val="TAC"/>
              <w:spacing w:line="256" w:lineRule="auto"/>
              <w:rPr>
                <w:ins w:id="27473" w:author="vivo-105" w:date="2022-11-07T16:59:00Z"/>
              </w:rPr>
            </w:pPr>
            <w:ins w:id="27474" w:author="vivo-105" w:date="2022-11-07T16:59:00Z">
              <w:r>
                <w:t>TDDConf.3.1</w:t>
              </w:r>
            </w:ins>
          </w:p>
        </w:tc>
      </w:tr>
      <w:tr w:rsidR="0052271E" w14:paraId="434789A3" w14:textId="77777777" w:rsidTr="008A4BAB">
        <w:trPr>
          <w:cantSplit/>
          <w:trHeight w:val="187"/>
          <w:ins w:id="2747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4D54F9DC" w14:textId="77777777" w:rsidR="0052271E" w:rsidRDefault="0052271E" w:rsidP="008A4BAB">
            <w:pPr>
              <w:pStyle w:val="TAL"/>
              <w:spacing w:line="256" w:lineRule="auto"/>
              <w:rPr>
                <w:ins w:id="27476" w:author="vivo-105" w:date="2022-11-07T16:59:00Z"/>
                <w:bCs/>
              </w:rPr>
            </w:pPr>
            <w:ins w:id="27477" w:author="vivo-105" w:date="2022-11-07T16:59:00Z">
              <w:r w:rsidRPr="007275DF">
                <w:rPr>
                  <w:lang w:val="en-US" w:eastAsia="zh-CN"/>
                </w:rPr>
                <w:t>DL CCA model</w:t>
              </w:r>
            </w:ins>
          </w:p>
        </w:tc>
        <w:tc>
          <w:tcPr>
            <w:tcW w:w="876" w:type="dxa"/>
            <w:tcBorders>
              <w:top w:val="single" w:sz="4" w:space="0" w:color="auto"/>
              <w:left w:val="single" w:sz="4" w:space="0" w:color="auto"/>
              <w:bottom w:val="single" w:sz="4" w:space="0" w:color="auto"/>
              <w:right w:val="single" w:sz="4" w:space="0" w:color="auto"/>
            </w:tcBorders>
          </w:tcPr>
          <w:p w14:paraId="500254EC" w14:textId="77777777" w:rsidR="0052271E" w:rsidRDefault="0052271E" w:rsidP="008A4BAB">
            <w:pPr>
              <w:pStyle w:val="TAC"/>
              <w:spacing w:line="256" w:lineRule="auto"/>
              <w:rPr>
                <w:ins w:id="2747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0480C013" w14:textId="77777777" w:rsidR="0052271E" w:rsidRDefault="0052271E" w:rsidP="008A4BAB">
            <w:pPr>
              <w:pStyle w:val="TAC"/>
              <w:spacing w:line="256" w:lineRule="auto"/>
              <w:rPr>
                <w:ins w:id="27479" w:author="vivo-105" w:date="2022-11-07T16:59:00Z"/>
              </w:rPr>
            </w:pPr>
            <w:ins w:id="27480"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5A554050" w14:textId="77777777" w:rsidR="0052271E" w:rsidRDefault="0052271E" w:rsidP="008A4BAB">
            <w:pPr>
              <w:pStyle w:val="TAC"/>
              <w:spacing w:line="256" w:lineRule="auto"/>
              <w:rPr>
                <w:ins w:id="27481" w:author="vivo-105" w:date="2022-11-07T16:59:00Z"/>
              </w:rPr>
            </w:pPr>
            <w:ins w:id="27482" w:author="vivo-105" w:date="2022-11-07T16:59:00Z">
              <w:r w:rsidRPr="009A2BC7">
                <w:rPr>
                  <w:szCs w:val="18"/>
                  <w:lang w:val="de-DE" w:eastAsia="zh-CN"/>
                </w:rPr>
                <w:t xml:space="preserve">As specified in clause </w:t>
              </w:r>
              <w:r>
                <w:rPr>
                  <w:szCs w:val="18"/>
                  <w:lang w:val="de-DE" w:eastAsia="zh-CN"/>
                </w:rPr>
                <w:t>TBD</w:t>
              </w:r>
            </w:ins>
          </w:p>
        </w:tc>
        <w:tc>
          <w:tcPr>
            <w:tcW w:w="2202" w:type="dxa"/>
            <w:gridSpan w:val="2"/>
            <w:tcBorders>
              <w:top w:val="single" w:sz="4" w:space="0" w:color="auto"/>
              <w:left w:val="single" w:sz="4" w:space="0" w:color="auto"/>
              <w:bottom w:val="single" w:sz="4" w:space="0" w:color="auto"/>
              <w:right w:val="single" w:sz="4" w:space="0" w:color="auto"/>
            </w:tcBorders>
          </w:tcPr>
          <w:p w14:paraId="13912BBC" w14:textId="77777777" w:rsidR="0052271E" w:rsidRDefault="0052271E" w:rsidP="008A4BAB">
            <w:pPr>
              <w:pStyle w:val="TAC"/>
              <w:spacing w:line="256" w:lineRule="auto"/>
              <w:rPr>
                <w:ins w:id="27483" w:author="vivo-105" w:date="2022-11-07T16:59:00Z"/>
              </w:rPr>
            </w:pPr>
            <w:ins w:id="27484" w:author="vivo-105" w:date="2022-11-07T16:59:00Z">
              <w:r w:rsidRPr="009A2BC7">
                <w:rPr>
                  <w:szCs w:val="18"/>
                  <w:lang w:val="de-DE" w:eastAsia="zh-CN"/>
                </w:rPr>
                <w:t xml:space="preserve">As specified in clause </w:t>
              </w:r>
              <w:r>
                <w:rPr>
                  <w:szCs w:val="18"/>
                  <w:lang w:val="de-DE" w:eastAsia="zh-CN"/>
                </w:rPr>
                <w:t>TBD</w:t>
              </w:r>
            </w:ins>
          </w:p>
        </w:tc>
      </w:tr>
      <w:tr w:rsidR="0052271E" w14:paraId="306E1FFB" w14:textId="77777777" w:rsidTr="008A4BAB">
        <w:trPr>
          <w:cantSplit/>
          <w:trHeight w:val="187"/>
          <w:ins w:id="2748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2A7810DA" w14:textId="77777777" w:rsidR="0052271E" w:rsidRDefault="0052271E" w:rsidP="008A4BAB">
            <w:pPr>
              <w:pStyle w:val="TAL"/>
              <w:spacing w:line="256" w:lineRule="auto"/>
              <w:rPr>
                <w:ins w:id="27486" w:author="vivo-105" w:date="2022-11-07T16:59:00Z"/>
                <w:bCs/>
              </w:rPr>
            </w:pPr>
            <w:ins w:id="27487" w:author="vivo-105" w:date="2022-11-07T16:59:00Z">
              <w:r w:rsidRPr="007275DF">
                <w:rPr>
                  <w:lang w:val="en-US" w:eastAsia="zh-CN"/>
                </w:rPr>
                <w:t>DL CCA probability</w:t>
              </w:r>
            </w:ins>
          </w:p>
        </w:tc>
        <w:tc>
          <w:tcPr>
            <w:tcW w:w="876" w:type="dxa"/>
            <w:tcBorders>
              <w:top w:val="single" w:sz="4" w:space="0" w:color="auto"/>
              <w:left w:val="single" w:sz="4" w:space="0" w:color="auto"/>
              <w:bottom w:val="single" w:sz="4" w:space="0" w:color="auto"/>
              <w:right w:val="single" w:sz="4" w:space="0" w:color="auto"/>
            </w:tcBorders>
          </w:tcPr>
          <w:p w14:paraId="5B2B3E7B" w14:textId="77777777" w:rsidR="0052271E" w:rsidRDefault="0052271E" w:rsidP="008A4BAB">
            <w:pPr>
              <w:pStyle w:val="TAC"/>
              <w:spacing w:line="256" w:lineRule="auto"/>
              <w:rPr>
                <w:ins w:id="2748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2508D2DF" w14:textId="77777777" w:rsidR="0052271E" w:rsidRDefault="0052271E" w:rsidP="008A4BAB">
            <w:pPr>
              <w:pStyle w:val="TAC"/>
              <w:spacing w:line="256" w:lineRule="auto"/>
              <w:rPr>
                <w:ins w:id="27489" w:author="vivo-105" w:date="2022-11-07T16:59:00Z"/>
              </w:rPr>
            </w:pPr>
            <w:ins w:id="27490"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5E8E74D9" w14:textId="77777777" w:rsidR="0052271E" w:rsidRDefault="0052271E" w:rsidP="008A4BAB">
            <w:pPr>
              <w:pStyle w:val="TAC"/>
              <w:spacing w:line="256" w:lineRule="auto"/>
              <w:rPr>
                <w:ins w:id="27491" w:author="vivo-105" w:date="2022-11-07T16:59:00Z"/>
              </w:rPr>
            </w:pPr>
            <w:ins w:id="27492" w:author="vivo-105" w:date="2022-11-07T16:59:00Z">
              <w:r>
                <w:rPr>
                  <w:szCs w:val="18"/>
                  <w:lang w:val="de-DE" w:eastAsia="zh-CN"/>
                </w:rPr>
                <w:t>TBD</w:t>
              </w:r>
            </w:ins>
          </w:p>
        </w:tc>
        <w:tc>
          <w:tcPr>
            <w:tcW w:w="2202" w:type="dxa"/>
            <w:gridSpan w:val="2"/>
            <w:tcBorders>
              <w:top w:val="single" w:sz="4" w:space="0" w:color="auto"/>
              <w:left w:val="single" w:sz="4" w:space="0" w:color="auto"/>
              <w:bottom w:val="single" w:sz="4" w:space="0" w:color="auto"/>
              <w:right w:val="single" w:sz="4" w:space="0" w:color="auto"/>
            </w:tcBorders>
          </w:tcPr>
          <w:p w14:paraId="1A259FBF" w14:textId="77777777" w:rsidR="0052271E" w:rsidRDefault="0052271E" w:rsidP="008A4BAB">
            <w:pPr>
              <w:pStyle w:val="TAC"/>
              <w:spacing w:line="256" w:lineRule="auto"/>
              <w:rPr>
                <w:ins w:id="27493" w:author="vivo-105" w:date="2022-11-07T16:59:00Z"/>
              </w:rPr>
            </w:pPr>
            <w:ins w:id="27494" w:author="vivo-105" w:date="2022-11-07T16:59:00Z">
              <w:r>
                <w:rPr>
                  <w:szCs w:val="18"/>
                  <w:lang w:val="de-DE" w:eastAsia="zh-CN"/>
                </w:rPr>
                <w:t>TBD</w:t>
              </w:r>
            </w:ins>
          </w:p>
        </w:tc>
      </w:tr>
      <w:tr w:rsidR="0052271E" w14:paraId="38190FAE" w14:textId="77777777" w:rsidTr="008A4BAB">
        <w:trPr>
          <w:cantSplit/>
          <w:trHeight w:val="187"/>
          <w:ins w:id="27495"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0BCD9F80" w14:textId="77777777" w:rsidR="0052271E" w:rsidRDefault="0052271E" w:rsidP="008A4BAB">
            <w:pPr>
              <w:pStyle w:val="TAL"/>
              <w:spacing w:line="256" w:lineRule="auto"/>
              <w:rPr>
                <w:ins w:id="27496" w:author="vivo-105" w:date="2022-11-07T16:59:00Z"/>
              </w:rPr>
            </w:pPr>
            <w:ins w:id="27497" w:author="vivo-105" w:date="2022-11-07T16:59:00Z">
              <w:r>
                <w:rPr>
                  <w:bCs/>
                </w:rPr>
                <w:t>BW</w:t>
              </w:r>
              <w:r>
                <w:rPr>
                  <w:vertAlign w:val="subscript"/>
                </w:rPr>
                <w:t>channel</w:t>
              </w:r>
            </w:ins>
          </w:p>
        </w:tc>
        <w:tc>
          <w:tcPr>
            <w:tcW w:w="876" w:type="dxa"/>
            <w:vMerge w:val="restart"/>
            <w:tcBorders>
              <w:top w:val="single" w:sz="4" w:space="0" w:color="auto"/>
              <w:left w:val="single" w:sz="4" w:space="0" w:color="auto"/>
              <w:right w:val="single" w:sz="4" w:space="0" w:color="auto"/>
            </w:tcBorders>
            <w:hideMark/>
          </w:tcPr>
          <w:p w14:paraId="6A6CB7A1" w14:textId="77777777" w:rsidR="0052271E" w:rsidRDefault="0052271E" w:rsidP="008A4BAB">
            <w:pPr>
              <w:pStyle w:val="TAC"/>
              <w:spacing w:line="256" w:lineRule="auto"/>
              <w:rPr>
                <w:ins w:id="27498" w:author="vivo-105" w:date="2022-11-07T16:59:00Z"/>
              </w:rPr>
            </w:pPr>
            <w:ins w:id="27499" w:author="vivo-105" w:date="2022-11-07T16:59: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67CD9C4A" w14:textId="77777777" w:rsidR="0052271E" w:rsidRDefault="0052271E" w:rsidP="008A4BAB">
            <w:pPr>
              <w:pStyle w:val="TAC"/>
              <w:spacing w:line="256" w:lineRule="auto"/>
              <w:rPr>
                <w:ins w:id="27500" w:author="vivo-105" w:date="2022-11-07T16:59:00Z"/>
              </w:rPr>
            </w:pPr>
            <w:ins w:id="27501"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5F1A5F0" w14:textId="77777777" w:rsidR="0052271E" w:rsidRDefault="0052271E" w:rsidP="008A4BAB">
            <w:pPr>
              <w:pStyle w:val="TAC"/>
              <w:spacing w:line="256" w:lineRule="auto"/>
              <w:rPr>
                <w:ins w:id="27502" w:author="vivo-105" w:date="2022-11-07T16:59:00Z"/>
                <w:szCs w:val="18"/>
              </w:rPr>
            </w:pPr>
            <w:ins w:id="27503" w:author="vivo-105" w:date="2022-11-07T16:59:00Z">
              <w:r>
                <w:rPr>
                  <w:rFonts w:hint="eastAsia"/>
                  <w:szCs w:val="18"/>
                  <w:lang w:eastAsia="zh-CN"/>
                </w:rPr>
                <w:t>1</w:t>
              </w:r>
              <w:r>
                <w:rPr>
                  <w:szCs w:val="18"/>
                </w:rPr>
                <w:t>00: N</w:t>
              </w:r>
              <w:r>
                <w:rPr>
                  <w:szCs w:val="18"/>
                  <w:vertAlign w:val="subscript"/>
                </w:rPr>
                <w:t xml:space="preserve">RB,c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277C6F9" w14:textId="77777777" w:rsidR="0052271E" w:rsidRDefault="0052271E" w:rsidP="008A4BAB">
            <w:pPr>
              <w:pStyle w:val="TAC"/>
              <w:spacing w:line="256" w:lineRule="auto"/>
              <w:rPr>
                <w:ins w:id="27504" w:author="vivo-105" w:date="2022-11-07T16:59:00Z"/>
                <w:szCs w:val="18"/>
              </w:rPr>
            </w:pPr>
            <w:ins w:id="27505" w:author="vivo-105" w:date="2022-11-07T16: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5D743FCB" w14:textId="77777777" w:rsidTr="008A4BAB">
        <w:trPr>
          <w:cantSplit/>
          <w:trHeight w:val="187"/>
          <w:ins w:id="27506" w:author="vivo-105" w:date="2022-11-07T16:59:00Z"/>
        </w:trPr>
        <w:tc>
          <w:tcPr>
            <w:tcW w:w="2623" w:type="dxa"/>
            <w:gridSpan w:val="2"/>
            <w:vMerge/>
            <w:tcBorders>
              <w:left w:val="single" w:sz="4" w:space="0" w:color="auto"/>
              <w:right w:val="single" w:sz="4" w:space="0" w:color="auto"/>
            </w:tcBorders>
          </w:tcPr>
          <w:p w14:paraId="347B5C28" w14:textId="77777777" w:rsidR="0052271E" w:rsidRDefault="0052271E" w:rsidP="008A4BAB">
            <w:pPr>
              <w:pStyle w:val="TAL"/>
              <w:spacing w:line="256" w:lineRule="auto"/>
              <w:rPr>
                <w:ins w:id="27507" w:author="vivo-105" w:date="2022-11-07T16:59:00Z"/>
                <w:bCs/>
              </w:rPr>
            </w:pPr>
          </w:p>
        </w:tc>
        <w:tc>
          <w:tcPr>
            <w:tcW w:w="876" w:type="dxa"/>
            <w:vMerge/>
            <w:tcBorders>
              <w:left w:val="single" w:sz="4" w:space="0" w:color="auto"/>
              <w:right w:val="single" w:sz="4" w:space="0" w:color="auto"/>
            </w:tcBorders>
          </w:tcPr>
          <w:p w14:paraId="7B8B2B1E" w14:textId="77777777" w:rsidR="0052271E" w:rsidRDefault="0052271E" w:rsidP="008A4BAB">
            <w:pPr>
              <w:pStyle w:val="TAC"/>
              <w:spacing w:line="256" w:lineRule="auto"/>
              <w:rPr>
                <w:ins w:id="2750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25020DC5" w14:textId="77777777" w:rsidR="0052271E" w:rsidRDefault="0052271E" w:rsidP="008A4BAB">
            <w:pPr>
              <w:pStyle w:val="TAC"/>
              <w:spacing w:line="256" w:lineRule="auto"/>
              <w:rPr>
                <w:ins w:id="27509" w:author="vivo-105" w:date="2022-11-07T16:59:00Z"/>
              </w:rPr>
            </w:pPr>
            <w:ins w:id="27510"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5AD6F962" w14:textId="77777777" w:rsidR="0052271E" w:rsidRDefault="0052271E" w:rsidP="008A4BAB">
            <w:pPr>
              <w:pStyle w:val="TAC"/>
              <w:spacing w:line="256" w:lineRule="auto"/>
              <w:rPr>
                <w:ins w:id="27511" w:author="vivo-105" w:date="2022-11-07T16:59:00Z"/>
                <w:szCs w:val="18"/>
                <w:lang w:eastAsia="zh-CN"/>
              </w:rPr>
            </w:pPr>
            <w:ins w:id="27512" w:author="vivo-105" w:date="2022-11-07T16:59:00Z">
              <w:r>
                <w:rPr>
                  <w:szCs w:val="18"/>
                  <w:lang w:eastAsia="zh-CN"/>
                </w:rPr>
                <w:t>4</w:t>
              </w:r>
              <w:r>
                <w:rPr>
                  <w:szCs w:val="18"/>
                </w:rPr>
                <w:t>00: N</w:t>
              </w:r>
              <w:r>
                <w:rPr>
                  <w:szCs w:val="18"/>
                  <w:vertAlign w:val="subscript"/>
                </w:rPr>
                <w:t xml:space="preserve">RB,c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042A14FF" w14:textId="77777777" w:rsidR="0052271E" w:rsidRDefault="0052271E" w:rsidP="008A4BAB">
            <w:pPr>
              <w:pStyle w:val="TAC"/>
              <w:spacing w:line="256" w:lineRule="auto"/>
              <w:rPr>
                <w:ins w:id="27513" w:author="vivo-105" w:date="2022-11-07T16:59:00Z"/>
                <w:szCs w:val="18"/>
                <w:lang w:eastAsia="zh-CN"/>
              </w:rPr>
            </w:pPr>
            <w:ins w:id="27514" w:author="vivo-105" w:date="2022-11-07T16:59:00Z">
              <w:r>
                <w:rPr>
                  <w:szCs w:val="18"/>
                  <w:lang w:eastAsia="zh-CN"/>
                </w:rPr>
                <w:t>4</w:t>
              </w:r>
              <w:r>
                <w:rPr>
                  <w:szCs w:val="18"/>
                </w:rPr>
                <w:t>00: N</w:t>
              </w:r>
              <w:r>
                <w:rPr>
                  <w:szCs w:val="18"/>
                  <w:vertAlign w:val="subscript"/>
                </w:rPr>
                <w:t xml:space="preserve">RB,c </w:t>
              </w:r>
              <w:r>
                <w:rPr>
                  <w:szCs w:val="18"/>
                </w:rPr>
                <w:t>= 66</w:t>
              </w:r>
            </w:ins>
          </w:p>
        </w:tc>
      </w:tr>
      <w:tr w:rsidR="0052271E" w14:paraId="39D53D88" w14:textId="77777777" w:rsidTr="008A4BAB">
        <w:trPr>
          <w:cantSplit/>
          <w:trHeight w:val="187"/>
          <w:ins w:id="27515" w:author="vivo-105" w:date="2022-11-07T16:59:00Z"/>
        </w:trPr>
        <w:tc>
          <w:tcPr>
            <w:tcW w:w="2623" w:type="dxa"/>
            <w:gridSpan w:val="2"/>
            <w:vMerge/>
            <w:tcBorders>
              <w:left w:val="single" w:sz="4" w:space="0" w:color="auto"/>
              <w:bottom w:val="single" w:sz="4" w:space="0" w:color="auto"/>
              <w:right w:val="single" w:sz="4" w:space="0" w:color="auto"/>
            </w:tcBorders>
          </w:tcPr>
          <w:p w14:paraId="4FC041AF" w14:textId="77777777" w:rsidR="0052271E" w:rsidRDefault="0052271E" w:rsidP="008A4BAB">
            <w:pPr>
              <w:pStyle w:val="TAL"/>
              <w:spacing w:line="256" w:lineRule="auto"/>
              <w:rPr>
                <w:ins w:id="27516" w:author="vivo-105" w:date="2022-11-07T16:59:00Z"/>
                <w:bCs/>
              </w:rPr>
            </w:pPr>
          </w:p>
        </w:tc>
        <w:tc>
          <w:tcPr>
            <w:tcW w:w="876" w:type="dxa"/>
            <w:vMerge/>
            <w:tcBorders>
              <w:left w:val="single" w:sz="4" w:space="0" w:color="auto"/>
              <w:bottom w:val="single" w:sz="4" w:space="0" w:color="auto"/>
              <w:right w:val="single" w:sz="4" w:space="0" w:color="auto"/>
            </w:tcBorders>
          </w:tcPr>
          <w:p w14:paraId="1DA4C8D8" w14:textId="77777777" w:rsidR="0052271E" w:rsidRDefault="0052271E" w:rsidP="008A4BAB">
            <w:pPr>
              <w:pStyle w:val="TAC"/>
              <w:spacing w:line="256" w:lineRule="auto"/>
              <w:rPr>
                <w:ins w:id="27517"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55B9BA05" w14:textId="77777777" w:rsidR="0052271E" w:rsidRDefault="0052271E" w:rsidP="008A4BAB">
            <w:pPr>
              <w:pStyle w:val="TAC"/>
              <w:spacing w:line="256" w:lineRule="auto"/>
              <w:rPr>
                <w:ins w:id="27518" w:author="vivo-105" w:date="2022-11-07T16:59:00Z"/>
              </w:rPr>
            </w:pPr>
            <w:ins w:id="27519"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51222A75" w14:textId="77777777" w:rsidR="0052271E" w:rsidRDefault="0052271E" w:rsidP="008A4BAB">
            <w:pPr>
              <w:pStyle w:val="TAC"/>
              <w:spacing w:line="256" w:lineRule="auto"/>
              <w:rPr>
                <w:ins w:id="27520" w:author="vivo-105" w:date="2022-11-07T16:59:00Z"/>
                <w:szCs w:val="18"/>
                <w:lang w:eastAsia="zh-CN"/>
              </w:rPr>
            </w:pPr>
            <w:ins w:id="27521" w:author="vivo-105" w:date="2022-11-07T16:59:00Z">
              <w:r>
                <w:rPr>
                  <w:szCs w:val="18"/>
                  <w:lang w:eastAsia="zh-CN"/>
                </w:rPr>
                <w:t>4</w:t>
              </w:r>
              <w:r>
                <w:rPr>
                  <w:szCs w:val="18"/>
                </w:rPr>
                <w:t>00: N</w:t>
              </w:r>
              <w:r>
                <w:rPr>
                  <w:szCs w:val="18"/>
                  <w:vertAlign w:val="subscript"/>
                </w:rPr>
                <w:t xml:space="preserve">RB,c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26C39FC6" w14:textId="77777777" w:rsidR="0052271E" w:rsidRDefault="0052271E" w:rsidP="008A4BAB">
            <w:pPr>
              <w:pStyle w:val="TAC"/>
              <w:spacing w:line="256" w:lineRule="auto"/>
              <w:rPr>
                <w:ins w:id="27522" w:author="vivo-105" w:date="2022-11-07T16:59:00Z"/>
                <w:szCs w:val="18"/>
                <w:lang w:eastAsia="zh-CN"/>
              </w:rPr>
            </w:pPr>
            <w:ins w:id="27523" w:author="vivo-105" w:date="2022-11-07T16:59:00Z">
              <w:r>
                <w:rPr>
                  <w:szCs w:val="18"/>
                  <w:lang w:eastAsia="zh-CN"/>
                </w:rPr>
                <w:t>4</w:t>
              </w:r>
              <w:r>
                <w:rPr>
                  <w:szCs w:val="18"/>
                </w:rPr>
                <w:t>00: N</w:t>
              </w:r>
              <w:r>
                <w:rPr>
                  <w:szCs w:val="18"/>
                  <w:vertAlign w:val="subscript"/>
                </w:rPr>
                <w:t xml:space="preserve">RB,c </w:t>
              </w:r>
              <w:r>
                <w:rPr>
                  <w:szCs w:val="18"/>
                </w:rPr>
                <w:t>= 33</w:t>
              </w:r>
            </w:ins>
          </w:p>
        </w:tc>
      </w:tr>
      <w:tr w:rsidR="0052271E" w14:paraId="48F79C51" w14:textId="77777777" w:rsidTr="008A4BAB">
        <w:trPr>
          <w:cantSplit/>
          <w:trHeight w:val="187"/>
          <w:ins w:id="2752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4A652A3" w14:textId="77777777" w:rsidR="0052271E" w:rsidRDefault="0052271E" w:rsidP="008A4BAB">
            <w:pPr>
              <w:pStyle w:val="TAL"/>
              <w:spacing w:line="256" w:lineRule="auto"/>
              <w:rPr>
                <w:ins w:id="27525" w:author="vivo-105" w:date="2022-11-07T16:59:00Z"/>
                <w:bCs/>
              </w:rPr>
            </w:pPr>
          </w:p>
        </w:tc>
        <w:tc>
          <w:tcPr>
            <w:tcW w:w="876" w:type="dxa"/>
            <w:tcBorders>
              <w:top w:val="single" w:sz="4" w:space="0" w:color="auto"/>
              <w:left w:val="single" w:sz="4" w:space="0" w:color="auto"/>
              <w:bottom w:val="single" w:sz="4" w:space="0" w:color="auto"/>
              <w:right w:val="single" w:sz="4" w:space="0" w:color="auto"/>
            </w:tcBorders>
          </w:tcPr>
          <w:p w14:paraId="3BBD14F3" w14:textId="77777777" w:rsidR="0052271E" w:rsidRDefault="0052271E" w:rsidP="008A4BAB">
            <w:pPr>
              <w:pStyle w:val="TAC"/>
              <w:spacing w:line="256" w:lineRule="auto"/>
              <w:rPr>
                <w:ins w:id="27526"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FD99108" w14:textId="77777777" w:rsidR="0052271E" w:rsidRDefault="0052271E" w:rsidP="008A4BAB">
            <w:pPr>
              <w:pStyle w:val="TAC"/>
              <w:spacing w:line="256" w:lineRule="auto"/>
              <w:rPr>
                <w:ins w:id="27527" w:author="vivo-105" w:date="2022-11-07T16:59:00Z"/>
              </w:rPr>
            </w:pPr>
            <w:ins w:id="27528"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9DC92E" w14:textId="77777777" w:rsidR="0052271E" w:rsidRDefault="0052271E" w:rsidP="008A4BAB">
            <w:pPr>
              <w:pStyle w:val="TAC"/>
              <w:spacing w:line="256" w:lineRule="auto"/>
              <w:rPr>
                <w:ins w:id="27529" w:author="vivo-105" w:date="2022-11-07T16:59:00Z"/>
                <w:szCs w:val="18"/>
              </w:rPr>
            </w:pPr>
            <w:ins w:id="27530" w:author="vivo-105" w:date="2022-11-07T16:59:00Z">
              <w:r>
                <w:rPr>
                  <w:szCs w:val="18"/>
                  <w:lang w:val="de-DE"/>
                </w:rPr>
                <w:t>66</w:t>
              </w:r>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183BCB6C" w14:textId="77777777" w:rsidR="0052271E" w:rsidRDefault="0052271E" w:rsidP="008A4BAB">
            <w:pPr>
              <w:pStyle w:val="TAC"/>
              <w:spacing w:line="256" w:lineRule="auto"/>
              <w:rPr>
                <w:ins w:id="27531" w:author="vivo-105" w:date="2022-11-07T16:59:00Z"/>
                <w:szCs w:val="18"/>
              </w:rPr>
            </w:pPr>
            <w:ins w:id="27532" w:author="vivo-105" w:date="2022-11-07T16:59:00Z">
              <w:r>
                <w:rPr>
                  <w:szCs w:val="18"/>
                  <w:lang w:val="de-DE"/>
                </w:rPr>
                <w:t>66</w:t>
              </w:r>
            </w:ins>
          </w:p>
        </w:tc>
      </w:tr>
      <w:tr w:rsidR="0052271E" w14:paraId="6D1DA7E5" w14:textId="77777777" w:rsidTr="008A4BAB">
        <w:trPr>
          <w:cantSplit/>
          <w:trHeight w:val="187"/>
          <w:ins w:id="27533"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5E349E19" w14:textId="77777777" w:rsidR="0052271E" w:rsidRDefault="0052271E" w:rsidP="008A4BAB">
            <w:pPr>
              <w:pStyle w:val="TAL"/>
              <w:spacing w:line="256" w:lineRule="auto"/>
              <w:rPr>
                <w:ins w:id="27534" w:author="vivo-105" w:date="2022-11-07T16:59:00Z"/>
                <w:lang w:val="en-US"/>
              </w:rPr>
            </w:pPr>
          </w:p>
        </w:tc>
        <w:tc>
          <w:tcPr>
            <w:tcW w:w="876" w:type="dxa"/>
            <w:tcBorders>
              <w:top w:val="single" w:sz="4" w:space="0" w:color="auto"/>
              <w:left w:val="single" w:sz="4" w:space="0" w:color="auto"/>
              <w:bottom w:val="single" w:sz="4" w:space="0" w:color="auto"/>
              <w:right w:val="single" w:sz="4" w:space="0" w:color="auto"/>
            </w:tcBorders>
          </w:tcPr>
          <w:p w14:paraId="23A21AA6" w14:textId="77777777" w:rsidR="0052271E" w:rsidRDefault="0052271E" w:rsidP="008A4BAB">
            <w:pPr>
              <w:pStyle w:val="TAC"/>
              <w:spacing w:line="256" w:lineRule="auto"/>
              <w:rPr>
                <w:ins w:id="27535"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1CE5058F" w14:textId="77777777" w:rsidR="0052271E" w:rsidRDefault="0052271E" w:rsidP="008A4BAB">
            <w:pPr>
              <w:pStyle w:val="TAC"/>
              <w:spacing w:line="256" w:lineRule="auto"/>
              <w:rPr>
                <w:ins w:id="27536" w:author="vivo-105" w:date="2022-11-07T16:59:00Z"/>
              </w:rPr>
            </w:pPr>
            <w:ins w:id="27537"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912FBB8" w14:textId="77777777" w:rsidR="0052271E" w:rsidRDefault="0052271E" w:rsidP="008A4BAB">
            <w:pPr>
              <w:pStyle w:val="TAC"/>
              <w:spacing w:line="256" w:lineRule="auto"/>
              <w:rPr>
                <w:ins w:id="27538" w:author="vivo-105" w:date="2022-11-07T16:59:00Z"/>
                <w:szCs w:val="18"/>
                <w:lang w:val="de-DE"/>
              </w:rPr>
            </w:pPr>
            <w:ins w:id="27539" w:author="vivo-105" w:date="2022-11-07T16:59:00Z">
              <w:r>
                <w:rPr>
                  <w:rFonts w:hint="eastAsia"/>
                  <w:szCs w:val="18"/>
                  <w:lang w:val="de-DE" w:eastAsia="zh-CN"/>
                </w:rPr>
                <w:t>6</w:t>
              </w:r>
              <w:r>
                <w:rPr>
                  <w:szCs w:val="18"/>
                  <w:lang w:val="de-DE" w:eastAsia="zh-CN"/>
                </w:rPr>
                <w:t>6</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84F813D" w14:textId="77777777" w:rsidR="0052271E" w:rsidRDefault="0052271E" w:rsidP="008A4BAB">
            <w:pPr>
              <w:pStyle w:val="TAC"/>
              <w:spacing w:line="256" w:lineRule="auto"/>
              <w:rPr>
                <w:ins w:id="27540" w:author="vivo-105" w:date="2022-11-07T16:59:00Z"/>
                <w:szCs w:val="18"/>
                <w:lang w:val="de-DE"/>
              </w:rPr>
            </w:pPr>
            <w:ins w:id="27541" w:author="vivo-105" w:date="2022-11-07T16:59:00Z">
              <w:r>
                <w:rPr>
                  <w:rFonts w:hint="eastAsia"/>
                  <w:szCs w:val="18"/>
                  <w:lang w:val="de-DE" w:eastAsia="zh-CN"/>
                </w:rPr>
                <w:t>6</w:t>
              </w:r>
              <w:r>
                <w:rPr>
                  <w:szCs w:val="18"/>
                  <w:lang w:val="de-DE" w:eastAsia="zh-CN"/>
                </w:rPr>
                <w:t>6</w:t>
              </w:r>
            </w:ins>
          </w:p>
        </w:tc>
      </w:tr>
      <w:tr w:rsidR="0052271E" w14:paraId="776598FB" w14:textId="77777777" w:rsidTr="008A4BAB">
        <w:trPr>
          <w:cantSplit/>
          <w:trHeight w:val="187"/>
          <w:ins w:id="2754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25BEF8E0" w14:textId="77777777" w:rsidR="0052271E" w:rsidRDefault="0052271E" w:rsidP="008A4BAB">
            <w:pPr>
              <w:pStyle w:val="TAL"/>
              <w:spacing w:line="256" w:lineRule="auto"/>
              <w:rPr>
                <w:ins w:id="27543" w:author="vivo-105" w:date="2022-11-07T16:59:00Z"/>
                <w:lang w:val="en-US"/>
              </w:rPr>
            </w:pPr>
          </w:p>
        </w:tc>
        <w:tc>
          <w:tcPr>
            <w:tcW w:w="876" w:type="dxa"/>
            <w:tcBorders>
              <w:top w:val="single" w:sz="4" w:space="0" w:color="auto"/>
              <w:left w:val="single" w:sz="4" w:space="0" w:color="auto"/>
              <w:bottom w:val="single" w:sz="4" w:space="0" w:color="auto"/>
              <w:right w:val="single" w:sz="4" w:space="0" w:color="auto"/>
            </w:tcBorders>
          </w:tcPr>
          <w:p w14:paraId="2A5E6671" w14:textId="77777777" w:rsidR="0052271E" w:rsidRDefault="0052271E" w:rsidP="008A4BAB">
            <w:pPr>
              <w:pStyle w:val="TAC"/>
              <w:spacing w:line="256" w:lineRule="auto"/>
              <w:rPr>
                <w:ins w:id="27544"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028CD851" w14:textId="77777777" w:rsidR="0052271E" w:rsidRDefault="0052271E" w:rsidP="008A4BAB">
            <w:pPr>
              <w:pStyle w:val="TAC"/>
              <w:spacing w:line="256" w:lineRule="auto"/>
              <w:rPr>
                <w:ins w:id="27545" w:author="vivo-105" w:date="2022-11-07T16:59:00Z"/>
              </w:rPr>
            </w:pPr>
            <w:ins w:id="27546"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053580A" w14:textId="77777777" w:rsidR="0052271E" w:rsidRDefault="0052271E" w:rsidP="008A4BAB">
            <w:pPr>
              <w:pStyle w:val="TAC"/>
              <w:spacing w:line="256" w:lineRule="auto"/>
              <w:rPr>
                <w:ins w:id="27547" w:author="vivo-105" w:date="2022-11-07T16:59:00Z"/>
                <w:szCs w:val="18"/>
                <w:lang w:val="de-DE"/>
              </w:rPr>
            </w:pPr>
            <w:ins w:id="27548" w:author="vivo-105" w:date="2022-11-07T16:59:00Z">
              <w:r>
                <w:rPr>
                  <w:szCs w:val="18"/>
                  <w:lang w:val="de-DE" w:eastAsia="zh-CN"/>
                </w:rPr>
                <w:t>33</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86575D0" w14:textId="77777777" w:rsidR="0052271E" w:rsidRDefault="0052271E" w:rsidP="008A4BAB">
            <w:pPr>
              <w:pStyle w:val="TAC"/>
              <w:spacing w:line="256" w:lineRule="auto"/>
              <w:rPr>
                <w:ins w:id="27549" w:author="vivo-105" w:date="2022-11-07T16:59:00Z"/>
                <w:szCs w:val="18"/>
                <w:lang w:val="de-DE"/>
              </w:rPr>
            </w:pPr>
            <w:ins w:id="27550" w:author="vivo-105" w:date="2022-11-07T16:59:00Z">
              <w:r>
                <w:rPr>
                  <w:rFonts w:hint="eastAsia"/>
                  <w:szCs w:val="18"/>
                  <w:lang w:val="de-DE" w:eastAsia="zh-CN"/>
                </w:rPr>
                <w:t>3</w:t>
              </w:r>
              <w:r>
                <w:rPr>
                  <w:szCs w:val="18"/>
                  <w:lang w:val="de-DE" w:eastAsia="zh-CN"/>
                </w:rPr>
                <w:t>3</w:t>
              </w:r>
            </w:ins>
          </w:p>
        </w:tc>
      </w:tr>
      <w:tr w:rsidR="0052271E" w14:paraId="02CFAD5A" w14:textId="77777777" w:rsidTr="008A4BAB">
        <w:trPr>
          <w:cantSplit/>
          <w:trHeight w:val="187"/>
          <w:ins w:id="2755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FAACF05" w14:textId="77777777" w:rsidR="0052271E" w:rsidRDefault="0052271E" w:rsidP="008A4BAB">
            <w:pPr>
              <w:pStyle w:val="TAL"/>
              <w:spacing w:line="256" w:lineRule="auto"/>
              <w:rPr>
                <w:ins w:id="27552" w:author="vivo-105" w:date="2022-11-07T16:59:00Z"/>
                <w:bCs/>
              </w:rPr>
            </w:pPr>
            <w:ins w:id="27553" w:author="vivo-105" w:date="2022-11-07T16:59:00Z">
              <w:r>
                <w:t>BWP BW</w:t>
              </w:r>
            </w:ins>
          </w:p>
        </w:tc>
        <w:tc>
          <w:tcPr>
            <w:tcW w:w="876" w:type="dxa"/>
            <w:tcBorders>
              <w:top w:val="single" w:sz="4" w:space="0" w:color="auto"/>
              <w:left w:val="single" w:sz="4" w:space="0" w:color="auto"/>
              <w:bottom w:val="single" w:sz="4" w:space="0" w:color="auto"/>
              <w:right w:val="single" w:sz="4" w:space="0" w:color="auto"/>
            </w:tcBorders>
            <w:hideMark/>
          </w:tcPr>
          <w:p w14:paraId="26D4B3C8" w14:textId="77777777" w:rsidR="0052271E" w:rsidRDefault="0052271E" w:rsidP="008A4BAB">
            <w:pPr>
              <w:pStyle w:val="TAC"/>
              <w:spacing w:line="256" w:lineRule="auto"/>
              <w:rPr>
                <w:ins w:id="27554" w:author="vivo-105" w:date="2022-11-07T16:59:00Z"/>
              </w:rPr>
            </w:pPr>
            <w:ins w:id="27555" w:author="vivo-105" w:date="2022-11-07T16:59:00Z">
              <w:r>
                <w:t>MHz</w:t>
              </w:r>
            </w:ins>
          </w:p>
        </w:tc>
        <w:tc>
          <w:tcPr>
            <w:tcW w:w="1279" w:type="dxa"/>
            <w:tcBorders>
              <w:top w:val="single" w:sz="4" w:space="0" w:color="auto"/>
              <w:left w:val="single" w:sz="4" w:space="0" w:color="auto"/>
              <w:bottom w:val="single" w:sz="4" w:space="0" w:color="auto"/>
              <w:right w:val="single" w:sz="4" w:space="0" w:color="auto"/>
            </w:tcBorders>
            <w:hideMark/>
          </w:tcPr>
          <w:p w14:paraId="4901C5A4" w14:textId="77777777" w:rsidR="0052271E" w:rsidRDefault="0052271E" w:rsidP="008A4BAB">
            <w:pPr>
              <w:pStyle w:val="TAC"/>
              <w:spacing w:line="256" w:lineRule="auto"/>
              <w:rPr>
                <w:ins w:id="27556" w:author="vivo-105" w:date="2022-11-07T16:59:00Z"/>
              </w:rPr>
            </w:pPr>
            <w:ins w:id="27557"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407F114" w14:textId="77777777" w:rsidR="0052271E" w:rsidRDefault="0052271E" w:rsidP="008A4BAB">
            <w:pPr>
              <w:pStyle w:val="TAC"/>
              <w:spacing w:line="256" w:lineRule="auto"/>
              <w:rPr>
                <w:ins w:id="27558" w:author="vivo-105" w:date="2022-11-07T16:59:00Z"/>
                <w:szCs w:val="18"/>
              </w:rPr>
            </w:pPr>
            <w:ins w:id="27559" w:author="vivo-105" w:date="2022-11-07T16:59:00Z">
              <w:r>
                <w:rPr>
                  <w:rFonts w:hint="eastAsia"/>
                  <w:szCs w:val="18"/>
                  <w:lang w:eastAsia="zh-CN"/>
                </w:rPr>
                <w:t>1</w:t>
              </w:r>
              <w:r>
                <w:rPr>
                  <w:szCs w:val="18"/>
                </w:rPr>
                <w:t>00: N</w:t>
              </w:r>
              <w:r>
                <w:rPr>
                  <w:szCs w:val="18"/>
                  <w:vertAlign w:val="subscript"/>
                </w:rPr>
                <w:t xml:space="preserve">RB,c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FB87791" w14:textId="77777777" w:rsidR="0052271E" w:rsidRDefault="0052271E" w:rsidP="008A4BAB">
            <w:pPr>
              <w:pStyle w:val="TAC"/>
              <w:spacing w:line="256" w:lineRule="auto"/>
              <w:rPr>
                <w:ins w:id="27560" w:author="vivo-105" w:date="2022-11-07T16:59:00Z"/>
                <w:szCs w:val="18"/>
              </w:rPr>
            </w:pPr>
            <w:ins w:id="27561" w:author="vivo-105" w:date="2022-11-07T16: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7021DDD7" w14:textId="77777777" w:rsidTr="008A4BAB">
        <w:trPr>
          <w:cantSplit/>
          <w:trHeight w:val="187"/>
          <w:ins w:id="2756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743A0798" w14:textId="77777777" w:rsidR="0052271E" w:rsidRDefault="0052271E" w:rsidP="008A4BAB">
            <w:pPr>
              <w:pStyle w:val="TAL"/>
              <w:spacing w:line="256" w:lineRule="auto"/>
              <w:rPr>
                <w:ins w:id="27563" w:author="vivo-105" w:date="2022-11-07T16:59:00Z"/>
              </w:rPr>
            </w:pPr>
          </w:p>
        </w:tc>
        <w:tc>
          <w:tcPr>
            <w:tcW w:w="876" w:type="dxa"/>
            <w:tcBorders>
              <w:top w:val="single" w:sz="4" w:space="0" w:color="auto"/>
              <w:left w:val="single" w:sz="4" w:space="0" w:color="auto"/>
              <w:bottom w:val="single" w:sz="4" w:space="0" w:color="auto"/>
              <w:right w:val="single" w:sz="4" w:space="0" w:color="auto"/>
            </w:tcBorders>
          </w:tcPr>
          <w:p w14:paraId="7142515F" w14:textId="77777777" w:rsidR="0052271E" w:rsidRDefault="0052271E" w:rsidP="008A4BAB">
            <w:pPr>
              <w:pStyle w:val="TAC"/>
              <w:spacing w:line="256" w:lineRule="auto"/>
              <w:rPr>
                <w:ins w:id="27564"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1838A3B9" w14:textId="77777777" w:rsidR="0052271E" w:rsidRDefault="0052271E" w:rsidP="008A4BAB">
            <w:pPr>
              <w:pStyle w:val="TAC"/>
              <w:spacing w:line="256" w:lineRule="auto"/>
              <w:rPr>
                <w:ins w:id="27565" w:author="vivo-105" w:date="2022-11-07T16:59:00Z"/>
              </w:rPr>
            </w:pPr>
            <w:ins w:id="27566"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4FEDAD93" w14:textId="77777777" w:rsidR="0052271E" w:rsidRDefault="0052271E" w:rsidP="008A4BAB">
            <w:pPr>
              <w:pStyle w:val="TAC"/>
              <w:spacing w:line="256" w:lineRule="auto"/>
              <w:rPr>
                <w:ins w:id="27567" w:author="vivo-105" w:date="2022-11-07T16:59:00Z"/>
                <w:szCs w:val="18"/>
                <w:lang w:eastAsia="zh-CN"/>
              </w:rPr>
            </w:pPr>
            <w:ins w:id="27568" w:author="vivo-105" w:date="2022-11-07T16:59:00Z">
              <w:r>
                <w:rPr>
                  <w:szCs w:val="18"/>
                  <w:lang w:eastAsia="zh-CN"/>
                </w:rPr>
                <w:t>4</w:t>
              </w:r>
              <w:r>
                <w:rPr>
                  <w:szCs w:val="18"/>
                </w:rPr>
                <w:t>00: N</w:t>
              </w:r>
              <w:r>
                <w:rPr>
                  <w:szCs w:val="18"/>
                  <w:vertAlign w:val="subscript"/>
                </w:rPr>
                <w:t xml:space="preserve">RB,c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6C28B12C" w14:textId="77777777" w:rsidR="0052271E" w:rsidRDefault="0052271E" w:rsidP="008A4BAB">
            <w:pPr>
              <w:pStyle w:val="TAC"/>
              <w:spacing w:line="256" w:lineRule="auto"/>
              <w:rPr>
                <w:ins w:id="27569" w:author="vivo-105" w:date="2022-11-07T16:59:00Z"/>
                <w:szCs w:val="18"/>
                <w:lang w:eastAsia="zh-CN"/>
              </w:rPr>
            </w:pPr>
            <w:ins w:id="27570" w:author="vivo-105" w:date="2022-11-07T16:59:00Z">
              <w:r>
                <w:rPr>
                  <w:szCs w:val="18"/>
                  <w:lang w:eastAsia="zh-CN"/>
                </w:rPr>
                <w:t>4</w:t>
              </w:r>
              <w:r>
                <w:rPr>
                  <w:szCs w:val="18"/>
                </w:rPr>
                <w:t>00: N</w:t>
              </w:r>
              <w:r>
                <w:rPr>
                  <w:szCs w:val="18"/>
                  <w:vertAlign w:val="subscript"/>
                </w:rPr>
                <w:t xml:space="preserve">RB,c </w:t>
              </w:r>
              <w:r>
                <w:rPr>
                  <w:szCs w:val="18"/>
                </w:rPr>
                <w:t>= 66</w:t>
              </w:r>
            </w:ins>
          </w:p>
        </w:tc>
      </w:tr>
      <w:tr w:rsidR="0052271E" w14:paraId="2C5EF539" w14:textId="77777777" w:rsidTr="008A4BAB">
        <w:trPr>
          <w:cantSplit/>
          <w:trHeight w:val="187"/>
          <w:ins w:id="2757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5E4880DB" w14:textId="77777777" w:rsidR="0052271E" w:rsidRDefault="0052271E" w:rsidP="008A4BAB">
            <w:pPr>
              <w:pStyle w:val="TAL"/>
              <w:spacing w:line="256" w:lineRule="auto"/>
              <w:rPr>
                <w:ins w:id="27572" w:author="vivo-105" w:date="2022-11-07T16:59:00Z"/>
              </w:rPr>
            </w:pPr>
          </w:p>
        </w:tc>
        <w:tc>
          <w:tcPr>
            <w:tcW w:w="876" w:type="dxa"/>
            <w:tcBorders>
              <w:top w:val="single" w:sz="4" w:space="0" w:color="auto"/>
              <w:left w:val="single" w:sz="4" w:space="0" w:color="auto"/>
              <w:bottom w:val="single" w:sz="4" w:space="0" w:color="auto"/>
              <w:right w:val="single" w:sz="4" w:space="0" w:color="auto"/>
            </w:tcBorders>
          </w:tcPr>
          <w:p w14:paraId="1E844639" w14:textId="77777777" w:rsidR="0052271E" w:rsidRDefault="0052271E" w:rsidP="008A4BAB">
            <w:pPr>
              <w:pStyle w:val="TAC"/>
              <w:spacing w:line="256" w:lineRule="auto"/>
              <w:rPr>
                <w:ins w:id="27573"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5386CB6D" w14:textId="77777777" w:rsidR="0052271E" w:rsidRDefault="0052271E" w:rsidP="008A4BAB">
            <w:pPr>
              <w:pStyle w:val="TAC"/>
              <w:spacing w:line="256" w:lineRule="auto"/>
              <w:rPr>
                <w:ins w:id="27574" w:author="vivo-105" w:date="2022-11-07T16:59:00Z"/>
              </w:rPr>
            </w:pPr>
            <w:ins w:id="27575"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753702D0" w14:textId="77777777" w:rsidR="0052271E" w:rsidRDefault="0052271E" w:rsidP="008A4BAB">
            <w:pPr>
              <w:pStyle w:val="TAC"/>
              <w:spacing w:line="256" w:lineRule="auto"/>
              <w:rPr>
                <w:ins w:id="27576" w:author="vivo-105" w:date="2022-11-07T16:59:00Z"/>
                <w:szCs w:val="18"/>
                <w:lang w:eastAsia="zh-CN"/>
              </w:rPr>
            </w:pPr>
            <w:ins w:id="27577" w:author="vivo-105" w:date="2022-11-07T16:59:00Z">
              <w:r>
                <w:rPr>
                  <w:szCs w:val="18"/>
                  <w:lang w:eastAsia="zh-CN"/>
                </w:rPr>
                <w:t>4</w:t>
              </w:r>
              <w:r>
                <w:rPr>
                  <w:szCs w:val="18"/>
                </w:rPr>
                <w:t>00: N</w:t>
              </w:r>
              <w:r>
                <w:rPr>
                  <w:szCs w:val="18"/>
                  <w:vertAlign w:val="subscript"/>
                </w:rPr>
                <w:t xml:space="preserve">RB,c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5A73ED2E" w14:textId="77777777" w:rsidR="0052271E" w:rsidRDefault="0052271E" w:rsidP="008A4BAB">
            <w:pPr>
              <w:pStyle w:val="TAC"/>
              <w:spacing w:line="256" w:lineRule="auto"/>
              <w:rPr>
                <w:ins w:id="27578" w:author="vivo-105" w:date="2022-11-07T16:59:00Z"/>
                <w:szCs w:val="18"/>
                <w:lang w:eastAsia="zh-CN"/>
              </w:rPr>
            </w:pPr>
            <w:ins w:id="27579" w:author="vivo-105" w:date="2022-11-07T16:59:00Z">
              <w:r>
                <w:rPr>
                  <w:szCs w:val="18"/>
                  <w:lang w:eastAsia="zh-CN"/>
                </w:rPr>
                <w:t>4</w:t>
              </w:r>
              <w:r>
                <w:rPr>
                  <w:szCs w:val="18"/>
                </w:rPr>
                <w:t>00: N</w:t>
              </w:r>
              <w:r>
                <w:rPr>
                  <w:szCs w:val="18"/>
                  <w:vertAlign w:val="subscript"/>
                </w:rPr>
                <w:t xml:space="preserve">RB,c </w:t>
              </w:r>
              <w:r>
                <w:rPr>
                  <w:szCs w:val="18"/>
                </w:rPr>
                <w:t>= 33</w:t>
              </w:r>
            </w:ins>
          </w:p>
        </w:tc>
      </w:tr>
      <w:tr w:rsidR="0052271E" w14:paraId="39FBDC86" w14:textId="77777777" w:rsidTr="008A4BAB">
        <w:trPr>
          <w:cantSplit/>
          <w:trHeight w:val="187"/>
          <w:ins w:id="27580" w:author="vivo-105" w:date="2022-11-07T16:59:00Z"/>
        </w:trPr>
        <w:tc>
          <w:tcPr>
            <w:tcW w:w="1309" w:type="dxa"/>
            <w:tcBorders>
              <w:top w:val="single" w:sz="4" w:space="0" w:color="auto"/>
              <w:left w:val="single" w:sz="4" w:space="0" w:color="auto"/>
              <w:bottom w:val="nil"/>
              <w:right w:val="single" w:sz="4" w:space="0" w:color="auto"/>
            </w:tcBorders>
            <w:hideMark/>
          </w:tcPr>
          <w:p w14:paraId="51F25AAE" w14:textId="77777777" w:rsidR="0052271E" w:rsidRDefault="0052271E" w:rsidP="008A4BAB">
            <w:pPr>
              <w:pStyle w:val="TAL"/>
              <w:spacing w:line="256" w:lineRule="auto"/>
              <w:rPr>
                <w:ins w:id="27581" w:author="vivo-105" w:date="2022-11-07T16:59:00Z"/>
              </w:rPr>
            </w:pPr>
            <w:ins w:id="27582" w:author="vivo-105" w:date="2022-11-07T16:59:00Z">
              <w:r>
                <w:t>BWP configuration</w:t>
              </w:r>
            </w:ins>
          </w:p>
        </w:tc>
        <w:tc>
          <w:tcPr>
            <w:tcW w:w="1314" w:type="dxa"/>
            <w:tcBorders>
              <w:top w:val="single" w:sz="4" w:space="0" w:color="auto"/>
              <w:left w:val="single" w:sz="4" w:space="0" w:color="auto"/>
              <w:bottom w:val="single" w:sz="4" w:space="0" w:color="auto"/>
              <w:right w:val="single" w:sz="4" w:space="0" w:color="auto"/>
            </w:tcBorders>
            <w:hideMark/>
          </w:tcPr>
          <w:p w14:paraId="598DB048" w14:textId="77777777" w:rsidR="0052271E" w:rsidRDefault="0052271E" w:rsidP="008A4BAB">
            <w:pPr>
              <w:pStyle w:val="TAL"/>
              <w:spacing w:line="256" w:lineRule="auto"/>
              <w:rPr>
                <w:ins w:id="27583" w:author="vivo-105" w:date="2022-11-07T16:59:00Z"/>
              </w:rPr>
            </w:pPr>
            <w:ins w:id="27584" w:author="vivo-105" w:date="2022-11-07T16:59:00Z">
              <w:r>
                <w:t>Initial DL BWP</w:t>
              </w:r>
            </w:ins>
          </w:p>
        </w:tc>
        <w:tc>
          <w:tcPr>
            <w:tcW w:w="876" w:type="dxa"/>
            <w:tcBorders>
              <w:top w:val="single" w:sz="4" w:space="0" w:color="auto"/>
              <w:left w:val="single" w:sz="4" w:space="0" w:color="auto"/>
              <w:bottom w:val="single" w:sz="4" w:space="0" w:color="auto"/>
              <w:right w:val="single" w:sz="4" w:space="0" w:color="auto"/>
            </w:tcBorders>
          </w:tcPr>
          <w:p w14:paraId="2BB0A9A7" w14:textId="77777777" w:rsidR="0052271E" w:rsidRDefault="0052271E" w:rsidP="008A4BAB">
            <w:pPr>
              <w:pStyle w:val="TAC"/>
              <w:spacing w:line="256" w:lineRule="auto"/>
              <w:rPr>
                <w:ins w:id="27585" w:author="vivo-105" w:date="2022-11-07T16:59:00Z"/>
              </w:rPr>
            </w:pPr>
          </w:p>
        </w:tc>
        <w:tc>
          <w:tcPr>
            <w:tcW w:w="1279" w:type="dxa"/>
            <w:tcBorders>
              <w:top w:val="single" w:sz="4" w:space="0" w:color="auto"/>
              <w:left w:val="single" w:sz="4" w:space="0" w:color="auto"/>
              <w:bottom w:val="nil"/>
              <w:right w:val="single" w:sz="4" w:space="0" w:color="auto"/>
            </w:tcBorders>
            <w:hideMark/>
          </w:tcPr>
          <w:p w14:paraId="336929EF" w14:textId="77777777" w:rsidR="0052271E" w:rsidRDefault="0052271E" w:rsidP="008A4BAB">
            <w:pPr>
              <w:pStyle w:val="TAC"/>
              <w:spacing w:line="256" w:lineRule="auto"/>
              <w:rPr>
                <w:ins w:id="27586" w:author="vivo-105" w:date="2022-11-07T16:59:00Z"/>
              </w:rPr>
            </w:pPr>
            <w:ins w:id="27587" w:author="vivo-105" w:date="2022-11-07T16:59:00Z">
              <w:r>
                <w:t>Config</w:t>
              </w:r>
              <w:r>
                <w:rPr>
                  <w:szCs w:val="18"/>
                </w:rPr>
                <w:t xml:space="preserve">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47A8D7D" w14:textId="77777777" w:rsidR="0052271E" w:rsidRDefault="0052271E" w:rsidP="008A4BAB">
            <w:pPr>
              <w:pStyle w:val="TAC"/>
              <w:spacing w:line="256" w:lineRule="auto"/>
              <w:rPr>
                <w:ins w:id="27588" w:author="vivo-105" w:date="2022-11-07T16:59:00Z"/>
              </w:rPr>
            </w:pPr>
            <w:ins w:id="27589" w:author="vivo-105" w:date="2022-11-07T16:59:00Z">
              <w: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C92E22E" w14:textId="77777777" w:rsidR="0052271E" w:rsidRDefault="0052271E" w:rsidP="008A4BAB">
            <w:pPr>
              <w:pStyle w:val="TAC"/>
              <w:spacing w:line="256" w:lineRule="auto"/>
              <w:rPr>
                <w:ins w:id="27590" w:author="vivo-105" w:date="2022-11-07T16:59:00Z"/>
              </w:rPr>
            </w:pPr>
            <w:ins w:id="27591" w:author="vivo-105" w:date="2022-11-07T16:59:00Z">
              <w:r>
                <w:t>N/A</w:t>
              </w:r>
            </w:ins>
          </w:p>
        </w:tc>
      </w:tr>
      <w:tr w:rsidR="0052271E" w14:paraId="3E9F7858" w14:textId="77777777" w:rsidTr="008A4BAB">
        <w:trPr>
          <w:cantSplit/>
          <w:trHeight w:val="187"/>
          <w:ins w:id="27592" w:author="vivo-105" w:date="2022-11-07T16:59:00Z"/>
        </w:trPr>
        <w:tc>
          <w:tcPr>
            <w:tcW w:w="1309" w:type="dxa"/>
            <w:tcBorders>
              <w:top w:val="nil"/>
              <w:left w:val="single" w:sz="4" w:space="0" w:color="auto"/>
              <w:bottom w:val="nil"/>
              <w:right w:val="single" w:sz="4" w:space="0" w:color="auto"/>
            </w:tcBorders>
          </w:tcPr>
          <w:p w14:paraId="0E47C40B" w14:textId="77777777" w:rsidR="0052271E" w:rsidRDefault="0052271E" w:rsidP="008A4BAB">
            <w:pPr>
              <w:pStyle w:val="TAL"/>
              <w:spacing w:line="256" w:lineRule="auto"/>
              <w:rPr>
                <w:ins w:id="27593" w:author="vivo-105" w:date="2022-11-07T16:59:00Z"/>
              </w:rPr>
            </w:pPr>
          </w:p>
        </w:tc>
        <w:tc>
          <w:tcPr>
            <w:tcW w:w="1314" w:type="dxa"/>
            <w:tcBorders>
              <w:top w:val="single" w:sz="4" w:space="0" w:color="auto"/>
              <w:left w:val="single" w:sz="4" w:space="0" w:color="auto"/>
              <w:bottom w:val="single" w:sz="4" w:space="0" w:color="auto"/>
              <w:right w:val="single" w:sz="4" w:space="0" w:color="auto"/>
            </w:tcBorders>
            <w:hideMark/>
          </w:tcPr>
          <w:p w14:paraId="723898C9" w14:textId="77777777" w:rsidR="0052271E" w:rsidRDefault="0052271E" w:rsidP="008A4BAB">
            <w:pPr>
              <w:pStyle w:val="TAL"/>
              <w:spacing w:line="256" w:lineRule="auto"/>
              <w:rPr>
                <w:ins w:id="27594" w:author="vivo-105" w:date="2022-11-07T16:59:00Z"/>
              </w:rPr>
            </w:pPr>
            <w:ins w:id="27595" w:author="vivo-105" w:date="2022-11-07T16:59:00Z">
              <w:r>
                <w:t>Initial UL BWP</w:t>
              </w:r>
            </w:ins>
          </w:p>
        </w:tc>
        <w:tc>
          <w:tcPr>
            <w:tcW w:w="876" w:type="dxa"/>
            <w:tcBorders>
              <w:top w:val="single" w:sz="4" w:space="0" w:color="auto"/>
              <w:left w:val="single" w:sz="4" w:space="0" w:color="auto"/>
              <w:bottom w:val="single" w:sz="4" w:space="0" w:color="auto"/>
              <w:right w:val="single" w:sz="4" w:space="0" w:color="auto"/>
            </w:tcBorders>
          </w:tcPr>
          <w:p w14:paraId="004A391B" w14:textId="77777777" w:rsidR="0052271E" w:rsidRDefault="0052271E" w:rsidP="008A4BAB">
            <w:pPr>
              <w:pStyle w:val="TAC"/>
              <w:spacing w:line="256" w:lineRule="auto"/>
              <w:rPr>
                <w:ins w:id="27596" w:author="vivo-105" w:date="2022-11-07T16:59:00Z"/>
              </w:rPr>
            </w:pPr>
          </w:p>
        </w:tc>
        <w:tc>
          <w:tcPr>
            <w:tcW w:w="1279" w:type="dxa"/>
            <w:tcBorders>
              <w:top w:val="nil"/>
              <w:left w:val="single" w:sz="4" w:space="0" w:color="auto"/>
              <w:bottom w:val="nil"/>
              <w:right w:val="single" w:sz="4" w:space="0" w:color="auto"/>
            </w:tcBorders>
          </w:tcPr>
          <w:p w14:paraId="3A7D6B72" w14:textId="77777777" w:rsidR="0052271E" w:rsidRDefault="0052271E" w:rsidP="008A4BAB">
            <w:pPr>
              <w:pStyle w:val="TAC"/>
              <w:spacing w:line="256" w:lineRule="auto"/>
              <w:rPr>
                <w:ins w:id="2759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788FB573" w14:textId="77777777" w:rsidR="0052271E" w:rsidRDefault="0052271E" w:rsidP="008A4BAB">
            <w:pPr>
              <w:pStyle w:val="TAC"/>
              <w:spacing w:line="256" w:lineRule="auto"/>
              <w:rPr>
                <w:ins w:id="27598" w:author="vivo-105" w:date="2022-11-07T16:59:00Z"/>
              </w:rPr>
            </w:pPr>
            <w:ins w:id="27599" w:author="vivo-105" w:date="2022-11-07T16:59:00Z">
              <w: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C30FE7B" w14:textId="77777777" w:rsidR="0052271E" w:rsidRDefault="0052271E" w:rsidP="008A4BAB">
            <w:pPr>
              <w:pStyle w:val="TAC"/>
              <w:spacing w:line="256" w:lineRule="auto"/>
              <w:rPr>
                <w:ins w:id="27600" w:author="vivo-105" w:date="2022-11-07T16:59:00Z"/>
              </w:rPr>
            </w:pPr>
            <w:ins w:id="27601" w:author="vivo-105" w:date="2022-11-07T16:59:00Z">
              <w:r>
                <w:t>N/A</w:t>
              </w:r>
            </w:ins>
          </w:p>
        </w:tc>
      </w:tr>
      <w:tr w:rsidR="0052271E" w14:paraId="28E806E7" w14:textId="77777777" w:rsidTr="008A4BAB">
        <w:trPr>
          <w:cantSplit/>
          <w:trHeight w:val="187"/>
          <w:ins w:id="27602" w:author="vivo-105" w:date="2022-11-07T16:59:00Z"/>
        </w:trPr>
        <w:tc>
          <w:tcPr>
            <w:tcW w:w="1309" w:type="dxa"/>
            <w:tcBorders>
              <w:top w:val="nil"/>
              <w:left w:val="single" w:sz="4" w:space="0" w:color="auto"/>
              <w:bottom w:val="nil"/>
              <w:right w:val="single" w:sz="4" w:space="0" w:color="auto"/>
            </w:tcBorders>
          </w:tcPr>
          <w:p w14:paraId="06D8A2A3" w14:textId="77777777" w:rsidR="0052271E" w:rsidRDefault="0052271E" w:rsidP="008A4BAB">
            <w:pPr>
              <w:pStyle w:val="TAL"/>
              <w:spacing w:line="256" w:lineRule="auto"/>
              <w:rPr>
                <w:ins w:id="27603" w:author="vivo-105" w:date="2022-11-07T16:59:00Z"/>
              </w:rPr>
            </w:pPr>
          </w:p>
        </w:tc>
        <w:tc>
          <w:tcPr>
            <w:tcW w:w="1314" w:type="dxa"/>
            <w:tcBorders>
              <w:top w:val="single" w:sz="4" w:space="0" w:color="auto"/>
              <w:left w:val="single" w:sz="4" w:space="0" w:color="auto"/>
              <w:bottom w:val="single" w:sz="4" w:space="0" w:color="auto"/>
              <w:right w:val="single" w:sz="4" w:space="0" w:color="auto"/>
            </w:tcBorders>
            <w:hideMark/>
          </w:tcPr>
          <w:p w14:paraId="3FE3F273" w14:textId="77777777" w:rsidR="0052271E" w:rsidRDefault="0052271E" w:rsidP="008A4BAB">
            <w:pPr>
              <w:pStyle w:val="TAL"/>
              <w:spacing w:line="256" w:lineRule="auto"/>
              <w:rPr>
                <w:ins w:id="27604" w:author="vivo-105" w:date="2022-11-07T16:59:00Z"/>
              </w:rPr>
            </w:pPr>
            <w:ins w:id="27605" w:author="vivo-105" w:date="2022-11-07T16:59:00Z">
              <w:r>
                <w:t>Dedicated DL BWP</w:t>
              </w:r>
            </w:ins>
          </w:p>
        </w:tc>
        <w:tc>
          <w:tcPr>
            <w:tcW w:w="876" w:type="dxa"/>
            <w:tcBorders>
              <w:top w:val="single" w:sz="4" w:space="0" w:color="auto"/>
              <w:left w:val="single" w:sz="4" w:space="0" w:color="auto"/>
              <w:bottom w:val="single" w:sz="4" w:space="0" w:color="auto"/>
              <w:right w:val="single" w:sz="4" w:space="0" w:color="auto"/>
            </w:tcBorders>
          </w:tcPr>
          <w:p w14:paraId="26D8F833" w14:textId="77777777" w:rsidR="0052271E" w:rsidRDefault="0052271E" w:rsidP="008A4BAB">
            <w:pPr>
              <w:pStyle w:val="TAC"/>
              <w:spacing w:line="256" w:lineRule="auto"/>
              <w:rPr>
                <w:ins w:id="27606" w:author="vivo-105" w:date="2022-11-07T16:59:00Z"/>
              </w:rPr>
            </w:pPr>
          </w:p>
        </w:tc>
        <w:tc>
          <w:tcPr>
            <w:tcW w:w="1279" w:type="dxa"/>
            <w:tcBorders>
              <w:top w:val="nil"/>
              <w:left w:val="single" w:sz="4" w:space="0" w:color="auto"/>
              <w:bottom w:val="nil"/>
              <w:right w:val="single" w:sz="4" w:space="0" w:color="auto"/>
            </w:tcBorders>
          </w:tcPr>
          <w:p w14:paraId="6CB68EDF" w14:textId="77777777" w:rsidR="0052271E" w:rsidRDefault="0052271E" w:rsidP="008A4BAB">
            <w:pPr>
              <w:pStyle w:val="TAC"/>
              <w:spacing w:line="256" w:lineRule="auto"/>
              <w:rPr>
                <w:ins w:id="2760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293F2C1" w14:textId="77777777" w:rsidR="0052271E" w:rsidRDefault="0052271E" w:rsidP="008A4BAB">
            <w:pPr>
              <w:pStyle w:val="TAC"/>
              <w:spacing w:line="256" w:lineRule="auto"/>
              <w:rPr>
                <w:ins w:id="27608" w:author="vivo-105" w:date="2022-11-07T16:59:00Z"/>
              </w:rPr>
            </w:pPr>
            <w:ins w:id="27609" w:author="vivo-105" w:date="2022-11-07T16:59:00Z">
              <w: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0D4A5C2" w14:textId="77777777" w:rsidR="0052271E" w:rsidRDefault="0052271E" w:rsidP="008A4BAB">
            <w:pPr>
              <w:pStyle w:val="TAC"/>
              <w:spacing w:line="256" w:lineRule="auto"/>
              <w:rPr>
                <w:ins w:id="27610" w:author="vivo-105" w:date="2022-11-07T16:59:00Z"/>
              </w:rPr>
            </w:pPr>
            <w:ins w:id="27611" w:author="vivo-105" w:date="2022-11-07T16:59:00Z">
              <w:r>
                <w:t>N/A</w:t>
              </w:r>
            </w:ins>
          </w:p>
        </w:tc>
      </w:tr>
      <w:tr w:rsidR="0052271E" w14:paraId="170E9FDB" w14:textId="77777777" w:rsidTr="008A4BAB">
        <w:trPr>
          <w:cantSplit/>
          <w:trHeight w:val="187"/>
          <w:ins w:id="27612" w:author="vivo-105" w:date="2022-11-07T16:59:00Z"/>
        </w:trPr>
        <w:tc>
          <w:tcPr>
            <w:tcW w:w="1309" w:type="dxa"/>
            <w:tcBorders>
              <w:top w:val="nil"/>
              <w:left w:val="single" w:sz="4" w:space="0" w:color="auto"/>
              <w:bottom w:val="single" w:sz="4" w:space="0" w:color="auto"/>
              <w:right w:val="single" w:sz="4" w:space="0" w:color="auto"/>
            </w:tcBorders>
          </w:tcPr>
          <w:p w14:paraId="685D9678" w14:textId="77777777" w:rsidR="0052271E" w:rsidRDefault="0052271E" w:rsidP="008A4BAB">
            <w:pPr>
              <w:pStyle w:val="TAL"/>
              <w:spacing w:line="256" w:lineRule="auto"/>
              <w:rPr>
                <w:ins w:id="27613" w:author="vivo-105" w:date="2022-11-07T16:59:00Z"/>
                <w:bCs/>
              </w:rPr>
            </w:pPr>
          </w:p>
        </w:tc>
        <w:tc>
          <w:tcPr>
            <w:tcW w:w="1314" w:type="dxa"/>
            <w:tcBorders>
              <w:top w:val="single" w:sz="4" w:space="0" w:color="auto"/>
              <w:left w:val="single" w:sz="4" w:space="0" w:color="auto"/>
              <w:bottom w:val="single" w:sz="4" w:space="0" w:color="auto"/>
              <w:right w:val="single" w:sz="4" w:space="0" w:color="auto"/>
            </w:tcBorders>
            <w:hideMark/>
          </w:tcPr>
          <w:p w14:paraId="69626F87" w14:textId="77777777" w:rsidR="0052271E" w:rsidRDefault="0052271E" w:rsidP="008A4BAB">
            <w:pPr>
              <w:pStyle w:val="TAL"/>
              <w:spacing w:line="256" w:lineRule="auto"/>
              <w:rPr>
                <w:ins w:id="27614" w:author="vivo-105" w:date="2022-11-07T16:59:00Z"/>
                <w:bCs/>
              </w:rPr>
            </w:pPr>
            <w:ins w:id="27615" w:author="vivo-105" w:date="2022-11-07T16:59:00Z">
              <w:r>
                <w:rPr>
                  <w:bCs/>
                </w:rPr>
                <w:t>Dedicated UL BWP</w:t>
              </w:r>
            </w:ins>
          </w:p>
        </w:tc>
        <w:tc>
          <w:tcPr>
            <w:tcW w:w="876" w:type="dxa"/>
            <w:tcBorders>
              <w:top w:val="single" w:sz="4" w:space="0" w:color="auto"/>
              <w:left w:val="single" w:sz="4" w:space="0" w:color="auto"/>
              <w:bottom w:val="single" w:sz="4" w:space="0" w:color="auto"/>
              <w:right w:val="single" w:sz="4" w:space="0" w:color="auto"/>
            </w:tcBorders>
          </w:tcPr>
          <w:p w14:paraId="005D8A81" w14:textId="77777777" w:rsidR="0052271E" w:rsidRDefault="0052271E" w:rsidP="008A4BAB">
            <w:pPr>
              <w:pStyle w:val="TAC"/>
              <w:spacing w:line="256" w:lineRule="auto"/>
              <w:rPr>
                <w:ins w:id="27616" w:author="vivo-105" w:date="2022-11-07T16:59:00Z"/>
              </w:rPr>
            </w:pPr>
          </w:p>
        </w:tc>
        <w:tc>
          <w:tcPr>
            <w:tcW w:w="1279" w:type="dxa"/>
            <w:tcBorders>
              <w:top w:val="nil"/>
              <w:left w:val="single" w:sz="4" w:space="0" w:color="auto"/>
              <w:bottom w:val="single" w:sz="4" w:space="0" w:color="auto"/>
              <w:right w:val="single" w:sz="4" w:space="0" w:color="auto"/>
            </w:tcBorders>
          </w:tcPr>
          <w:p w14:paraId="1F971F07" w14:textId="77777777" w:rsidR="0052271E" w:rsidRDefault="0052271E" w:rsidP="008A4BAB">
            <w:pPr>
              <w:pStyle w:val="TAC"/>
              <w:spacing w:line="256" w:lineRule="auto"/>
              <w:rPr>
                <w:ins w:id="2761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038E10D0" w14:textId="77777777" w:rsidR="0052271E" w:rsidRDefault="0052271E" w:rsidP="008A4BAB">
            <w:pPr>
              <w:pStyle w:val="TAC"/>
              <w:spacing w:line="256" w:lineRule="auto"/>
              <w:rPr>
                <w:ins w:id="27618" w:author="vivo-105" w:date="2022-11-07T16:59:00Z"/>
              </w:rPr>
            </w:pPr>
            <w:ins w:id="27619" w:author="vivo-105" w:date="2022-11-07T16:59:00Z">
              <w: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C279F13" w14:textId="77777777" w:rsidR="0052271E" w:rsidRDefault="0052271E" w:rsidP="008A4BAB">
            <w:pPr>
              <w:pStyle w:val="TAC"/>
              <w:spacing w:line="256" w:lineRule="auto"/>
              <w:rPr>
                <w:ins w:id="27620" w:author="vivo-105" w:date="2022-11-07T16:59:00Z"/>
              </w:rPr>
            </w:pPr>
            <w:ins w:id="27621" w:author="vivo-105" w:date="2022-11-07T16:59:00Z">
              <w:r>
                <w:t>N/A</w:t>
              </w:r>
            </w:ins>
          </w:p>
        </w:tc>
      </w:tr>
      <w:tr w:rsidR="0052271E" w14:paraId="59894838" w14:textId="77777777" w:rsidTr="008A4BAB">
        <w:trPr>
          <w:cantSplit/>
          <w:trHeight w:val="187"/>
          <w:ins w:id="2762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7174317" w14:textId="77777777" w:rsidR="0052271E" w:rsidRDefault="0052271E" w:rsidP="008A4BAB">
            <w:pPr>
              <w:pStyle w:val="TAL"/>
              <w:spacing w:line="256" w:lineRule="auto"/>
              <w:rPr>
                <w:ins w:id="27623" w:author="vivo-105" w:date="2022-11-07T16:59:00Z"/>
              </w:rPr>
            </w:pPr>
            <w:ins w:id="27624" w:author="vivo-105" w:date="2022-11-07T16:59:00Z">
              <w:r>
                <w:rPr>
                  <w:bCs/>
                </w:rPr>
                <w:t>OCNG Patterns defined in A.3.2.1.1</w:t>
              </w:r>
            </w:ins>
          </w:p>
        </w:tc>
        <w:tc>
          <w:tcPr>
            <w:tcW w:w="876" w:type="dxa"/>
            <w:tcBorders>
              <w:top w:val="single" w:sz="4" w:space="0" w:color="auto"/>
              <w:left w:val="single" w:sz="4" w:space="0" w:color="auto"/>
              <w:bottom w:val="single" w:sz="4" w:space="0" w:color="auto"/>
              <w:right w:val="single" w:sz="4" w:space="0" w:color="auto"/>
            </w:tcBorders>
          </w:tcPr>
          <w:p w14:paraId="42759B7A" w14:textId="77777777" w:rsidR="0052271E" w:rsidRDefault="0052271E" w:rsidP="008A4BAB">
            <w:pPr>
              <w:pStyle w:val="TAC"/>
              <w:spacing w:line="256" w:lineRule="auto"/>
              <w:rPr>
                <w:ins w:id="27625"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4DA7428" w14:textId="77777777" w:rsidR="0052271E" w:rsidRDefault="0052271E" w:rsidP="008A4BAB">
            <w:pPr>
              <w:pStyle w:val="TAC"/>
              <w:spacing w:line="256" w:lineRule="auto"/>
              <w:rPr>
                <w:ins w:id="27626" w:author="vivo-105" w:date="2022-11-07T16:59:00Z"/>
              </w:rPr>
            </w:pPr>
            <w:ins w:id="27627"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3BA6FE65" w14:textId="77777777" w:rsidR="0052271E" w:rsidRDefault="0052271E" w:rsidP="008A4BAB">
            <w:pPr>
              <w:pStyle w:val="TAC"/>
              <w:spacing w:line="256" w:lineRule="auto"/>
              <w:rPr>
                <w:ins w:id="27628" w:author="vivo-105" w:date="2022-11-07T16:59:00Z"/>
              </w:rPr>
            </w:pPr>
          </w:p>
          <w:p w14:paraId="107A36B2" w14:textId="77777777" w:rsidR="0052271E" w:rsidRDefault="0052271E" w:rsidP="008A4BAB">
            <w:pPr>
              <w:pStyle w:val="TAC"/>
              <w:spacing w:line="256" w:lineRule="auto"/>
              <w:rPr>
                <w:ins w:id="27629" w:author="vivo-105" w:date="2022-11-07T16:59:00Z"/>
                <w:rFonts w:cs="v4.2.0"/>
              </w:rPr>
            </w:pPr>
            <w:ins w:id="27630" w:author="vivo-105" w:date="2022-11-07T16:59:00Z">
              <w:r>
                <w:t>OP.1</w:t>
              </w:r>
            </w:ins>
          </w:p>
        </w:tc>
        <w:tc>
          <w:tcPr>
            <w:tcW w:w="2202" w:type="dxa"/>
            <w:gridSpan w:val="2"/>
            <w:tcBorders>
              <w:top w:val="single" w:sz="4" w:space="0" w:color="auto"/>
              <w:left w:val="single" w:sz="4" w:space="0" w:color="auto"/>
              <w:bottom w:val="single" w:sz="4" w:space="0" w:color="auto"/>
              <w:right w:val="single" w:sz="4" w:space="0" w:color="auto"/>
            </w:tcBorders>
          </w:tcPr>
          <w:p w14:paraId="3B910183" w14:textId="77777777" w:rsidR="0052271E" w:rsidRDefault="0052271E" w:rsidP="008A4BAB">
            <w:pPr>
              <w:pStyle w:val="TAC"/>
              <w:spacing w:line="256" w:lineRule="auto"/>
              <w:rPr>
                <w:ins w:id="27631" w:author="vivo-105" w:date="2022-11-07T16:59:00Z"/>
              </w:rPr>
            </w:pPr>
          </w:p>
          <w:p w14:paraId="44F3D6EE" w14:textId="77777777" w:rsidR="0052271E" w:rsidRDefault="0052271E" w:rsidP="008A4BAB">
            <w:pPr>
              <w:pStyle w:val="TAC"/>
              <w:spacing w:line="256" w:lineRule="auto"/>
              <w:rPr>
                <w:ins w:id="27632" w:author="vivo-105" w:date="2022-11-07T16:59:00Z"/>
                <w:rFonts w:cs="v4.2.0"/>
              </w:rPr>
            </w:pPr>
            <w:ins w:id="27633" w:author="vivo-105" w:date="2022-11-07T16:59:00Z">
              <w:r>
                <w:t>OP.1</w:t>
              </w:r>
            </w:ins>
          </w:p>
        </w:tc>
      </w:tr>
      <w:tr w:rsidR="0052271E" w14:paraId="2782EBE6" w14:textId="77777777" w:rsidTr="008A4BAB">
        <w:trPr>
          <w:cantSplit/>
          <w:trHeight w:val="187"/>
          <w:ins w:id="2763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2A46B6F" w14:textId="77777777" w:rsidR="0052271E" w:rsidRDefault="0052271E" w:rsidP="008A4BAB">
            <w:pPr>
              <w:pStyle w:val="TAL"/>
              <w:spacing w:line="256" w:lineRule="auto"/>
              <w:rPr>
                <w:ins w:id="27635" w:author="vivo-105" w:date="2022-11-07T16:59:00Z"/>
              </w:rPr>
            </w:pPr>
            <w:ins w:id="27636" w:author="vivo-105" w:date="2022-11-07T16:59:00Z">
              <w: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78BA21B1" w14:textId="77777777" w:rsidR="0052271E" w:rsidRDefault="0052271E" w:rsidP="008A4BAB">
            <w:pPr>
              <w:pStyle w:val="TAC"/>
              <w:spacing w:line="256" w:lineRule="auto"/>
              <w:rPr>
                <w:ins w:id="27637"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17AB6F21" w14:textId="77777777" w:rsidR="0052271E" w:rsidRDefault="0052271E" w:rsidP="008A4BAB">
            <w:pPr>
              <w:pStyle w:val="TAC"/>
              <w:spacing w:line="256" w:lineRule="auto"/>
              <w:rPr>
                <w:ins w:id="27638" w:author="vivo-105" w:date="2022-11-07T16:59:00Z"/>
              </w:rPr>
            </w:pPr>
            <w:ins w:id="27639"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26D2F7B7" w14:textId="77777777" w:rsidR="0052271E" w:rsidRDefault="0052271E" w:rsidP="008A4BAB">
            <w:pPr>
              <w:pStyle w:val="TAC"/>
              <w:spacing w:line="256" w:lineRule="auto"/>
              <w:rPr>
                <w:ins w:id="27640" w:author="vivo-105" w:date="2022-11-07T16:59:00Z"/>
              </w:rPr>
            </w:pPr>
            <w:ins w:id="27641" w:author="vivo-105" w:date="2022-11-07T16:59:00Z">
              <w:r>
                <w:t>SR.3.1 TDD</w:t>
              </w:r>
            </w:ins>
          </w:p>
          <w:p w14:paraId="06760033" w14:textId="77777777" w:rsidR="0052271E" w:rsidRDefault="0052271E" w:rsidP="008A4BAB">
            <w:pPr>
              <w:pStyle w:val="TAC"/>
              <w:spacing w:line="256" w:lineRule="auto"/>
              <w:rPr>
                <w:ins w:id="27642" w:author="vivo-105" w:date="2022-11-07T16:59: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77F25A66" w14:textId="77777777" w:rsidR="0052271E" w:rsidRDefault="0052271E" w:rsidP="008A4BAB">
            <w:pPr>
              <w:pStyle w:val="TAC"/>
              <w:spacing w:line="256" w:lineRule="auto"/>
              <w:rPr>
                <w:ins w:id="27643" w:author="vivo-105" w:date="2022-11-07T16:59:00Z"/>
              </w:rPr>
            </w:pPr>
            <w:ins w:id="27644" w:author="vivo-105" w:date="2022-11-07T16:59:00Z">
              <w:r>
                <w:t>-</w:t>
              </w:r>
            </w:ins>
          </w:p>
        </w:tc>
      </w:tr>
      <w:tr w:rsidR="0052271E" w14:paraId="78E97829" w14:textId="77777777" w:rsidTr="008A4BAB">
        <w:trPr>
          <w:cantSplit/>
          <w:trHeight w:val="187"/>
          <w:ins w:id="276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4A09F4F" w14:textId="77777777" w:rsidR="0052271E" w:rsidRDefault="0052271E" w:rsidP="008A4BAB">
            <w:pPr>
              <w:pStyle w:val="TAL"/>
              <w:spacing w:line="256" w:lineRule="auto"/>
              <w:rPr>
                <w:ins w:id="27646" w:author="vivo-105" w:date="2022-11-07T16:59:00Z"/>
                <w:rFonts w:cs="v5.0.0"/>
              </w:rPr>
            </w:pPr>
            <w:ins w:id="27647" w:author="vivo-105" w:date="2022-11-07T16:59:00Z">
              <w:r>
                <w:rPr>
                  <w:rFonts w:cs="v5.0.0"/>
                </w:rPr>
                <w:t>CORESET Reference Channel</w:t>
              </w:r>
            </w:ins>
          </w:p>
        </w:tc>
        <w:tc>
          <w:tcPr>
            <w:tcW w:w="876" w:type="dxa"/>
            <w:tcBorders>
              <w:top w:val="single" w:sz="4" w:space="0" w:color="auto"/>
              <w:left w:val="single" w:sz="4" w:space="0" w:color="auto"/>
              <w:bottom w:val="single" w:sz="4" w:space="0" w:color="auto"/>
              <w:right w:val="single" w:sz="4" w:space="0" w:color="auto"/>
            </w:tcBorders>
          </w:tcPr>
          <w:p w14:paraId="010C81DB" w14:textId="77777777" w:rsidR="0052271E" w:rsidRDefault="0052271E" w:rsidP="008A4BAB">
            <w:pPr>
              <w:pStyle w:val="TAC"/>
              <w:spacing w:line="256" w:lineRule="auto"/>
              <w:rPr>
                <w:ins w:id="2764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57DE4E1A" w14:textId="77777777" w:rsidR="0052271E" w:rsidRDefault="0052271E" w:rsidP="008A4BAB">
            <w:pPr>
              <w:pStyle w:val="TAC"/>
              <w:spacing w:line="256" w:lineRule="auto"/>
              <w:rPr>
                <w:ins w:id="27649" w:author="vivo-105" w:date="2022-11-07T16:59:00Z"/>
              </w:rPr>
            </w:pPr>
            <w:ins w:id="2765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06672759" w14:textId="77777777" w:rsidR="0052271E" w:rsidRDefault="0052271E" w:rsidP="008A4BAB">
            <w:pPr>
              <w:pStyle w:val="TAC"/>
              <w:spacing w:line="256" w:lineRule="auto"/>
              <w:rPr>
                <w:ins w:id="27651" w:author="vivo-105" w:date="2022-11-07T16:59:00Z"/>
              </w:rPr>
            </w:pPr>
            <w:ins w:id="27652" w:author="vivo-105" w:date="2022-11-07T16:59:00Z">
              <w:r>
                <w:t>CR.3.1 TDD</w:t>
              </w:r>
            </w:ins>
          </w:p>
          <w:p w14:paraId="3E5D2F7D" w14:textId="77777777" w:rsidR="0052271E" w:rsidRDefault="0052271E" w:rsidP="008A4BAB">
            <w:pPr>
              <w:pStyle w:val="TAC"/>
              <w:spacing w:line="256" w:lineRule="auto"/>
              <w:rPr>
                <w:ins w:id="27653" w:author="vivo-105" w:date="2022-11-07T16:59: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17F3A40E" w14:textId="77777777" w:rsidR="0052271E" w:rsidRDefault="0052271E" w:rsidP="008A4BAB">
            <w:pPr>
              <w:pStyle w:val="TAC"/>
              <w:spacing w:line="256" w:lineRule="auto"/>
              <w:rPr>
                <w:ins w:id="27654" w:author="vivo-105" w:date="2022-11-07T16:59:00Z"/>
                <w:rFonts w:cs="v4.2.0"/>
                <w:lang w:eastAsia="zh-CN"/>
              </w:rPr>
            </w:pPr>
            <w:ins w:id="27655" w:author="vivo-105" w:date="2022-11-07T16:59:00Z">
              <w:r>
                <w:rPr>
                  <w:rFonts w:cs="v4.2.0"/>
                  <w:lang w:eastAsia="zh-CN"/>
                </w:rPr>
                <w:t>-</w:t>
              </w:r>
            </w:ins>
          </w:p>
        </w:tc>
      </w:tr>
      <w:tr w:rsidR="0052271E" w14:paraId="7D0E9E33" w14:textId="77777777" w:rsidTr="008A4BAB">
        <w:trPr>
          <w:cantSplit/>
          <w:trHeight w:val="187"/>
          <w:ins w:id="2765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FB3BD3F" w14:textId="77777777" w:rsidR="0052271E" w:rsidRDefault="0052271E" w:rsidP="008A4BAB">
            <w:pPr>
              <w:pStyle w:val="TAL"/>
              <w:spacing w:line="256" w:lineRule="auto"/>
              <w:rPr>
                <w:ins w:id="27657" w:author="vivo-105" w:date="2022-11-07T16:59:00Z"/>
              </w:rPr>
            </w:pPr>
            <w:ins w:id="27658" w:author="vivo-105" w:date="2022-11-07T16:59:00Z">
              <w:r>
                <w:t>SMTC configuration defined in A.3.11.1 and A.3.11.2</w:t>
              </w:r>
            </w:ins>
          </w:p>
        </w:tc>
        <w:tc>
          <w:tcPr>
            <w:tcW w:w="876" w:type="dxa"/>
            <w:tcBorders>
              <w:top w:val="single" w:sz="4" w:space="0" w:color="auto"/>
              <w:left w:val="single" w:sz="4" w:space="0" w:color="auto"/>
              <w:bottom w:val="single" w:sz="4" w:space="0" w:color="auto"/>
              <w:right w:val="single" w:sz="4" w:space="0" w:color="auto"/>
            </w:tcBorders>
          </w:tcPr>
          <w:p w14:paraId="1D6FF993" w14:textId="77777777" w:rsidR="0052271E" w:rsidRDefault="0052271E" w:rsidP="008A4BAB">
            <w:pPr>
              <w:pStyle w:val="TAC"/>
              <w:spacing w:line="256" w:lineRule="auto"/>
              <w:rPr>
                <w:ins w:id="27659"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6BC62E27" w14:textId="77777777" w:rsidR="0052271E" w:rsidRDefault="0052271E" w:rsidP="008A4BAB">
            <w:pPr>
              <w:pStyle w:val="TAC"/>
              <w:spacing w:line="256" w:lineRule="auto"/>
              <w:rPr>
                <w:ins w:id="27660" w:author="vivo-105" w:date="2022-11-07T16:59:00Z"/>
              </w:rPr>
            </w:pPr>
            <w:ins w:id="27661"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CE57F63" w14:textId="77777777" w:rsidR="0052271E" w:rsidRDefault="0052271E" w:rsidP="008A4BAB">
            <w:pPr>
              <w:pStyle w:val="TAC"/>
              <w:spacing w:line="256" w:lineRule="auto"/>
              <w:rPr>
                <w:ins w:id="27662" w:author="vivo-105" w:date="2022-11-07T16:59:00Z"/>
                <w:rFonts w:cs="v4.2.0"/>
                <w:lang w:eastAsia="zh-CN"/>
              </w:rPr>
            </w:pPr>
            <w:ins w:id="27663" w:author="vivo-105" w:date="2022-11-07T16:59:00Z">
              <w: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B54BE1F" w14:textId="77777777" w:rsidR="0052271E" w:rsidRDefault="0052271E" w:rsidP="008A4BAB">
            <w:pPr>
              <w:pStyle w:val="TAC"/>
              <w:spacing w:line="256" w:lineRule="auto"/>
              <w:rPr>
                <w:ins w:id="27664" w:author="vivo-105" w:date="2022-11-07T16:59:00Z"/>
                <w:rFonts w:cs="v4.2.0"/>
                <w:lang w:eastAsia="zh-CN"/>
              </w:rPr>
            </w:pPr>
            <w:ins w:id="27665" w:author="vivo-105" w:date="2022-11-07T16:59:00Z">
              <w:r>
                <w:t>SMTC.1</w:t>
              </w:r>
            </w:ins>
          </w:p>
        </w:tc>
      </w:tr>
      <w:tr w:rsidR="0052271E" w14:paraId="3479F8B6" w14:textId="77777777" w:rsidTr="008A4BAB">
        <w:trPr>
          <w:cantSplit/>
          <w:trHeight w:val="187"/>
          <w:ins w:id="2766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4D7FCF2" w14:textId="77777777" w:rsidR="0052271E" w:rsidRDefault="0052271E" w:rsidP="008A4BAB">
            <w:pPr>
              <w:pStyle w:val="TAL"/>
              <w:spacing w:line="256" w:lineRule="auto"/>
              <w:rPr>
                <w:ins w:id="27667" w:author="vivo-105" w:date="2022-11-07T16:59:00Z"/>
              </w:rPr>
            </w:pPr>
            <w:ins w:id="27668" w:author="vivo-105" w:date="2022-11-07T16:59:00Z">
              <w:r>
                <w:t>PDSCH/PDCCH subcarrier spacing</w:t>
              </w:r>
            </w:ins>
          </w:p>
        </w:tc>
        <w:tc>
          <w:tcPr>
            <w:tcW w:w="876" w:type="dxa"/>
            <w:tcBorders>
              <w:top w:val="single" w:sz="4" w:space="0" w:color="auto"/>
              <w:left w:val="single" w:sz="4" w:space="0" w:color="auto"/>
              <w:bottom w:val="single" w:sz="4" w:space="0" w:color="auto"/>
              <w:right w:val="single" w:sz="4" w:space="0" w:color="auto"/>
            </w:tcBorders>
            <w:hideMark/>
          </w:tcPr>
          <w:p w14:paraId="5D0F917A" w14:textId="77777777" w:rsidR="0052271E" w:rsidRDefault="0052271E" w:rsidP="008A4BAB">
            <w:pPr>
              <w:pStyle w:val="TAC"/>
              <w:spacing w:line="256" w:lineRule="auto"/>
              <w:rPr>
                <w:ins w:id="27669" w:author="vivo-105" w:date="2022-11-07T16:59:00Z"/>
              </w:rPr>
            </w:pPr>
            <w:ins w:id="27670" w:author="vivo-105" w:date="2022-11-07T16:59:00Z">
              <w:r>
                <w:t>kHz</w:t>
              </w:r>
            </w:ins>
          </w:p>
        </w:tc>
        <w:tc>
          <w:tcPr>
            <w:tcW w:w="1279" w:type="dxa"/>
            <w:tcBorders>
              <w:top w:val="single" w:sz="4" w:space="0" w:color="auto"/>
              <w:left w:val="single" w:sz="4" w:space="0" w:color="auto"/>
              <w:bottom w:val="single" w:sz="4" w:space="0" w:color="auto"/>
              <w:right w:val="single" w:sz="4" w:space="0" w:color="auto"/>
            </w:tcBorders>
            <w:hideMark/>
          </w:tcPr>
          <w:p w14:paraId="394CCCB0" w14:textId="77777777" w:rsidR="0052271E" w:rsidRDefault="0052271E" w:rsidP="008A4BAB">
            <w:pPr>
              <w:pStyle w:val="TAC"/>
              <w:spacing w:line="256" w:lineRule="auto"/>
              <w:rPr>
                <w:ins w:id="27671" w:author="vivo-105" w:date="2022-11-07T16:59:00Z"/>
              </w:rPr>
            </w:pPr>
            <w:ins w:id="2767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2554DD5" w14:textId="77777777" w:rsidR="0052271E" w:rsidRDefault="0052271E" w:rsidP="008A4BAB">
            <w:pPr>
              <w:pStyle w:val="TAC"/>
              <w:spacing w:line="256" w:lineRule="auto"/>
              <w:rPr>
                <w:ins w:id="27673" w:author="vivo-105" w:date="2022-11-07T16:59:00Z"/>
              </w:rPr>
            </w:pPr>
            <w:ins w:id="27674" w:author="vivo-105" w:date="2022-11-07T16:59:00Z">
              <w:r>
                <w:t>120</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D97D2AD" w14:textId="77777777" w:rsidR="0052271E" w:rsidRDefault="0052271E" w:rsidP="008A4BAB">
            <w:pPr>
              <w:pStyle w:val="TAC"/>
              <w:spacing w:line="256" w:lineRule="auto"/>
              <w:rPr>
                <w:ins w:id="27675" w:author="vivo-105" w:date="2022-11-07T16:59:00Z"/>
              </w:rPr>
            </w:pPr>
            <w:ins w:id="27676" w:author="vivo-105" w:date="2022-11-07T16:59:00Z">
              <w:r>
                <w:t>120</w:t>
              </w:r>
            </w:ins>
          </w:p>
        </w:tc>
      </w:tr>
      <w:tr w:rsidR="0052271E" w14:paraId="0ACD7803" w14:textId="77777777" w:rsidTr="008A4BAB">
        <w:trPr>
          <w:cantSplit/>
          <w:trHeight w:val="187"/>
          <w:ins w:id="2767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6472AFE" w14:textId="77777777" w:rsidR="0052271E" w:rsidRDefault="0052271E" w:rsidP="008A4BAB">
            <w:pPr>
              <w:pStyle w:val="TAL"/>
              <w:spacing w:line="256" w:lineRule="auto"/>
              <w:rPr>
                <w:ins w:id="27678" w:author="vivo-105" w:date="2022-11-07T16:59:00Z"/>
              </w:rPr>
            </w:pPr>
            <w:ins w:id="27679" w:author="vivo-105" w:date="2022-11-07T16:59:00Z">
              <w:r>
                <w:rPr>
                  <w:rFonts w:cs="v5.0.0"/>
                </w:rPr>
                <w:t>TRS configuration</w:t>
              </w:r>
            </w:ins>
          </w:p>
        </w:tc>
        <w:tc>
          <w:tcPr>
            <w:tcW w:w="876" w:type="dxa"/>
            <w:tcBorders>
              <w:top w:val="single" w:sz="4" w:space="0" w:color="auto"/>
              <w:left w:val="single" w:sz="4" w:space="0" w:color="auto"/>
              <w:bottom w:val="single" w:sz="4" w:space="0" w:color="auto"/>
              <w:right w:val="single" w:sz="4" w:space="0" w:color="auto"/>
            </w:tcBorders>
          </w:tcPr>
          <w:p w14:paraId="33493A0D" w14:textId="77777777" w:rsidR="0052271E" w:rsidRDefault="0052271E" w:rsidP="008A4BAB">
            <w:pPr>
              <w:pStyle w:val="TAC"/>
              <w:spacing w:line="256" w:lineRule="auto"/>
              <w:rPr>
                <w:ins w:id="2768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1B44CE28" w14:textId="77777777" w:rsidR="0052271E" w:rsidRDefault="0052271E" w:rsidP="008A4BAB">
            <w:pPr>
              <w:pStyle w:val="TAC"/>
              <w:spacing w:line="256" w:lineRule="auto"/>
              <w:rPr>
                <w:ins w:id="27681" w:author="vivo-105" w:date="2022-11-07T16:59:00Z"/>
              </w:rPr>
            </w:pPr>
            <w:ins w:id="2768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9A5884F" w14:textId="77777777" w:rsidR="0052271E" w:rsidRDefault="0052271E" w:rsidP="008A4BAB">
            <w:pPr>
              <w:pStyle w:val="TAC"/>
              <w:spacing w:line="256" w:lineRule="auto"/>
              <w:rPr>
                <w:ins w:id="27683" w:author="vivo-105" w:date="2022-11-07T16:59:00Z"/>
              </w:rPr>
            </w:pPr>
            <w:ins w:id="27684" w:author="vivo-105" w:date="2022-11-07T16:59:00Z">
              <w:r>
                <w:rPr>
                  <w:szCs w:val="18"/>
                </w:rPr>
                <w:t>TRS.2.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E6B05E2" w14:textId="77777777" w:rsidR="0052271E" w:rsidRDefault="0052271E" w:rsidP="008A4BAB">
            <w:pPr>
              <w:pStyle w:val="TAC"/>
              <w:spacing w:line="256" w:lineRule="auto"/>
              <w:rPr>
                <w:ins w:id="27685" w:author="vivo-105" w:date="2022-11-07T16:59:00Z"/>
              </w:rPr>
            </w:pPr>
            <w:ins w:id="27686" w:author="vivo-105" w:date="2022-11-07T16:59:00Z">
              <w:r>
                <w:t>N/A</w:t>
              </w:r>
            </w:ins>
          </w:p>
        </w:tc>
      </w:tr>
      <w:tr w:rsidR="0052271E" w14:paraId="420C94E0" w14:textId="77777777" w:rsidTr="008A4BAB">
        <w:trPr>
          <w:cantSplit/>
          <w:trHeight w:val="187"/>
          <w:ins w:id="2768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781B474" w14:textId="77777777" w:rsidR="0052271E" w:rsidRDefault="0052271E" w:rsidP="008A4BAB">
            <w:pPr>
              <w:pStyle w:val="TAL"/>
              <w:spacing w:line="256" w:lineRule="auto"/>
              <w:rPr>
                <w:ins w:id="27688" w:author="vivo-105" w:date="2022-11-07T16:59:00Z"/>
              </w:rPr>
            </w:pPr>
            <w:ins w:id="27689" w:author="vivo-105" w:date="2022-11-07T16:59:00Z">
              <w:r>
                <w:t>PDSCH/PDCCH TCI state</w:t>
              </w:r>
            </w:ins>
          </w:p>
        </w:tc>
        <w:tc>
          <w:tcPr>
            <w:tcW w:w="876" w:type="dxa"/>
            <w:tcBorders>
              <w:top w:val="single" w:sz="4" w:space="0" w:color="auto"/>
              <w:left w:val="single" w:sz="4" w:space="0" w:color="auto"/>
              <w:bottom w:val="single" w:sz="4" w:space="0" w:color="auto"/>
              <w:right w:val="single" w:sz="4" w:space="0" w:color="auto"/>
            </w:tcBorders>
          </w:tcPr>
          <w:p w14:paraId="15F483CF" w14:textId="77777777" w:rsidR="0052271E" w:rsidRDefault="0052271E" w:rsidP="008A4BAB">
            <w:pPr>
              <w:pStyle w:val="TAC"/>
              <w:spacing w:line="256" w:lineRule="auto"/>
              <w:rPr>
                <w:ins w:id="2769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6071627B" w14:textId="77777777" w:rsidR="0052271E" w:rsidRDefault="0052271E" w:rsidP="008A4BAB">
            <w:pPr>
              <w:pStyle w:val="TAC"/>
              <w:spacing w:line="256" w:lineRule="auto"/>
              <w:rPr>
                <w:ins w:id="27691" w:author="vivo-105" w:date="2022-11-07T16:59:00Z"/>
              </w:rPr>
            </w:pPr>
            <w:ins w:id="2769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8DBF10E" w14:textId="77777777" w:rsidR="0052271E" w:rsidRDefault="0052271E" w:rsidP="008A4BAB">
            <w:pPr>
              <w:pStyle w:val="TAC"/>
              <w:spacing w:line="256" w:lineRule="auto"/>
              <w:rPr>
                <w:ins w:id="27693" w:author="vivo-105" w:date="2022-11-07T16:59:00Z"/>
              </w:rPr>
            </w:pPr>
            <w:ins w:id="27694" w:author="vivo-105" w:date="2022-11-07T16:59:00Z">
              <w:r>
                <w:t>TCI.State.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8BBA744" w14:textId="77777777" w:rsidR="0052271E" w:rsidRDefault="0052271E" w:rsidP="008A4BAB">
            <w:pPr>
              <w:pStyle w:val="TAC"/>
              <w:spacing w:line="256" w:lineRule="auto"/>
              <w:rPr>
                <w:ins w:id="27695" w:author="vivo-105" w:date="2022-11-07T16:59:00Z"/>
              </w:rPr>
            </w:pPr>
            <w:ins w:id="27696" w:author="vivo-105" w:date="2022-11-07T16:59:00Z">
              <w:r>
                <w:t>N/A</w:t>
              </w:r>
            </w:ins>
          </w:p>
        </w:tc>
      </w:tr>
      <w:tr w:rsidR="0052271E" w14:paraId="5A042992" w14:textId="77777777" w:rsidTr="008A4BAB">
        <w:trPr>
          <w:cantSplit/>
          <w:trHeight w:val="187"/>
          <w:ins w:id="2769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77B81F8D" w14:textId="77777777" w:rsidR="0052271E" w:rsidRDefault="0052271E" w:rsidP="008A4BAB">
            <w:pPr>
              <w:pStyle w:val="TAL"/>
              <w:spacing w:line="256" w:lineRule="auto"/>
              <w:rPr>
                <w:ins w:id="27698" w:author="vivo-105" w:date="2022-11-07T16:59:00Z"/>
              </w:rPr>
            </w:pPr>
            <w:ins w:id="27699" w:author="vivo-105" w:date="2022-11-07T16:59:00Z">
              <w:r>
                <w:rPr>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6D9F5DAE" w14:textId="77777777" w:rsidR="0052271E" w:rsidRDefault="0052271E" w:rsidP="008A4BAB">
            <w:pPr>
              <w:pStyle w:val="TAC"/>
              <w:spacing w:line="256" w:lineRule="auto"/>
              <w:rPr>
                <w:ins w:id="27700" w:author="vivo-105" w:date="2022-11-07T16:59:00Z"/>
              </w:rPr>
            </w:pPr>
          </w:p>
        </w:tc>
        <w:tc>
          <w:tcPr>
            <w:tcW w:w="1279" w:type="dxa"/>
            <w:tcBorders>
              <w:top w:val="single" w:sz="4" w:space="0" w:color="auto"/>
              <w:left w:val="single" w:sz="4" w:space="0" w:color="auto"/>
              <w:bottom w:val="nil"/>
              <w:right w:val="single" w:sz="4" w:space="0" w:color="auto"/>
            </w:tcBorders>
          </w:tcPr>
          <w:p w14:paraId="15D9C6FD" w14:textId="77777777" w:rsidR="0052271E" w:rsidRDefault="0052271E" w:rsidP="008A4BAB">
            <w:pPr>
              <w:pStyle w:val="TAC"/>
              <w:spacing w:line="256" w:lineRule="auto"/>
              <w:rPr>
                <w:ins w:id="27701" w:author="vivo-105" w:date="2022-11-07T16:59:00Z"/>
              </w:rPr>
            </w:pPr>
          </w:p>
        </w:tc>
        <w:tc>
          <w:tcPr>
            <w:tcW w:w="1960" w:type="dxa"/>
            <w:gridSpan w:val="2"/>
            <w:tcBorders>
              <w:top w:val="single" w:sz="4" w:space="0" w:color="auto"/>
              <w:left w:val="single" w:sz="4" w:space="0" w:color="auto"/>
              <w:bottom w:val="nil"/>
              <w:right w:val="single" w:sz="4" w:space="0" w:color="auto"/>
            </w:tcBorders>
          </w:tcPr>
          <w:p w14:paraId="5EB3853D" w14:textId="77777777" w:rsidR="0052271E" w:rsidRDefault="0052271E" w:rsidP="008A4BAB">
            <w:pPr>
              <w:pStyle w:val="TAC"/>
              <w:spacing w:line="256" w:lineRule="auto"/>
              <w:rPr>
                <w:ins w:id="27702" w:author="vivo-105" w:date="2022-11-07T16:59:00Z"/>
                <w:rFonts w:cs="v4.2.0"/>
              </w:rPr>
            </w:pPr>
          </w:p>
        </w:tc>
        <w:tc>
          <w:tcPr>
            <w:tcW w:w="2202" w:type="dxa"/>
            <w:gridSpan w:val="2"/>
            <w:tcBorders>
              <w:top w:val="single" w:sz="4" w:space="0" w:color="auto"/>
              <w:left w:val="single" w:sz="4" w:space="0" w:color="auto"/>
              <w:bottom w:val="nil"/>
              <w:right w:val="single" w:sz="4" w:space="0" w:color="auto"/>
            </w:tcBorders>
          </w:tcPr>
          <w:p w14:paraId="280B713E" w14:textId="77777777" w:rsidR="0052271E" w:rsidRDefault="0052271E" w:rsidP="008A4BAB">
            <w:pPr>
              <w:pStyle w:val="TAC"/>
              <w:spacing w:line="256" w:lineRule="auto"/>
              <w:rPr>
                <w:ins w:id="27703" w:author="vivo-105" w:date="2022-11-07T16:59:00Z"/>
              </w:rPr>
            </w:pPr>
          </w:p>
        </w:tc>
      </w:tr>
      <w:tr w:rsidR="0052271E" w14:paraId="10CD145C" w14:textId="77777777" w:rsidTr="008A4BAB">
        <w:trPr>
          <w:cantSplit/>
          <w:trHeight w:val="187"/>
          <w:ins w:id="2770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CBB9BE8" w14:textId="77777777" w:rsidR="0052271E" w:rsidRDefault="0052271E" w:rsidP="008A4BAB">
            <w:pPr>
              <w:pStyle w:val="TAL"/>
              <w:spacing w:line="256" w:lineRule="auto"/>
              <w:rPr>
                <w:ins w:id="27705" w:author="vivo-105" w:date="2022-11-07T16:59:00Z"/>
              </w:rPr>
            </w:pPr>
            <w:ins w:id="27706" w:author="vivo-105" w:date="2022-11-07T16:59:00Z">
              <w:r>
                <w:rPr>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7458F343" w14:textId="77777777" w:rsidR="0052271E" w:rsidRDefault="0052271E" w:rsidP="008A4BAB">
            <w:pPr>
              <w:pStyle w:val="TAC"/>
              <w:spacing w:line="256" w:lineRule="auto"/>
              <w:rPr>
                <w:ins w:id="27707" w:author="vivo-105" w:date="2022-11-07T16:59:00Z"/>
              </w:rPr>
            </w:pPr>
          </w:p>
        </w:tc>
        <w:tc>
          <w:tcPr>
            <w:tcW w:w="1279" w:type="dxa"/>
            <w:tcBorders>
              <w:top w:val="nil"/>
              <w:left w:val="single" w:sz="4" w:space="0" w:color="auto"/>
              <w:bottom w:val="nil"/>
              <w:right w:val="single" w:sz="4" w:space="0" w:color="auto"/>
            </w:tcBorders>
          </w:tcPr>
          <w:p w14:paraId="13794568" w14:textId="77777777" w:rsidR="0052271E" w:rsidRDefault="0052271E" w:rsidP="008A4BAB">
            <w:pPr>
              <w:pStyle w:val="TAC"/>
              <w:spacing w:line="256" w:lineRule="auto"/>
              <w:rPr>
                <w:ins w:id="27708" w:author="vivo-105" w:date="2022-11-07T16:59:00Z"/>
              </w:rPr>
            </w:pPr>
          </w:p>
        </w:tc>
        <w:tc>
          <w:tcPr>
            <w:tcW w:w="1960" w:type="dxa"/>
            <w:gridSpan w:val="2"/>
            <w:tcBorders>
              <w:top w:val="nil"/>
              <w:left w:val="single" w:sz="4" w:space="0" w:color="auto"/>
              <w:bottom w:val="nil"/>
              <w:right w:val="single" w:sz="4" w:space="0" w:color="auto"/>
            </w:tcBorders>
          </w:tcPr>
          <w:p w14:paraId="2E686832" w14:textId="77777777" w:rsidR="0052271E" w:rsidRDefault="0052271E" w:rsidP="008A4BAB">
            <w:pPr>
              <w:pStyle w:val="TAC"/>
              <w:spacing w:line="256" w:lineRule="auto"/>
              <w:rPr>
                <w:ins w:id="27709" w:author="vivo-105" w:date="2022-11-07T16:59:00Z"/>
                <w:rFonts w:cs="v4.2.0"/>
              </w:rPr>
            </w:pPr>
          </w:p>
        </w:tc>
        <w:tc>
          <w:tcPr>
            <w:tcW w:w="2202" w:type="dxa"/>
            <w:gridSpan w:val="2"/>
            <w:tcBorders>
              <w:top w:val="nil"/>
              <w:left w:val="single" w:sz="4" w:space="0" w:color="auto"/>
              <w:bottom w:val="nil"/>
              <w:right w:val="single" w:sz="4" w:space="0" w:color="auto"/>
            </w:tcBorders>
          </w:tcPr>
          <w:p w14:paraId="76720F97" w14:textId="77777777" w:rsidR="0052271E" w:rsidRDefault="0052271E" w:rsidP="008A4BAB">
            <w:pPr>
              <w:pStyle w:val="TAC"/>
              <w:spacing w:line="256" w:lineRule="auto"/>
              <w:rPr>
                <w:ins w:id="27710" w:author="vivo-105" w:date="2022-11-07T16:59:00Z"/>
              </w:rPr>
            </w:pPr>
          </w:p>
        </w:tc>
      </w:tr>
      <w:tr w:rsidR="0052271E" w14:paraId="04AA713D" w14:textId="77777777" w:rsidTr="008A4BAB">
        <w:trPr>
          <w:cantSplit/>
          <w:trHeight w:val="187"/>
          <w:ins w:id="2771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692D4AE" w14:textId="77777777" w:rsidR="0052271E" w:rsidRDefault="0052271E" w:rsidP="008A4BAB">
            <w:pPr>
              <w:pStyle w:val="TAL"/>
              <w:spacing w:line="256" w:lineRule="auto"/>
              <w:rPr>
                <w:ins w:id="27712" w:author="vivo-105" w:date="2022-11-07T16:59:00Z"/>
              </w:rPr>
            </w:pPr>
            <w:ins w:id="27713" w:author="vivo-105" w:date="2022-11-07T16:59:00Z">
              <w:r>
                <w:rPr>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69F5E715" w14:textId="77777777" w:rsidR="0052271E" w:rsidRDefault="0052271E" w:rsidP="008A4BAB">
            <w:pPr>
              <w:pStyle w:val="TAC"/>
              <w:spacing w:line="256" w:lineRule="auto"/>
              <w:rPr>
                <w:ins w:id="27714" w:author="vivo-105" w:date="2022-11-07T16:59:00Z"/>
              </w:rPr>
            </w:pPr>
          </w:p>
        </w:tc>
        <w:tc>
          <w:tcPr>
            <w:tcW w:w="1279" w:type="dxa"/>
            <w:tcBorders>
              <w:top w:val="nil"/>
              <w:left w:val="single" w:sz="4" w:space="0" w:color="auto"/>
              <w:bottom w:val="nil"/>
              <w:right w:val="single" w:sz="4" w:space="0" w:color="auto"/>
            </w:tcBorders>
          </w:tcPr>
          <w:p w14:paraId="19AF0299" w14:textId="77777777" w:rsidR="0052271E" w:rsidRDefault="0052271E" w:rsidP="008A4BAB">
            <w:pPr>
              <w:pStyle w:val="TAC"/>
              <w:spacing w:line="256" w:lineRule="auto"/>
              <w:rPr>
                <w:ins w:id="27715" w:author="vivo-105" w:date="2022-11-07T16:59:00Z"/>
              </w:rPr>
            </w:pPr>
          </w:p>
        </w:tc>
        <w:tc>
          <w:tcPr>
            <w:tcW w:w="1960" w:type="dxa"/>
            <w:gridSpan w:val="2"/>
            <w:tcBorders>
              <w:top w:val="nil"/>
              <w:left w:val="single" w:sz="4" w:space="0" w:color="auto"/>
              <w:bottom w:val="nil"/>
              <w:right w:val="single" w:sz="4" w:space="0" w:color="auto"/>
            </w:tcBorders>
          </w:tcPr>
          <w:p w14:paraId="6A03659F" w14:textId="77777777" w:rsidR="0052271E" w:rsidRDefault="0052271E" w:rsidP="008A4BAB">
            <w:pPr>
              <w:pStyle w:val="TAC"/>
              <w:spacing w:line="256" w:lineRule="auto"/>
              <w:rPr>
                <w:ins w:id="27716" w:author="vivo-105" w:date="2022-11-07T16:59:00Z"/>
                <w:rFonts w:cs="v4.2.0"/>
              </w:rPr>
            </w:pPr>
          </w:p>
        </w:tc>
        <w:tc>
          <w:tcPr>
            <w:tcW w:w="2202" w:type="dxa"/>
            <w:gridSpan w:val="2"/>
            <w:tcBorders>
              <w:top w:val="nil"/>
              <w:left w:val="single" w:sz="4" w:space="0" w:color="auto"/>
              <w:bottom w:val="nil"/>
              <w:right w:val="single" w:sz="4" w:space="0" w:color="auto"/>
            </w:tcBorders>
          </w:tcPr>
          <w:p w14:paraId="1F5E6DE3" w14:textId="77777777" w:rsidR="0052271E" w:rsidRDefault="0052271E" w:rsidP="008A4BAB">
            <w:pPr>
              <w:pStyle w:val="TAC"/>
              <w:spacing w:line="256" w:lineRule="auto"/>
              <w:rPr>
                <w:ins w:id="27717" w:author="vivo-105" w:date="2022-11-07T16:59:00Z"/>
              </w:rPr>
            </w:pPr>
          </w:p>
        </w:tc>
      </w:tr>
      <w:tr w:rsidR="0052271E" w14:paraId="41A3AC3E" w14:textId="77777777" w:rsidTr="008A4BAB">
        <w:trPr>
          <w:cantSplit/>
          <w:trHeight w:val="187"/>
          <w:ins w:id="27718"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9C6E77C" w14:textId="77777777" w:rsidR="0052271E" w:rsidRDefault="0052271E" w:rsidP="008A4BAB">
            <w:pPr>
              <w:pStyle w:val="TAL"/>
              <w:spacing w:line="256" w:lineRule="auto"/>
              <w:rPr>
                <w:ins w:id="27719" w:author="vivo-105" w:date="2022-11-07T16:59:00Z"/>
              </w:rPr>
            </w:pPr>
            <w:ins w:id="27720" w:author="vivo-105" w:date="2022-11-07T16:59:00Z">
              <w:r>
                <w:rPr>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7EAB4DF8" w14:textId="77777777" w:rsidR="0052271E" w:rsidRDefault="0052271E" w:rsidP="008A4BAB">
            <w:pPr>
              <w:pStyle w:val="TAC"/>
              <w:spacing w:line="256" w:lineRule="auto"/>
              <w:rPr>
                <w:ins w:id="27721" w:author="vivo-105" w:date="2022-11-07T16:59:00Z"/>
              </w:rPr>
            </w:pPr>
          </w:p>
        </w:tc>
        <w:tc>
          <w:tcPr>
            <w:tcW w:w="1279" w:type="dxa"/>
            <w:tcBorders>
              <w:top w:val="nil"/>
              <w:left w:val="single" w:sz="4" w:space="0" w:color="auto"/>
              <w:bottom w:val="nil"/>
              <w:right w:val="single" w:sz="4" w:space="0" w:color="auto"/>
            </w:tcBorders>
          </w:tcPr>
          <w:p w14:paraId="0CDB1FB4" w14:textId="77777777" w:rsidR="0052271E" w:rsidRDefault="0052271E" w:rsidP="008A4BAB">
            <w:pPr>
              <w:pStyle w:val="TAC"/>
              <w:spacing w:line="256" w:lineRule="auto"/>
              <w:rPr>
                <w:ins w:id="27722" w:author="vivo-105" w:date="2022-11-07T16:59:00Z"/>
              </w:rPr>
            </w:pPr>
          </w:p>
        </w:tc>
        <w:tc>
          <w:tcPr>
            <w:tcW w:w="1960" w:type="dxa"/>
            <w:gridSpan w:val="2"/>
            <w:tcBorders>
              <w:top w:val="nil"/>
              <w:left w:val="single" w:sz="4" w:space="0" w:color="auto"/>
              <w:bottom w:val="nil"/>
              <w:right w:val="single" w:sz="4" w:space="0" w:color="auto"/>
            </w:tcBorders>
          </w:tcPr>
          <w:p w14:paraId="4D5BF290" w14:textId="77777777" w:rsidR="0052271E" w:rsidRDefault="0052271E" w:rsidP="008A4BAB">
            <w:pPr>
              <w:pStyle w:val="TAC"/>
              <w:spacing w:line="256" w:lineRule="auto"/>
              <w:rPr>
                <w:ins w:id="27723" w:author="vivo-105" w:date="2022-11-07T16:59:00Z"/>
                <w:rFonts w:cs="v4.2.0"/>
              </w:rPr>
            </w:pPr>
          </w:p>
        </w:tc>
        <w:tc>
          <w:tcPr>
            <w:tcW w:w="2202" w:type="dxa"/>
            <w:gridSpan w:val="2"/>
            <w:tcBorders>
              <w:top w:val="nil"/>
              <w:left w:val="single" w:sz="4" w:space="0" w:color="auto"/>
              <w:bottom w:val="nil"/>
              <w:right w:val="single" w:sz="4" w:space="0" w:color="auto"/>
            </w:tcBorders>
          </w:tcPr>
          <w:p w14:paraId="5B7564AA" w14:textId="77777777" w:rsidR="0052271E" w:rsidRDefault="0052271E" w:rsidP="008A4BAB">
            <w:pPr>
              <w:pStyle w:val="TAC"/>
              <w:spacing w:line="256" w:lineRule="auto"/>
              <w:rPr>
                <w:ins w:id="27724" w:author="vivo-105" w:date="2022-11-07T16:59:00Z"/>
              </w:rPr>
            </w:pPr>
          </w:p>
        </w:tc>
      </w:tr>
      <w:tr w:rsidR="0052271E" w14:paraId="370B138C" w14:textId="77777777" w:rsidTr="008A4BAB">
        <w:trPr>
          <w:cantSplit/>
          <w:trHeight w:val="187"/>
          <w:ins w:id="2772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F13A23C" w14:textId="77777777" w:rsidR="0052271E" w:rsidRDefault="0052271E" w:rsidP="008A4BAB">
            <w:pPr>
              <w:pStyle w:val="TAL"/>
              <w:spacing w:line="256" w:lineRule="auto"/>
              <w:rPr>
                <w:ins w:id="27726" w:author="vivo-105" w:date="2022-11-07T16:59:00Z"/>
              </w:rPr>
            </w:pPr>
            <w:ins w:id="27727" w:author="vivo-105" w:date="2022-11-07T16:59:00Z">
              <w:r>
                <w:rPr>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6F43BE39" w14:textId="77777777" w:rsidR="0052271E" w:rsidRDefault="0052271E" w:rsidP="008A4BAB">
            <w:pPr>
              <w:pStyle w:val="TAC"/>
              <w:spacing w:line="256" w:lineRule="auto"/>
              <w:rPr>
                <w:ins w:id="27728" w:author="vivo-105" w:date="2022-11-07T16:59:00Z"/>
              </w:rPr>
            </w:pPr>
          </w:p>
        </w:tc>
        <w:tc>
          <w:tcPr>
            <w:tcW w:w="1279" w:type="dxa"/>
            <w:tcBorders>
              <w:top w:val="nil"/>
              <w:left w:val="single" w:sz="4" w:space="0" w:color="auto"/>
              <w:bottom w:val="nil"/>
              <w:right w:val="single" w:sz="4" w:space="0" w:color="auto"/>
            </w:tcBorders>
            <w:hideMark/>
          </w:tcPr>
          <w:p w14:paraId="14E5762A" w14:textId="77777777" w:rsidR="0052271E" w:rsidRDefault="0052271E" w:rsidP="008A4BAB">
            <w:pPr>
              <w:pStyle w:val="TAC"/>
              <w:spacing w:line="256" w:lineRule="auto"/>
              <w:rPr>
                <w:ins w:id="27729" w:author="vivo-105" w:date="2022-11-07T16:59:00Z"/>
              </w:rPr>
            </w:pPr>
            <w:ins w:id="27730" w:author="vivo-105" w:date="2022-11-07T16:59:00Z">
              <w:r>
                <w:t>Config 1,2,3</w:t>
              </w:r>
            </w:ins>
          </w:p>
        </w:tc>
        <w:tc>
          <w:tcPr>
            <w:tcW w:w="1960" w:type="dxa"/>
            <w:gridSpan w:val="2"/>
            <w:tcBorders>
              <w:top w:val="nil"/>
              <w:left w:val="single" w:sz="4" w:space="0" w:color="auto"/>
              <w:bottom w:val="nil"/>
              <w:right w:val="single" w:sz="4" w:space="0" w:color="auto"/>
            </w:tcBorders>
            <w:hideMark/>
          </w:tcPr>
          <w:p w14:paraId="41F2DAA3" w14:textId="77777777" w:rsidR="0052271E" w:rsidRDefault="0052271E" w:rsidP="008A4BAB">
            <w:pPr>
              <w:pStyle w:val="TAC"/>
              <w:spacing w:line="256" w:lineRule="auto"/>
              <w:rPr>
                <w:ins w:id="27731" w:author="vivo-105" w:date="2022-11-07T16:59:00Z"/>
                <w:rFonts w:cs="v4.2.0"/>
              </w:rPr>
            </w:pPr>
            <w:ins w:id="27732" w:author="vivo-105" w:date="2022-11-07T16:59:00Z">
              <w:r>
                <w:rPr>
                  <w:rFonts w:cs="v4.2.0"/>
                </w:rPr>
                <w:t>0</w:t>
              </w:r>
            </w:ins>
          </w:p>
        </w:tc>
        <w:tc>
          <w:tcPr>
            <w:tcW w:w="2202" w:type="dxa"/>
            <w:gridSpan w:val="2"/>
            <w:tcBorders>
              <w:top w:val="nil"/>
              <w:left w:val="single" w:sz="4" w:space="0" w:color="auto"/>
              <w:bottom w:val="nil"/>
              <w:right w:val="single" w:sz="4" w:space="0" w:color="auto"/>
            </w:tcBorders>
            <w:hideMark/>
          </w:tcPr>
          <w:p w14:paraId="1CBA6D98" w14:textId="77777777" w:rsidR="0052271E" w:rsidRDefault="0052271E" w:rsidP="008A4BAB">
            <w:pPr>
              <w:pStyle w:val="TAC"/>
              <w:spacing w:line="256" w:lineRule="auto"/>
              <w:rPr>
                <w:ins w:id="27733" w:author="vivo-105" w:date="2022-11-07T16:59:00Z"/>
              </w:rPr>
            </w:pPr>
            <w:ins w:id="27734" w:author="vivo-105" w:date="2022-11-07T16:59:00Z">
              <w:r>
                <w:t>0</w:t>
              </w:r>
            </w:ins>
          </w:p>
        </w:tc>
      </w:tr>
      <w:tr w:rsidR="0052271E" w14:paraId="29391452" w14:textId="77777777" w:rsidTr="008A4BAB">
        <w:trPr>
          <w:cantSplit/>
          <w:trHeight w:val="187"/>
          <w:ins w:id="2773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EF9A598" w14:textId="77777777" w:rsidR="0052271E" w:rsidRDefault="0052271E" w:rsidP="008A4BAB">
            <w:pPr>
              <w:pStyle w:val="TAL"/>
              <w:spacing w:line="256" w:lineRule="auto"/>
              <w:rPr>
                <w:ins w:id="27736" w:author="vivo-105" w:date="2022-11-07T16:59:00Z"/>
              </w:rPr>
            </w:pPr>
            <w:ins w:id="27737" w:author="vivo-105" w:date="2022-11-07T16:59:00Z">
              <w:r>
                <w:rPr>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0A5299DB" w14:textId="77777777" w:rsidR="0052271E" w:rsidRDefault="0052271E" w:rsidP="008A4BAB">
            <w:pPr>
              <w:pStyle w:val="TAC"/>
              <w:spacing w:line="256" w:lineRule="auto"/>
              <w:rPr>
                <w:ins w:id="27738" w:author="vivo-105" w:date="2022-11-07T16:59:00Z"/>
              </w:rPr>
            </w:pPr>
          </w:p>
        </w:tc>
        <w:tc>
          <w:tcPr>
            <w:tcW w:w="1279" w:type="dxa"/>
            <w:tcBorders>
              <w:top w:val="nil"/>
              <w:left w:val="single" w:sz="4" w:space="0" w:color="auto"/>
              <w:bottom w:val="nil"/>
              <w:right w:val="single" w:sz="4" w:space="0" w:color="auto"/>
            </w:tcBorders>
          </w:tcPr>
          <w:p w14:paraId="1DE50DAC" w14:textId="77777777" w:rsidR="0052271E" w:rsidRDefault="0052271E" w:rsidP="008A4BAB">
            <w:pPr>
              <w:pStyle w:val="TAC"/>
              <w:spacing w:line="256" w:lineRule="auto"/>
              <w:rPr>
                <w:ins w:id="27739" w:author="vivo-105" w:date="2022-11-07T16:59:00Z"/>
              </w:rPr>
            </w:pPr>
          </w:p>
        </w:tc>
        <w:tc>
          <w:tcPr>
            <w:tcW w:w="1960" w:type="dxa"/>
            <w:gridSpan w:val="2"/>
            <w:tcBorders>
              <w:top w:val="nil"/>
              <w:left w:val="single" w:sz="4" w:space="0" w:color="auto"/>
              <w:bottom w:val="nil"/>
              <w:right w:val="single" w:sz="4" w:space="0" w:color="auto"/>
            </w:tcBorders>
          </w:tcPr>
          <w:p w14:paraId="774A5247" w14:textId="77777777" w:rsidR="0052271E" w:rsidRDefault="0052271E" w:rsidP="008A4BAB">
            <w:pPr>
              <w:pStyle w:val="TAC"/>
              <w:spacing w:line="256" w:lineRule="auto"/>
              <w:rPr>
                <w:ins w:id="27740" w:author="vivo-105" w:date="2022-11-07T16:59:00Z"/>
                <w:rFonts w:cs="v4.2.0"/>
              </w:rPr>
            </w:pPr>
          </w:p>
        </w:tc>
        <w:tc>
          <w:tcPr>
            <w:tcW w:w="2202" w:type="dxa"/>
            <w:gridSpan w:val="2"/>
            <w:tcBorders>
              <w:top w:val="nil"/>
              <w:left w:val="single" w:sz="4" w:space="0" w:color="auto"/>
              <w:bottom w:val="nil"/>
              <w:right w:val="single" w:sz="4" w:space="0" w:color="auto"/>
            </w:tcBorders>
          </w:tcPr>
          <w:p w14:paraId="794362FA" w14:textId="77777777" w:rsidR="0052271E" w:rsidRDefault="0052271E" w:rsidP="008A4BAB">
            <w:pPr>
              <w:pStyle w:val="TAC"/>
              <w:spacing w:line="256" w:lineRule="auto"/>
              <w:rPr>
                <w:ins w:id="27741" w:author="vivo-105" w:date="2022-11-07T16:59:00Z"/>
              </w:rPr>
            </w:pPr>
          </w:p>
        </w:tc>
      </w:tr>
      <w:tr w:rsidR="0052271E" w14:paraId="204FDB89" w14:textId="77777777" w:rsidTr="008A4BAB">
        <w:trPr>
          <w:cantSplit/>
          <w:trHeight w:val="187"/>
          <w:ins w:id="2774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DCD5F3D" w14:textId="77777777" w:rsidR="0052271E" w:rsidRDefault="0052271E" w:rsidP="008A4BAB">
            <w:pPr>
              <w:pStyle w:val="TAL"/>
              <w:spacing w:line="256" w:lineRule="auto"/>
              <w:rPr>
                <w:ins w:id="27743" w:author="vivo-105" w:date="2022-11-07T16:59:00Z"/>
              </w:rPr>
            </w:pPr>
            <w:ins w:id="27744" w:author="vivo-105" w:date="2022-11-07T16:59:00Z">
              <w:r>
                <w:rPr>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1ACB6BA6" w14:textId="77777777" w:rsidR="0052271E" w:rsidRDefault="0052271E" w:rsidP="008A4BAB">
            <w:pPr>
              <w:pStyle w:val="TAC"/>
              <w:spacing w:line="256" w:lineRule="auto"/>
              <w:rPr>
                <w:ins w:id="27745" w:author="vivo-105" w:date="2022-11-07T16:59:00Z"/>
              </w:rPr>
            </w:pPr>
          </w:p>
        </w:tc>
        <w:tc>
          <w:tcPr>
            <w:tcW w:w="1279" w:type="dxa"/>
            <w:tcBorders>
              <w:top w:val="nil"/>
              <w:left w:val="single" w:sz="4" w:space="0" w:color="auto"/>
              <w:bottom w:val="nil"/>
              <w:right w:val="single" w:sz="4" w:space="0" w:color="auto"/>
            </w:tcBorders>
          </w:tcPr>
          <w:p w14:paraId="08ED7389" w14:textId="77777777" w:rsidR="0052271E" w:rsidRDefault="0052271E" w:rsidP="008A4BAB">
            <w:pPr>
              <w:pStyle w:val="TAC"/>
              <w:spacing w:line="256" w:lineRule="auto"/>
              <w:rPr>
                <w:ins w:id="27746" w:author="vivo-105" w:date="2022-11-07T16:59:00Z"/>
              </w:rPr>
            </w:pPr>
          </w:p>
        </w:tc>
        <w:tc>
          <w:tcPr>
            <w:tcW w:w="1960" w:type="dxa"/>
            <w:gridSpan w:val="2"/>
            <w:tcBorders>
              <w:top w:val="nil"/>
              <w:left w:val="single" w:sz="4" w:space="0" w:color="auto"/>
              <w:bottom w:val="nil"/>
              <w:right w:val="single" w:sz="4" w:space="0" w:color="auto"/>
            </w:tcBorders>
          </w:tcPr>
          <w:p w14:paraId="1875F30A" w14:textId="77777777" w:rsidR="0052271E" w:rsidRDefault="0052271E" w:rsidP="008A4BAB">
            <w:pPr>
              <w:pStyle w:val="TAC"/>
              <w:spacing w:line="256" w:lineRule="auto"/>
              <w:rPr>
                <w:ins w:id="27747" w:author="vivo-105" w:date="2022-11-07T16:59:00Z"/>
                <w:rFonts w:cs="v4.2.0"/>
              </w:rPr>
            </w:pPr>
          </w:p>
        </w:tc>
        <w:tc>
          <w:tcPr>
            <w:tcW w:w="2202" w:type="dxa"/>
            <w:gridSpan w:val="2"/>
            <w:tcBorders>
              <w:top w:val="nil"/>
              <w:left w:val="single" w:sz="4" w:space="0" w:color="auto"/>
              <w:bottom w:val="nil"/>
              <w:right w:val="single" w:sz="4" w:space="0" w:color="auto"/>
            </w:tcBorders>
          </w:tcPr>
          <w:p w14:paraId="7FF976CF" w14:textId="77777777" w:rsidR="0052271E" w:rsidRDefault="0052271E" w:rsidP="008A4BAB">
            <w:pPr>
              <w:pStyle w:val="TAC"/>
              <w:spacing w:line="256" w:lineRule="auto"/>
              <w:rPr>
                <w:ins w:id="27748" w:author="vivo-105" w:date="2022-11-07T16:59:00Z"/>
              </w:rPr>
            </w:pPr>
          </w:p>
        </w:tc>
      </w:tr>
      <w:tr w:rsidR="0052271E" w14:paraId="0A30A2E7" w14:textId="77777777" w:rsidTr="008A4BAB">
        <w:trPr>
          <w:cantSplit/>
          <w:trHeight w:val="187"/>
          <w:ins w:id="27749"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2A5E5D2" w14:textId="77777777" w:rsidR="0052271E" w:rsidRDefault="0052271E" w:rsidP="008A4BAB">
            <w:pPr>
              <w:pStyle w:val="TAL"/>
              <w:spacing w:line="256" w:lineRule="auto"/>
              <w:rPr>
                <w:ins w:id="27750" w:author="vivo-105" w:date="2022-11-07T16:59:00Z"/>
              </w:rPr>
            </w:pPr>
            <w:ins w:id="27751" w:author="vivo-105" w:date="2022-11-07T16:59:00Z">
              <w:r>
                <w:rPr>
                  <w:szCs w:val="16"/>
                  <w:lang w:eastAsia="ja-JP"/>
                </w:rPr>
                <w:t>EPRE ratio of OCNG DMRS to SSS(Note 1)</w:t>
              </w:r>
            </w:ins>
          </w:p>
        </w:tc>
        <w:tc>
          <w:tcPr>
            <w:tcW w:w="876" w:type="dxa"/>
            <w:tcBorders>
              <w:top w:val="single" w:sz="4" w:space="0" w:color="auto"/>
              <w:left w:val="single" w:sz="4" w:space="0" w:color="auto"/>
              <w:bottom w:val="single" w:sz="4" w:space="0" w:color="auto"/>
              <w:right w:val="single" w:sz="4" w:space="0" w:color="auto"/>
            </w:tcBorders>
          </w:tcPr>
          <w:p w14:paraId="216E74F8" w14:textId="77777777" w:rsidR="0052271E" w:rsidRDefault="0052271E" w:rsidP="008A4BAB">
            <w:pPr>
              <w:pStyle w:val="TAC"/>
              <w:spacing w:line="256" w:lineRule="auto"/>
              <w:rPr>
                <w:ins w:id="27752" w:author="vivo-105" w:date="2022-11-07T16:59:00Z"/>
              </w:rPr>
            </w:pPr>
          </w:p>
        </w:tc>
        <w:tc>
          <w:tcPr>
            <w:tcW w:w="1279" w:type="dxa"/>
            <w:tcBorders>
              <w:top w:val="nil"/>
              <w:left w:val="single" w:sz="4" w:space="0" w:color="auto"/>
              <w:bottom w:val="nil"/>
              <w:right w:val="single" w:sz="4" w:space="0" w:color="auto"/>
            </w:tcBorders>
          </w:tcPr>
          <w:p w14:paraId="258A131B" w14:textId="77777777" w:rsidR="0052271E" w:rsidRDefault="0052271E" w:rsidP="008A4BAB">
            <w:pPr>
              <w:pStyle w:val="TAC"/>
              <w:spacing w:line="256" w:lineRule="auto"/>
              <w:rPr>
                <w:ins w:id="27753" w:author="vivo-105" w:date="2022-11-07T16:59:00Z"/>
              </w:rPr>
            </w:pPr>
          </w:p>
        </w:tc>
        <w:tc>
          <w:tcPr>
            <w:tcW w:w="1960" w:type="dxa"/>
            <w:gridSpan w:val="2"/>
            <w:tcBorders>
              <w:top w:val="nil"/>
              <w:left w:val="single" w:sz="4" w:space="0" w:color="auto"/>
              <w:bottom w:val="nil"/>
              <w:right w:val="single" w:sz="4" w:space="0" w:color="auto"/>
            </w:tcBorders>
          </w:tcPr>
          <w:p w14:paraId="3D0BB173" w14:textId="77777777" w:rsidR="0052271E" w:rsidRDefault="0052271E" w:rsidP="008A4BAB">
            <w:pPr>
              <w:pStyle w:val="TAC"/>
              <w:spacing w:line="256" w:lineRule="auto"/>
              <w:rPr>
                <w:ins w:id="27754" w:author="vivo-105" w:date="2022-11-07T16:59:00Z"/>
                <w:rFonts w:cs="v4.2.0"/>
              </w:rPr>
            </w:pPr>
          </w:p>
        </w:tc>
        <w:tc>
          <w:tcPr>
            <w:tcW w:w="2202" w:type="dxa"/>
            <w:gridSpan w:val="2"/>
            <w:tcBorders>
              <w:top w:val="nil"/>
              <w:left w:val="single" w:sz="4" w:space="0" w:color="auto"/>
              <w:bottom w:val="nil"/>
              <w:right w:val="single" w:sz="4" w:space="0" w:color="auto"/>
            </w:tcBorders>
          </w:tcPr>
          <w:p w14:paraId="04A35CED" w14:textId="77777777" w:rsidR="0052271E" w:rsidRDefault="0052271E" w:rsidP="008A4BAB">
            <w:pPr>
              <w:pStyle w:val="TAC"/>
              <w:spacing w:line="256" w:lineRule="auto"/>
              <w:rPr>
                <w:ins w:id="27755" w:author="vivo-105" w:date="2022-11-07T16:59:00Z"/>
              </w:rPr>
            </w:pPr>
          </w:p>
        </w:tc>
      </w:tr>
      <w:tr w:rsidR="0052271E" w14:paraId="7B1EB035" w14:textId="77777777" w:rsidTr="008A4BAB">
        <w:trPr>
          <w:cantSplit/>
          <w:trHeight w:val="187"/>
          <w:ins w:id="2775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6E6313E" w14:textId="77777777" w:rsidR="0052271E" w:rsidRDefault="0052271E" w:rsidP="008A4BAB">
            <w:pPr>
              <w:pStyle w:val="TAL"/>
              <w:spacing w:line="256" w:lineRule="auto"/>
              <w:rPr>
                <w:ins w:id="27757" w:author="vivo-105" w:date="2022-11-07T16:59:00Z"/>
                <w:bCs/>
              </w:rPr>
            </w:pPr>
            <w:ins w:id="27758" w:author="vivo-105" w:date="2022-11-07T16:59:00Z">
              <w:r>
                <w:rPr>
                  <w:bCs/>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47FBC947" w14:textId="77777777" w:rsidR="0052271E" w:rsidRDefault="0052271E" w:rsidP="008A4BAB">
            <w:pPr>
              <w:pStyle w:val="TAC"/>
              <w:spacing w:line="256" w:lineRule="auto"/>
              <w:rPr>
                <w:ins w:id="27759" w:author="vivo-105" w:date="2022-11-07T16:59:00Z"/>
              </w:rPr>
            </w:pPr>
          </w:p>
        </w:tc>
        <w:tc>
          <w:tcPr>
            <w:tcW w:w="1279" w:type="dxa"/>
            <w:tcBorders>
              <w:top w:val="nil"/>
              <w:left w:val="single" w:sz="4" w:space="0" w:color="auto"/>
              <w:bottom w:val="single" w:sz="4" w:space="0" w:color="auto"/>
              <w:right w:val="single" w:sz="4" w:space="0" w:color="auto"/>
            </w:tcBorders>
          </w:tcPr>
          <w:p w14:paraId="216573A6" w14:textId="77777777" w:rsidR="0052271E" w:rsidRDefault="0052271E" w:rsidP="008A4BAB">
            <w:pPr>
              <w:pStyle w:val="TAC"/>
              <w:spacing w:line="256" w:lineRule="auto"/>
              <w:rPr>
                <w:ins w:id="27760" w:author="vivo-105" w:date="2022-11-07T16:59:00Z"/>
              </w:rPr>
            </w:pPr>
          </w:p>
        </w:tc>
        <w:tc>
          <w:tcPr>
            <w:tcW w:w="1960" w:type="dxa"/>
            <w:gridSpan w:val="2"/>
            <w:tcBorders>
              <w:top w:val="nil"/>
              <w:left w:val="single" w:sz="4" w:space="0" w:color="auto"/>
              <w:bottom w:val="single" w:sz="4" w:space="0" w:color="auto"/>
              <w:right w:val="single" w:sz="4" w:space="0" w:color="auto"/>
            </w:tcBorders>
          </w:tcPr>
          <w:p w14:paraId="4C126C63" w14:textId="77777777" w:rsidR="0052271E" w:rsidRDefault="0052271E" w:rsidP="008A4BAB">
            <w:pPr>
              <w:pStyle w:val="TAC"/>
              <w:spacing w:line="256" w:lineRule="auto"/>
              <w:rPr>
                <w:ins w:id="27761" w:author="vivo-105" w:date="2022-11-07T16:59:00Z"/>
                <w:rFonts w:cs="v4.2.0"/>
              </w:rPr>
            </w:pPr>
          </w:p>
        </w:tc>
        <w:tc>
          <w:tcPr>
            <w:tcW w:w="2202" w:type="dxa"/>
            <w:gridSpan w:val="2"/>
            <w:tcBorders>
              <w:top w:val="nil"/>
              <w:left w:val="single" w:sz="4" w:space="0" w:color="auto"/>
              <w:bottom w:val="single" w:sz="4" w:space="0" w:color="auto"/>
              <w:right w:val="single" w:sz="4" w:space="0" w:color="auto"/>
            </w:tcBorders>
          </w:tcPr>
          <w:p w14:paraId="79D4FDEF" w14:textId="77777777" w:rsidR="0052271E" w:rsidRDefault="0052271E" w:rsidP="008A4BAB">
            <w:pPr>
              <w:pStyle w:val="TAC"/>
              <w:spacing w:line="256" w:lineRule="auto"/>
              <w:rPr>
                <w:ins w:id="27762" w:author="vivo-105" w:date="2022-11-07T16:59:00Z"/>
              </w:rPr>
            </w:pPr>
          </w:p>
        </w:tc>
      </w:tr>
      <w:tr w:rsidR="0052271E" w14:paraId="6D9E6610" w14:textId="77777777" w:rsidTr="008A4BAB">
        <w:trPr>
          <w:cantSplit/>
          <w:trHeight w:val="187"/>
          <w:ins w:id="27763"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35AE128" w14:textId="77777777" w:rsidR="0052271E" w:rsidRDefault="0052271E" w:rsidP="008A4BAB">
            <w:pPr>
              <w:pStyle w:val="TAL"/>
              <w:spacing w:line="256" w:lineRule="auto"/>
              <w:rPr>
                <w:ins w:id="27764" w:author="vivo-105" w:date="2022-11-07T16:59:00Z"/>
              </w:rPr>
            </w:pPr>
            <w:ins w:id="27765" w:author="vivo-105" w:date="2022-11-07T16:59:00Z">
              <w:r>
                <w:rPr>
                  <w:rFonts w:eastAsia="Calibri"/>
                  <w:position w:val="-12"/>
                  <w:szCs w:val="22"/>
                </w:rPr>
                <w:object w:dxaOrig="405" w:dyaOrig="405" w14:anchorId="565DDB2A">
                  <v:shape id="_x0000_i1176" type="#_x0000_t75" style="width:20pt;height:20pt" o:ole="" fillcolor="window">
                    <v:imagedata r:id="rId20" o:title=""/>
                  </v:shape>
                  <o:OLEObject Type="Embed" ProgID="Equation.3" ShapeID="_x0000_i1176" DrawAspect="Content" ObjectID="_1731450585" r:id="rId197"/>
                </w:object>
              </w:r>
            </w:ins>
            <w:ins w:id="27766" w:author="vivo-105" w:date="2022-11-07T16:59:00Z">
              <w:r>
                <w:rPr>
                  <w:vertAlign w:val="superscript"/>
                </w:rPr>
                <w:t>Note2</w:t>
              </w:r>
            </w:ins>
          </w:p>
        </w:tc>
        <w:tc>
          <w:tcPr>
            <w:tcW w:w="876" w:type="dxa"/>
            <w:tcBorders>
              <w:top w:val="single" w:sz="4" w:space="0" w:color="auto"/>
              <w:left w:val="single" w:sz="4" w:space="0" w:color="auto"/>
              <w:bottom w:val="single" w:sz="4" w:space="0" w:color="auto"/>
              <w:right w:val="single" w:sz="4" w:space="0" w:color="auto"/>
            </w:tcBorders>
            <w:hideMark/>
          </w:tcPr>
          <w:p w14:paraId="307C97C5" w14:textId="77777777" w:rsidR="0052271E" w:rsidRDefault="0052271E" w:rsidP="008A4BAB">
            <w:pPr>
              <w:pStyle w:val="TAC"/>
              <w:spacing w:line="256" w:lineRule="auto"/>
              <w:rPr>
                <w:ins w:id="27767" w:author="vivo-105" w:date="2022-11-07T16:59:00Z"/>
              </w:rPr>
            </w:pPr>
            <w:ins w:id="27768" w:author="vivo-105" w:date="2022-11-07T16:59:00Z">
              <w:r>
                <w:t>dBm/15kHz Note5</w:t>
              </w:r>
            </w:ins>
          </w:p>
        </w:tc>
        <w:tc>
          <w:tcPr>
            <w:tcW w:w="1279" w:type="dxa"/>
            <w:tcBorders>
              <w:top w:val="single" w:sz="4" w:space="0" w:color="auto"/>
              <w:left w:val="single" w:sz="4" w:space="0" w:color="auto"/>
              <w:bottom w:val="single" w:sz="4" w:space="0" w:color="auto"/>
              <w:right w:val="single" w:sz="4" w:space="0" w:color="auto"/>
            </w:tcBorders>
          </w:tcPr>
          <w:p w14:paraId="36D72B0C" w14:textId="77777777" w:rsidR="0052271E" w:rsidRDefault="0052271E" w:rsidP="008A4BAB">
            <w:pPr>
              <w:pStyle w:val="TAC"/>
              <w:spacing w:line="256" w:lineRule="auto"/>
              <w:rPr>
                <w:ins w:id="27769"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779B33F6" w14:textId="77777777" w:rsidR="0052271E" w:rsidRDefault="0052271E" w:rsidP="008A4BAB">
            <w:pPr>
              <w:pStyle w:val="TAC"/>
              <w:spacing w:line="256" w:lineRule="auto"/>
              <w:rPr>
                <w:ins w:id="27770" w:author="vivo-105" w:date="2022-11-07T16:59:00Z"/>
              </w:rPr>
            </w:pPr>
            <w:ins w:id="27771" w:author="vivo-105" w:date="2022-11-07T16:59:00Z">
              <w:r>
                <w:t>-104.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82564F2" w14:textId="77777777" w:rsidR="0052271E" w:rsidRDefault="0052271E" w:rsidP="008A4BAB">
            <w:pPr>
              <w:pStyle w:val="TAC"/>
              <w:spacing w:line="256" w:lineRule="auto"/>
              <w:rPr>
                <w:ins w:id="27772" w:author="vivo-105" w:date="2022-11-07T16:59:00Z"/>
              </w:rPr>
            </w:pPr>
            <w:ins w:id="27773" w:author="vivo-105" w:date="2022-11-07T16:59:00Z">
              <w:r>
                <w:t>-104.7</w:t>
              </w:r>
            </w:ins>
          </w:p>
        </w:tc>
      </w:tr>
      <w:tr w:rsidR="0052271E" w14:paraId="11E6DAF1" w14:textId="77777777" w:rsidTr="008A4BAB">
        <w:trPr>
          <w:cantSplit/>
          <w:trHeight w:val="187"/>
          <w:ins w:id="27774"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70BE5EF5" w14:textId="77777777" w:rsidR="0052271E" w:rsidRDefault="0052271E" w:rsidP="008A4BAB">
            <w:pPr>
              <w:pStyle w:val="TAL"/>
              <w:spacing w:line="256" w:lineRule="auto"/>
              <w:rPr>
                <w:ins w:id="27775" w:author="vivo-105" w:date="2022-11-07T16:59:00Z"/>
              </w:rPr>
            </w:pPr>
            <w:ins w:id="27776" w:author="vivo-105" w:date="2022-11-07T16:59:00Z">
              <w:r>
                <w:rPr>
                  <w:rFonts w:eastAsia="Calibri"/>
                  <w:position w:val="-12"/>
                  <w:szCs w:val="22"/>
                </w:rPr>
                <w:object w:dxaOrig="405" w:dyaOrig="405" w14:anchorId="69ADCA59">
                  <v:shape id="_x0000_i1177" type="#_x0000_t75" style="width:20pt;height:20pt" o:ole="" fillcolor="window">
                    <v:imagedata r:id="rId20" o:title=""/>
                  </v:shape>
                  <o:OLEObject Type="Embed" ProgID="Equation.3" ShapeID="_x0000_i1177" DrawAspect="Content" ObjectID="_1731450586" r:id="rId198"/>
                </w:object>
              </w:r>
            </w:ins>
            <w:ins w:id="27777" w:author="vivo-105" w:date="2022-11-07T16:59:00Z">
              <w:r>
                <w:rPr>
                  <w:vertAlign w:val="superscript"/>
                </w:rPr>
                <w:t>Note2</w:t>
              </w:r>
            </w:ins>
          </w:p>
        </w:tc>
        <w:tc>
          <w:tcPr>
            <w:tcW w:w="876" w:type="dxa"/>
            <w:vMerge w:val="restart"/>
            <w:tcBorders>
              <w:top w:val="single" w:sz="4" w:space="0" w:color="auto"/>
              <w:left w:val="single" w:sz="4" w:space="0" w:color="auto"/>
              <w:right w:val="single" w:sz="4" w:space="0" w:color="auto"/>
            </w:tcBorders>
            <w:hideMark/>
          </w:tcPr>
          <w:p w14:paraId="524DD39D" w14:textId="77777777" w:rsidR="0052271E" w:rsidRDefault="0052271E" w:rsidP="008A4BAB">
            <w:pPr>
              <w:pStyle w:val="TAC"/>
              <w:spacing w:line="256" w:lineRule="auto"/>
              <w:rPr>
                <w:ins w:id="27778" w:author="vivo-105" w:date="2022-11-07T16:59:00Z"/>
              </w:rPr>
            </w:pPr>
            <w:ins w:id="27779" w:author="vivo-105" w:date="2022-11-07T16:59: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0EBC1C8F" w14:textId="77777777" w:rsidR="0052271E" w:rsidRDefault="0052271E" w:rsidP="008A4BAB">
            <w:pPr>
              <w:pStyle w:val="TAC"/>
              <w:spacing w:line="256" w:lineRule="auto"/>
              <w:rPr>
                <w:ins w:id="27780" w:author="vivo-105" w:date="2022-11-07T16:59:00Z"/>
              </w:rPr>
            </w:pPr>
            <w:ins w:id="27781"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1A04A5A" w14:textId="77777777" w:rsidR="0052271E" w:rsidRDefault="0052271E" w:rsidP="008A4BAB">
            <w:pPr>
              <w:pStyle w:val="TAC"/>
              <w:spacing w:line="256" w:lineRule="auto"/>
              <w:rPr>
                <w:ins w:id="27782" w:author="vivo-105" w:date="2022-11-07T16:59:00Z"/>
              </w:rPr>
            </w:pPr>
            <w:ins w:id="27783" w:author="vivo-105" w:date="2022-11-07T16:59:00Z">
              <w:r>
                <w:t>-</w:t>
              </w:r>
              <w:r>
                <w:rPr>
                  <w:lang w:eastAsia="zh-CN"/>
                </w:rPr>
                <w:t>95</w:t>
              </w:r>
              <w:r>
                <w:t>.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D514592" w14:textId="77777777" w:rsidR="0052271E" w:rsidRDefault="0052271E" w:rsidP="008A4BAB">
            <w:pPr>
              <w:pStyle w:val="TAC"/>
              <w:spacing w:line="256" w:lineRule="auto"/>
              <w:rPr>
                <w:ins w:id="27784" w:author="vivo-105" w:date="2022-11-07T16:59:00Z"/>
              </w:rPr>
            </w:pPr>
            <w:ins w:id="27785" w:author="vivo-105" w:date="2022-11-07T16:59:00Z">
              <w:r>
                <w:t>-</w:t>
              </w:r>
              <w:r>
                <w:rPr>
                  <w:lang w:eastAsia="zh-CN"/>
                </w:rPr>
                <w:t>95</w:t>
              </w:r>
              <w:r>
                <w:t>.7</w:t>
              </w:r>
            </w:ins>
          </w:p>
        </w:tc>
      </w:tr>
      <w:tr w:rsidR="0052271E" w14:paraId="4C33A044" w14:textId="77777777" w:rsidTr="008A4BAB">
        <w:trPr>
          <w:cantSplit/>
          <w:trHeight w:val="187"/>
          <w:ins w:id="27786" w:author="vivo-105" w:date="2022-11-07T16:59:00Z"/>
        </w:trPr>
        <w:tc>
          <w:tcPr>
            <w:tcW w:w="2623" w:type="dxa"/>
            <w:gridSpan w:val="2"/>
            <w:vMerge/>
            <w:tcBorders>
              <w:left w:val="single" w:sz="4" w:space="0" w:color="auto"/>
              <w:right w:val="single" w:sz="4" w:space="0" w:color="auto"/>
            </w:tcBorders>
          </w:tcPr>
          <w:p w14:paraId="606A0E6A" w14:textId="77777777" w:rsidR="0052271E" w:rsidRDefault="0052271E" w:rsidP="008A4BAB">
            <w:pPr>
              <w:pStyle w:val="TAL"/>
              <w:spacing w:line="256" w:lineRule="auto"/>
              <w:rPr>
                <w:ins w:id="27787" w:author="vivo-105" w:date="2022-11-07T16:59:00Z"/>
                <w:rFonts w:eastAsia="Calibri"/>
                <w:szCs w:val="22"/>
              </w:rPr>
            </w:pPr>
          </w:p>
        </w:tc>
        <w:tc>
          <w:tcPr>
            <w:tcW w:w="876" w:type="dxa"/>
            <w:vMerge/>
            <w:tcBorders>
              <w:left w:val="single" w:sz="4" w:space="0" w:color="auto"/>
              <w:right w:val="single" w:sz="4" w:space="0" w:color="auto"/>
            </w:tcBorders>
          </w:tcPr>
          <w:p w14:paraId="5FB7E18E" w14:textId="77777777" w:rsidR="0052271E" w:rsidRDefault="0052271E" w:rsidP="008A4BAB">
            <w:pPr>
              <w:pStyle w:val="TAC"/>
              <w:spacing w:line="256" w:lineRule="auto"/>
              <w:rPr>
                <w:ins w:id="27788"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2C54F7C1" w14:textId="77777777" w:rsidR="0052271E" w:rsidRDefault="0052271E" w:rsidP="008A4BAB">
            <w:pPr>
              <w:pStyle w:val="TAC"/>
              <w:spacing w:line="256" w:lineRule="auto"/>
              <w:rPr>
                <w:ins w:id="27789" w:author="vivo-105" w:date="2022-11-07T16:59:00Z"/>
              </w:rPr>
            </w:pPr>
            <w:ins w:id="27790"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52B1618E" w14:textId="77777777" w:rsidR="0052271E" w:rsidRDefault="0052271E" w:rsidP="008A4BAB">
            <w:pPr>
              <w:pStyle w:val="TAC"/>
              <w:spacing w:line="256" w:lineRule="auto"/>
              <w:rPr>
                <w:ins w:id="27791" w:author="vivo-105" w:date="2022-11-07T16:59:00Z"/>
              </w:rPr>
            </w:pPr>
            <w:ins w:id="27792" w:author="vivo-105" w:date="2022-11-07T16:59:00Z">
              <w:r>
                <w:rPr>
                  <w:rFonts w:hint="eastAsia"/>
                  <w:lang w:eastAsia="zh-CN"/>
                </w:rPr>
                <w:t>-</w:t>
              </w:r>
              <w:r>
                <w:rPr>
                  <w:lang w:eastAsia="zh-CN"/>
                </w:rPr>
                <w:t>89.7</w:t>
              </w:r>
            </w:ins>
          </w:p>
        </w:tc>
        <w:tc>
          <w:tcPr>
            <w:tcW w:w="2202" w:type="dxa"/>
            <w:gridSpan w:val="2"/>
            <w:tcBorders>
              <w:top w:val="single" w:sz="4" w:space="0" w:color="auto"/>
              <w:left w:val="single" w:sz="4" w:space="0" w:color="auto"/>
              <w:bottom w:val="single" w:sz="4" w:space="0" w:color="auto"/>
              <w:right w:val="single" w:sz="4" w:space="0" w:color="auto"/>
            </w:tcBorders>
          </w:tcPr>
          <w:p w14:paraId="79F8787F" w14:textId="77777777" w:rsidR="0052271E" w:rsidRDefault="0052271E" w:rsidP="008A4BAB">
            <w:pPr>
              <w:pStyle w:val="TAC"/>
              <w:spacing w:line="256" w:lineRule="auto"/>
              <w:rPr>
                <w:ins w:id="27793" w:author="vivo-105" w:date="2022-11-07T16:59:00Z"/>
              </w:rPr>
            </w:pPr>
            <w:ins w:id="27794" w:author="vivo-105" w:date="2022-11-07T16:59:00Z">
              <w:r>
                <w:rPr>
                  <w:rFonts w:hint="eastAsia"/>
                  <w:lang w:eastAsia="zh-CN"/>
                </w:rPr>
                <w:t>-</w:t>
              </w:r>
              <w:r>
                <w:rPr>
                  <w:lang w:eastAsia="zh-CN"/>
                </w:rPr>
                <w:t>89.7</w:t>
              </w:r>
            </w:ins>
          </w:p>
        </w:tc>
      </w:tr>
      <w:tr w:rsidR="0052271E" w14:paraId="4CA7C6E1" w14:textId="77777777" w:rsidTr="008A4BAB">
        <w:trPr>
          <w:cantSplit/>
          <w:trHeight w:val="187"/>
          <w:ins w:id="27795" w:author="vivo-105" w:date="2022-11-07T16:59:00Z"/>
        </w:trPr>
        <w:tc>
          <w:tcPr>
            <w:tcW w:w="2623" w:type="dxa"/>
            <w:gridSpan w:val="2"/>
            <w:vMerge/>
            <w:tcBorders>
              <w:left w:val="single" w:sz="4" w:space="0" w:color="auto"/>
              <w:bottom w:val="single" w:sz="4" w:space="0" w:color="auto"/>
              <w:right w:val="single" w:sz="4" w:space="0" w:color="auto"/>
            </w:tcBorders>
          </w:tcPr>
          <w:p w14:paraId="73981B8E" w14:textId="77777777" w:rsidR="0052271E" w:rsidRDefault="0052271E" w:rsidP="008A4BAB">
            <w:pPr>
              <w:pStyle w:val="TAL"/>
              <w:spacing w:line="256" w:lineRule="auto"/>
              <w:rPr>
                <w:ins w:id="27796" w:author="vivo-105" w:date="2022-11-07T16:59:00Z"/>
                <w:rFonts w:eastAsia="Calibri"/>
                <w:szCs w:val="22"/>
              </w:rPr>
            </w:pPr>
          </w:p>
        </w:tc>
        <w:tc>
          <w:tcPr>
            <w:tcW w:w="876" w:type="dxa"/>
            <w:vMerge/>
            <w:tcBorders>
              <w:left w:val="single" w:sz="4" w:space="0" w:color="auto"/>
              <w:bottom w:val="single" w:sz="4" w:space="0" w:color="auto"/>
              <w:right w:val="single" w:sz="4" w:space="0" w:color="auto"/>
            </w:tcBorders>
          </w:tcPr>
          <w:p w14:paraId="2D660209" w14:textId="77777777" w:rsidR="0052271E" w:rsidRDefault="0052271E" w:rsidP="008A4BAB">
            <w:pPr>
              <w:pStyle w:val="TAC"/>
              <w:spacing w:line="256" w:lineRule="auto"/>
              <w:rPr>
                <w:ins w:id="27797"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3D68D907" w14:textId="77777777" w:rsidR="0052271E" w:rsidRDefault="0052271E" w:rsidP="008A4BAB">
            <w:pPr>
              <w:pStyle w:val="TAC"/>
              <w:spacing w:line="256" w:lineRule="auto"/>
              <w:rPr>
                <w:ins w:id="27798" w:author="vivo-105" w:date="2022-11-07T16:59:00Z"/>
              </w:rPr>
            </w:pPr>
            <w:ins w:id="27799"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7A5ABF80" w14:textId="77777777" w:rsidR="0052271E" w:rsidRDefault="0052271E" w:rsidP="008A4BAB">
            <w:pPr>
              <w:pStyle w:val="TAC"/>
              <w:spacing w:line="256" w:lineRule="auto"/>
              <w:rPr>
                <w:ins w:id="27800" w:author="vivo-105" w:date="2022-11-07T16:59:00Z"/>
              </w:rPr>
            </w:pPr>
            <w:ins w:id="27801" w:author="vivo-105" w:date="2022-11-07T16:59:00Z">
              <w:r>
                <w:rPr>
                  <w:rFonts w:hint="eastAsia"/>
                  <w:lang w:eastAsia="zh-CN"/>
                </w:rPr>
                <w:t>-</w:t>
              </w:r>
              <w:r>
                <w:rPr>
                  <w:lang w:eastAsia="zh-CN"/>
                </w:rPr>
                <w:t>86.7</w:t>
              </w:r>
            </w:ins>
          </w:p>
        </w:tc>
        <w:tc>
          <w:tcPr>
            <w:tcW w:w="2202" w:type="dxa"/>
            <w:gridSpan w:val="2"/>
            <w:tcBorders>
              <w:top w:val="single" w:sz="4" w:space="0" w:color="auto"/>
              <w:left w:val="single" w:sz="4" w:space="0" w:color="auto"/>
              <w:bottom w:val="single" w:sz="4" w:space="0" w:color="auto"/>
              <w:right w:val="single" w:sz="4" w:space="0" w:color="auto"/>
            </w:tcBorders>
          </w:tcPr>
          <w:p w14:paraId="0671892A" w14:textId="77777777" w:rsidR="0052271E" w:rsidRDefault="0052271E" w:rsidP="008A4BAB">
            <w:pPr>
              <w:pStyle w:val="TAC"/>
              <w:spacing w:line="256" w:lineRule="auto"/>
              <w:rPr>
                <w:ins w:id="27802" w:author="vivo-105" w:date="2022-11-07T16:59:00Z"/>
              </w:rPr>
            </w:pPr>
            <w:ins w:id="27803" w:author="vivo-105" w:date="2022-11-07T16:59:00Z">
              <w:r>
                <w:rPr>
                  <w:rFonts w:hint="eastAsia"/>
                  <w:lang w:eastAsia="zh-CN"/>
                </w:rPr>
                <w:t>-</w:t>
              </w:r>
              <w:r>
                <w:rPr>
                  <w:lang w:eastAsia="zh-CN"/>
                </w:rPr>
                <w:t>86.7</w:t>
              </w:r>
            </w:ins>
          </w:p>
        </w:tc>
      </w:tr>
      <w:tr w:rsidR="0052271E" w14:paraId="004D312C" w14:textId="77777777" w:rsidTr="008A4BAB">
        <w:trPr>
          <w:cantSplit/>
          <w:trHeight w:val="187"/>
          <w:ins w:id="27804"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5B858F89" w14:textId="77777777" w:rsidR="0052271E" w:rsidRDefault="0052271E" w:rsidP="008A4BAB">
            <w:pPr>
              <w:pStyle w:val="TAL"/>
              <w:spacing w:line="256" w:lineRule="auto"/>
              <w:rPr>
                <w:ins w:id="27805" w:author="vivo-105" w:date="2022-11-07T16:59:00Z"/>
                <w:rFonts w:cs="v4.2.0"/>
              </w:rPr>
            </w:pPr>
            <w:ins w:id="27806" w:author="vivo-105" w:date="2022-11-07T16:59:00Z">
              <w:r>
                <w:rPr>
                  <w:rFonts w:cs="v4.2.0"/>
                </w:rPr>
                <w:t>SS-RSRP</w:t>
              </w:r>
              <w:r>
                <w:rPr>
                  <w:vertAlign w:val="superscript"/>
                </w:rPr>
                <w:t xml:space="preserve"> Note 3</w:t>
              </w:r>
            </w:ins>
          </w:p>
        </w:tc>
        <w:tc>
          <w:tcPr>
            <w:tcW w:w="876" w:type="dxa"/>
            <w:vMerge w:val="restart"/>
            <w:tcBorders>
              <w:top w:val="single" w:sz="4" w:space="0" w:color="auto"/>
              <w:left w:val="single" w:sz="4" w:space="0" w:color="auto"/>
              <w:right w:val="single" w:sz="4" w:space="0" w:color="auto"/>
            </w:tcBorders>
            <w:hideMark/>
          </w:tcPr>
          <w:p w14:paraId="2DE066E4" w14:textId="77777777" w:rsidR="0052271E" w:rsidRDefault="0052271E" w:rsidP="008A4BAB">
            <w:pPr>
              <w:pStyle w:val="TAC"/>
              <w:spacing w:line="256" w:lineRule="auto"/>
              <w:rPr>
                <w:ins w:id="27807" w:author="vivo-105" w:date="2022-11-07T16:59:00Z"/>
              </w:rPr>
            </w:pPr>
            <w:ins w:id="27808" w:author="vivo-105" w:date="2022-11-07T16:59: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14D816CB" w14:textId="77777777" w:rsidR="0052271E" w:rsidRDefault="0052271E" w:rsidP="008A4BAB">
            <w:pPr>
              <w:pStyle w:val="TAC"/>
              <w:spacing w:line="256" w:lineRule="auto"/>
              <w:rPr>
                <w:ins w:id="27809" w:author="vivo-105" w:date="2022-11-07T16:59:00Z"/>
              </w:rPr>
            </w:pPr>
            <w:ins w:id="27810" w:author="vivo-105" w:date="2022-11-07T16:59: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40EF14AE" w14:textId="77777777" w:rsidR="0052271E" w:rsidRDefault="0052271E" w:rsidP="008A4BAB">
            <w:pPr>
              <w:pStyle w:val="TAC"/>
              <w:spacing w:line="256" w:lineRule="auto"/>
              <w:rPr>
                <w:ins w:id="27811" w:author="vivo-105" w:date="2022-11-07T16:59:00Z"/>
              </w:rPr>
            </w:pPr>
            <w:ins w:id="27812" w:author="vivo-105" w:date="2022-11-07T16:59:00Z">
              <w:r>
                <w:t>-8</w:t>
              </w:r>
              <w:r>
                <w:rPr>
                  <w:lang w:eastAsia="zh-CN"/>
                </w:rPr>
                <w:t>9</w:t>
              </w:r>
              <w:r>
                <w:t>.7</w:t>
              </w:r>
            </w:ins>
          </w:p>
        </w:tc>
        <w:tc>
          <w:tcPr>
            <w:tcW w:w="977" w:type="dxa"/>
            <w:tcBorders>
              <w:top w:val="single" w:sz="4" w:space="0" w:color="auto"/>
              <w:left w:val="single" w:sz="4" w:space="0" w:color="auto"/>
              <w:bottom w:val="single" w:sz="4" w:space="0" w:color="auto"/>
              <w:right w:val="single" w:sz="4" w:space="0" w:color="auto"/>
            </w:tcBorders>
            <w:hideMark/>
          </w:tcPr>
          <w:p w14:paraId="2EF93420" w14:textId="77777777" w:rsidR="0052271E" w:rsidRDefault="0052271E" w:rsidP="008A4BAB">
            <w:pPr>
              <w:pStyle w:val="TAC"/>
              <w:spacing w:line="256" w:lineRule="auto"/>
              <w:rPr>
                <w:ins w:id="27813" w:author="vivo-105" w:date="2022-11-07T16:59:00Z"/>
              </w:rPr>
            </w:pPr>
            <w:ins w:id="27814" w:author="vivo-105" w:date="2022-11-07T16:59:00Z">
              <w:r>
                <w:t>-8</w:t>
              </w:r>
              <w:r>
                <w:rPr>
                  <w:lang w:eastAsia="zh-CN"/>
                </w:rPr>
                <w:t>9</w:t>
              </w:r>
              <w:r>
                <w:t>.7</w:t>
              </w:r>
            </w:ins>
          </w:p>
        </w:tc>
        <w:tc>
          <w:tcPr>
            <w:tcW w:w="992" w:type="dxa"/>
            <w:tcBorders>
              <w:top w:val="single" w:sz="4" w:space="0" w:color="auto"/>
              <w:left w:val="single" w:sz="4" w:space="0" w:color="auto"/>
              <w:bottom w:val="single" w:sz="4" w:space="0" w:color="auto"/>
              <w:right w:val="single" w:sz="4" w:space="0" w:color="auto"/>
            </w:tcBorders>
            <w:hideMark/>
          </w:tcPr>
          <w:p w14:paraId="29516C18" w14:textId="77777777" w:rsidR="0052271E" w:rsidRDefault="0052271E" w:rsidP="008A4BAB">
            <w:pPr>
              <w:pStyle w:val="TAC"/>
              <w:spacing w:line="256" w:lineRule="auto"/>
              <w:rPr>
                <w:ins w:id="27815" w:author="vivo-105" w:date="2022-11-07T16:59:00Z"/>
              </w:rPr>
            </w:pPr>
            <w:ins w:id="27816"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3AC9E99" w14:textId="77777777" w:rsidR="0052271E" w:rsidRDefault="0052271E" w:rsidP="008A4BAB">
            <w:pPr>
              <w:pStyle w:val="TAC"/>
              <w:spacing w:line="256" w:lineRule="auto"/>
              <w:rPr>
                <w:ins w:id="27817" w:author="vivo-105" w:date="2022-11-07T16:59:00Z"/>
              </w:rPr>
            </w:pPr>
            <w:ins w:id="27818" w:author="vivo-105" w:date="2022-11-07T16:59:00Z">
              <w:r>
                <w:t>-8</w:t>
              </w:r>
              <w:r>
                <w:rPr>
                  <w:lang w:eastAsia="zh-CN"/>
                </w:rPr>
                <w:t>6.7</w:t>
              </w:r>
            </w:ins>
          </w:p>
        </w:tc>
      </w:tr>
      <w:tr w:rsidR="0052271E" w14:paraId="2A4D6526" w14:textId="77777777" w:rsidTr="008A4BAB">
        <w:trPr>
          <w:cantSplit/>
          <w:trHeight w:val="187"/>
          <w:ins w:id="27819" w:author="vivo-105" w:date="2022-11-07T16:59:00Z"/>
        </w:trPr>
        <w:tc>
          <w:tcPr>
            <w:tcW w:w="2623" w:type="dxa"/>
            <w:gridSpan w:val="2"/>
            <w:vMerge/>
            <w:tcBorders>
              <w:left w:val="single" w:sz="4" w:space="0" w:color="auto"/>
              <w:right w:val="single" w:sz="4" w:space="0" w:color="auto"/>
            </w:tcBorders>
          </w:tcPr>
          <w:p w14:paraId="2C641371" w14:textId="77777777" w:rsidR="0052271E" w:rsidRDefault="0052271E" w:rsidP="008A4BAB">
            <w:pPr>
              <w:pStyle w:val="TAL"/>
              <w:spacing w:line="256" w:lineRule="auto"/>
              <w:rPr>
                <w:ins w:id="27820" w:author="vivo-105" w:date="2022-11-07T16:59:00Z"/>
                <w:rFonts w:cs="v4.2.0"/>
              </w:rPr>
            </w:pPr>
          </w:p>
        </w:tc>
        <w:tc>
          <w:tcPr>
            <w:tcW w:w="876" w:type="dxa"/>
            <w:vMerge/>
            <w:tcBorders>
              <w:left w:val="single" w:sz="4" w:space="0" w:color="auto"/>
              <w:right w:val="single" w:sz="4" w:space="0" w:color="auto"/>
            </w:tcBorders>
          </w:tcPr>
          <w:p w14:paraId="164AA135" w14:textId="77777777" w:rsidR="0052271E" w:rsidRDefault="0052271E" w:rsidP="008A4BAB">
            <w:pPr>
              <w:pStyle w:val="TAC"/>
              <w:spacing w:line="256" w:lineRule="auto"/>
              <w:rPr>
                <w:ins w:id="27821"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4817373C" w14:textId="77777777" w:rsidR="0052271E" w:rsidRDefault="0052271E" w:rsidP="008A4BAB">
            <w:pPr>
              <w:pStyle w:val="TAC"/>
              <w:spacing w:line="256" w:lineRule="auto"/>
              <w:rPr>
                <w:ins w:id="27822" w:author="vivo-105" w:date="2022-11-07T16:59:00Z"/>
              </w:rPr>
            </w:pPr>
            <w:ins w:id="27823" w:author="vivo-105" w:date="2022-11-07T16:59:00Z">
              <w:r>
                <w:t>Config 2</w:t>
              </w:r>
            </w:ins>
          </w:p>
        </w:tc>
        <w:tc>
          <w:tcPr>
            <w:tcW w:w="983" w:type="dxa"/>
            <w:tcBorders>
              <w:top w:val="single" w:sz="4" w:space="0" w:color="auto"/>
              <w:left w:val="single" w:sz="4" w:space="0" w:color="auto"/>
              <w:bottom w:val="single" w:sz="4" w:space="0" w:color="auto"/>
              <w:right w:val="single" w:sz="4" w:space="0" w:color="auto"/>
            </w:tcBorders>
          </w:tcPr>
          <w:p w14:paraId="3DAECF7D" w14:textId="77777777" w:rsidR="0052271E" w:rsidRDefault="0052271E" w:rsidP="008A4BAB">
            <w:pPr>
              <w:pStyle w:val="TAC"/>
              <w:spacing w:line="256" w:lineRule="auto"/>
              <w:rPr>
                <w:ins w:id="27824" w:author="vivo-105" w:date="2022-11-07T16:59:00Z"/>
              </w:rPr>
            </w:pPr>
            <w:ins w:id="27825" w:author="vivo-105" w:date="2022-11-07T16:59:00Z">
              <w:r>
                <w:rPr>
                  <w:rFonts w:hint="eastAsia"/>
                  <w:lang w:eastAsia="zh-CN"/>
                </w:rPr>
                <w:t>-</w:t>
              </w:r>
              <w:r>
                <w:rPr>
                  <w:lang w:eastAsia="zh-CN"/>
                </w:rPr>
                <w:t>83.7</w:t>
              </w:r>
            </w:ins>
          </w:p>
        </w:tc>
        <w:tc>
          <w:tcPr>
            <w:tcW w:w="977" w:type="dxa"/>
            <w:tcBorders>
              <w:top w:val="single" w:sz="4" w:space="0" w:color="auto"/>
              <w:left w:val="single" w:sz="4" w:space="0" w:color="auto"/>
              <w:bottom w:val="single" w:sz="4" w:space="0" w:color="auto"/>
              <w:right w:val="single" w:sz="4" w:space="0" w:color="auto"/>
            </w:tcBorders>
          </w:tcPr>
          <w:p w14:paraId="765ACE51" w14:textId="77777777" w:rsidR="0052271E" w:rsidRDefault="0052271E" w:rsidP="008A4BAB">
            <w:pPr>
              <w:pStyle w:val="TAC"/>
              <w:spacing w:line="256" w:lineRule="auto"/>
              <w:rPr>
                <w:ins w:id="27826" w:author="vivo-105" w:date="2022-11-07T16:59:00Z"/>
              </w:rPr>
            </w:pPr>
            <w:ins w:id="27827" w:author="vivo-105" w:date="2022-11-07T16:59:00Z">
              <w:r>
                <w:rPr>
                  <w:rFonts w:hint="eastAsia"/>
                  <w:lang w:eastAsia="zh-CN"/>
                </w:rPr>
                <w:t>-</w:t>
              </w:r>
              <w:r>
                <w:rPr>
                  <w:lang w:eastAsia="zh-CN"/>
                </w:rPr>
                <w:t>83.7</w:t>
              </w:r>
            </w:ins>
          </w:p>
        </w:tc>
        <w:tc>
          <w:tcPr>
            <w:tcW w:w="992" w:type="dxa"/>
            <w:tcBorders>
              <w:top w:val="single" w:sz="4" w:space="0" w:color="auto"/>
              <w:left w:val="single" w:sz="4" w:space="0" w:color="auto"/>
              <w:bottom w:val="single" w:sz="4" w:space="0" w:color="auto"/>
              <w:right w:val="single" w:sz="4" w:space="0" w:color="auto"/>
            </w:tcBorders>
          </w:tcPr>
          <w:p w14:paraId="14A9E673" w14:textId="77777777" w:rsidR="0052271E" w:rsidRDefault="0052271E" w:rsidP="008A4BAB">
            <w:pPr>
              <w:pStyle w:val="TAC"/>
              <w:spacing w:line="256" w:lineRule="auto"/>
              <w:rPr>
                <w:ins w:id="27828" w:author="vivo-105" w:date="2022-11-07T16:59:00Z"/>
              </w:rPr>
            </w:pPr>
            <w:ins w:id="27829"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tcPr>
          <w:p w14:paraId="54FA8857" w14:textId="77777777" w:rsidR="0052271E" w:rsidRDefault="0052271E" w:rsidP="008A4BAB">
            <w:pPr>
              <w:pStyle w:val="TAC"/>
              <w:spacing w:line="256" w:lineRule="auto"/>
              <w:rPr>
                <w:ins w:id="27830" w:author="vivo-105" w:date="2022-11-07T16:59:00Z"/>
              </w:rPr>
            </w:pPr>
            <w:ins w:id="27831" w:author="vivo-105" w:date="2022-11-07T16:59:00Z">
              <w:r>
                <w:rPr>
                  <w:rFonts w:hint="eastAsia"/>
                  <w:lang w:eastAsia="zh-CN"/>
                </w:rPr>
                <w:t>-</w:t>
              </w:r>
              <w:r>
                <w:rPr>
                  <w:lang w:eastAsia="zh-CN"/>
                </w:rPr>
                <w:t>80.7</w:t>
              </w:r>
            </w:ins>
          </w:p>
        </w:tc>
      </w:tr>
      <w:tr w:rsidR="0052271E" w14:paraId="62485612" w14:textId="77777777" w:rsidTr="008A4BAB">
        <w:trPr>
          <w:cantSplit/>
          <w:trHeight w:val="187"/>
          <w:ins w:id="27832" w:author="vivo-105" w:date="2022-11-07T16:59:00Z"/>
        </w:trPr>
        <w:tc>
          <w:tcPr>
            <w:tcW w:w="2623" w:type="dxa"/>
            <w:gridSpan w:val="2"/>
            <w:vMerge/>
            <w:tcBorders>
              <w:left w:val="single" w:sz="4" w:space="0" w:color="auto"/>
              <w:bottom w:val="single" w:sz="4" w:space="0" w:color="auto"/>
              <w:right w:val="single" w:sz="4" w:space="0" w:color="auto"/>
            </w:tcBorders>
          </w:tcPr>
          <w:p w14:paraId="762E19B9" w14:textId="77777777" w:rsidR="0052271E" w:rsidRDefault="0052271E" w:rsidP="008A4BAB">
            <w:pPr>
              <w:pStyle w:val="TAL"/>
              <w:spacing w:line="256" w:lineRule="auto"/>
              <w:rPr>
                <w:ins w:id="27833" w:author="vivo-105" w:date="2022-11-07T16:59:00Z"/>
                <w:rFonts w:cs="v4.2.0"/>
              </w:rPr>
            </w:pPr>
          </w:p>
        </w:tc>
        <w:tc>
          <w:tcPr>
            <w:tcW w:w="876" w:type="dxa"/>
            <w:vMerge/>
            <w:tcBorders>
              <w:left w:val="single" w:sz="4" w:space="0" w:color="auto"/>
              <w:bottom w:val="single" w:sz="4" w:space="0" w:color="auto"/>
              <w:right w:val="single" w:sz="4" w:space="0" w:color="auto"/>
            </w:tcBorders>
          </w:tcPr>
          <w:p w14:paraId="619DD3E1" w14:textId="77777777" w:rsidR="0052271E" w:rsidRDefault="0052271E" w:rsidP="008A4BAB">
            <w:pPr>
              <w:pStyle w:val="TAC"/>
              <w:spacing w:line="256" w:lineRule="auto"/>
              <w:rPr>
                <w:ins w:id="27834"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7ED63A5F" w14:textId="77777777" w:rsidR="0052271E" w:rsidRDefault="0052271E" w:rsidP="008A4BAB">
            <w:pPr>
              <w:pStyle w:val="TAC"/>
              <w:spacing w:line="256" w:lineRule="auto"/>
              <w:rPr>
                <w:ins w:id="27835" w:author="vivo-105" w:date="2022-11-07T16:59:00Z"/>
              </w:rPr>
            </w:pPr>
            <w:ins w:id="27836" w:author="vivo-105" w:date="2022-11-07T16:59:00Z">
              <w:r>
                <w:t>Config 3</w:t>
              </w:r>
            </w:ins>
          </w:p>
        </w:tc>
        <w:tc>
          <w:tcPr>
            <w:tcW w:w="983" w:type="dxa"/>
            <w:tcBorders>
              <w:top w:val="single" w:sz="4" w:space="0" w:color="auto"/>
              <w:left w:val="single" w:sz="4" w:space="0" w:color="auto"/>
              <w:bottom w:val="single" w:sz="4" w:space="0" w:color="auto"/>
              <w:right w:val="single" w:sz="4" w:space="0" w:color="auto"/>
            </w:tcBorders>
          </w:tcPr>
          <w:p w14:paraId="7B8A5455" w14:textId="77777777" w:rsidR="0052271E" w:rsidRDefault="0052271E" w:rsidP="008A4BAB">
            <w:pPr>
              <w:pStyle w:val="TAC"/>
              <w:spacing w:line="256" w:lineRule="auto"/>
              <w:rPr>
                <w:ins w:id="27837" w:author="vivo-105" w:date="2022-11-07T16:59:00Z"/>
              </w:rPr>
            </w:pPr>
            <w:ins w:id="27838" w:author="vivo-105" w:date="2022-11-07T16:59:00Z">
              <w:r>
                <w:rPr>
                  <w:rFonts w:hint="eastAsia"/>
                  <w:lang w:eastAsia="zh-CN"/>
                </w:rPr>
                <w:t>-</w:t>
              </w:r>
              <w:r>
                <w:rPr>
                  <w:lang w:eastAsia="zh-CN"/>
                </w:rPr>
                <w:t>80.7</w:t>
              </w:r>
            </w:ins>
          </w:p>
        </w:tc>
        <w:tc>
          <w:tcPr>
            <w:tcW w:w="977" w:type="dxa"/>
            <w:tcBorders>
              <w:top w:val="single" w:sz="4" w:space="0" w:color="auto"/>
              <w:left w:val="single" w:sz="4" w:space="0" w:color="auto"/>
              <w:bottom w:val="single" w:sz="4" w:space="0" w:color="auto"/>
              <w:right w:val="single" w:sz="4" w:space="0" w:color="auto"/>
            </w:tcBorders>
          </w:tcPr>
          <w:p w14:paraId="04D22A9B" w14:textId="77777777" w:rsidR="0052271E" w:rsidRDefault="0052271E" w:rsidP="008A4BAB">
            <w:pPr>
              <w:pStyle w:val="TAC"/>
              <w:spacing w:line="256" w:lineRule="auto"/>
              <w:rPr>
                <w:ins w:id="27839" w:author="vivo-105" w:date="2022-11-07T16:59:00Z"/>
              </w:rPr>
            </w:pPr>
            <w:ins w:id="27840" w:author="vivo-105" w:date="2022-11-07T16:59:00Z">
              <w:r>
                <w:rPr>
                  <w:rFonts w:hint="eastAsia"/>
                  <w:lang w:eastAsia="zh-CN"/>
                </w:rPr>
                <w:t>-</w:t>
              </w:r>
              <w:r>
                <w:rPr>
                  <w:lang w:eastAsia="zh-CN"/>
                </w:rPr>
                <w:t>80.7</w:t>
              </w:r>
            </w:ins>
          </w:p>
        </w:tc>
        <w:tc>
          <w:tcPr>
            <w:tcW w:w="992" w:type="dxa"/>
            <w:tcBorders>
              <w:top w:val="single" w:sz="4" w:space="0" w:color="auto"/>
              <w:left w:val="single" w:sz="4" w:space="0" w:color="auto"/>
              <w:bottom w:val="single" w:sz="4" w:space="0" w:color="auto"/>
              <w:right w:val="single" w:sz="4" w:space="0" w:color="auto"/>
            </w:tcBorders>
          </w:tcPr>
          <w:p w14:paraId="0DB93B2D" w14:textId="77777777" w:rsidR="0052271E" w:rsidRDefault="0052271E" w:rsidP="008A4BAB">
            <w:pPr>
              <w:pStyle w:val="TAC"/>
              <w:spacing w:line="256" w:lineRule="auto"/>
              <w:rPr>
                <w:ins w:id="27841" w:author="vivo-105" w:date="2022-11-07T16:59:00Z"/>
              </w:rPr>
            </w:pPr>
            <w:ins w:id="27842"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tcPr>
          <w:p w14:paraId="161FF009" w14:textId="77777777" w:rsidR="0052271E" w:rsidRDefault="0052271E" w:rsidP="008A4BAB">
            <w:pPr>
              <w:pStyle w:val="TAC"/>
              <w:spacing w:line="256" w:lineRule="auto"/>
              <w:rPr>
                <w:ins w:id="27843" w:author="vivo-105" w:date="2022-11-07T16:59:00Z"/>
              </w:rPr>
            </w:pPr>
            <w:ins w:id="27844" w:author="vivo-105" w:date="2022-11-07T16:59:00Z">
              <w:r>
                <w:rPr>
                  <w:rFonts w:hint="eastAsia"/>
                  <w:lang w:eastAsia="zh-CN"/>
                </w:rPr>
                <w:t>-</w:t>
              </w:r>
              <w:r>
                <w:rPr>
                  <w:lang w:eastAsia="zh-CN"/>
                </w:rPr>
                <w:t>77.7</w:t>
              </w:r>
            </w:ins>
          </w:p>
        </w:tc>
      </w:tr>
      <w:tr w:rsidR="0052271E" w14:paraId="280A36F4" w14:textId="77777777" w:rsidTr="008A4BAB">
        <w:trPr>
          <w:cantSplit/>
          <w:trHeight w:val="187"/>
          <w:ins w:id="278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C1AD15A" w14:textId="77777777" w:rsidR="0052271E" w:rsidRDefault="0052271E" w:rsidP="008A4BAB">
            <w:pPr>
              <w:pStyle w:val="TAL"/>
              <w:spacing w:line="256" w:lineRule="auto"/>
              <w:rPr>
                <w:ins w:id="27846" w:author="vivo-105" w:date="2022-11-07T16:59:00Z"/>
              </w:rPr>
            </w:pPr>
            <w:ins w:id="27847" w:author="vivo-105" w:date="2022-11-07T16:59:00Z">
              <w:r>
                <w:rPr>
                  <w:position w:val="-12"/>
                </w:rPr>
                <w:object w:dxaOrig="585" w:dyaOrig="405" w14:anchorId="4B38AE58">
                  <v:shape id="_x0000_i1178" type="#_x0000_t75" style="width:29pt;height:20pt" o:ole="" fillcolor="window">
                    <v:imagedata r:id="rId18" o:title=""/>
                  </v:shape>
                  <o:OLEObject Type="Embed" ProgID="Equation.3" ShapeID="_x0000_i1178" DrawAspect="Content" ObjectID="_1731450587" r:id="rId199"/>
                </w:object>
              </w:r>
            </w:ins>
          </w:p>
        </w:tc>
        <w:tc>
          <w:tcPr>
            <w:tcW w:w="876" w:type="dxa"/>
            <w:tcBorders>
              <w:top w:val="single" w:sz="4" w:space="0" w:color="auto"/>
              <w:left w:val="single" w:sz="4" w:space="0" w:color="auto"/>
              <w:bottom w:val="single" w:sz="4" w:space="0" w:color="auto"/>
              <w:right w:val="single" w:sz="4" w:space="0" w:color="auto"/>
            </w:tcBorders>
            <w:hideMark/>
          </w:tcPr>
          <w:p w14:paraId="7BDE10E1" w14:textId="77777777" w:rsidR="0052271E" w:rsidRDefault="0052271E" w:rsidP="008A4BAB">
            <w:pPr>
              <w:pStyle w:val="TAC"/>
              <w:spacing w:line="256" w:lineRule="auto"/>
              <w:rPr>
                <w:ins w:id="27848" w:author="vivo-105" w:date="2022-11-07T16:59:00Z"/>
              </w:rPr>
            </w:pPr>
            <w:ins w:id="27849" w:author="vivo-105" w:date="2022-11-07T16:59:00Z">
              <w:r>
                <w:t>dB</w:t>
              </w:r>
            </w:ins>
          </w:p>
        </w:tc>
        <w:tc>
          <w:tcPr>
            <w:tcW w:w="1279" w:type="dxa"/>
            <w:tcBorders>
              <w:top w:val="single" w:sz="4" w:space="0" w:color="auto"/>
              <w:left w:val="single" w:sz="4" w:space="0" w:color="auto"/>
              <w:bottom w:val="single" w:sz="4" w:space="0" w:color="auto"/>
              <w:right w:val="single" w:sz="4" w:space="0" w:color="auto"/>
            </w:tcBorders>
            <w:hideMark/>
          </w:tcPr>
          <w:p w14:paraId="113A87DE" w14:textId="77777777" w:rsidR="0052271E" w:rsidRDefault="0052271E" w:rsidP="008A4BAB">
            <w:pPr>
              <w:pStyle w:val="TAC"/>
              <w:spacing w:line="256" w:lineRule="auto"/>
              <w:rPr>
                <w:ins w:id="27850" w:author="vivo-105" w:date="2022-11-07T16:59:00Z"/>
              </w:rPr>
            </w:pPr>
            <w:ins w:id="27851"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0D7B1A81" w14:textId="77777777" w:rsidR="0052271E" w:rsidRDefault="0052271E" w:rsidP="008A4BAB">
            <w:pPr>
              <w:pStyle w:val="TAC"/>
              <w:spacing w:line="256" w:lineRule="auto"/>
              <w:rPr>
                <w:ins w:id="27852" w:author="vivo-105" w:date="2022-11-07T16:59:00Z"/>
              </w:rPr>
            </w:pPr>
            <w:ins w:id="27853" w:author="vivo-105" w:date="2022-11-07T16:59:00Z">
              <w:r>
                <w:t>6</w:t>
              </w:r>
            </w:ins>
          </w:p>
        </w:tc>
        <w:tc>
          <w:tcPr>
            <w:tcW w:w="977" w:type="dxa"/>
            <w:tcBorders>
              <w:top w:val="single" w:sz="4" w:space="0" w:color="auto"/>
              <w:left w:val="single" w:sz="4" w:space="0" w:color="auto"/>
              <w:bottom w:val="single" w:sz="4" w:space="0" w:color="auto"/>
              <w:right w:val="single" w:sz="4" w:space="0" w:color="auto"/>
            </w:tcBorders>
            <w:hideMark/>
          </w:tcPr>
          <w:p w14:paraId="46B48BF2" w14:textId="77777777" w:rsidR="0052271E" w:rsidRDefault="0052271E" w:rsidP="008A4BAB">
            <w:pPr>
              <w:pStyle w:val="TAC"/>
              <w:spacing w:line="256" w:lineRule="auto"/>
              <w:rPr>
                <w:ins w:id="27854" w:author="vivo-105" w:date="2022-11-07T16:59:00Z"/>
              </w:rPr>
            </w:pPr>
            <w:ins w:id="27855" w:author="vivo-105" w:date="2022-11-07T16:59:00Z">
              <w:r>
                <w:t>6</w:t>
              </w:r>
            </w:ins>
          </w:p>
        </w:tc>
        <w:tc>
          <w:tcPr>
            <w:tcW w:w="992" w:type="dxa"/>
            <w:tcBorders>
              <w:top w:val="single" w:sz="4" w:space="0" w:color="auto"/>
              <w:left w:val="single" w:sz="4" w:space="0" w:color="auto"/>
              <w:bottom w:val="single" w:sz="4" w:space="0" w:color="auto"/>
              <w:right w:val="single" w:sz="4" w:space="0" w:color="auto"/>
            </w:tcBorders>
            <w:hideMark/>
          </w:tcPr>
          <w:p w14:paraId="1769AEE3" w14:textId="77777777" w:rsidR="0052271E" w:rsidRDefault="0052271E" w:rsidP="008A4BAB">
            <w:pPr>
              <w:pStyle w:val="TAC"/>
              <w:spacing w:line="256" w:lineRule="auto"/>
              <w:rPr>
                <w:ins w:id="27856" w:author="vivo-105" w:date="2022-11-07T16:59:00Z"/>
              </w:rPr>
            </w:pPr>
            <w:ins w:id="27857"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4C670A7D" w14:textId="77777777" w:rsidR="0052271E" w:rsidRDefault="0052271E" w:rsidP="008A4BAB">
            <w:pPr>
              <w:pStyle w:val="TAC"/>
              <w:spacing w:line="256" w:lineRule="auto"/>
              <w:rPr>
                <w:ins w:id="27858" w:author="vivo-105" w:date="2022-11-07T16:59:00Z"/>
              </w:rPr>
            </w:pPr>
            <w:ins w:id="27859" w:author="vivo-105" w:date="2022-11-07T16:59:00Z">
              <w:r>
                <w:t>9</w:t>
              </w:r>
            </w:ins>
          </w:p>
        </w:tc>
      </w:tr>
      <w:tr w:rsidR="0052271E" w14:paraId="4EE1EC7B" w14:textId="77777777" w:rsidTr="008A4BAB">
        <w:trPr>
          <w:cantSplit/>
          <w:trHeight w:val="187"/>
          <w:ins w:id="27860"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AEAE471" w14:textId="77777777" w:rsidR="0052271E" w:rsidRDefault="0052271E" w:rsidP="008A4BAB">
            <w:pPr>
              <w:pStyle w:val="TAL"/>
              <w:spacing w:line="256" w:lineRule="auto"/>
              <w:rPr>
                <w:ins w:id="27861" w:author="vivo-105" w:date="2022-11-07T16:59:00Z"/>
              </w:rPr>
            </w:pPr>
            <w:ins w:id="27862" w:author="vivo-105" w:date="2022-11-07T16:59:00Z">
              <w:r>
                <w:rPr>
                  <w:position w:val="-12"/>
                </w:rPr>
                <w:object w:dxaOrig="855" w:dyaOrig="405" w14:anchorId="58854307">
                  <v:shape id="_x0000_i1179" type="#_x0000_t75" style="width:43pt;height:20pt" o:ole="" fillcolor="window">
                    <v:imagedata r:id="rId23" o:title=""/>
                  </v:shape>
                  <o:OLEObject Type="Embed" ProgID="Equation.3" ShapeID="_x0000_i1179" DrawAspect="Content" ObjectID="_1731450588" r:id="rId200"/>
                </w:object>
              </w:r>
            </w:ins>
          </w:p>
        </w:tc>
        <w:tc>
          <w:tcPr>
            <w:tcW w:w="876" w:type="dxa"/>
            <w:tcBorders>
              <w:top w:val="single" w:sz="4" w:space="0" w:color="auto"/>
              <w:left w:val="single" w:sz="4" w:space="0" w:color="auto"/>
              <w:bottom w:val="single" w:sz="4" w:space="0" w:color="auto"/>
              <w:right w:val="single" w:sz="4" w:space="0" w:color="auto"/>
            </w:tcBorders>
            <w:hideMark/>
          </w:tcPr>
          <w:p w14:paraId="104A8690" w14:textId="77777777" w:rsidR="0052271E" w:rsidRDefault="0052271E" w:rsidP="008A4BAB">
            <w:pPr>
              <w:pStyle w:val="TAC"/>
              <w:spacing w:line="256" w:lineRule="auto"/>
              <w:rPr>
                <w:ins w:id="27863" w:author="vivo-105" w:date="2022-11-07T16:59:00Z"/>
              </w:rPr>
            </w:pPr>
            <w:ins w:id="27864" w:author="vivo-105" w:date="2022-11-07T16:59:00Z">
              <w:r>
                <w:t>dB</w:t>
              </w:r>
            </w:ins>
          </w:p>
        </w:tc>
        <w:tc>
          <w:tcPr>
            <w:tcW w:w="1279" w:type="dxa"/>
            <w:tcBorders>
              <w:top w:val="single" w:sz="4" w:space="0" w:color="auto"/>
              <w:left w:val="single" w:sz="4" w:space="0" w:color="auto"/>
              <w:bottom w:val="single" w:sz="4" w:space="0" w:color="auto"/>
              <w:right w:val="single" w:sz="4" w:space="0" w:color="auto"/>
            </w:tcBorders>
            <w:hideMark/>
          </w:tcPr>
          <w:p w14:paraId="16190F0B" w14:textId="77777777" w:rsidR="0052271E" w:rsidRDefault="0052271E" w:rsidP="008A4BAB">
            <w:pPr>
              <w:pStyle w:val="TAC"/>
              <w:spacing w:line="256" w:lineRule="auto"/>
              <w:rPr>
                <w:ins w:id="27865" w:author="vivo-105" w:date="2022-11-07T16:59:00Z"/>
              </w:rPr>
            </w:pPr>
            <w:ins w:id="27866"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5A62CC78" w14:textId="77777777" w:rsidR="0052271E" w:rsidRDefault="0052271E" w:rsidP="008A4BAB">
            <w:pPr>
              <w:pStyle w:val="TAC"/>
              <w:spacing w:line="256" w:lineRule="auto"/>
              <w:rPr>
                <w:ins w:id="27867" w:author="vivo-105" w:date="2022-11-07T16:59:00Z"/>
              </w:rPr>
            </w:pPr>
            <w:ins w:id="27868" w:author="vivo-105" w:date="2022-11-07T16:59:00Z">
              <w:r>
                <w:t>6</w:t>
              </w:r>
            </w:ins>
          </w:p>
        </w:tc>
        <w:tc>
          <w:tcPr>
            <w:tcW w:w="977" w:type="dxa"/>
            <w:tcBorders>
              <w:top w:val="single" w:sz="4" w:space="0" w:color="auto"/>
              <w:left w:val="single" w:sz="4" w:space="0" w:color="auto"/>
              <w:bottom w:val="single" w:sz="4" w:space="0" w:color="auto"/>
              <w:right w:val="single" w:sz="4" w:space="0" w:color="auto"/>
            </w:tcBorders>
            <w:hideMark/>
          </w:tcPr>
          <w:p w14:paraId="1B4B0FA2" w14:textId="77777777" w:rsidR="0052271E" w:rsidRDefault="0052271E" w:rsidP="008A4BAB">
            <w:pPr>
              <w:pStyle w:val="TAC"/>
              <w:spacing w:line="256" w:lineRule="auto"/>
              <w:rPr>
                <w:ins w:id="27869" w:author="vivo-105" w:date="2022-11-07T16:59:00Z"/>
              </w:rPr>
            </w:pPr>
            <w:ins w:id="27870" w:author="vivo-105" w:date="2022-11-07T16:59:00Z">
              <w:r>
                <w:t>6</w:t>
              </w:r>
            </w:ins>
          </w:p>
        </w:tc>
        <w:tc>
          <w:tcPr>
            <w:tcW w:w="992" w:type="dxa"/>
            <w:tcBorders>
              <w:top w:val="single" w:sz="4" w:space="0" w:color="auto"/>
              <w:left w:val="single" w:sz="4" w:space="0" w:color="auto"/>
              <w:bottom w:val="single" w:sz="4" w:space="0" w:color="auto"/>
              <w:right w:val="single" w:sz="4" w:space="0" w:color="auto"/>
            </w:tcBorders>
            <w:hideMark/>
          </w:tcPr>
          <w:p w14:paraId="29A36CE1" w14:textId="77777777" w:rsidR="0052271E" w:rsidRDefault="0052271E" w:rsidP="008A4BAB">
            <w:pPr>
              <w:pStyle w:val="TAC"/>
              <w:spacing w:line="256" w:lineRule="auto"/>
              <w:rPr>
                <w:ins w:id="27871" w:author="vivo-105" w:date="2022-11-07T16:59:00Z"/>
              </w:rPr>
            </w:pPr>
            <w:ins w:id="27872"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7D94C1F6" w14:textId="77777777" w:rsidR="0052271E" w:rsidRDefault="0052271E" w:rsidP="008A4BAB">
            <w:pPr>
              <w:pStyle w:val="TAC"/>
              <w:spacing w:line="256" w:lineRule="auto"/>
              <w:rPr>
                <w:ins w:id="27873" w:author="vivo-105" w:date="2022-11-07T16:59:00Z"/>
              </w:rPr>
            </w:pPr>
            <w:ins w:id="27874" w:author="vivo-105" w:date="2022-11-07T16:59:00Z">
              <w:r>
                <w:t>9</w:t>
              </w:r>
            </w:ins>
          </w:p>
        </w:tc>
      </w:tr>
      <w:tr w:rsidR="0052271E" w14:paraId="6DCE4C8B" w14:textId="77777777" w:rsidTr="008A4BAB">
        <w:trPr>
          <w:cantSplit/>
          <w:trHeight w:val="187"/>
          <w:ins w:id="2787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C3A1D19" w14:textId="77777777" w:rsidR="0052271E" w:rsidRDefault="0052271E" w:rsidP="008A4BAB">
            <w:pPr>
              <w:pStyle w:val="TAL"/>
              <w:spacing w:line="256" w:lineRule="auto"/>
              <w:rPr>
                <w:ins w:id="27876" w:author="vivo-105" w:date="2022-11-07T16:59:00Z"/>
              </w:rPr>
            </w:pPr>
            <w:ins w:id="27877" w:author="vivo-105" w:date="2022-11-07T16:59:00Z">
              <w:r>
                <w:t>Io</w:t>
              </w:r>
              <w:r>
                <w:rPr>
                  <w:vertAlign w:val="superscript"/>
                </w:rPr>
                <w:t>Note3</w:t>
              </w:r>
            </w:ins>
          </w:p>
        </w:tc>
        <w:tc>
          <w:tcPr>
            <w:tcW w:w="876" w:type="dxa"/>
            <w:tcBorders>
              <w:top w:val="single" w:sz="4" w:space="0" w:color="auto"/>
              <w:left w:val="single" w:sz="4" w:space="0" w:color="auto"/>
              <w:bottom w:val="single" w:sz="4" w:space="0" w:color="auto"/>
              <w:right w:val="single" w:sz="4" w:space="0" w:color="auto"/>
            </w:tcBorders>
            <w:hideMark/>
          </w:tcPr>
          <w:p w14:paraId="6C7B2FEE" w14:textId="77777777" w:rsidR="0052271E" w:rsidRDefault="0052271E" w:rsidP="008A4BAB">
            <w:pPr>
              <w:pStyle w:val="TAC"/>
              <w:spacing w:line="256" w:lineRule="auto"/>
              <w:rPr>
                <w:ins w:id="27878" w:author="vivo-105" w:date="2022-11-07T16:59:00Z"/>
              </w:rPr>
            </w:pPr>
            <w:ins w:id="27879" w:author="vivo-105" w:date="2022-11-07T16:59: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4CEAB439" w14:textId="77777777" w:rsidR="0052271E" w:rsidRDefault="0052271E" w:rsidP="008A4BAB">
            <w:pPr>
              <w:pStyle w:val="TAC"/>
              <w:spacing w:line="256" w:lineRule="auto"/>
              <w:rPr>
                <w:ins w:id="27880" w:author="vivo-105" w:date="2022-11-07T16:59:00Z"/>
              </w:rPr>
            </w:pPr>
            <w:ins w:id="27881"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6310C4CC" w14:textId="77777777" w:rsidR="0052271E" w:rsidRDefault="0052271E" w:rsidP="008A4BAB">
            <w:pPr>
              <w:pStyle w:val="TAC"/>
              <w:spacing w:line="256" w:lineRule="auto"/>
              <w:rPr>
                <w:ins w:id="27882" w:author="vivo-105" w:date="2022-11-07T16:59:00Z"/>
              </w:rPr>
            </w:pPr>
            <w:ins w:id="27883" w:author="vivo-105" w:date="2022-11-07T16:59:00Z">
              <w:r>
                <w:t>-59.7</w:t>
              </w:r>
            </w:ins>
          </w:p>
        </w:tc>
        <w:tc>
          <w:tcPr>
            <w:tcW w:w="977" w:type="dxa"/>
            <w:tcBorders>
              <w:top w:val="single" w:sz="4" w:space="0" w:color="auto"/>
              <w:left w:val="single" w:sz="4" w:space="0" w:color="auto"/>
              <w:bottom w:val="single" w:sz="4" w:space="0" w:color="auto"/>
              <w:right w:val="single" w:sz="4" w:space="0" w:color="auto"/>
            </w:tcBorders>
            <w:hideMark/>
          </w:tcPr>
          <w:p w14:paraId="155ABB00" w14:textId="77777777" w:rsidR="0052271E" w:rsidRDefault="0052271E" w:rsidP="008A4BAB">
            <w:pPr>
              <w:pStyle w:val="TAC"/>
              <w:spacing w:line="256" w:lineRule="auto"/>
              <w:rPr>
                <w:ins w:id="27884" w:author="vivo-105" w:date="2022-11-07T16:59:00Z"/>
              </w:rPr>
            </w:pPr>
            <w:ins w:id="27885" w:author="vivo-105" w:date="2022-11-07T16:59:00Z">
              <w:r>
                <w:t>-59.7</w:t>
              </w:r>
            </w:ins>
          </w:p>
        </w:tc>
        <w:tc>
          <w:tcPr>
            <w:tcW w:w="992" w:type="dxa"/>
            <w:tcBorders>
              <w:top w:val="single" w:sz="4" w:space="0" w:color="auto"/>
              <w:left w:val="single" w:sz="4" w:space="0" w:color="auto"/>
              <w:bottom w:val="single" w:sz="4" w:space="0" w:color="auto"/>
              <w:right w:val="single" w:sz="4" w:space="0" w:color="auto"/>
            </w:tcBorders>
            <w:hideMark/>
          </w:tcPr>
          <w:p w14:paraId="54C4B043" w14:textId="77777777" w:rsidR="0052271E" w:rsidRDefault="0052271E" w:rsidP="008A4BAB">
            <w:pPr>
              <w:pStyle w:val="TAC"/>
              <w:spacing w:line="256" w:lineRule="auto"/>
              <w:rPr>
                <w:ins w:id="27886" w:author="vivo-105" w:date="2022-11-07T16:59:00Z"/>
              </w:rPr>
            </w:pPr>
            <w:ins w:id="27887" w:author="vivo-105" w:date="2022-11-07T16:59:00Z">
              <w:r>
                <w:t>-66.7</w:t>
              </w:r>
            </w:ins>
          </w:p>
        </w:tc>
        <w:tc>
          <w:tcPr>
            <w:tcW w:w="1210" w:type="dxa"/>
            <w:tcBorders>
              <w:top w:val="single" w:sz="4" w:space="0" w:color="auto"/>
              <w:left w:val="single" w:sz="4" w:space="0" w:color="auto"/>
              <w:bottom w:val="single" w:sz="4" w:space="0" w:color="auto"/>
              <w:right w:val="single" w:sz="4" w:space="0" w:color="auto"/>
            </w:tcBorders>
            <w:hideMark/>
          </w:tcPr>
          <w:p w14:paraId="18AADC33" w14:textId="77777777" w:rsidR="0052271E" w:rsidRDefault="0052271E" w:rsidP="008A4BAB">
            <w:pPr>
              <w:pStyle w:val="TAC"/>
              <w:spacing w:line="256" w:lineRule="auto"/>
              <w:rPr>
                <w:ins w:id="27888" w:author="vivo-105" w:date="2022-11-07T16:59:00Z"/>
              </w:rPr>
            </w:pPr>
            <w:ins w:id="27889" w:author="vivo-105" w:date="2022-11-07T16:59:00Z">
              <w:r>
                <w:t>-57.2</w:t>
              </w:r>
            </w:ins>
          </w:p>
        </w:tc>
      </w:tr>
      <w:tr w:rsidR="0052271E" w14:paraId="6BFB0DF3" w14:textId="77777777" w:rsidTr="008A4BAB">
        <w:trPr>
          <w:cantSplit/>
          <w:trHeight w:val="187"/>
          <w:ins w:id="27890"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E5B5D4B" w14:textId="77777777" w:rsidR="0052271E" w:rsidRDefault="0052271E" w:rsidP="008A4BAB">
            <w:pPr>
              <w:pStyle w:val="TAL"/>
              <w:spacing w:line="256" w:lineRule="auto"/>
              <w:rPr>
                <w:ins w:id="27891" w:author="vivo-105" w:date="2022-11-07T16:59:00Z"/>
              </w:rPr>
            </w:pPr>
            <w:ins w:id="27892" w:author="vivo-105" w:date="2022-11-07T16:59:00Z">
              <w: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3216D632" w14:textId="77777777" w:rsidR="0052271E" w:rsidRDefault="0052271E" w:rsidP="008A4BAB">
            <w:pPr>
              <w:pStyle w:val="TAC"/>
              <w:spacing w:line="256" w:lineRule="auto"/>
              <w:rPr>
                <w:ins w:id="27893"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1240EBC" w14:textId="77777777" w:rsidR="0052271E" w:rsidRDefault="0052271E" w:rsidP="008A4BAB">
            <w:pPr>
              <w:pStyle w:val="TAC"/>
              <w:spacing w:line="256" w:lineRule="auto"/>
              <w:rPr>
                <w:ins w:id="27894" w:author="vivo-105" w:date="2022-11-07T16:59:00Z"/>
                <w:rFonts w:cs="v4.2.0"/>
              </w:rPr>
            </w:pPr>
            <w:ins w:id="27895"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F562294" w14:textId="77777777" w:rsidR="0052271E" w:rsidRDefault="0052271E" w:rsidP="008A4BAB">
            <w:pPr>
              <w:pStyle w:val="TAC"/>
              <w:spacing w:line="256" w:lineRule="auto"/>
              <w:rPr>
                <w:ins w:id="27896" w:author="vivo-105" w:date="2022-11-07T16:59:00Z"/>
              </w:rPr>
            </w:pPr>
            <w:ins w:id="27897" w:author="vivo-105" w:date="2022-11-07T16:59:00Z">
              <w:r>
                <w:rPr>
                  <w:rFonts w:cs="v4.2.0"/>
                </w:rPr>
                <w:t>AWGN</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6797144" w14:textId="77777777" w:rsidR="0052271E" w:rsidRDefault="0052271E" w:rsidP="008A4BAB">
            <w:pPr>
              <w:pStyle w:val="TAC"/>
              <w:spacing w:line="256" w:lineRule="auto"/>
              <w:rPr>
                <w:ins w:id="27898" w:author="vivo-105" w:date="2022-11-07T16:59:00Z"/>
              </w:rPr>
            </w:pPr>
            <w:ins w:id="27899" w:author="vivo-105" w:date="2022-11-07T16:59:00Z">
              <w:r>
                <w:t>AWGN</w:t>
              </w:r>
            </w:ins>
          </w:p>
        </w:tc>
      </w:tr>
      <w:tr w:rsidR="0052271E" w14:paraId="7EDB7507" w14:textId="77777777" w:rsidTr="008A4BAB">
        <w:trPr>
          <w:cantSplit/>
          <w:trHeight w:val="1023"/>
          <w:ins w:id="27900" w:author="vivo-105" w:date="2022-11-07T16:59:00Z"/>
        </w:trPr>
        <w:tc>
          <w:tcPr>
            <w:tcW w:w="8940" w:type="dxa"/>
            <w:gridSpan w:val="8"/>
            <w:tcBorders>
              <w:top w:val="single" w:sz="4" w:space="0" w:color="auto"/>
              <w:left w:val="single" w:sz="4" w:space="0" w:color="auto"/>
              <w:bottom w:val="single" w:sz="4" w:space="0" w:color="auto"/>
              <w:right w:val="single" w:sz="4" w:space="0" w:color="auto"/>
            </w:tcBorders>
            <w:hideMark/>
          </w:tcPr>
          <w:p w14:paraId="195311B9" w14:textId="77777777" w:rsidR="0052271E" w:rsidRDefault="0052271E" w:rsidP="008A4BAB">
            <w:pPr>
              <w:pStyle w:val="TAN"/>
              <w:spacing w:line="256" w:lineRule="auto"/>
              <w:rPr>
                <w:ins w:id="27901" w:author="vivo-105" w:date="2022-11-07T16:59:00Z"/>
              </w:rPr>
            </w:pPr>
            <w:ins w:id="27902" w:author="vivo-105" w:date="2022-11-07T16:59:00Z">
              <w:r>
                <w:t>Note 1:</w:t>
              </w:r>
              <w:r>
                <w:tab/>
                <w:t>OCNG shall be used such that both cells are fully allocated and a constant total transmitted power spectral density is achieved for all OFDM symbols.</w:t>
              </w:r>
            </w:ins>
          </w:p>
          <w:p w14:paraId="22DBB628" w14:textId="77777777" w:rsidR="0052271E" w:rsidRDefault="0052271E" w:rsidP="008A4BAB">
            <w:pPr>
              <w:pStyle w:val="TAN"/>
              <w:spacing w:line="256" w:lineRule="auto"/>
              <w:rPr>
                <w:ins w:id="27903" w:author="vivo-105" w:date="2022-11-07T16:59:00Z"/>
              </w:rPr>
            </w:pPr>
            <w:ins w:id="27904" w:author="vivo-105" w:date="2022-11-07T16:59:00Z">
              <w:r>
                <w:t>Note 2:</w:t>
              </w:r>
              <w:r>
                <w:tab/>
                <w:t xml:space="preserve">Interference from other cells and noise sources not specified in the test is assumed to be constant over subcarriers and time and shall be modelled as AWGN of appropriate power for </w:t>
              </w:r>
            </w:ins>
            <w:ins w:id="27905" w:author="vivo-105" w:date="2022-11-07T16:59:00Z">
              <w:r>
                <w:rPr>
                  <w:rFonts w:eastAsia="Calibri" w:cs="v4.2.0"/>
                  <w:position w:val="-12"/>
                  <w:szCs w:val="22"/>
                </w:rPr>
                <w:object w:dxaOrig="405" w:dyaOrig="405" w14:anchorId="0B695450">
                  <v:shape id="_x0000_i1180" type="#_x0000_t75" style="width:20pt;height:20pt" o:ole="" fillcolor="window">
                    <v:imagedata r:id="rId20" o:title=""/>
                  </v:shape>
                  <o:OLEObject Type="Embed" ProgID="Equation.3" ShapeID="_x0000_i1180" DrawAspect="Content" ObjectID="_1731450589" r:id="rId201"/>
                </w:object>
              </w:r>
            </w:ins>
            <w:ins w:id="27906" w:author="vivo-105" w:date="2022-11-07T16:59:00Z">
              <w:r>
                <w:t xml:space="preserve"> to be fulfilled.</w:t>
              </w:r>
            </w:ins>
          </w:p>
          <w:p w14:paraId="61E7EF1A" w14:textId="77777777" w:rsidR="0052271E" w:rsidRDefault="0052271E" w:rsidP="008A4BAB">
            <w:pPr>
              <w:pStyle w:val="TAN"/>
              <w:spacing w:line="256" w:lineRule="auto"/>
              <w:rPr>
                <w:ins w:id="27907" w:author="vivo-105" w:date="2022-11-07T16:59:00Z"/>
              </w:rPr>
            </w:pPr>
            <w:ins w:id="27908" w:author="vivo-105" w:date="2022-11-07T16:59:00Z">
              <w:r>
                <w:t>Note 3:</w:t>
              </w:r>
              <w:r>
                <w:tab/>
                <w:t>SSB_RP and Io levels have been derived from other parameters for information purposes. They are not settable parameters themselves.</w:t>
              </w:r>
            </w:ins>
          </w:p>
          <w:p w14:paraId="19CC98BB" w14:textId="77777777" w:rsidR="0052271E" w:rsidRDefault="0052271E" w:rsidP="008A4BAB">
            <w:pPr>
              <w:pStyle w:val="TAN"/>
              <w:spacing w:line="256" w:lineRule="auto"/>
              <w:rPr>
                <w:ins w:id="27909" w:author="vivo-105" w:date="2022-11-07T16:59:00Z"/>
              </w:rPr>
            </w:pPr>
            <w:ins w:id="27910" w:author="vivo-105" w:date="2022-11-07T16:59:00Z">
              <w:r>
                <w:t>Note 4:</w:t>
              </w:r>
              <w:r>
                <w:tab/>
                <w:t>Void</w:t>
              </w:r>
            </w:ins>
          </w:p>
          <w:p w14:paraId="590C0111" w14:textId="77777777" w:rsidR="0052271E" w:rsidRDefault="0052271E" w:rsidP="008A4BAB">
            <w:pPr>
              <w:pStyle w:val="TAN"/>
              <w:spacing w:line="256" w:lineRule="auto"/>
              <w:rPr>
                <w:ins w:id="27911" w:author="vivo-105" w:date="2022-11-07T16:59:00Z"/>
              </w:rPr>
            </w:pPr>
            <w:ins w:id="27912" w:author="vivo-105" w:date="2022-11-07T16:59:00Z">
              <w:r>
                <w:t>Note 5:</w:t>
              </w:r>
              <w:r>
                <w:tab/>
                <w:t>Equivalent power received by an antenna with 0 dBi gain at the centre of the quiet zone</w:t>
              </w:r>
            </w:ins>
          </w:p>
          <w:p w14:paraId="3C91DFCA" w14:textId="77777777" w:rsidR="0052271E" w:rsidRDefault="0052271E" w:rsidP="008A4BAB">
            <w:pPr>
              <w:pStyle w:val="TAN"/>
              <w:spacing w:line="256" w:lineRule="auto"/>
              <w:rPr>
                <w:ins w:id="27913" w:author="vivo-105" w:date="2022-11-07T16:59:00Z"/>
                <w:rFonts w:cs="Arial"/>
              </w:rPr>
            </w:pPr>
            <w:ins w:id="27914" w:author="vivo-105" w:date="2022-11-07T16:59:00Z">
              <w:r>
                <w:t>Note 6:</w:t>
              </w:r>
              <w:r>
                <w:tab/>
                <w:t>As observed with 0 dBi gain antenna at the centre of the quiet zone</w:t>
              </w:r>
            </w:ins>
          </w:p>
          <w:p w14:paraId="43431077" w14:textId="77777777" w:rsidR="0052271E" w:rsidRDefault="0052271E" w:rsidP="008A4BAB">
            <w:pPr>
              <w:pStyle w:val="TAN"/>
              <w:spacing w:line="256" w:lineRule="auto"/>
              <w:rPr>
                <w:ins w:id="27915" w:author="vivo-105" w:date="2022-11-07T16:59:00Z"/>
                <w:sz w:val="14"/>
              </w:rPr>
            </w:pPr>
            <w:ins w:id="27916" w:author="vivo-105" w:date="2022-11-07T16:59:00Z">
              <w:r>
                <w:rPr>
                  <w:rFonts w:cs="Arial"/>
                </w:rPr>
                <w:t>Note 7:</w:t>
              </w:r>
              <w:r>
                <w:rPr>
                  <w:rFonts w:cs="Arial"/>
                </w:rPr>
                <w:tab/>
                <w:t>Information about types of UE beam is given in B.2.1.3, and does not limit UE implementation or test system implementation</w:t>
              </w:r>
            </w:ins>
          </w:p>
        </w:tc>
      </w:tr>
    </w:tbl>
    <w:p w14:paraId="4425788A" w14:textId="77777777" w:rsidR="0052271E" w:rsidRDefault="0052271E" w:rsidP="0052271E">
      <w:pPr>
        <w:rPr>
          <w:ins w:id="27917" w:author="vivo-105" w:date="2022-11-07T16:59:00Z"/>
        </w:rPr>
      </w:pPr>
    </w:p>
    <w:p w14:paraId="6C8E2EA8" w14:textId="2D968797" w:rsidR="0052271E" w:rsidRDefault="0052271E" w:rsidP="0052271E">
      <w:pPr>
        <w:pStyle w:val="Heading5"/>
        <w:rPr>
          <w:ins w:id="27918" w:author="vivo-105" w:date="2022-11-07T16:59:00Z"/>
        </w:rPr>
      </w:pPr>
      <w:ins w:id="27919" w:author="vivo-105" w:date="2022-11-07T17:10:00Z">
        <w:del w:id="27920" w:author="vivo-105-1" w:date="2022-11-17T19:55:00Z">
          <w:r w:rsidDel="00225E36">
            <w:delText>A.15.3.2.4</w:delText>
          </w:r>
        </w:del>
      </w:ins>
      <w:r w:rsidR="00040E99">
        <w:t>A.15.4</w:t>
      </w:r>
      <w:ins w:id="27921" w:author="vivo-105-1" w:date="2022-11-17T19:55:00Z">
        <w:r>
          <w:t>.2.2</w:t>
        </w:r>
      </w:ins>
      <w:ins w:id="27922" w:author="vivo-105" w:date="2022-11-07T16:59:00Z">
        <w:r>
          <w:t>.2</w:t>
        </w:r>
        <w:r>
          <w:tab/>
          <w:t>Test Requirements</w:t>
        </w:r>
      </w:ins>
    </w:p>
    <w:p w14:paraId="25A0CBC8" w14:textId="77777777" w:rsidR="0052271E" w:rsidRDefault="0052271E" w:rsidP="0052271E">
      <w:pPr>
        <w:rPr>
          <w:ins w:id="27923" w:author="vivo-105" w:date="2022-11-07T16:59:00Z"/>
          <w:rFonts w:cs="v4.2.0"/>
        </w:rPr>
      </w:pPr>
      <w:ins w:id="27924" w:author="vivo-105" w:date="2022-11-07T16:59:00Z">
        <w:r>
          <w:rPr>
            <w:rFonts w:cs="v4.2.0"/>
          </w:rPr>
          <w:t>In test 1 the UE shall send one Event A3 triggered measurement report, with a measurement reporting delay less than X1 ms from the beginning of time period T2, where X1 is</w:t>
        </w:r>
      </w:ins>
    </w:p>
    <w:p w14:paraId="24B68F19" w14:textId="77777777" w:rsidR="0052271E" w:rsidRDefault="0052271E" w:rsidP="0052271E">
      <w:pPr>
        <w:rPr>
          <w:ins w:id="27925" w:author="vivo-105" w:date="2022-11-07T17:15:00Z"/>
          <w:rFonts w:cs="v4.2.0"/>
          <w:lang w:eastAsia="zh-CN"/>
        </w:rPr>
      </w:pPr>
      <w:ins w:id="27926" w:author="vivo-105" w:date="2022-11-07T17:15:00Z">
        <w:r>
          <w:rPr>
            <w:rFonts w:cs="v4.2.0" w:hint="eastAsia"/>
            <w:lang w:eastAsia="zh-CN"/>
          </w:rPr>
          <w:t>F</w:t>
        </w:r>
        <w:r>
          <w:rPr>
            <w:rFonts w:cs="v4.2.0"/>
            <w:lang w:eastAsia="zh-CN"/>
          </w:rPr>
          <w:t>or Configuration 1,</w:t>
        </w:r>
      </w:ins>
    </w:p>
    <w:p w14:paraId="0A9C8AF3" w14:textId="77777777" w:rsidR="0052271E" w:rsidRDefault="0052271E" w:rsidP="0052271E">
      <w:pPr>
        <w:pStyle w:val="B1"/>
        <w:rPr>
          <w:ins w:id="27927" w:author="vivo-105" w:date="2022-11-07T17:15:00Z"/>
        </w:rPr>
      </w:pPr>
      <w:ins w:id="27928" w:author="vivo-105" w:date="2022-11-07T17:15:00Z">
        <w:r>
          <w:t>TBD for UE supporting power class 1, or</w:t>
        </w:r>
      </w:ins>
    </w:p>
    <w:p w14:paraId="328B5017" w14:textId="77777777" w:rsidR="0052271E" w:rsidRDefault="0052271E" w:rsidP="0052271E">
      <w:pPr>
        <w:pStyle w:val="B1"/>
        <w:ind w:left="0" w:firstLineChars="150" w:firstLine="300"/>
        <w:rPr>
          <w:ins w:id="27929" w:author="vivo-105" w:date="2022-11-07T17:15:00Z"/>
        </w:rPr>
      </w:pPr>
      <w:ins w:id="27930" w:author="vivo-105" w:date="2022-11-07T17:15:00Z">
        <w:r>
          <w:t xml:space="preserve">TBD for UE supporting other power class. </w:t>
        </w:r>
      </w:ins>
    </w:p>
    <w:p w14:paraId="258C4498" w14:textId="77777777" w:rsidR="0052271E" w:rsidRDefault="0052271E" w:rsidP="0052271E">
      <w:pPr>
        <w:rPr>
          <w:ins w:id="27931" w:author="vivo-105" w:date="2022-11-07T17:15:00Z"/>
          <w:rFonts w:cs="v4.2.0"/>
          <w:lang w:eastAsia="zh-CN"/>
        </w:rPr>
      </w:pPr>
      <w:ins w:id="27932" w:author="vivo-105" w:date="2022-11-07T17:15:00Z">
        <w:r>
          <w:rPr>
            <w:rFonts w:cs="v4.2.0" w:hint="eastAsia"/>
            <w:lang w:eastAsia="zh-CN"/>
          </w:rPr>
          <w:t>F</w:t>
        </w:r>
        <w:r>
          <w:rPr>
            <w:rFonts w:cs="v4.2.0"/>
            <w:lang w:eastAsia="zh-CN"/>
          </w:rPr>
          <w:t>or Configuration 2,</w:t>
        </w:r>
      </w:ins>
    </w:p>
    <w:p w14:paraId="11304494" w14:textId="77777777" w:rsidR="0052271E" w:rsidRDefault="0052271E" w:rsidP="0052271E">
      <w:pPr>
        <w:pStyle w:val="B1"/>
        <w:rPr>
          <w:ins w:id="27933" w:author="vivo-105" w:date="2022-11-07T17:15:00Z"/>
        </w:rPr>
      </w:pPr>
      <w:ins w:id="27934" w:author="vivo-105" w:date="2022-11-07T17:15:00Z">
        <w:r>
          <w:t>TBD for UE supporting power class 1, or</w:t>
        </w:r>
      </w:ins>
    </w:p>
    <w:p w14:paraId="03C38E94" w14:textId="77777777" w:rsidR="0052271E" w:rsidRDefault="0052271E" w:rsidP="0052271E">
      <w:pPr>
        <w:pStyle w:val="B1"/>
        <w:ind w:left="0" w:firstLineChars="150" w:firstLine="300"/>
        <w:rPr>
          <w:ins w:id="27935" w:author="vivo-105" w:date="2022-11-07T17:15:00Z"/>
        </w:rPr>
      </w:pPr>
      <w:ins w:id="27936" w:author="vivo-105" w:date="2022-11-07T17:15:00Z">
        <w:r>
          <w:t xml:space="preserve">TBD for UE supporting other power class. </w:t>
        </w:r>
      </w:ins>
    </w:p>
    <w:p w14:paraId="004168B6" w14:textId="77777777" w:rsidR="0052271E" w:rsidRDefault="0052271E" w:rsidP="0052271E">
      <w:pPr>
        <w:rPr>
          <w:ins w:id="27937" w:author="vivo-105" w:date="2022-11-07T17:15:00Z"/>
          <w:rFonts w:cs="v4.2.0"/>
          <w:lang w:eastAsia="zh-CN"/>
        </w:rPr>
      </w:pPr>
      <w:ins w:id="27938" w:author="vivo-105" w:date="2022-11-07T17:15:00Z">
        <w:r>
          <w:rPr>
            <w:rFonts w:cs="v4.2.0" w:hint="eastAsia"/>
            <w:lang w:eastAsia="zh-CN"/>
          </w:rPr>
          <w:t>F</w:t>
        </w:r>
        <w:r>
          <w:rPr>
            <w:rFonts w:cs="v4.2.0"/>
            <w:lang w:eastAsia="zh-CN"/>
          </w:rPr>
          <w:t>or Configuration 3,</w:t>
        </w:r>
      </w:ins>
    </w:p>
    <w:p w14:paraId="685AB048" w14:textId="77777777" w:rsidR="0052271E" w:rsidRDefault="0052271E" w:rsidP="0052271E">
      <w:pPr>
        <w:pStyle w:val="B1"/>
        <w:rPr>
          <w:ins w:id="27939" w:author="vivo-105" w:date="2022-11-07T17:15:00Z"/>
        </w:rPr>
      </w:pPr>
      <w:ins w:id="27940" w:author="vivo-105" w:date="2022-11-07T17:15:00Z">
        <w:r>
          <w:t>TBD for UE supporting power class 1, or</w:t>
        </w:r>
      </w:ins>
    </w:p>
    <w:p w14:paraId="7A29B3C3" w14:textId="77777777" w:rsidR="0052271E" w:rsidRPr="00C5014F" w:rsidRDefault="0052271E" w:rsidP="0052271E">
      <w:pPr>
        <w:pStyle w:val="B1"/>
        <w:ind w:left="0" w:firstLineChars="150" w:firstLine="300"/>
        <w:rPr>
          <w:ins w:id="27941" w:author="vivo-105" w:date="2022-11-07T17:15:00Z"/>
        </w:rPr>
      </w:pPr>
      <w:ins w:id="27942" w:author="vivo-105" w:date="2022-11-07T17:15:00Z">
        <w:r>
          <w:t xml:space="preserve">TBD for UE supporting other power class. </w:t>
        </w:r>
      </w:ins>
    </w:p>
    <w:p w14:paraId="2CE246DD" w14:textId="77777777" w:rsidR="0052271E" w:rsidRDefault="0052271E" w:rsidP="0052271E">
      <w:pPr>
        <w:rPr>
          <w:ins w:id="27943" w:author="vivo-105" w:date="2022-11-07T16:59:00Z"/>
        </w:rPr>
      </w:pPr>
      <w:ins w:id="27944" w:author="vivo-105" w:date="2022-11-07T16:59:00Z">
        <w:r>
          <w:t>In test 2 the UE shall send one Event A3 triggered measurement report, with a measurement reporting delay less than X2 ms from the beginning of time period T2, where X2 is</w:t>
        </w:r>
      </w:ins>
    </w:p>
    <w:p w14:paraId="7FC54C0C" w14:textId="77777777" w:rsidR="0052271E" w:rsidRDefault="0052271E" w:rsidP="0052271E">
      <w:pPr>
        <w:rPr>
          <w:ins w:id="27945" w:author="vivo-105" w:date="2022-11-07T17:15:00Z"/>
          <w:rFonts w:cs="v4.2.0"/>
          <w:lang w:eastAsia="zh-CN"/>
        </w:rPr>
      </w:pPr>
      <w:ins w:id="27946" w:author="vivo-105" w:date="2022-11-07T17:15:00Z">
        <w:r>
          <w:rPr>
            <w:rFonts w:cs="v4.2.0" w:hint="eastAsia"/>
            <w:lang w:eastAsia="zh-CN"/>
          </w:rPr>
          <w:t>F</w:t>
        </w:r>
        <w:r>
          <w:rPr>
            <w:rFonts w:cs="v4.2.0"/>
            <w:lang w:eastAsia="zh-CN"/>
          </w:rPr>
          <w:t>or Configuration 1,</w:t>
        </w:r>
      </w:ins>
    </w:p>
    <w:p w14:paraId="4F03584D" w14:textId="77777777" w:rsidR="0052271E" w:rsidRDefault="0052271E" w:rsidP="0052271E">
      <w:pPr>
        <w:pStyle w:val="B1"/>
        <w:rPr>
          <w:ins w:id="27947" w:author="vivo-105" w:date="2022-11-07T17:15:00Z"/>
        </w:rPr>
      </w:pPr>
      <w:ins w:id="27948" w:author="vivo-105" w:date="2022-11-07T17:15:00Z">
        <w:r>
          <w:t>TBD for UE supporting power class 1, or</w:t>
        </w:r>
      </w:ins>
    </w:p>
    <w:p w14:paraId="4E5F6A33" w14:textId="77777777" w:rsidR="0052271E" w:rsidRDefault="0052271E" w:rsidP="0052271E">
      <w:pPr>
        <w:pStyle w:val="B1"/>
        <w:ind w:left="0" w:firstLineChars="150" w:firstLine="300"/>
        <w:rPr>
          <w:ins w:id="27949" w:author="vivo-105" w:date="2022-11-07T17:15:00Z"/>
        </w:rPr>
      </w:pPr>
      <w:ins w:id="27950" w:author="vivo-105" w:date="2022-11-07T17:15:00Z">
        <w:r>
          <w:t xml:space="preserve">TBD for UE supporting other power class. </w:t>
        </w:r>
      </w:ins>
    </w:p>
    <w:p w14:paraId="3D79F367" w14:textId="77777777" w:rsidR="0052271E" w:rsidRDefault="0052271E" w:rsidP="0052271E">
      <w:pPr>
        <w:rPr>
          <w:ins w:id="27951" w:author="vivo-105" w:date="2022-11-07T17:15:00Z"/>
          <w:rFonts w:cs="v4.2.0"/>
          <w:lang w:eastAsia="zh-CN"/>
        </w:rPr>
      </w:pPr>
      <w:ins w:id="27952" w:author="vivo-105" w:date="2022-11-07T17:15:00Z">
        <w:r>
          <w:rPr>
            <w:rFonts w:cs="v4.2.0" w:hint="eastAsia"/>
            <w:lang w:eastAsia="zh-CN"/>
          </w:rPr>
          <w:t>F</w:t>
        </w:r>
        <w:r>
          <w:rPr>
            <w:rFonts w:cs="v4.2.0"/>
            <w:lang w:eastAsia="zh-CN"/>
          </w:rPr>
          <w:t>or Configuration 2,</w:t>
        </w:r>
      </w:ins>
    </w:p>
    <w:p w14:paraId="0A7B9E32" w14:textId="77777777" w:rsidR="0052271E" w:rsidRDefault="0052271E" w:rsidP="0052271E">
      <w:pPr>
        <w:pStyle w:val="B1"/>
        <w:rPr>
          <w:ins w:id="27953" w:author="vivo-105" w:date="2022-11-07T17:15:00Z"/>
        </w:rPr>
      </w:pPr>
      <w:ins w:id="27954" w:author="vivo-105" w:date="2022-11-07T17:15:00Z">
        <w:r>
          <w:t>TBD for UE supporting power class 1, or</w:t>
        </w:r>
      </w:ins>
    </w:p>
    <w:p w14:paraId="4370AD98" w14:textId="77777777" w:rsidR="0052271E" w:rsidRDefault="0052271E" w:rsidP="0052271E">
      <w:pPr>
        <w:pStyle w:val="B1"/>
        <w:ind w:left="0" w:firstLineChars="150" w:firstLine="300"/>
        <w:rPr>
          <w:ins w:id="27955" w:author="vivo-105" w:date="2022-11-07T17:15:00Z"/>
        </w:rPr>
      </w:pPr>
      <w:ins w:id="27956" w:author="vivo-105" w:date="2022-11-07T17:15:00Z">
        <w:r>
          <w:lastRenderedPageBreak/>
          <w:t xml:space="preserve">TBD for UE supporting other power class. </w:t>
        </w:r>
      </w:ins>
    </w:p>
    <w:p w14:paraId="54C07A5B" w14:textId="77777777" w:rsidR="0052271E" w:rsidRDefault="0052271E" w:rsidP="0052271E">
      <w:pPr>
        <w:rPr>
          <w:ins w:id="27957" w:author="vivo-105" w:date="2022-11-07T17:15:00Z"/>
          <w:rFonts w:cs="v4.2.0"/>
          <w:lang w:eastAsia="zh-CN"/>
        </w:rPr>
      </w:pPr>
      <w:ins w:id="27958" w:author="vivo-105" w:date="2022-11-07T17:15:00Z">
        <w:r>
          <w:rPr>
            <w:rFonts w:cs="v4.2.0" w:hint="eastAsia"/>
            <w:lang w:eastAsia="zh-CN"/>
          </w:rPr>
          <w:t>F</w:t>
        </w:r>
        <w:r>
          <w:rPr>
            <w:rFonts w:cs="v4.2.0"/>
            <w:lang w:eastAsia="zh-CN"/>
          </w:rPr>
          <w:t>or Configuration 3,</w:t>
        </w:r>
      </w:ins>
    </w:p>
    <w:p w14:paraId="7722E29A" w14:textId="77777777" w:rsidR="0052271E" w:rsidRDefault="0052271E" w:rsidP="0052271E">
      <w:pPr>
        <w:pStyle w:val="B1"/>
        <w:rPr>
          <w:ins w:id="27959" w:author="vivo-105" w:date="2022-11-07T17:15:00Z"/>
        </w:rPr>
      </w:pPr>
      <w:ins w:id="27960" w:author="vivo-105" w:date="2022-11-07T17:15:00Z">
        <w:r>
          <w:t>TBD for UE supporting power class 1, or</w:t>
        </w:r>
      </w:ins>
    </w:p>
    <w:p w14:paraId="105C1D38" w14:textId="77777777" w:rsidR="0052271E" w:rsidRPr="00C5014F" w:rsidRDefault="0052271E" w:rsidP="0052271E">
      <w:pPr>
        <w:pStyle w:val="B1"/>
        <w:ind w:left="0" w:firstLineChars="150" w:firstLine="300"/>
        <w:rPr>
          <w:ins w:id="27961" w:author="vivo-105" w:date="2022-11-07T17:15:00Z"/>
        </w:rPr>
      </w:pPr>
      <w:ins w:id="27962" w:author="vivo-105" w:date="2022-11-07T17:15:00Z">
        <w:r>
          <w:t xml:space="preserve">TBD for UE supporting other power class. </w:t>
        </w:r>
      </w:ins>
    </w:p>
    <w:p w14:paraId="38D996C8" w14:textId="77777777" w:rsidR="0052271E" w:rsidRDefault="0052271E" w:rsidP="0052271E">
      <w:pPr>
        <w:rPr>
          <w:ins w:id="27963" w:author="vivo-105" w:date="2022-11-07T16:59:00Z"/>
        </w:rPr>
      </w:pPr>
      <w:ins w:id="27964" w:author="vivo-105" w:date="2022-11-07T16:59:00Z">
        <w:r>
          <w:t>In test 1 and 2 UE is required to report SSB time index. The UE shall not send event triggered measurement reports, as long as the reporting criteria are not fulfilled. The rate of correct events observed during repeated tests shall be at least 90%.</w:t>
        </w:r>
      </w:ins>
    </w:p>
    <w:p w14:paraId="0E7A3B4B" w14:textId="77777777" w:rsidR="0052271E" w:rsidRDefault="0052271E" w:rsidP="0052271E">
      <w:pPr>
        <w:pStyle w:val="NO"/>
        <w:rPr>
          <w:ins w:id="27965" w:author="vivo-105" w:date="2022-11-07T16:59:00Z"/>
        </w:rPr>
      </w:pPr>
      <w:ins w:id="27966" w:author="vivo-105" w:date="2022-11-07T16:59: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02416E69" w14:textId="77777777" w:rsidR="0052271E" w:rsidRDefault="0052271E" w:rsidP="0052271E">
      <w:pPr>
        <w:rPr>
          <w:ins w:id="27967" w:author="vivo-105" w:date="2022-11-07T16:59:00Z"/>
        </w:rPr>
      </w:pPr>
    </w:p>
    <w:p w14:paraId="23357488" w14:textId="77777777" w:rsidR="0052271E" w:rsidDel="00225E36" w:rsidRDefault="0052271E" w:rsidP="0052271E">
      <w:pPr>
        <w:pStyle w:val="Heading4"/>
        <w:rPr>
          <w:ins w:id="27968" w:author="vivo-105" w:date="2022-11-07T15:59:00Z"/>
          <w:del w:id="27969" w:author="vivo-105-1" w:date="2022-11-17T19:53:00Z"/>
        </w:rPr>
      </w:pPr>
      <w:ins w:id="27970" w:author="vivo-105" w:date="2022-11-07T17:10:00Z">
        <w:del w:id="27971" w:author="vivo-105-1" w:date="2022-11-17T19:53:00Z">
          <w:r w:rsidDel="00225E36">
            <w:delText>A.15.3.2.5</w:delText>
          </w:r>
        </w:del>
      </w:ins>
      <w:ins w:id="27972" w:author="vivo-105" w:date="2022-11-07T15:59:00Z">
        <w:del w:id="27973" w:author="vivo-105-1" w:date="2022-11-17T19:53:00Z">
          <w:r w:rsidDel="00225E36">
            <w:tab/>
            <w:delText xml:space="preserve">SA event triggered reporting tests for FR2-2 </w:delText>
          </w:r>
        </w:del>
      </w:ins>
      <w:ins w:id="27974" w:author="vivo-105" w:date="2022-11-07T16:02:00Z">
        <w:del w:id="27975" w:author="vivo-105-1" w:date="2022-11-17T19:53:00Z">
          <w:r w:rsidDel="00225E36">
            <w:delText xml:space="preserve">with CCA </w:delText>
          </w:r>
        </w:del>
      </w:ins>
      <w:ins w:id="27976" w:author="vivo-105" w:date="2022-11-07T15:59:00Z">
        <w:del w:id="27977" w:author="vivo-105-1" w:date="2022-11-17T19:53:00Z">
          <w:r w:rsidDel="00225E36">
            <w:delText>without SSB time index detection when DRX is not used (PCell in FR1)</w:delText>
          </w:r>
        </w:del>
      </w:ins>
    </w:p>
    <w:p w14:paraId="54C45CB3" w14:textId="77777777" w:rsidR="0052271E" w:rsidDel="00225E36" w:rsidRDefault="0052271E" w:rsidP="0052271E">
      <w:pPr>
        <w:pStyle w:val="Heading5"/>
        <w:rPr>
          <w:ins w:id="27978" w:author="vivo-105" w:date="2022-11-07T15:59:00Z"/>
          <w:del w:id="27979" w:author="vivo-105-1" w:date="2022-11-17T19:53:00Z"/>
        </w:rPr>
      </w:pPr>
      <w:ins w:id="27980" w:author="vivo-105" w:date="2022-11-07T17:10:00Z">
        <w:del w:id="27981" w:author="vivo-105-1" w:date="2022-11-17T19:53:00Z">
          <w:r w:rsidDel="00225E36">
            <w:delText>A.15.3.2.5</w:delText>
          </w:r>
        </w:del>
      </w:ins>
      <w:ins w:id="27982" w:author="vivo-105" w:date="2022-11-07T15:59:00Z">
        <w:del w:id="27983" w:author="vivo-105-1" w:date="2022-11-17T19:53:00Z">
          <w:r w:rsidDel="00225E36">
            <w:delText>.1</w:delText>
          </w:r>
          <w:r w:rsidDel="00225E36">
            <w:tab/>
            <w:delText>Test Purpose and Environment</w:delText>
          </w:r>
        </w:del>
      </w:ins>
    </w:p>
    <w:p w14:paraId="0C2520F6" w14:textId="77777777" w:rsidR="0052271E" w:rsidDel="00225E36" w:rsidRDefault="0052271E" w:rsidP="0052271E">
      <w:pPr>
        <w:rPr>
          <w:ins w:id="27984" w:author="vivo-105" w:date="2022-11-07T15:59:00Z"/>
          <w:del w:id="27985" w:author="vivo-105-1" w:date="2022-11-17T19:53:00Z"/>
          <w:rFonts w:cs="v4.2.0"/>
        </w:rPr>
      </w:pPr>
      <w:ins w:id="27986" w:author="vivo-105" w:date="2022-11-07T15:59:00Z">
        <w:del w:id="27987" w:author="vivo-105-1" w:date="2022-11-17T19:53:00Z">
          <w:r w:rsidDel="00225E36">
            <w:rPr>
              <w:rFonts w:cs="v4.2.0"/>
            </w:rPr>
            <w:delText>The purpose of this test is to verify that the UE makes correct reporting of an event. This test will partly verify the SA inter-frequency NR cell search requirements in clause 9.3</w:delText>
          </w:r>
        </w:del>
      </w:ins>
      <w:ins w:id="27988" w:author="vivo-105" w:date="2022-11-07T16:51:00Z">
        <w:del w:id="27989" w:author="vivo-105-1" w:date="2022-11-17T19:53:00Z">
          <w:r w:rsidDel="00225E36">
            <w:rPr>
              <w:rFonts w:cs="v4.2.0"/>
            </w:rPr>
            <w:delText>A</w:delText>
          </w:r>
        </w:del>
      </w:ins>
      <w:ins w:id="27990" w:author="vivo-105" w:date="2022-11-07T15:59:00Z">
        <w:del w:id="27991" w:author="vivo-105-1" w:date="2022-11-17T19:53:00Z">
          <w:r w:rsidDel="00225E36">
            <w:rPr>
              <w:rFonts w:cs="v4.2.0"/>
            </w:rPr>
            <w:delText>.4.</w:delText>
          </w:r>
        </w:del>
      </w:ins>
    </w:p>
    <w:p w14:paraId="076E405B" w14:textId="77777777" w:rsidR="0052271E" w:rsidDel="00225E36" w:rsidRDefault="0052271E" w:rsidP="0052271E">
      <w:pPr>
        <w:rPr>
          <w:ins w:id="27992" w:author="vivo-105" w:date="2022-11-07T15:59:00Z"/>
          <w:del w:id="27993" w:author="vivo-105-1" w:date="2022-11-17T19:53:00Z"/>
          <w:rFonts w:cs="v4.2.0"/>
        </w:rPr>
      </w:pPr>
      <w:ins w:id="27994" w:author="vivo-105" w:date="2022-11-07T15:59:00Z">
        <w:del w:id="27995" w:author="vivo-105-1" w:date="2022-11-17T19:53:00Z">
          <w:r w:rsidDel="00225E36">
            <w:rPr>
              <w:rFonts w:cs="v4.2.0"/>
            </w:rPr>
            <w:delText>In this test, there are two cells: NR cell 1 as PCell in FR1 on NR RF channel 2 and NR cell 2 as neighbour cell in FR2-2 on NR RF channel 2</w:delText>
          </w:r>
        </w:del>
      </w:ins>
      <w:ins w:id="27996" w:author="vivo-105" w:date="2022-11-07T16:48:00Z">
        <w:del w:id="27997" w:author="vivo-105-1" w:date="2022-11-17T19:53:00Z">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del>
      </w:ins>
      <w:ins w:id="27998" w:author="vivo-105" w:date="2022-11-07T15:59:00Z">
        <w:del w:id="27999" w:author="vivo-105-1" w:date="2022-11-17T19:53:00Z">
          <w:r w:rsidDel="00225E36">
            <w:rPr>
              <w:rFonts w:cs="v4.2.0"/>
            </w:rPr>
            <w:delText xml:space="preserve">. The test parameters and configurations are given in Tables </w:delText>
          </w:r>
        </w:del>
      </w:ins>
      <w:ins w:id="28000" w:author="vivo-105" w:date="2022-11-07T17:10:00Z">
        <w:del w:id="28001" w:author="vivo-105-1" w:date="2022-11-17T19:53:00Z">
          <w:r w:rsidDel="00225E36">
            <w:rPr>
              <w:rFonts w:cs="v4.2.0"/>
            </w:rPr>
            <w:delText>A.15.3.2.5</w:delText>
          </w:r>
        </w:del>
      </w:ins>
      <w:ins w:id="28002" w:author="vivo-105" w:date="2022-11-07T15:59:00Z">
        <w:del w:id="28003" w:author="vivo-105-1" w:date="2022-11-17T19:53:00Z">
          <w:r w:rsidDel="00225E36">
            <w:rPr>
              <w:rFonts w:cs="v4.2.0"/>
            </w:rPr>
            <w:delText xml:space="preserve">.1-1, </w:delText>
          </w:r>
        </w:del>
      </w:ins>
      <w:ins w:id="28004" w:author="vivo-105" w:date="2022-11-07T17:10:00Z">
        <w:del w:id="28005" w:author="vivo-105-1" w:date="2022-11-17T19:53:00Z">
          <w:r w:rsidDel="00225E36">
            <w:rPr>
              <w:rFonts w:cs="v4.2.0"/>
            </w:rPr>
            <w:delText>A.15.3.2.5</w:delText>
          </w:r>
        </w:del>
      </w:ins>
      <w:ins w:id="28006" w:author="vivo-105" w:date="2022-11-07T15:59:00Z">
        <w:del w:id="28007" w:author="vivo-105-1" w:date="2022-11-17T19:53:00Z">
          <w:r w:rsidDel="00225E36">
            <w:rPr>
              <w:rFonts w:cs="v4.2.0"/>
            </w:rPr>
            <w:delText xml:space="preserve">.1-2, and </w:delText>
          </w:r>
        </w:del>
      </w:ins>
      <w:ins w:id="28008" w:author="vivo-105" w:date="2022-11-07T17:10:00Z">
        <w:del w:id="28009" w:author="vivo-105-1" w:date="2022-11-17T19:53:00Z">
          <w:r w:rsidDel="00225E36">
            <w:rPr>
              <w:rFonts w:cs="v4.2.0"/>
            </w:rPr>
            <w:delText>A.15.3.2.5</w:delText>
          </w:r>
        </w:del>
      </w:ins>
      <w:ins w:id="28010" w:author="vivo-105" w:date="2022-11-07T15:59:00Z">
        <w:del w:id="28011" w:author="vivo-105-1" w:date="2022-11-17T19:53:00Z">
          <w:r w:rsidDel="00225E36">
            <w:rPr>
              <w:rFonts w:cs="v4.2.0"/>
            </w:rPr>
            <w:delText xml:space="preserve">.1-3. </w:delText>
          </w:r>
        </w:del>
      </w:ins>
    </w:p>
    <w:p w14:paraId="2BA7A55F" w14:textId="77777777" w:rsidR="0052271E" w:rsidDel="00225E36" w:rsidRDefault="0052271E" w:rsidP="0052271E">
      <w:pPr>
        <w:rPr>
          <w:ins w:id="28012" w:author="vivo-105" w:date="2022-11-07T15:59:00Z"/>
          <w:del w:id="28013" w:author="vivo-105-1" w:date="2022-11-17T19:53:00Z"/>
          <w:rFonts w:cs="v4.2.0"/>
        </w:rPr>
      </w:pPr>
      <w:ins w:id="28014" w:author="vivo-105" w:date="2022-11-07T15:59:00Z">
        <w:del w:id="28015" w:author="vivo-105-1" w:date="2022-11-17T19:53:00Z">
          <w:r w:rsidDel="00225E36">
            <w:rPr>
              <w:rFonts w:cs="v4.2.0"/>
            </w:rPr>
            <w:delText xml:space="preserve">In test 1 per-UE measurement gap pattern configuration # 0 as defined in Table </w:delText>
          </w:r>
        </w:del>
      </w:ins>
      <w:ins w:id="28016" w:author="vivo-105" w:date="2022-11-07T17:10:00Z">
        <w:del w:id="28017" w:author="vivo-105-1" w:date="2022-11-17T19:53:00Z">
          <w:r w:rsidDel="00225E36">
            <w:rPr>
              <w:rFonts w:cs="v4.2.0"/>
            </w:rPr>
            <w:delText>A.15.3.2.5</w:delText>
          </w:r>
        </w:del>
      </w:ins>
      <w:ins w:id="28018" w:author="vivo-105" w:date="2022-11-07T15:59:00Z">
        <w:del w:id="28019" w:author="vivo-105-1" w:date="2022-11-17T19:53:00Z">
          <w:r w:rsidDel="00225E36">
            <w:rPr>
              <w:rFonts w:cs="v4.2.0"/>
            </w:rPr>
            <w:delText xml:space="preserve">.1-2 is provided for a UE that does not support per-FR gap and in test 2 no gap pattern is configured as defined in Table </w:delText>
          </w:r>
        </w:del>
      </w:ins>
      <w:ins w:id="28020" w:author="vivo-105" w:date="2022-11-07T17:10:00Z">
        <w:del w:id="28021" w:author="vivo-105-1" w:date="2022-11-17T19:53:00Z">
          <w:r w:rsidDel="00225E36">
            <w:rPr>
              <w:rFonts w:cs="v4.2.0"/>
            </w:rPr>
            <w:delText>A.15.3.2.5</w:delText>
          </w:r>
        </w:del>
      </w:ins>
      <w:ins w:id="28022" w:author="vivo-105" w:date="2022-11-07T15:59:00Z">
        <w:del w:id="28023" w:author="vivo-105-1" w:date="2022-11-17T19:53:00Z">
          <w:r w:rsidDel="00225E36">
            <w:rPr>
              <w:rFonts w:cs="v4.2.0"/>
            </w:rPr>
            <w:delText>.1-2. If the UE supports per-FR gap, it is only required to pass test 2. Otherwise it is only required to pass test 1.</w:delText>
          </w:r>
        </w:del>
      </w:ins>
    </w:p>
    <w:p w14:paraId="597FFDD5" w14:textId="77777777" w:rsidR="0052271E" w:rsidDel="00225E36" w:rsidRDefault="0052271E" w:rsidP="0052271E">
      <w:pPr>
        <w:rPr>
          <w:ins w:id="28024" w:author="vivo-105" w:date="2022-11-07T15:59:00Z"/>
          <w:del w:id="28025" w:author="vivo-105-1" w:date="2022-11-17T19:53:00Z"/>
          <w:rFonts w:cs="v4.2.0"/>
        </w:rPr>
      </w:pPr>
      <w:ins w:id="28026" w:author="vivo-105" w:date="2022-11-07T15:59:00Z">
        <w:del w:id="28027" w:author="vivo-105-1" w:date="2022-11-17T19:53:00Z">
          <w:r w:rsidDel="00225E36">
            <w:rPr>
              <w:rFonts w:cs="v4.2.0"/>
            </w:rPr>
            <w:delTex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delText>
          </w:r>
        </w:del>
      </w:ins>
    </w:p>
    <w:p w14:paraId="1E39C9CB" w14:textId="77777777" w:rsidR="0052271E" w:rsidDel="00225E36" w:rsidRDefault="0052271E" w:rsidP="0052271E">
      <w:pPr>
        <w:rPr>
          <w:ins w:id="28028" w:author="vivo-105" w:date="2022-11-07T15:59:00Z"/>
          <w:del w:id="28029" w:author="vivo-105-1" w:date="2022-11-17T19:53:00Z"/>
        </w:rPr>
      </w:pPr>
      <w:ins w:id="28030" w:author="vivo-105" w:date="2022-11-07T15:59:00Z">
        <w:del w:id="28031" w:author="vivo-105-1" w:date="2022-11-17T19:53:00Z">
          <w:r w:rsidDel="00225E36">
            <w:delText xml:space="preserve">Supported test configurations are shown in table </w:delText>
          </w:r>
        </w:del>
      </w:ins>
      <w:ins w:id="28032" w:author="vivo-105" w:date="2022-11-07T17:10:00Z">
        <w:del w:id="28033" w:author="vivo-105-1" w:date="2022-11-17T19:53:00Z">
          <w:r w:rsidDel="00225E36">
            <w:delText>A.15.3.2.5</w:delText>
          </w:r>
        </w:del>
      </w:ins>
      <w:ins w:id="28034" w:author="vivo-105" w:date="2022-11-07T15:59:00Z">
        <w:del w:id="28035" w:author="vivo-105-1" w:date="2022-11-17T19:53:00Z">
          <w:r w:rsidDel="00225E36">
            <w:delText>.1-1.</w:delText>
          </w:r>
        </w:del>
      </w:ins>
    </w:p>
    <w:p w14:paraId="29FF3C6D" w14:textId="77777777" w:rsidR="0052271E" w:rsidDel="00225E36" w:rsidRDefault="0052271E" w:rsidP="0052271E">
      <w:pPr>
        <w:pStyle w:val="TH"/>
        <w:rPr>
          <w:ins w:id="28036" w:author="vivo-105" w:date="2022-11-07T15:59:00Z"/>
          <w:del w:id="28037" w:author="vivo-105-1" w:date="2022-11-17T19:53:00Z"/>
        </w:rPr>
      </w:pPr>
      <w:ins w:id="28038" w:author="vivo-105" w:date="2022-11-07T15:59:00Z">
        <w:del w:id="28039" w:author="vivo-105-1" w:date="2022-11-17T19:53:00Z">
          <w:r w:rsidDel="00225E36">
            <w:delText xml:space="preserve">Table </w:delText>
          </w:r>
        </w:del>
      </w:ins>
      <w:ins w:id="28040" w:author="vivo-105" w:date="2022-11-07T17:10:00Z">
        <w:del w:id="28041" w:author="vivo-105-1" w:date="2022-11-17T19:53:00Z">
          <w:r w:rsidDel="00225E36">
            <w:delText>A.15.3.2.5</w:delText>
          </w:r>
        </w:del>
      </w:ins>
      <w:ins w:id="28042" w:author="vivo-105" w:date="2022-11-07T15:59:00Z">
        <w:del w:id="28043" w:author="vivo-105-1" w:date="2022-11-17T19:53: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out SSB index reading for FR1-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rsidDel="00225E36" w14:paraId="69C38C7E" w14:textId="77777777" w:rsidTr="008A4BAB">
        <w:trPr>
          <w:jc w:val="center"/>
          <w:ins w:id="28044" w:author="vivo-105" w:date="2022-11-07T15:59:00Z"/>
          <w:del w:id="28045"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3FBDE69B" w14:textId="77777777" w:rsidR="0052271E" w:rsidDel="00225E36" w:rsidRDefault="0052271E" w:rsidP="008A4BAB">
            <w:pPr>
              <w:pStyle w:val="TAH"/>
              <w:spacing w:line="256" w:lineRule="auto"/>
              <w:rPr>
                <w:ins w:id="28046" w:author="vivo-105" w:date="2022-11-07T15:59:00Z"/>
                <w:del w:id="28047" w:author="vivo-105-1" w:date="2022-11-17T19:53:00Z"/>
              </w:rPr>
            </w:pPr>
            <w:ins w:id="28048" w:author="vivo-105" w:date="2022-11-07T15:59:00Z">
              <w:del w:id="28049" w:author="vivo-105-1" w:date="2022-11-17T19:53:00Z">
                <w:r w:rsidDel="00225E36">
                  <w:delText>Config</w:delText>
                </w:r>
              </w:del>
            </w:ins>
          </w:p>
        </w:tc>
        <w:tc>
          <w:tcPr>
            <w:tcW w:w="5584" w:type="dxa"/>
            <w:tcBorders>
              <w:top w:val="single" w:sz="4" w:space="0" w:color="auto"/>
              <w:left w:val="single" w:sz="4" w:space="0" w:color="auto"/>
              <w:bottom w:val="single" w:sz="4" w:space="0" w:color="auto"/>
              <w:right w:val="single" w:sz="4" w:space="0" w:color="auto"/>
            </w:tcBorders>
            <w:hideMark/>
          </w:tcPr>
          <w:p w14:paraId="7344AD4F" w14:textId="77777777" w:rsidR="0052271E" w:rsidDel="00225E36" w:rsidRDefault="0052271E" w:rsidP="008A4BAB">
            <w:pPr>
              <w:pStyle w:val="TAH"/>
              <w:spacing w:line="256" w:lineRule="auto"/>
              <w:rPr>
                <w:ins w:id="28050" w:author="vivo-105" w:date="2022-11-07T15:59:00Z"/>
                <w:del w:id="28051" w:author="vivo-105-1" w:date="2022-11-17T19:53:00Z"/>
              </w:rPr>
            </w:pPr>
            <w:ins w:id="28052" w:author="vivo-105" w:date="2022-11-07T15:59:00Z">
              <w:del w:id="28053" w:author="vivo-105-1" w:date="2022-11-17T19:53:00Z">
                <w:r w:rsidDel="00225E36">
                  <w:delText>Description of serving cell</w:delText>
                </w:r>
              </w:del>
            </w:ins>
          </w:p>
        </w:tc>
        <w:tc>
          <w:tcPr>
            <w:tcW w:w="2519" w:type="dxa"/>
            <w:tcBorders>
              <w:top w:val="single" w:sz="4" w:space="0" w:color="auto"/>
              <w:left w:val="single" w:sz="4" w:space="0" w:color="auto"/>
              <w:bottom w:val="single" w:sz="4" w:space="0" w:color="auto"/>
              <w:right w:val="single" w:sz="4" w:space="0" w:color="auto"/>
            </w:tcBorders>
            <w:hideMark/>
          </w:tcPr>
          <w:p w14:paraId="2CB9AA35" w14:textId="77777777" w:rsidR="0052271E" w:rsidDel="00225E36" w:rsidRDefault="0052271E" w:rsidP="008A4BAB">
            <w:pPr>
              <w:pStyle w:val="TAH"/>
              <w:spacing w:line="256" w:lineRule="auto"/>
              <w:rPr>
                <w:ins w:id="28054" w:author="vivo-105" w:date="2022-11-07T15:59:00Z"/>
                <w:del w:id="28055" w:author="vivo-105-1" w:date="2022-11-17T19:53:00Z"/>
              </w:rPr>
            </w:pPr>
            <w:ins w:id="28056" w:author="vivo-105" w:date="2022-11-07T15:59:00Z">
              <w:del w:id="28057" w:author="vivo-105-1" w:date="2022-11-17T19:53:00Z">
                <w:r w:rsidDel="00225E36">
                  <w:delText>Description of target cell</w:delText>
                </w:r>
              </w:del>
            </w:ins>
          </w:p>
        </w:tc>
      </w:tr>
      <w:tr w:rsidR="0052271E" w:rsidDel="00225E36" w14:paraId="60B86C57" w14:textId="77777777" w:rsidTr="008A4BAB">
        <w:trPr>
          <w:jc w:val="center"/>
          <w:ins w:id="28058" w:author="vivo-105" w:date="2022-11-07T15:59:00Z"/>
          <w:del w:id="28059"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0DF1A46E" w14:textId="77777777" w:rsidR="0052271E" w:rsidDel="00225E36" w:rsidRDefault="0052271E" w:rsidP="008A4BAB">
            <w:pPr>
              <w:pStyle w:val="TAL"/>
              <w:spacing w:line="256" w:lineRule="auto"/>
              <w:rPr>
                <w:ins w:id="28060" w:author="vivo-105" w:date="2022-11-07T15:59:00Z"/>
                <w:del w:id="28061" w:author="vivo-105-1" w:date="2022-11-17T19:53:00Z"/>
              </w:rPr>
            </w:pPr>
            <w:ins w:id="28062" w:author="vivo-105" w:date="2022-11-07T15:59:00Z">
              <w:del w:id="28063" w:author="vivo-105-1" w:date="2022-11-17T19:53:00Z">
                <w:r w:rsidDel="00225E36">
                  <w:delText>1</w:delText>
                </w:r>
              </w:del>
            </w:ins>
          </w:p>
        </w:tc>
        <w:tc>
          <w:tcPr>
            <w:tcW w:w="5584" w:type="dxa"/>
            <w:tcBorders>
              <w:top w:val="single" w:sz="4" w:space="0" w:color="auto"/>
              <w:left w:val="single" w:sz="4" w:space="0" w:color="auto"/>
              <w:bottom w:val="single" w:sz="4" w:space="0" w:color="auto"/>
              <w:right w:val="single" w:sz="4" w:space="0" w:color="auto"/>
            </w:tcBorders>
            <w:hideMark/>
          </w:tcPr>
          <w:p w14:paraId="0A3DBD99" w14:textId="77777777" w:rsidR="0052271E" w:rsidDel="00225E36" w:rsidRDefault="0052271E" w:rsidP="008A4BAB">
            <w:pPr>
              <w:pStyle w:val="TAL"/>
              <w:spacing w:line="256" w:lineRule="auto"/>
              <w:rPr>
                <w:ins w:id="28064" w:author="vivo-105" w:date="2022-11-07T15:59:00Z"/>
                <w:del w:id="28065" w:author="vivo-105-1" w:date="2022-11-17T19:53:00Z"/>
              </w:rPr>
            </w:pPr>
            <w:ins w:id="28066" w:author="vivo-105" w:date="2022-11-07T15:59:00Z">
              <w:del w:id="28067" w:author="vivo-105-1" w:date="2022-11-17T19:53:00Z">
                <w:r w:rsidDel="00225E36">
                  <w:delText>NR 15 kHz SSB SCS, 10 MHz bandwidth, FDD duplex mode</w:delText>
                </w:r>
              </w:del>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7D9F3B71" w14:textId="77777777" w:rsidR="0052271E" w:rsidDel="00225E36" w:rsidRDefault="0052271E" w:rsidP="008A4BAB">
            <w:pPr>
              <w:pStyle w:val="TAL"/>
              <w:spacing w:line="256" w:lineRule="auto"/>
              <w:rPr>
                <w:ins w:id="28068" w:author="vivo-105" w:date="2022-11-07T15:59:00Z"/>
                <w:del w:id="28069" w:author="vivo-105-1" w:date="2022-11-17T19:53:00Z"/>
              </w:rPr>
            </w:pPr>
            <w:ins w:id="28070" w:author="vivo-105" w:date="2022-11-07T15:59:00Z">
              <w:del w:id="28071" w:author="vivo-105-1" w:date="2022-11-17T19:53:00Z">
                <w:r w:rsidDel="00225E36">
                  <w:delText>120 kHz SSB SCS, 100 MHz bandwidth, TDD duplex mode</w:delText>
                </w:r>
              </w:del>
            </w:ins>
          </w:p>
        </w:tc>
      </w:tr>
      <w:tr w:rsidR="0052271E" w:rsidDel="00225E36" w14:paraId="26CFE26A" w14:textId="77777777" w:rsidTr="008A4BAB">
        <w:trPr>
          <w:jc w:val="center"/>
          <w:ins w:id="28072" w:author="vivo-105" w:date="2022-11-07T15:59:00Z"/>
          <w:del w:id="28073"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1E211D0D" w14:textId="77777777" w:rsidR="0052271E" w:rsidDel="00225E36" w:rsidRDefault="0052271E" w:rsidP="008A4BAB">
            <w:pPr>
              <w:pStyle w:val="TAL"/>
              <w:spacing w:line="256" w:lineRule="auto"/>
              <w:rPr>
                <w:ins w:id="28074" w:author="vivo-105" w:date="2022-11-07T15:59:00Z"/>
                <w:del w:id="28075" w:author="vivo-105-1" w:date="2022-11-17T19:53:00Z"/>
              </w:rPr>
            </w:pPr>
            <w:ins w:id="28076" w:author="vivo-105" w:date="2022-11-07T15:59:00Z">
              <w:del w:id="28077" w:author="vivo-105-1" w:date="2022-11-17T19:53:00Z">
                <w:r w:rsidDel="00225E36">
                  <w:delText>2</w:delText>
                </w:r>
              </w:del>
            </w:ins>
          </w:p>
        </w:tc>
        <w:tc>
          <w:tcPr>
            <w:tcW w:w="5584" w:type="dxa"/>
            <w:tcBorders>
              <w:top w:val="single" w:sz="4" w:space="0" w:color="auto"/>
              <w:left w:val="single" w:sz="4" w:space="0" w:color="auto"/>
              <w:bottom w:val="single" w:sz="4" w:space="0" w:color="auto"/>
              <w:right w:val="single" w:sz="4" w:space="0" w:color="auto"/>
            </w:tcBorders>
            <w:hideMark/>
          </w:tcPr>
          <w:p w14:paraId="77642E39" w14:textId="77777777" w:rsidR="0052271E" w:rsidDel="00225E36" w:rsidRDefault="0052271E" w:rsidP="008A4BAB">
            <w:pPr>
              <w:pStyle w:val="TAL"/>
              <w:spacing w:line="256" w:lineRule="auto"/>
              <w:rPr>
                <w:ins w:id="28078" w:author="vivo-105" w:date="2022-11-07T15:59:00Z"/>
                <w:del w:id="28079" w:author="vivo-105-1" w:date="2022-11-17T19:53:00Z"/>
              </w:rPr>
            </w:pPr>
            <w:ins w:id="28080" w:author="vivo-105" w:date="2022-11-07T15:59:00Z">
              <w:del w:id="28081" w:author="vivo-105-1" w:date="2022-11-17T19:53:00Z">
                <w:r w:rsidDel="00225E36">
                  <w:delText>NR 15 kHz SSB SCS, 10 MHz bandwidth, TDD duplex mode</w:delText>
                </w:r>
              </w:del>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4E2AE1" w14:textId="77777777" w:rsidR="0052271E" w:rsidDel="00225E36" w:rsidRDefault="0052271E" w:rsidP="008A4BAB">
            <w:pPr>
              <w:spacing w:after="0" w:line="256" w:lineRule="auto"/>
              <w:rPr>
                <w:ins w:id="28082" w:author="vivo-105" w:date="2022-11-07T15:59:00Z"/>
                <w:del w:id="28083" w:author="vivo-105-1" w:date="2022-11-17T19:53:00Z"/>
                <w:rFonts w:ascii="Arial" w:hAnsi="Arial"/>
                <w:sz w:val="18"/>
              </w:rPr>
            </w:pPr>
          </w:p>
        </w:tc>
      </w:tr>
      <w:tr w:rsidR="0052271E" w:rsidDel="00225E36" w14:paraId="2B072997" w14:textId="77777777" w:rsidTr="008A4BAB">
        <w:trPr>
          <w:jc w:val="center"/>
          <w:ins w:id="28084" w:author="vivo-105" w:date="2022-11-07T15:59:00Z"/>
          <w:del w:id="28085"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102DCCD6" w14:textId="77777777" w:rsidR="0052271E" w:rsidDel="00225E36" w:rsidRDefault="0052271E" w:rsidP="008A4BAB">
            <w:pPr>
              <w:pStyle w:val="TAL"/>
              <w:spacing w:line="256" w:lineRule="auto"/>
              <w:rPr>
                <w:ins w:id="28086" w:author="vivo-105" w:date="2022-11-07T15:59:00Z"/>
                <w:del w:id="28087" w:author="vivo-105-1" w:date="2022-11-17T19:53:00Z"/>
              </w:rPr>
            </w:pPr>
            <w:ins w:id="28088" w:author="vivo-105" w:date="2022-11-07T15:59:00Z">
              <w:del w:id="28089" w:author="vivo-105-1" w:date="2022-11-17T19:53:00Z">
                <w:r w:rsidDel="00225E36">
                  <w:delText>3</w:delText>
                </w:r>
              </w:del>
            </w:ins>
          </w:p>
        </w:tc>
        <w:tc>
          <w:tcPr>
            <w:tcW w:w="5584" w:type="dxa"/>
            <w:tcBorders>
              <w:top w:val="single" w:sz="4" w:space="0" w:color="auto"/>
              <w:left w:val="single" w:sz="4" w:space="0" w:color="auto"/>
              <w:bottom w:val="single" w:sz="4" w:space="0" w:color="auto"/>
              <w:right w:val="single" w:sz="4" w:space="0" w:color="auto"/>
            </w:tcBorders>
            <w:hideMark/>
          </w:tcPr>
          <w:p w14:paraId="4817D66E" w14:textId="77777777" w:rsidR="0052271E" w:rsidDel="00225E36" w:rsidRDefault="0052271E" w:rsidP="008A4BAB">
            <w:pPr>
              <w:pStyle w:val="TAL"/>
              <w:spacing w:line="256" w:lineRule="auto"/>
              <w:rPr>
                <w:ins w:id="28090" w:author="vivo-105" w:date="2022-11-07T15:59:00Z"/>
                <w:del w:id="28091" w:author="vivo-105-1" w:date="2022-11-17T19:53:00Z"/>
              </w:rPr>
            </w:pPr>
            <w:ins w:id="28092" w:author="vivo-105" w:date="2022-11-07T15:59:00Z">
              <w:del w:id="28093" w:author="vivo-105-1" w:date="2022-11-17T19:53:00Z">
                <w:r w:rsidDel="00225E36">
                  <w:delText>NR 30kHz SSB SCS, 40 MHz bandwidth, TDD duplex mode</w:delText>
                </w:r>
              </w:del>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A05A3" w14:textId="77777777" w:rsidR="0052271E" w:rsidDel="00225E36" w:rsidRDefault="0052271E" w:rsidP="008A4BAB">
            <w:pPr>
              <w:spacing w:after="0" w:line="256" w:lineRule="auto"/>
              <w:rPr>
                <w:ins w:id="28094" w:author="vivo-105" w:date="2022-11-07T15:59:00Z"/>
                <w:del w:id="28095" w:author="vivo-105-1" w:date="2022-11-17T19:53:00Z"/>
                <w:rFonts w:ascii="Arial" w:hAnsi="Arial"/>
                <w:sz w:val="18"/>
              </w:rPr>
            </w:pPr>
          </w:p>
        </w:tc>
      </w:tr>
      <w:tr w:rsidR="0052271E" w:rsidDel="00225E36" w14:paraId="4B4D65C1" w14:textId="77777777" w:rsidTr="008A4BAB">
        <w:trPr>
          <w:jc w:val="center"/>
          <w:ins w:id="28096" w:author="vivo-105" w:date="2022-11-07T15:59:00Z"/>
          <w:del w:id="28097"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4CD3447F" w14:textId="77777777" w:rsidR="0052271E" w:rsidDel="00225E36" w:rsidRDefault="0052271E" w:rsidP="008A4BAB">
            <w:pPr>
              <w:pStyle w:val="TAL"/>
              <w:spacing w:line="256" w:lineRule="auto"/>
              <w:rPr>
                <w:ins w:id="28098" w:author="vivo-105" w:date="2022-11-07T15:59:00Z"/>
                <w:del w:id="28099" w:author="vivo-105-1" w:date="2022-11-17T19:53:00Z"/>
                <w:lang w:eastAsia="zh-CN"/>
              </w:rPr>
            </w:pPr>
            <w:ins w:id="28100" w:author="vivo-105" w:date="2022-11-07T15:59:00Z">
              <w:del w:id="28101" w:author="vivo-105-1" w:date="2022-11-17T19:53:00Z">
                <w:r w:rsidDel="00225E36">
                  <w:rPr>
                    <w:rFonts w:hint="eastAsia"/>
                    <w:lang w:eastAsia="zh-CN"/>
                  </w:rPr>
                  <w:delText>4</w:delText>
                </w:r>
              </w:del>
            </w:ins>
          </w:p>
        </w:tc>
        <w:tc>
          <w:tcPr>
            <w:tcW w:w="5584" w:type="dxa"/>
            <w:tcBorders>
              <w:top w:val="single" w:sz="4" w:space="0" w:color="auto"/>
              <w:left w:val="single" w:sz="4" w:space="0" w:color="auto"/>
              <w:bottom w:val="single" w:sz="4" w:space="0" w:color="auto"/>
              <w:right w:val="single" w:sz="4" w:space="0" w:color="auto"/>
            </w:tcBorders>
          </w:tcPr>
          <w:p w14:paraId="5FF79048" w14:textId="77777777" w:rsidR="0052271E" w:rsidDel="00225E36" w:rsidRDefault="0052271E" w:rsidP="008A4BAB">
            <w:pPr>
              <w:pStyle w:val="TAL"/>
              <w:spacing w:line="256" w:lineRule="auto"/>
              <w:rPr>
                <w:ins w:id="28102" w:author="vivo-105" w:date="2022-11-07T15:59:00Z"/>
                <w:del w:id="28103" w:author="vivo-105-1" w:date="2022-11-17T19:53:00Z"/>
              </w:rPr>
            </w:pPr>
            <w:ins w:id="28104" w:author="vivo-105" w:date="2022-11-07T15:59:00Z">
              <w:del w:id="28105" w:author="vivo-105-1" w:date="2022-11-17T19:53:00Z">
                <w:r w:rsidDel="00225E36">
                  <w:delText>NR 15 kHz SSB SCS, 10 MHz bandwidth, FDD duplex mode</w:delText>
                </w:r>
              </w:del>
            </w:ins>
          </w:p>
        </w:tc>
        <w:tc>
          <w:tcPr>
            <w:tcW w:w="0" w:type="auto"/>
            <w:vMerge w:val="restart"/>
            <w:tcBorders>
              <w:top w:val="single" w:sz="4" w:space="0" w:color="auto"/>
              <w:left w:val="single" w:sz="4" w:space="0" w:color="auto"/>
              <w:right w:val="single" w:sz="4" w:space="0" w:color="auto"/>
            </w:tcBorders>
            <w:vAlign w:val="center"/>
          </w:tcPr>
          <w:p w14:paraId="3766F352" w14:textId="77777777" w:rsidR="0052271E" w:rsidDel="00225E36" w:rsidRDefault="0052271E" w:rsidP="008A4BAB">
            <w:pPr>
              <w:spacing w:after="0" w:line="256" w:lineRule="auto"/>
              <w:rPr>
                <w:ins w:id="28106" w:author="vivo-105" w:date="2022-11-07T15:59:00Z"/>
                <w:del w:id="28107" w:author="vivo-105-1" w:date="2022-11-17T19:53:00Z"/>
                <w:rFonts w:ascii="Arial" w:hAnsi="Arial"/>
                <w:sz w:val="18"/>
                <w:lang w:eastAsia="zh-CN"/>
              </w:rPr>
            </w:pPr>
            <w:ins w:id="28108" w:author="vivo-105" w:date="2022-11-07T15:59:00Z">
              <w:del w:id="28109"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80 kHz SSB SCS, </w:delText>
                </w:r>
              </w:del>
            </w:ins>
          </w:p>
          <w:p w14:paraId="0391707A" w14:textId="77777777" w:rsidR="0052271E" w:rsidDel="00225E36" w:rsidRDefault="0052271E" w:rsidP="008A4BAB">
            <w:pPr>
              <w:spacing w:after="0" w:line="256" w:lineRule="auto"/>
              <w:rPr>
                <w:ins w:id="28110" w:author="vivo-105" w:date="2022-11-07T15:59:00Z"/>
                <w:del w:id="28111" w:author="vivo-105-1" w:date="2022-11-17T19:53:00Z"/>
                <w:rFonts w:ascii="Arial" w:hAnsi="Arial"/>
                <w:sz w:val="18"/>
                <w:lang w:eastAsia="zh-CN"/>
              </w:rPr>
            </w:pPr>
            <w:ins w:id="28112" w:author="vivo-105" w:date="2022-11-07T15:59:00Z">
              <w:del w:id="28113"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00 MHz bandwidth, TDD </w:delText>
                </w:r>
              </w:del>
            </w:ins>
          </w:p>
          <w:p w14:paraId="7D94AA12" w14:textId="77777777" w:rsidR="0052271E" w:rsidDel="00225E36" w:rsidRDefault="0052271E" w:rsidP="008A4BAB">
            <w:pPr>
              <w:spacing w:after="0" w:line="256" w:lineRule="auto"/>
              <w:rPr>
                <w:ins w:id="28114" w:author="vivo-105" w:date="2022-11-07T15:59:00Z"/>
                <w:del w:id="28115" w:author="vivo-105-1" w:date="2022-11-17T19:53:00Z"/>
                <w:rFonts w:ascii="Arial" w:hAnsi="Arial"/>
                <w:sz w:val="18"/>
                <w:lang w:eastAsia="zh-CN"/>
              </w:rPr>
            </w:pPr>
            <w:ins w:id="28116" w:author="vivo-105" w:date="2022-11-07T15:59:00Z">
              <w:del w:id="28117" w:author="vivo-105-1" w:date="2022-11-17T19:53:00Z">
                <w:r w:rsidDel="00225E36">
                  <w:rPr>
                    <w:rFonts w:ascii="Arial" w:hAnsi="Arial"/>
                    <w:sz w:val="18"/>
                    <w:lang w:eastAsia="zh-CN"/>
                  </w:rPr>
                  <w:delText>duplex mode</w:delText>
                </w:r>
              </w:del>
            </w:ins>
          </w:p>
        </w:tc>
      </w:tr>
      <w:tr w:rsidR="0052271E" w:rsidDel="00225E36" w14:paraId="60F2DDF5" w14:textId="77777777" w:rsidTr="008A4BAB">
        <w:trPr>
          <w:jc w:val="center"/>
          <w:ins w:id="28118" w:author="vivo-105" w:date="2022-11-07T15:59:00Z"/>
          <w:del w:id="28119"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734588A2" w14:textId="77777777" w:rsidR="0052271E" w:rsidDel="00225E36" w:rsidRDefault="0052271E" w:rsidP="008A4BAB">
            <w:pPr>
              <w:pStyle w:val="TAL"/>
              <w:spacing w:line="256" w:lineRule="auto"/>
              <w:rPr>
                <w:ins w:id="28120" w:author="vivo-105" w:date="2022-11-07T15:59:00Z"/>
                <w:del w:id="28121" w:author="vivo-105-1" w:date="2022-11-17T19:53:00Z"/>
                <w:lang w:eastAsia="zh-CN"/>
              </w:rPr>
            </w:pPr>
            <w:ins w:id="28122" w:author="vivo-105" w:date="2022-11-07T15:59:00Z">
              <w:del w:id="28123" w:author="vivo-105-1" w:date="2022-11-17T19:53:00Z">
                <w:r w:rsidDel="00225E36">
                  <w:rPr>
                    <w:rFonts w:hint="eastAsia"/>
                    <w:lang w:eastAsia="zh-CN"/>
                  </w:rPr>
                  <w:delText>5</w:delText>
                </w:r>
              </w:del>
            </w:ins>
          </w:p>
        </w:tc>
        <w:tc>
          <w:tcPr>
            <w:tcW w:w="5584" w:type="dxa"/>
            <w:tcBorders>
              <w:top w:val="single" w:sz="4" w:space="0" w:color="auto"/>
              <w:left w:val="single" w:sz="4" w:space="0" w:color="auto"/>
              <w:bottom w:val="single" w:sz="4" w:space="0" w:color="auto"/>
              <w:right w:val="single" w:sz="4" w:space="0" w:color="auto"/>
            </w:tcBorders>
          </w:tcPr>
          <w:p w14:paraId="4D97A1CB" w14:textId="77777777" w:rsidR="0052271E" w:rsidDel="00225E36" w:rsidRDefault="0052271E" w:rsidP="008A4BAB">
            <w:pPr>
              <w:pStyle w:val="TAL"/>
              <w:spacing w:line="256" w:lineRule="auto"/>
              <w:rPr>
                <w:ins w:id="28124" w:author="vivo-105" w:date="2022-11-07T15:59:00Z"/>
                <w:del w:id="28125" w:author="vivo-105-1" w:date="2022-11-17T19:53:00Z"/>
              </w:rPr>
            </w:pPr>
            <w:ins w:id="28126" w:author="vivo-105" w:date="2022-11-07T15:59:00Z">
              <w:del w:id="28127" w:author="vivo-105-1" w:date="2022-11-17T19:53:00Z">
                <w:r w:rsidDel="00225E36">
                  <w:delText>NR 15 kHz SSB SCS, 10 MHz bandwidth, TDD duplex mode</w:delText>
                </w:r>
              </w:del>
            </w:ins>
          </w:p>
        </w:tc>
        <w:tc>
          <w:tcPr>
            <w:tcW w:w="0" w:type="auto"/>
            <w:vMerge/>
            <w:tcBorders>
              <w:left w:val="single" w:sz="4" w:space="0" w:color="auto"/>
              <w:right w:val="single" w:sz="4" w:space="0" w:color="auto"/>
            </w:tcBorders>
            <w:vAlign w:val="center"/>
          </w:tcPr>
          <w:p w14:paraId="4D26B4CC" w14:textId="77777777" w:rsidR="0052271E" w:rsidDel="00225E36" w:rsidRDefault="0052271E" w:rsidP="008A4BAB">
            <w:pPr>
              <w:spacing w:after="0" w:line="256" w:lineRule="auto"/>
              <w:rPr>
                <w:ins w:id="28128" w:author="vivo-105" w:date="2022-11-07T15:59:00Z"/>
                <w:del w:id="28129" w:author="vivo-105-1" w:date="2022-11-17T19:53:00Z"/>
                <w:rFonts w:ascii="Arial" w:hAnsi="Arial"/>
                <w:sz w:val="18"/>
              </w:rPr>
            </w:pPr>
          </w:p>
        </w:tc>
      </w:tr>
      <w:tr w:rsidR="0052271E" w:rsidDel="00225E36" w14:paraId="0F982B17" w14:textId="77777777" w:rsidTr="008A4BAB">
        <w:trPr>
          <w:jc w:val="center"/>
          <w:ins w:id="28130" w:author="vivo-105" w:date="2022-11-07T15:59:00Z"/>
          <w:del w:id="28131"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6039F6C3" w14:textId="77777777" w:rsidR="0052271E" w:rsidDel="00225E36" w:rsidRDefault="0052271E" w:rsidP="008A4BAB">
            <w:pPr>
              <w:pStyle w:val="TAL"/>
              <w:spacing w:line="256" w:lineRule="auto"/>
              <w:rPr>
                <w:ins w:id="28132" w:author="vivo-105" w:date="2022-11-07T15:59:00Z"/>
                <w:del w:id="28133" w:author="vivo-105-1" w:date="2022-11-17T19:53:00Z"/>
                <w:lang w:eastAsia="zh-CN"/>
              </w:rPr>
            </w:pPr>
            <w:ins w:id="28134" w:author="vivo-105" w:date="2022-11-07T15:59:00Z">
              <w:del w:id="28135" w:author="vivo-105-1" w:date="2022-11-17T19:53:00Z">
                <w:r w:rsidDel="00225E36">
                  <w:rPr>
                    <w:rFonts w:hint="eastAsia"/>
                    <w:lang w:eastAsia="zh-CN"/>
                  </w:rPr>
                  <w:delText>6</w:delText>
                </w:r>
              </w:del>
            </w:ins>
          </w:p>
        </w:tc>
        <w:tc>
          <w:tcPr>
            <w:tcW w:w="5584" w:type="dxa"/>
            <w:tcBorders>
              <w:top w:val="single" w:sz="4" w:space="0" w:color="auto"/>
              <w:left w:val="single" w:sz="4" w:space="0" w:color="auto"/>
              <w:bottom w:val="single" w:sz="4" w:space="0" w:color="auto"/>
              <w:right w:val="single" w:sz="4" w:space="0" w:color="auto"/>
            </w:tcBorders>
          </w:tcPr>
          <w:p w14:paraId="2ABC9339" w14:textId="77777777" w:rsidR="0052271E" w:rsidDel="00225E36" w:rsidRDefault="0052271E" w:rsidP="008A4BAB">
            <w:pPr>
              <w:pStyle w:val="TAL"/>
              <w:spacing w:line="256" w:lineRule="auto"/>
              <w:rPr>
                <w:ins w:id="28136" w:author="vivo-105" w:date="2022-11-07T15:59:00Z"/>
                <w:del w:id="28137" w:author="vivo-105-1" w:date="2022-11-17T19:53:00Z"/>
              </w:rPr>
            </w:pPr>
            <w:ins w:id="28138" w:author="vivo-105" w:date="2022-11-07T15:59:00Z">
              <w:del w:id="28139" w:author="vivo-105-1" w:date="2022-11-17T19:53:00Z">
                <w:r w:rsidDel="00225E36">
                  <w:delText>NR 30kHz SSB SCS, 40 MHz bandwidth, TDD duplex mode</w:delText>
                </w:r>
              </w:del>
            </w:ins>
          </w:p>
        </w:tc>
        <w:tc>
          <w:tcPr>
            <w:tcW w:w="0" w:type="auto"/>
            <w:vMerge/>
            <w:tcBorders>
              <w:left w:val="single" w:sz="4" w:space="0" w:color="auto"/>
              <w:bottom w:val="single" w:sz="4" w:space="0" w:color="auto"/>
              <w:right w:val="single" w:sz="4" w:space="0" w:color="auto"/>
            </w:tcBorders>
            <w:vAlign w:val="center"/>
          </w:tcPr>
          <w:p w14:paraId="1F68B944" w14:textId="77777777" w:rsidR="0052271E" w:rsidDel="00225E36" w:rsidRDefault="0052271E" w:rsidP="008A4BAB">
            <w:pPr>
              <w:spacing w:after="0" w:line="256" w:lineRule="auto"/>
              <w:rPr>
                <w:ins w:id="28140" w:author="vivo-105" w:date="2022-11-07T15:59:00Z"/>
                <w:del w:id="28141" w:author="vivo-105-1" w:date="2022-11-17T19:53:00Z"/>
                <w:rFonts w:ascii="Arial" w:hAnsi="Arial"/>
                <w:sz w:val="18"/>
              </w:rPr>
            </w:pPr>
          </w:p>
        </w:tc>
      </w:tr>
      <w:tr w:rsidR="0052271E" w:rsidDel="00225E36" w14:paraId="6EDD9AD1" w14:textId="77777777" w:rsidTr="008A4BAB">
        <w:trPr>
          <w:jc w:val="center"/>
          <w:ins w:id="28142" w:author="vivo-105" w:date="2022-11-07T15:59:00Z"/>
          <w:del w:id="28143"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5BB9CC79" w14:textId="77777777" w:rsidR="0052271E" w:rsidDel="00225E36" w:rsidRDefault="0052271E" w:rsidP="008A4BAB">
            <w:pPr>
              <w:pStyle w:val="TAL"/>
              <w:spacing w:line="256" w:lineRule="auto"/>
              <w:rPr>
                <w:ins w:id="28144" w:author="vivo-105" w:date="2022-11-07T15:59:00Z"/>
                <w:del w:id="28145" w:author="vivo-105-1" w:date="2022-11-17T19:53:00Z"/>
                <w:lang w:eastAsia="zh-CN"/>
              </w:rPr>
            </w:pPr>
            <w:ins w:id="28146" w:author="vivo-105" w:date="2022-11-07T15:59:00Z">
              <w:del w:id="28147" w:author="vivo-105-1" w:date="2022-11-17T19:53:00Z">
                <w:r w:rsidDel="00225E36">
                  <w:rPr>
                    <w:rFonts w:hint="eastAsia"/>
                    <w:lang w:eastAsia="zh-CN"/>
                  </w:rPr>
                  <w:delText>7</w:delText>
                </w:r>
              </w:del>
            </w:ins>
          </w:p>
        </w:tc>
        <w:tc>
          <w:tcPr>
            <w:tcW w:w="5584" w:type="dxa"/>
            <w:tcBorders>
              <w:top w:val="single" w:sz="4" w:space="0" w:color="auto"/>
              <w:left w:val="single" w:sz="4" w:space="0" w:color="auto"/>
              <w:bottom w:val="single" w:sz="4" w:space="0" w:color="auto"/>
              <w:right w:val="single" w:sz="4" w:space="0" w:color="auto"/>
            </w:tcBorders>
          </w:tcPr>
          <w:p w14:paraId="01E623DD" w14:textId="77777777" w:rsidR="0052271E" w:rsidDel="00225E36" w:rsidRDefault="0052271E" w:rsidP="008A4BAB">
            <w:pPr>
              <w:pStyle w:val="TAL"/>
              <w:spacing w:line="256" w:lineRule="auto"/>
              <w:rPr>
                <w:ins w:id="28148" w:author="vivo-105" w:date="2022-11-07T15:59:00Z"/>
                <w:del w:id="28149" w:author="vivo-105-1" w:date="2022-11-17T19:53:00Z"/>
              </w:rPr>
            </w:pPr>
            <w:ins w:id="28150" w:author="vivo-105" w:date="2022-11-07T15:59:00Z">
              <w:del w:id="28151" w:author="vivo-105-1" w:date="2022-11-17T19:53:00Z">
                <w:r w:rsidDel="00225E36">
                  <w:delText>NR 15 kHz SSB SCS, 10 MHz bandwidth, FDD duplex mode</w:delText>
                </w:r>
              </w:del>
            </w:ins>
          </w:p>
        </w:tc>
        <w:tc>
          <w:tcPr>
            <w:tcW w:w="0" w:type="auto"/>
            <w:vMerge w:val="restart"/>
            <w:tcBorders>
              <w:top w:val="single" w:sz="4" w:space="0" w:color="auto"/>
              <w:left w:val="single" w:sz="4" w:space="0" w:color="auto"/>
              <w:right w:val="single" w:sz="4" w:space="0" w:color="auto"/>
            </w:tcBorders>
            <w:vAlign w:val="center"/>
          </w:tcPr>
          <w:p w14:paraId="74FA89F5" w14:textId="77777777" w:rsidR="0052271E" w:rsidDel="00225E36" w:rsidRDefault="0052271E" w:rsidP="008A4BAB">
            <w:pPr>
              <w:spacing w:after="0" w:line="256" w:lineRule="auto"/>
              <w:rPr>
                <w:ins w:id="28152" w:author="vivo-105" w:date="2022-11-07T15:59:00Z"/>
                <w:del w:id="28153" w:author="vivo-105-1" w:date="2022-11-17T19:53:00Z"/>
                <w:rFonts w:ascii="Arial" w:hAnsi="Arial"/>
                <w:sz w:val="18"/>
                <w:lang w:eastAsia="zh-CN"/>
              </w:rPr>
            </w:pPr>
            <w:ins w:id="28154" w:author="vivo-105" w:date="2022-11-07T15:59:00Z">
              <w:del w:id="28155" w:author="vivo-105-1" w:date="2022-11-17T19:53:00Z">
                <w:r w:rsidDel="00225E36">
                  <w:rPr>
                    <w:rFonts w:ascii="Arial" w:hAnsi="Arial"/>
                    <w:sz w:val="18"/>
                    <w:lang w:eastAsia="zh-CN"/>
                  </w:rPr>
                  <w:delText xml:space="preserve">960 kHz SSB SCS, </w:delText>
                </w:r>
              </w:del>
            </w:ins>
          </w:p>
          <w:p w14:paraId="4A8B7072" w14:textId="77777777" w:rsidR="0052271E" w:rsidDel="00225E36" w:rsidRDefault="0052271E" w:rsidP="008A4BAB">
            <w:pPr>
              <w:spacing w:after="0" w:line="256" w:lineRule="auto"/>
              <w:rPr>
                <w:ins w:id="28156" w:author="vivo-105" w:date="2022-11-07T15:59:00Z"/>
                <w:del w:id="28157" w:author="vivo-105-1" w:date="2022-11-17T19:53:00Z"/>
                <w:rFonts w:ascii="Arial" w:hAnsi="Arial"/>
                <w:sz w:val="18"/>
                <w:lang w:eastAsia="zh-CN"/>
              </w:rPr>
            </w:pPr>
            <w:ins w:id="28158" w:author="vivo-105" w:date="2022-11-07T15:59:00Z">
              <w:del w:id="28159"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00 MHz bandwidth, TDD </w:delText>
                </w:r>
              </w:del>
            </w:ins>
          </w:p>
          <w:p w14:paraId="62659A4E" w14:textId="77777777" w:rsidR="0052271E" w:rsidDel="00225E36" w:rsidRDefault="0052271E" w:rsidP="008A4BAB">
            <w:pPr>
              <w:spacing w:after="0" w:line="256" w:lineRule="auto"/>
              <w:rPr>
                <w:ins w:id="28160" w:author="vivo-105" w:date="2022-11-07T15:59:00Z"/>
                <w:del w:id="28161" w:author="vivo-105-1" w:date="2022-11-17T19:53:00Z"/>
                <w:rFonts w:ascii="Arial" w:hAnsi="Arial"/>
                <w:sz w:val="18"/>
              </w:rPr>
            </w:pPr>
            <w:ins w:id="28162" w:author="vivo-105" w:date="2022-11-07T15:59:00Z">
              <w:del w:id="28163" w:author="vivo-105-1" w:date="2022-11-17T19:53:00Z">
                <w:r w:rsidDel="00225E36">
                  <w:rPr>
                    <w:rFonts w:ascii="Arial" w:hAnsi="Arial"/>
                    <w:sz w:val="18"/>
                    <w:lang w:eastAsia="zh-CN"/>
                  </w:rPr>
                  <w:delText>duplex mode</w:delText>
                </w:r>
              </w:del>
            </w:ins>
          </w:p>
        </w:tc>
      </w:tr>
      <w:tr w:rsidR="0052271E" w:rsidDel="00225E36" w14:paraId="197B4A40" w14:textId="77777777" w:rsidTr="008A4BAB">
        <w:trPr>
          <w:jc w:val="center"/>
          <w:ins w:id="28164" w:author="vivo-105" w:date="2022-11-07T15:59:00Z"/>
          <w:del w:id="28165"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46894720" w14:textId="77777777" w:rsidR="0052271E" w:rsidDel="00225E36" w:rsidRDefault="0052271E" w:rsidP="008A4BAB">
            <w:pPr>
              <w:pStyle w:val="TAL"/>
              <w:spacing w:line="256" w:lineRule="auto"/>
              <w:rPr>
                <w:ins w:id="28166" w:author="vivo-105" w:date="2022-11-07T15:59:00Z"/>
                <w:del w:id="28167" w:author="vivo-105-1" w:date="2022-11-17T19:53:00Z"/>
                <w:lang w:eastAsia="zh-CN"/>
              </w:rPr>
            </w:pPr>
            <w:ins w:id="28168" w:author="vivo-105" w:date="2022-11-07T15:59:00Z">
              <w:del w:id="28169" w:author="vivo-105-1" w:date="2022-11-17T19:53:00Z">
                <w:r w:rsidDel="00225E36">
                  <w:rPr>
                    <w:rFonts w:hint="eastAsia"/>
                    <w:lang w:eastAsia="zh-CN"/>
                  </w:rPr>
                  <w:delText>8</w:delText>
                </w:r>
              </w:del>
            </w:ins>
          </w:p>
        </w:tc>
        <w:tc>
          <w:tcPr>
            <w:tcW w:w="5584" w:type="dxa"/>
            <w:tcBorders>
              <w:top w:val="single" w:sz="4" w:space="0" w:color="auto"/>
              <w:left w:val="single" w:sz="4" w:space="0" w:color="auto"/>
              <w:bottom w:val="single" w:sz="4" w:space="0" w:color="auto"/>
              <w:right w:val="single" w:sz="4" w:space="0" w:color="auto"/>
            </w:tcBorders>
          </w:tcPr>
          <w:p w14:paraId="1B7A7291" w14:textId="77777777" w:rsidR="0052271E" w:rsidDel="00225E36" w:rsidRDefault="0052271E" w:rsidP="008A4BAB">
            <w:pPr>
              <w:pStyle w:val="TAL"/>
              <w:spacing w:line="256" w:lineRule="auto"/>
              <w:rPr>
                <w:ins w:id="28170" w:author="vivo-105" w:date="2022-11-07T15:59:00Z"/>
                <w:del w:id="28171" w:author="vivo-105-1" w:date="2022-11-17T19:53:00Z"/>
              </w:rPr>
            </w:pPr>
            <w:ins w:id="28172" w:author="vivo-105" w:date="2022-11-07T15:59:00Z">
              <w:del w:id="28173" w:author="vivo-105-1" w:date="2022-11-17T19:53:00Z">
                <w:r w:rsidDel="00225E36">
                  <w:delText>NR 15 kHz SSB SCS, 10 MHz bandwidth, TDD duplex mode</w:delText>
                </w:r>
              </w:del>
            </w:ins>
          </w:p>
        </w:tc>
        <w:tc>
          <w:tcPr>
            <w:tcW w:w="0" w:type="auto"/>
            <w:vMerge/>
            <w:tcBorders>
              <w:left w:val="single" w:sz="4" w:space="0" w:color="auto"/>
              <w:right w:val="single" w:sz="4" w:space="0" w:color="auto"/>
            </w:tcBorders>
            <w:vAlign w:val="center"/>
          </w:tcPr>
          <w:p w14:paraId="4389D348" w14:textId="77777777" w:rsidR="0052271E" w:rsidDel="00225E36" w:rsidRDefault="0052271E" w:rsidP="008A4BAB">
            <w:pPr>
              <w:spacing w:after="0" w:line="256" w:lineRule="auto"/>
              <w:rPr>
                <w:ins w:id="28174" w:author="vivo-105" w:date="2022-11-07T15:59:00Z"/>
                <w:del w:id="28175" w:author="vivo-105-1" w:date="2022-11-17T19:53:00Z"/>
                <w:rFonts w:ascii="Arial" w:hAnsi="Arial"/>
                <w:sz w:val="18"/>
              </w:rPr>
            </w:pPr>
          </w:p>
        </w:tc>
      </w:tr>
      <w:tr w:rsidR="0052271E" w:rsidDel="00225E36" w14:paraId="0E40B858" w14:textId="77777777" w:rsidTr="008A4BAB">
        <w:trPr>
          <w:jc w:val="center"/>
          <w:ins w:id="28176" w:author="vivo-105" w:date="2022-11-07T15:59:00Z"/>
          <w:del w:id="28177"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29DC2B9A" w14:textId="77777777" w:rsidR="0052271E" w:rsidDel="00225E36" w:rsidRDefault="0052271E" w:rsidP="008A4BAB">
            <w:pPr>
              <w:pStyle w:val="TAL"/>
              <w:spacing w:line="256" w:lineRule="auto"/>
              <w:rPr>
                <w:ins w:id="28178" w:author="vivo-105" w:date="2022-11-07T15:59:00Z"/>
                <w:del w:id="28179" w:author="vivo-105-1" w:date="2022-11-17T19:53:00Z"/>
                <w:lang w:eastAsia="zh-CN"/>
              </w:rPr>
            </w:pPr>
            <w:ins w:id="28180" w:author="vivo-105" w:date="2022-11-07T15:59:00Z">
              <w:del w:id="28181" w:author="vivo-105-1" w:date="2022-11-17T19:53:00Z">
                <w:r w:rsidDel="00225E36">
                  <w:rPr>
                    <w:rFonts w:hint="eastAsia"/>
                    <w:lang w:eastAsia="zh-CN"/>
                  </w:rPr>
                  <w:delText>9</w:delText>
                </w:r>
              </w:del>
            </w:ins>
          </w:p>
        </w:tc>
        <w:tc>
          <w:tcPr>
            <w:tcW w:w="5584" w:type="dxa"/>
            <w:tcBorders>
              <w:top w:val="single" w:sz="4" w:space="0" w:color="auto"/>
              <w:left w:val="single" w:sz="4" w:space="0" w:color="auto"/>
              <w:bottom w:val="single" w:sz="4" w:space="0" w:color="auto"/>
              <w:right w:val="single" w:sz="4" w:space="0" w:color="auto"/>
            </w:tcBorders>
          </w:tcPr>
          <w:p w14:paraId="7E818F2E" w14:textId="77777777" w:rsidR="0052271E" w:rsidDel="00225E36" w:rsidRDefault="0052271E" w:rsidP="008A4BAB">
            <w:pPr>
              <w:pStyle w:val="TAL"/>
              <w:spacing w:line="256" w:lineRule="auto"/>
              <w:rPr>
                <w:ins w:id="28182" w:author="vivo-105" w:date="2022-11-07T15:59:00Z"/>
                <w:del w:id="28183" w:author="vivo-105-1" w:date="2022-11-17T19:53:00Z"/>
              </w:rPr>
            </w:pPr>
            <w:ins w:id="28184" w:author="vivo-105" w:date="2022-11-07T15:59:00Z">
              <w:del w:id="28185" w:author="vivo-105-1" w:date="2022-11-17T19:53:00Z">
                <w:r w:rsidDel="00225E36">
                  <w:delText>NR 30kHz SSB SCS, 40 MHz bandwidth, TDD duplex mode</w:delText>
                </w:r>
              </w:del>
            </w:ins>
          </w:p>
        </w:tc>
        <w:tc>
          <w:tcPr>
            <w:tcW w:w="0" w:type="auto"/>
            <w:vMerge/>
            <w:tcBorders>
              <w:left w:val="single" w:sz="4" w:space="0" w:color="auto"/>
              <w:bottom w:val="single" w:sz="4" w:space="0" w:color="auto"/>
              <w:right w:val="single" w:sz="4" w:space="0" w:color="auto"/>
            </w:tcBorders>
            <w:vAlign w:val="center"/>
          </w:tcPr>
          <w:p w14:paraId="4B5EC88D" w14:textId="77777777" w:rsidR="0052271E" w:rsidDel="00225E36" w:rsidRDefault="0052271E" w:rsidP="008A4BAB">
            <w:pPr>
              <w:spacing w:after="0" w:line="256" w:lineRule="auto"/>
              <w:rPr>
                <w:ins w:id="28186" w:author="vivo-105" w:date="2022-11-07T15:59:00Z"/>
                <w:del w:id="28187" w:author="vivo-105-1" w:date="2022-11-17T19:53:00Z"/>
                <w:rFonts w:ascii="Arial" w:hAnsi="Arial"/>
                <w:sz w:val="18"/>
              </w:rPr>
            </w:pPr>
          </w:p>
        </w:tc>
      </w:tr>
      <w:tr w:rsidR="0052271E" w:rsidDel="00225E36" w14:paraId="0E04DD63" w14:textId="77777777" w:rsidTr="008A4BAB">
        <w:trPr>
          <w:jc w:val="center"/>
          <w:ins w:id="28188" w:author="vivo-105" w:date="2022-11-07T15:59:00Z"/>
          <w:del w:id="28189" w:author="vivo-105-1" w:date="2022-11-17T19:53:00Z"/>
        </w:trPr>
        <w:tc>
          <w:tcPr>
            <w:tcW w:w="9629" w:type="dxa"/>
            <w:gridSpan w:val="3"/>
            <w:tcBorders>
              <w:top w:val="single" w:sz="4" w:space="0" w:color="auto"/>
              <w:left w:val="single" w:sz="4" w:space="0" w:color="auto"/>
              <w:bottom w:val="single" w:sz="4" w:space="0" w:color="auto"/>
              <w:right w:val="single" w:sz="4" w:space="0" w:color="auto"/>
            </w:tcBorders>
            <w:hideMark/>
          </w:tcPr>
          <w:p w14:paraId="63ECC9C1" w14:textId="77777777" w:rsidR="0052271E" w:rsidDel="00225E36" w:rsidRDefault="0052271E" w:rsidP="008A4BAB">
            <w:pPr>
              <w:pStyle w:val="TAN"/>
              <w:spacing w:line="256" w:lineRule="auto"/>
              <w:rPr>
                <w:ins w:id="28190" w:author="vivo-105" w:date="2022-11-07T15:59:00Z"/>
                <w:del w:id="28191" w:author="vivo-105-1" w:date="2022-11-17T19:53:00Z"/>
              </w:rPr>
            </w:pPr>
            <w:ins w:id="28192" w:author="vivo-105" w:date="2022-11-07T15:59:00Z">
              <w:del w:id="28193" w:author="vivo-105-1" w:date="2022-11-17T19:53:00Z">
                <w:r w:rsidDel="00225E36">
                  <w:delText>Note:</w:delText>
                </w:r>
                <w:r w:rsidDel="00225E36">
                  <w:tab/>
                  <w:delText>The UE is only required to be tested in one of the supported test configurations</w:delText>
                </w:r>
              </w:del>
            </w:ins>
          </w:p>
        </w:tc>
      </w:tr>
    </w:tbl>
    <w:p w14:paraId="6BADE47F" w14:textId="77777777" w:rsidR="0052271E" w:rsidDel="00225E36" w:rsidRDefault="0052271E" w:rsidP="0052271E">
      <w:pPr>
        <w:rPr>
          <w:ins w:id="28194" w:author="vivo-105" w:date="2022-11-07T15:59:00Z"/>
          <w:del w:id="28195" w:author="vivo-105-1" w:date="2022-11-17T19:53:00Z"/>
          <w:rFonts w:cs="v4.2.0"/>
        </w:rPr>
      </w:pPr>
    </w:p>
    <w:p w14:paraId="0923CB8F" w14:textId="77777777" w:rsidR="0052271E" w:rsidDel="00225E36" w:rsidRDefault="0052271E" w:rsidP="0052271E">
      <w:pPr>
        <w:pStyle w:val="TH"/>
        <w:rPr>
          <w:ins w:id="28196" w:author="vivo-105" w:date="2022-11-07T15:59:00Z"/>
          <w:del w:id="28197" w:author="vivo-105-1" w:date="2022-11-17T19:53:00Z"/>
        </w:rPr>
      </w:pPr>
      <w:ins w:id="28198" w:author="vivo-105" w:date="2022-11-07T15:59:00Z">
        <w:del w:id="28199" w:author="vivo-105-1" w:date="2022-11-17T19:53:00Z">
          <w:r w:rsidDel="00225E36">
            <w:lastRenderedPageBreak/>
            <w:delText xml:space="preserve">Table </w:delText>
          </w:r>
        </w:del>
      </w:ins>
      <w:ins w:id="28200" w:author="vivo-105" w:date="2022-11-07T17:10:00Z">
        <w:del w:id="28201" w:author="vivo-105-1" w:date="2022-11-17T19:53:00Z">
          <w:r w:rsidDel="00225E36">
            <w:delText>A.15.3.2.5</w:delText>
          </w:r>
        </w:del>
      </w:ins>
      <w:ins w:id="28202" w:author="vivo-105" w:date="2022-11-07T15:59:00Z">
        <w:del w:id="28203" w:author="vivo-105-1" w:date="2022-11-17T19:53:00Z">
          <w:r w:rsidDel="00225E36">
            <w:delText>.1-2: General test parameters for SA inter-frequency event triggered reporting for FR2-2 without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2271E" w:rsidDel="00225E36" w14:paraId="16CB5D0D" w14:textId="77777777" w:rsidTr="008A4BAB">
        <w:trPr>
          <w:cantSplit/>
          <w:trHeight w:val="187"/>
          <w:ins w:id="28204" w:author="vivo-105" w:date="2022-11-07T15:59:00Z"/>
          <w:del w:id="28205" w:author="vivo-105-1" w:date="2022-11-17T19:53:00Z"/>
        </w:trPr>
        <w:tc>
          <w:tcPr>
            <w:tcW w:w="2117" w:type="dxa"/>
            <w:tcBorders>
              <w:top w:val="single" w:sz="4" w:space="0" w:color="auto"/>
              <w:left w:val="single" w:sz="4" w:space="0" w:color="auto"/>
              <w:bottom w:val="nil"/>
              <w:right w:val="single" w:sz="4" w:space="0" w:color="auto"/>
            </w:tcBorders>
            <w:hideMark/>
          </w:tcPr>
          <w:p w14:paraId="3D44E452" w14:textId="77777777" w:rsidR="0052271E" w:rsidDel="00225E36" w:rsidRDefault="0052271E" w:rsidP="008A4BAB">
            <w:pPr>
              <w:pStyle w:val="TAH"/>
              <w:spacing w:line="256" w:lineRule="auto"/>
              <w:rPr>
                <w:ins w:id="28206" w:author="vivo-105" w:date="2022-11-07T15:59:00Z"/>
                <w:del w:id="28207" w:author="vivo-105-1" w:date="2022-11-17T19:53:00Z"/>
              </w:rPr>
            </w:pPr>
            <w:ins w:id="28208" w:author="vivo-105" w:date="2022-11-07T15:59:00Z">
              <w:del w:id="28209" w:author="vivo-105-1" w:date="2022-11-17T19:53:00Z">
                <w:r w:rsidDel="00225E36">
                  <w:delText>Parameter</w:delText>
                </w:r>
              </w:del>
            </w:ins>
          </w:p>
        </w:tc>
        <w:tc>
          <w:tcPr>
            <w:tcW w:w="596" w:type="dxa"/>
            <w:tcBorders>
              <w:top w:val="single" w:sz="4" w:space="0" w:color="auto"/>
              <w:left w:val="single" w:sz="4" w:space="0" w:color="auto"/>
              <w:bottom w:val="nil"/>
              <w:right w:val="single" w:sz="4" w:space="0" w:color="auto"/>
            </w:tcBorders>
            <w:hideMark/>
          </w:tcPr>
          <w:p w14:paraId="16F8008C" w14:textId="77777777" w:rsidR="0052271E" w:rsidDel="00225E36" w:rsidRDefault="0052271E" w:rsidP="008A4BAB">
            <w:pPr>
              <w:pStyle w:val="TAH"/>
              <w:spacing w:line="256" w:lineRule="auto"/>
              <w:rPr>
                <w:ins w:id="28210" w:author="vivo-105" w:date="2022-11-07T15:59:00Z"/>
                <w:del w:id="28211" w:author="vivo-105-1" w:date="2022-11-17T19:53:00Z"/>
              </w:rPr>
            </w:pPr>
            <w:ins w:id="28212" w:author="vivo-105" w:date="2022-11-07T15:59:00Z">
              <w:del w:id="28213" w:author="vivo-105-1" w:date="2022-11-17T19:53:00Z">
                <w:r w:rsidDel="00225E36">
                  <w:delText>Unit</w:delText>
                </w:r>
              </w:del>
            </w:ins>
          </w:p>
        </w:tc>
        <w:tc>
          <w:tcPr>
            <w:tcW w:w="1251" w:type="dxa"/>
            <w:tcBorders>
              <w:top w:val="single" w:sz="4" w:space="0" w:color="auto"/>
              <w:left w:val="single" w:sz="4" w:space="0" w:color="auto"/>
              <w:bottom w:val="nil"/>
              <w:right w:val="single" w:sz="4" w:space="0" w:color="auto"/>
            </w:tcBorders>
            <w:hideMark/>
          </w:tcPr>
          <w:p w14:paraId="4339BDC5" w14:textId="77777777" w:rsidR="0052271E" w:rsidDel="00225E36" w:rsidRDefault="0052271E" w:rsidP="008A4BAB">
            <w:pPr>
              <w:pStyle w:val="TAH"/>
              <w:spacing w:line="256" w:lineRule="auto"/>
              <w:rPr>
                <w:ins w:id="28214" w:author="vivo-105" w:date="2022-11-07T15:59:00Z"/>
                <w:del w:id="28215" w:author="vivo-105-1" w:date="2022-11-17T19:53:00Z"/>
              </w:rPr>
            </w:pPr>
            <w:ins w:id="28216" w:author="vivo-105" w:date="2022-11-07T15:59:00Z">
              <w:del w:id="28217" w:author="vivo-105-1" w:date="2022-11-17T19:53:00Z">
                <w:r w:rsidDel="00225E36">
                  <w:delText>Test configuration</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9321047" w14:textId="77777777" w:rsidR="0052271E" w:rsidDel="00225E36" w:rsidRDefault="0052271E" w:rsidP="008A4BAB">
            <w:pPr>
              <w:pStyle w:val="TAH"/>
              <w:spacing w:line="256" w:lineRule="auto"/>
              <w:rPr>
                <w:ins w:id="28218" w:author="vivo-105" w:date="2022-11-07T15:59:00Z"/>
                <w:del w:id="28219" w:author="vivo-105-1" w:date="2022-11-17T19:53:00Z"/>
              </w:rPr>
            </w:pPr>
            <w:ins w:id="28220" w:author="vivo-105" w:date="2022-11-07T15:59:00Z">
              <w:del w:id="28221" w:author="vivo-105-1" w:date="2022-11-17T19:53:00Z">
                <w:r w:rsidDel="00225E36">
                  <w:delText>Value</w:delText>
                </w:r>
              </w:del>
            </w:ins>
          </w:p>
        </w:tc>
        <w:tc>
          <w:tcPr>
            <w:tcW w:w="3072" w:type="dxa"/>
            <w:tcBorders>
              <w:top w:val="single" w:sz="4" w:space="0" w:color="auto"/>
              <w:left w:val="single" w:sz="4" w:space="0" w:color="auto"/>
              <w:bottom w:val="nil"/>
              <w:right w:val="single" w:sz="4" w:space="0" w:color="auto"/>
            </w:tcBorders>
            <w:hideMark/>
          </w:tcPr>
          <w:p w14:paraId="30A721E0" w14:textId="77777777" w:rsidR="0052271E" w:rsidDel="00225E36" w:rsidRDefault="0052271E" w:rsidP="008A4BAB">
            <w:pPr>
              <w:pStyle w:val="TAH"/>
              <w:spacing w:line="256" w:lineRule="auto"/>
              <w:rPr>
                <w:ins w:id="28222" w:author="vivo-105" w:date="2022-11-07T15:59:00Z"/>
                <w:del w:id="28223" w:author="vivo-105-1" w:date="2022-11-17T19:53:00Z"/>
              </w:rPr>
            </w:pPr>
            <w:ins w:id="28224" w:author="vivo-105" w:date="2022-11-07T15:59:00Z">
              <w:del w:id="28225" w:author="vivo-105-1" w:date="2022-11-17T19:53:00Z">
                <w:r w:rsidDel="00225E36">
                  <w:delText>Comment</w:delText>
                </w:r>
              </w:del>
            </w:ins>
          </w:p>
        </w:tc>
      </w:tr>
      <w:tr w:rsidR="0052271E" w:rsidDel="00225E36" w14:paraId="38292460" w14:textId="77777777" w:rsidTr="008A4BAB">
        <w:trPr>
          <w:cantSplit/>
          <w:trHeight w:val="187"/>
          <w:ins w:id="28226" w:author="vivo-105" w:date="2022-11-07T15:59:00Z"/>
          <w:del w:id="28227" w:author="vivo-105-1" w:date="2022-11-17T19:53:00Z"/>
        </w:trPr>
        <w:tc>
          <w:tcPr>
            <w:tcW w:w="2117" w:type="dxa"/>
            <w:tcBorders>
              <w:top w:val="nil"/>
              <w:left w:val="single" w:sz="4" w:space="0" w:color="auto"/>
              <w:bottom w:val="single" w:sz="4" w:space="0" w:color="auto"/>
              <w:right w:val="single" w:sz="4" w:space="0" w:color="auto"/>
            </w:tcBorders>
          </w:tcPr>
          <w:p w14:paraId="12BD8AED" w14:textId="77777777" w:rsidR="0052271E" w:rsidDel="00225E36" w:rsidRDefault="0052271E" w:rsidP="008A4BAB">
            <w:pPr>
              <w:pStyle w:val="TAH"/>
              <w:spacing w:line="256" w:lineRule="auto"/>
              <w:rPr>
                <w:ins w:id="28228" w:author="vivo-105" w:date="2022-11-07T15:59:00Z"/>
                <w:del w:id="28229" w:author="vivo-105-1" w:date="2022-11-17T19:53:00Z"/>
              </w:rPr>
            </w:pPr>
          </w:p>
        </w:tc>
        <w:tc>
          <w:tcPr>
            <w:tcW w:w="596" w:type="dxa"/>
            <w:tcBorders>
              <w:top w:val="nil"/>
              <w:left w:val="single" w:sz="4" w:space="0" w:color="auto"/>
              <w:bottom w:val="single" w:sz="4" w:space="0" w:color="auto"/>
              <w:right w:val="single" w:sz="4" w:space="0" w:color="auto"/>
            </w:tcBorders>
          </w:tcPr>
          <w:p w14:paraId="0C87595A" w14:textId="77777777" w:rsidR="0052271E" w:rsidDel="00225E36" w:rsidRDefault="0052271E" w:rsidP="008A4BAB">
            <w:pPr>
              <w:pStyle w:val="TAH"/>
              <w:spacing w:line="256" w:lineRule="auto"/>
              <w:rPr>
                <w:ins w:id="28230" w:author="vivo-105" w:date="2022-11-07T15:59:00Z"/>
                <w:del w:id="28231" w:author="vivo-105-1" w:date="2022-11-17T19:53:00Z"/>
              </w:rPr>
            </w:pPr>
          </w:p>
        </w:tc>
        <w:tc>
          <w:tcPr>
            <w:tcW w:w="1251" w:type="dxa"/>
            <w:tcBorders>
              <w:top w:val="nil"/>
              <w:left w:val="single" w:sz="4" w:space="0" w:color="auto"/>
              <w:bottom w:val="single" w:sz="4" w:space="0" w:color="auto"/>
              <w:right w:val="single" w:sz="4" w:space="0" w:color="auto"/>
            </w:tcBorders>
          </w:tcPr>
          <w:p w14:paraId="3F7B8E76" w14:textId="77777777" w:rsidR="0052271E" w:rsidDel="00225E36" w:rsidRDefault="0052271E" w:rsidP="008A4BAB">
            <w:pPr>
              <w:pStyle w:val="TAH"/>
              <w:spacing w:line="256" w:lineRule="auto"/>
              <w:rPr>
                <w:ins w:id="28232" w:author="vivo-105" w:date="2022-11-07T15:59:00Z"/>
                <w:del w:id="28233" w:author="vivo-105-1" w:date="2022-11-17T19:53:00Z"/>
              </w:rPr>
            </w:pPr>
          </w:p>
        </w:tc>
        <w:tc>
          <w:tcPr>
            <w:tcW w:w="1251" w:type="dxa"/>
            <w:tcBorders>
              <w:top w:val="single" w:sz="4" w:space="0" w:color="auto"/>
              <w:left w:val="single" w:sz="4" w:space="0" w:color="auto"/>
              <w:bottom w:val="single" w:sz="4" w:space="0" w:color="auto"/>
              <w:right w:val="single" w:sz="4" w:space="0" w:color="auto"/>
            </w:tcBorders>
            <w:hideMark/>
          </w:tcPr>
          <w:p w14:paraId="02152AA0" w14:textId="77777777" w:rsidR="0052271E" w:rsidDel="00225E36" w:rsidRDefault="0052271E" w:rsidP="008A4BAB">
            <w:pPr>
              <w:pStyle w:val="TAH"/>
              <w:spacing w:line="256" w:lineRule="auto"/>
              <w:rPr>
                <w:ins w:id="28234" w:author="vivo-105" w:date="2022-11-07T15:59:00Z"/>
                <w:del w:id="28235" w:author="vivo-105-1" w:date="2022-11-17T19:53:00Z"/>
              </w:rPr>
            </w:pPr>
            <w:ins w:id="28236" w:author="vivo-105" w:date="2022-11-07T15:59:00Z">
              <w:del w:id="28237" w:author="vivo-105-1" w:date="2022-11-17T19:53:00Z">
                <w:r w:rsidDel="00225E36">
                  <w:delText>Test 1</w:delText>
                </w:r>
              </w:del>
            </w:ins>
          </w:p>
        </w:tc>
        <w:tc>
          <w:tcPr>
            <w:tcW w:w="1253" w:type="dxa"/>
            <w:tcBorders>
              <w:top w:val="single" w:sz="4" w:space="0" w:color="auto"/>
              <w:left w:val="single" w:sz="4" w:space="0" w:color="auto"/>
              <w:bottom w:val="single" w:sz="4" w:space="0" w:color="auto"/>
              <w:right w:val="single" w:sz="4" w:space="0" w:color="auto"/>
            </w:tcBorders>
            <w:hideMark/>
          </w:tcPr>
          <w:p w14:paraId="0110E2DE" w14:textId="77777777" w:rsidR="0052271E" w:rsidDel="00225E36" w:rsidRDefault="0052271E" w:rsidP="008A4BAB">
            <w:pPr>
              <w:pStyle w:val="TAH"/>
              <w:spacing w:line="256" w:lineRule="auto"/>
              <w:rPr>
                <w:ins w:id="28238" w:author="vivo-105" w:date="2022-11-07T15:59:00Z"/>
                <w:del w:id="28239" w:author="vivo-105-1" w:date="2022-11-17T19:53:00Z"/>
              </w:rPr>
            </w:pPr>
            <w:ins w:id="28240" w:author="vivo-105" w:date="2022-11-07T15:59:00Z">
              <w:del w:id="28241" w:author="vivo-105-1" w:date="2022-11-17T19:53:00Z">
                <w:r w:rsidDel="00225E36">
                  <w:delText>Test 2</w:delText>
                </w:r>
              </w:del>
            </w:ins>
          </w:p>
        </w:tc>
        <w:tc>
          <w:tcPr>
            <w:tcW w:w="3072" w:type="dxa"/>
            <w:tcBorders>
              <w:top w:val="nil"/>
              <w:left w:val="single" w:sz="4" w:space="0" w:color="auto"/>
              <w:bottom w:val="single" w:sz="4" w:space="0" w:color="auto"/>
              <w:right w:val="single" w:sz="4" w:space="0" w:color="auto"/>
            </w:tcBorders>
          </w:tcPr>
          <w:p w14:paraId="7FDC0E9A" w14:textId="77777777" w:rsidR="0052271E" w:rsidDel="00225E36" w:rsidRDefault="0052271E" w:rsidP="008A4BAB">
            <w:pPr>
              <w:pStyle w:val="TAH"/>
              <w:spacing w:line="256" w:lineRule="auto"/>
              <w:rPr>
                <w:ins w:id="28242" w:author="vivo-105" w:date="2022-11-07T15:59:00Z"/>
                <w:del w:id="28243" w:author="vivo-105-1" w:date="2022-11-17T19:53:00Z"/>
              </w:rPr>
            </w:pPr>
          </w:p>
        </w:tc>
      </w:tr>
      <w:tr w:rsidR="0052271E" w:rsidDel="00225E36" w14:paraId="209B07BB" w14:textId="77777777" w:rsidTr="008A4BAB">
        <w:trPr>
          <w:cantSplit/>
          <w:trHeight w:val="187"/>
          <w:ins w:id="28244" w:author="vivo-105" w:date="2022-11-07T15:59:00Z"/>
          <w:del w:id="2824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D65360B" w14:textId="77777777" w:rsidR="0052271E" w:rsidDel="00225E36" w:rsidRDefault="0052271E" w:rsidP="008A4BAB">
            <w:pPr>
              <w:pStyle w:val="TAL"/>
              <w:spacing w:line="256" w:lineRule="auto"/>
              <w:rPr>
                <w:ins w:id="28246" w:author="vivo-105" w:date="2022-11-07T15:59:00Z"/>
                <w:del w:id="28247" w:author="vivo-105-1" w:date="2022-11-17T19:53:00Z"/>
              </w:rPr>
            </w:pPr>
            <w:ins w:id="28248" w:author="vivo-105" w:date="2022-11-07T15:59:00Z">
              <w:del w:id="28249" w:author="vivo-105-1" w:date="2022-11-17T19:53: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4ED6FC31" w14:textId="77777777" w:rsidR="0052271E" w:rsidDel="00225E36" w:rsidRDefault="0052271E" w:rsidP="008A4BAB">
            <w:pPr>
              <w:pStyle w:val="TAL"/>
              <w:spacing w:line="256" w:lineRule="auto"/>
              <w:jc w:val="center"/>
              <w:rPr>
                <w:ins w:id="28250" w:author="vivo-105" w:date="2022-11-07T15:59:00Z"/>
                <w:del w:id="28251" w:author="vivo-105-1" w:date="2022-11-17T19:53: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895C67C" w14:textId="77777777" w:rsidR="0052271E" w:rsidDel="00225E36" w:rsidRDefault="0052271E" w:rsidP="008A4BAB">
            <w:pPr>
              <w:pStyle w:val="TAL"/>
              <w:spacing w:line="256" w:lineRule="auto"/>
              <w:jc w:val="center"/>
              <w:rPr>
                <w:ins w:id="28252" w:author="vivo-105" w:date="2022-11-07T15:59:00Z"/>
                <w:del w:id="28253" w:author="vivo-105-1" w:date="2022-11-17T19:53:00Z"/>
                <w:rFonts w:cs="Arial"/>
              </w:rPr>
            </w:pPr>
            <w:ins w:id="28254" w:author="vivo-105" w:date="2022-11-07T15:59:00Z">
              <w:del w:id="2825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4EC3EFE" w14:textId="77777777" w:rsidR="0052271E" w:rsidDel="00225E36" w:rsidRDefault="0052271E" w:rsidP="008A4BAB">
            <w:pPr>
              <w:pStyle w:val="TAL"/>
              <w:spacing w:line="256" w:lineRule="auto"/>
              <w:rPr>
                <w:ins w:id="28256" w:author="vivo-105" w:date="2022-11-07T15:59:00Z"/>
                <w:del w:id="28257" w:author="vivo-105-1" w:date="2022-11-17T19:53:00Z"/>
                <w:rFonts w:cs="v4.2.0"/>
                <w:bCs/>
              </w:rPr>
            </w:pPr>
            <w:ins w:id="28258" w:author="vivo-105" w:date="2022-11-07T15:59:00Z">
              <w:del w:id="28259" w:author="vivo-105-1" w:date="2022-11-17T19:53:00Z">
                <w:r w:rsidDel="00225E36">
                  <w:rPr>
                    <w:rFonts w:cs="v4.2.0"/>
                    <w:bCs/>
                  </w:rPr>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463955BD" w14:textId="77777777" w:rsidR="0052271E" w:rsidDel="00225E36" w:rsidRDefault="0052271E" w:rsidP="008A4BAB">
            <w:pPr>
              <w:pStyle w:val="TAL"/>
              <w:spacing w:line="256" w:lineRule="auto"/>
              <w:rPr>
                <w:ins w:id="28260" w:author="vivo-105" w:date="2022-11-07T15:59:00Z"/>
                <w:del w:id="28261" w:author="vivo-105-1" w:date="2022-11-17T19:53:00Z"/>
                <w:rFonts w:cs="v4.2.0"/>
                <w:bCs/>
              </w:rPr>
            </w:pPr>
            <w:ins w:id="28262" w:author="vivo-105" w:date="2022-11-07T15:59:00Z">
              <w:del w:id="28263" w:author="vivo-105-1" w:date="2022-11-17T19:53:00Z">
                <w:r w:rsidDel="00225E36">
                  <w:rPr>
                    <w:rFonts w:cs="v4.2.0"/>
                    <w:bCs/>
                  </w:rPr>
                  <w:delText>One  NR FR1 and one NR FR2-2 carrier frequency is used.</w:delText>
                </w:r>
              </w:del>
            </w:ins>
          </w:p>
        </w:tc>
      </w:tr>
      <w:tr w:rsidR="0052271E" w:rsidDel="00225E36" w14:paraId="54318DDA" w14:textId="77777777" w:rsidTr="008A4BAB">
        <w:trPr>
          <w:cantSplit/>
          <w:trHeight w:val="187"/>
          <w:ins w:id="28264" w:author="vivo-105" w:date="2022-11-07T15:59:00Z"/>
          <w:del w:id="2826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6846320" w14:textId="77777777" w:rsidR="0052271E" w:rsidDel="00225E36" w:rsidRDefault="0052271E" w:rsidP="008A4BAB">
            <w:pPr>
              <w:pStyle w:val="TAL"/>
              <w:spacing w:line="256" w:lineRule="auto"/>
              <w:rPr>
                <w:ins w:id="28266" w:author="vivo-105" w:date="2022-11-07T15:59:00Z"/>
                <w:del w:id="28267" w:author="vivo-105-1" w:date="2022-11-17T19:53:00Z"/>
                <w:rFonts w:cs="Arial"/>
              </w:rPr>
            </w:pPr>
            <w:ins w:id="28268" w:author="vivo-105" w:date="2022-11-07T15:59:00Z">
              <w:del w:id="28269" w:author="vivo-105-1" w:date="2022-11-17T19:53: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4FDBCCCB" w14:textId="77777777" w:rsidR="0052271E" w:rsidDel="00225E36" w:rsidRDefault="0052271E" w:rsidP="008A4BAB">
            <w:pPr>
              <w:pStyle w:val="TAL"/>
              <w:spacing w:line="256" w:lineRule="auto"/>
              <w:jc w:val="center"/>
              <w:rPr>
                <w:ins w:id="28270" w:author="vivo-105" w:date="2022-11-07T15:59:00Z"/>
                <w:del w:id="2827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E4C5F7D" w14:textId="77777777" w:rsidR="0052271E" w:rsidDel="00225E36" w:rsidRDefault="0052271E" w:rsidP="008A4BAB">
            <w:pPr>
              <w:pStyle w:val="TAL"/>
              <w:spacing w:line="256" w:lineRule="auto"/>
              <w:jc w:val="center"/>
              <w:rPr>
                <w:ins w:id="28272" w:author="vivo-105" w:date="2022-11-07T15:59:00Z"/>
                <w:del w:id="28273" w:author="vivo-105-1" w:date="2022-11-17T19:53:00Z"/>
                <w:rFonts w:cs="Arial"/>
              </w:rPr>
            </w:pPr>
            <w:ins w:id="28274" w:author="vivo-105" w:date="2022-11-07T15:59:00Z">
              <w:del w:id="2827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2F80CCA" w14:textId="77777777" w:rsidR="0052271E" w:rsidDel="00225E36" w:rsidRDefault="0052271E" w:rsidP="008A4BAB">
            <w:pPr>
              <w:pStyle w:val="TAL"/>
              <w:spacing w:line="256" w:lineRule="auto"/>
              <w:rPr>
                <w:ins w:id="28276" w:author="vivo-105" w:date="2022-11-07T15:59:00Z"/>
                <w:del w:id="28277" w:author="vivo-105-1" w:date="2022-11-17T19:53:00Z"/>
                <w:rFonts w:cs="Arial"/>
              </w:rPr>
            </w:pPr>
            <w:ins w:id="28278" w:author="vivo-105" w:date="2022-11-07T15:59:00Z">
              <w:del w:id="28279" w:author="vivo-105-1" w:date="2022-11-17T19:53: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510F54B5" w14:textId="77777777" w:rsidR="0052271E" w:rsidDel="00225E36" w:rsidRDefault="0052271E" w:rsidP="008A4BAB">
            <w:pPr>
              <w:pStyle w:val="TAL"/>
              <w:spacing w:line="256" w:lineRule="auto"/>
              <w:rPr>
                <w:ins w:id="28280" w:author="vivo-105" w:date="2022-11-07T15:59:00Z"/>
                <w:del w:id="28281" w:author="vivo-105-1" w:date="2022-11-17T19:53:00Z"/>
                <w:rFonts w:cs="Arial"/>
              </w:rPr>
            </w:pPr>
            <w:ins w:id="28282" w:author="vivo-105" w:date="2022-11-07T15:59:00Z">
              <w:del w:id="28283" w:author="vivo-105-1" w:date="2022-11-17T19:53:00Z">
                <w:r w:rsidDel="00225E36">
                  <w:rPr>
                    <w:rFonts w:cs="Arial"/>
                  </w:rPr>
                  <w:delText xml:space="preserve">NR Cell 1 is on </w:delText>
                </w:r>
                <w:r w:rsidDel="00225E36">
                  <w:rPr>
                    <w:rFonts w:cs="v4.2.0"/>
                  </w:rPr>
                  <w:delText xml:space="preserve">NR RF channel </w:delText>
                </w:r>
                <w:r w:rsidDel="00225E36">
                  <w:rPr>
                    <w:rFonts w:cs="Arial"/>
                  </w:rPr>
                  <w:delText xml:space="preserve">number </w:delText>
                </w:r>
                <w:r w:rsidDel="00225E36">
                  <w:rPr>
                    <w:rFonts w:cs="v4.2.0"/>
                  </w:rPr>
                  <w:delText>1.</w:delText>
                </w:r>
              </w:del>
            </w:ins>
          </w:p>
        </w:tc>
      </w:tr>
      <w:tr w:rsidR="0052271E" w:rsidDel="00225E36" w14:paraId="4F42AD9B" w14:textId="77777777" w:rsidTr="008A4BAB">
        <w:trPr>
          <w:cantSplit/>
          <w:trHeight w:val="187"/>
          <w:ins w:id="28284" w:author="vivo-105" w:date="2022-11-07T15:59:00Z"/>
          <w:del w:id="2828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0C1BC5D5" w14:textId="77777777" w:rsidR="0052271E" w:rsidDel="00225E36" w:rsidRDefault="0052271E" w:rsidP="008A4BAB">
            <w:pPr>
              <w:pStyle w:val="TAL"/>
              <w:spacing w:line="256" w:lineRule="auto"/>
              <w:rPr>
                <w:ins w:id="28286" w:author="vivo-105" w:date="2022-11-07T15:59:00Z"/>
                <w:del w:id="28287" w:author="vivo-105-1" w:date="2022-11-17T19:53:00Z"/>
                <w:rFonts w:cs="Arial"/>
              </w:rPr>
            </w:pPr>
            <w:ins w:id="28288" w:author="vivo-105" w:date="2022-11-07T15:59:00Z">
              <w:del w:id="28289" w:author="vivo-105-1" w:date="2022-11-17T19:53: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2081237E" w14:textId="77777777" w:rsidR="0052271E" w:rsidDel="00225E36" w:rsidRDefault="0052271E" w:rsidP="008A4BAB">
            <w:pPr>
              <w:pStyle w:val="TAL"/>
              <w:spacing w:line="256" w:lineRule="auto"/>
              <w:jc w:val="center"/>
              <w:rPr>
                <w:ins w:id="28290" w:author="vivo-105" w:date="2022-11-07T15:59:00Z"/>
                <w:del w:id="2829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B6B92" w14:textId="77777777" w:rsidR="0052271E" w:rsidDel="00225E36" w:rsidRDefault="0052271E" w:rsidP="008A4BAB">
            <w:pPr>
              <w:pStyle w:val="TAL"/>
              <w:spacing w:line="256" w:lineRule="auto"/>
              <w:jc w:val="center"/>
              <w:rPr>
                <w:ins w:id="28292" w:author="vivo-105" w:date="2022-11-07T15:59:00Z"/>
                <w:del w:id="28293" w:author="vivo-105-1" w:date="2022-11-17T19:53:00Z"/>
                <w:rFonts w:cs="Arial"/>
              </w:rPr>
            </w:pPr>
            <w:ins w:id="28294" w:author="vivo-105" w:date="2022-11-07T15:59:00Z">
              <w:del w:id="2829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239A8EDE" w14:textId="77777777" w:rsidR="0052271E" w:rsidDel="00225E36" w:rsidRDefault="0052271E" w:rsidP="008A4BAB">
            <w:pPr>
              <w:pStyle w:val="TAL"/>
              <w:spacing w:line="256" w:lineRule="auto"/>
              <w:rPr>
                <w:ins w:id="28296" w:author="vivo-105" w:date="2022-11-07T15:59:00Z"/>
                <w:del w:id="28297" w:author="vivo-105-1" w:date="2022-11-17T19:53:00Z"/>
                <w:rFonts w:cs="Arial"/>
              </w:rPr>
            </w:pPr>
            <w:ins w:id="28298" w:author="vivo-105" w:date="2022-11-07T15:59:00Z">
              <w:del w:id="28299" w:author="vivo-105-1" w:date="2022-11-17T19:53: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7B67916B" w14:textId="77777777" w:rsidR="0052271E" w:rsidDel="00225E36" w:rsidRDefault="0052271E" w:rsidP="008A4BAB">
            <w:pPr>
              <w:pStyle w:val="TAL"/>
              <w:spacing w:line="256" w:lineRule="auto"/>
              <w:rPr>
                <w:ins w:id="28300" w:author="vivo-105" w:date="2022-11-07T15:59:00Z"/>
                <w:del w:id="28301" w:author="vivo-105-1" w:date="2022-11-17T19:53:00Z"/>
                <w:rFonts w:cs="Arial"/>
              </w:rPr>
            </w:pPr>
            <w:ins w:id="28302" w:author="vivo-105" w:date="2022-11-07T15:59:00Z">
              <w:del w:id="28303" w:author="vivo-105-1" w:date="2022-11-17T19:53:00Z">
                <w:r w:rsidDel="00225E36">
                  <w:rPr>
                    <w:rFonts w:cs="Arial"/>
                  </w:rPr>
                  <w:delText>NR cell 2 is</w:delText>
                </w:r>
                <w:r w:rsidDel="00225E36">
                  <w:rPr>
                    <w:rFonts w:cs="v4.2.0"/>
                  </w:rPr>
                  <w:delText xml:space="preserve"> on NR RF channel </w:delText>
                </w:r>
                <w:r w:rsidDel="00225E36">
                  <w:rPr>
                    <w:rFonts w:cs="Arial"/>
                  </w:rPr>
                  <w:delText xml:space="preserve">number </w:delText>
                </w:r>
                <w:r w:rsidDel="00225E36">
                  <w:rPr>
                    <w:rFonts w:cs="v4.2.0"/>
                  </w:rPr>
                  <w:delText>2.</w:delText>
                </w:r>
              </w:del>
            </w:ins>
          </w:p>
        </w:tc>
      </w:tr>
      <w:tr w:rsidR="0052271E" w:rsidDel="00225E36" w14:paraId="7F583910" w14:textId="77777777" w:rsidTr="008A4BAB">
        <w:trPr>
          <w:cantSplit/>
          <w:trHeight w:val="187"/>
          <w:ins w:id="28304" w:author="vivo-105" w:date="2022-11-07T15:59:00Z"/>
          <w:del w:id="2830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4C0AF756" w14:textId="77777777" w:rsidR="0052271E" w:rsidDel="00225E36" w:rsidRDefault="0052271E" w:rsidP="008A4BAB">
            <w:pPr>
              <w:pStyle w:val="TAL"/>
              <w:spacing w:line="256" w:lineRule="auto"/>
              <w:rPr>
                <w:ins w:id="28306" w:author="vivo-105" w:date="2022-11-07T15:59:00Z"/>
                <w:del w:id="28307" w:author="vivo-105-1" w:date="2022-11-17T19:53:00Z"/>
                <w:rFonts w:cs="Arial"/>
              </w:rPr>
            </w:pPr>
            <w:ins w:id="28308" w:author="vivo-105" w:date="2022-11-07T15:59:00Z">
              <w:del w:id="28309" w:author="vivo-105-1" w:date="2022-11-17T19:53: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5BBF8AE3" w14:textId="77777777" w:rsidR="0052271E" w:rsidDel="00225E36" w:rsidRDefault="0052271E" w:rsidP="008A4BAB">
            <w:pPr>
              <w:pStyle w:val="TAL"/>
              <w:spacing w:line="256" w:lineRule="auto"/>
              <w:jc w:val="center"/>
              <w:rPr>
                <w:ins w:id="28310" w:author="vivo-105" w:date="2022-11-07T15:59:00Z"/>
                <w:del w:id="2831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400ED7" w14:textId="77777777" w:rsidR="0052271E" w:rsidDel="00225E36" w:rsidRDefault="0052271E" w:rsidP="008A4BAB">
            <w:pPr>
              <w:pStyle w:val="TAL"/>
              <w:spacing w:line="256" w:lineRule="auto"/>
              <w:jc w:val="center"/>
              <w:rPr>
                <w:ins w:id="28312" w:author="vivo-105" w:date="2022-11-07T15:59:00Z"/>
                <w:del w:id="28313" w:author="vivo-105-1" w:date="2022-11-17T19:53:00Z"/>
                <w:rFonts w:cs="Arial"/>
                <w:lang w:eastAsia="zh-CN"/>
              </w:rPr>
            </w:pPr>
            <w:ins w:id="28314" w:author="vivo-105" w:date="2022-11-07T15:59:00Z">
              <w:del w:id="28315"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5A8628EB" w14:textId="77777777" w:rsidR="0052271E" w:rsidDel="00225E36" w:rsidRDefault="0052271E" w:rsidP="008A4BAB">
            <w:pPr>
              <w:pStyle w:val="TAL"/>
              <w:spacing w:line="256" w:lineRule="auto"/>
              <w:rPr>
                <w:ins w:id="28316" w:author="vivo-105" w:date="2022-11-07T15:59:00Z"/>
                <w:del w:id="28317" w:author="vivo-105-1" w:date="2022-11-17T19:53:00Z"/>
                <w:rFonts w:cs="Arial"/>
                <w:lang w:eastAsia="zh-CN"/>
              </w:rPr>
            </w:pPr>
            <w:ins w:id="28318" w:author="vivo-105" w:date="2022-11-07T15:59:00Z">
              <w:del w:id="28319" w:author="vivo-105-1" w:date="2022-11-17T19:53:00Z">
                <w:r w:rsidDel="00225E36">
                  <w:rPr>
                    <w:rFonts w:cs="Arial"/>
                    <w:lang w:eastAsia="zh-CN"/>
                  </w:rPr>
                  <w:delText>0</w:delText>
                </w:r>
              </w:del>
            </w:ins>
          </w:p>
        </w:tc>
        <w:tc>
          <w:tcPr>
            <w:tcW w:w="1253" w:type="dxa"/>
            <w:tcBorders>
              <w:top w:val="single" w:sz="4" w:space="0" w:color="auto"/>
              <w:left w:val="single" w:sz="4" w:space="0" w:color="auto"/>
              <w:bottom w:val="single" w:sz="4" w:space="0" w:color="auto"/>
              <w:right w:val="single" w:sz="4" w:space="0" w:color="auto"/>
            </w:tcBorders>
            <w:hideMark/>
          </w:tcPr>
          <w:p w14:paraId="67DC9EE7" w14:textId="77777777" w:rsidR="0052271E" w:rsidDel="00225E36" w:rsidRDefault="0052271E" w:rsidP="008A4BAB">
            <w:pPr>
              <w:pStyle w:val="TAL"/>
              <w:spacing w:line="256" w:lineRule="auto"/>
              <w:rPr>
                <w:ins w:id="28320" w:author="vivo-105" w:date="2022-11-07T15:59:00Z"/>
                <w:del w:id="28321" w:author="vivo-105-1" w:date="2022-11-17T19:53:00Z"/>
                <w:rFonts w:cs="Arial"/>
              </w:rPr>
            </w:pPr>
            <w:ins w:id="28322" w:author="vivo-105" w:date="2022-11-07T15:59:00Z">
              <w:del w:id="28323" w:author="vivo-105-1" w:date="2022-11-17T19:53:00Z">
                <w:r w:rsidDel="00225E36">
                  <w:rPr>
                    <w:rFonts w:cs="Arial"/>
                  </w:rPr>
                  <w:delText>Gap not configured</w:delText>
                </w:r>
              </w:del>
            </w:ins>
          </w:p>
        </w:tc>
        <w:tc>
          <w:tcPr>
            <w:tcW w:w="3072" w:type="dxa"/>
            <w:tcBorders>
              <w:top w:val="single" w:sz="4" w:space="0" w:color="auto"/>
              <w:left w:val="single" w:sz="4" w:space="0" w:color="auto"/>
              <w:bottom w:val="single" w:sz="4" w:space="0" w:color="auto"/>
              <w:right w:val="single" w:sz="4" w:space="0" w:color="auto"/>
            </w:tcBorders>
          </w:tcPr>
          <w:p w14:paraId="15C8F477" w14:textId="77777777" w:rsidR="0052271E" w:rsidDel="00225E36" w:rsidRDefault="0052271E" w:rsidP="008A4BAB">
            <w:pPr>
              <w:pStyle w:val="TAL"/>
              <w:spacing w:line="256" w:lineRule="auto"/>
              <w:rPr>
                <w:ins w:id="28324" w:author="vivo-105" w:date="2022-11-07T15:59:00Z"/>
                <w:del w:id="28325" w:author="vivo-105-1" w:date="2022-11-17T19:53:00Z"/>
                <w:rFonts w:cs="Arial"/>
              </w:rPr>
            </w:pPr>
            <w:ins w:id="28326" w:author="vivo-105" w:date="2022-11-07T15:59:00Z">
              <w:del w:id="28327" w:author="vivo-105-1" w:date="2022-11-17T19:53:00Z">
                <w:r w:rsidDel="00225E36">
                  <w:rPr>
                    <w:rFonts w:cs="Arial"/>
                  </w:rPr>
                  <w:delText>As specified in clause 9.1.2-1.</w:delText>
                </w:r>
              </w:del>
            </w:ins>
          </w:p>
          <w:p w14:paraId="595725F6" w14:textId="77777777" w:rsidR="0052271E" w:rsidDel="00225E36" w:rsidRDefault="0052271E" w:rsidP="008A4BAB">
            <w:pPr>
              <w:pStyle w:val="TAL"/>
              <w:spacing w:line="256" w:lineRule="auto"/>
              <w:rPr>
                <w:ins w:id="28328" w:author="vivo-105" w:date="2022-11-07T15:59:00Z"/>
                <w:del w:id="28329" w:author="vivo-105-1" w:date="2022-11-17T19:53:00Z"/>
                <w:rFonts w:cs="Arial"/>
              </w:rPr>
            </w:pPr>
          </w:p>
        </w:tc>
      </w:tr>
      <w:tr w:rsidR="0052271E" w:rsidDel="00225E36" w14:paraId="5FE1EABA" w14:textId="77777777" w:rsidTr="008A4BAB">
        <w:trPr>
          <w:cantSplit/>
          <w:trHeight w:val="187"/>
          <w:ins w:id="28330" w:author="vivo-105" w:date="2022-11-07T15:59:00Z"/>
          <w:del w:id="2833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6920DD3" w14:textId="77777777" w:rsidR="0052271E" w:rsidDel="00225E36" w:rsidRDefault="0052271E" w:rsidP="008A4BAB">
            <w:pPr>
              <w:pStyle w:val="TAL"/>
              <w:spacing w:line="256" w:lineRule="auto"/>
              <w:rPr>
                <w:ins w:id="28332" w:author="vivo-105" w:date="2022-11-07T15:59:00Z"/>
                <w:del w:id="28333" w:author="vivo-105-1" w:date="2022-11-17T19:53:00Z"/>
                <w:rFonts w:cs="Arial"/>
                <w:lang w:eastAsia="zh-CN"/>
              </w:rPr>
            </w:pPr>
            <w:ins w:id="28334" w:author="vivo-105" w:date="2022-11-07T15:59:00Z">
              <w:del w:id="28335" w:author="vivo-105-1" w:date="2022-11-17T19:53: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5C2950F6" w14:textId="77777777" w:rsidR="0052271E" w:rsidDel="00225E36" w:rsidRDefault="0052271E" w:rsidP="008A4BAB">
            <w:pPr>
              <w:pStyle w:val="TAL"/>
              <w:spacing w:line="256" w:lineRule="auto"/>
              <w:jc w:val="center"/>
              <w:rPr>
                <w:ins w:id="28336" w:author="vivo-105" w:date="2022-11-07T15:59:00Z"/>
                <w:del w:id="28337"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813CA34" w14:textId="77777777" w:rsidR="0052271E" w:rsidDel="00225E36" w:rsidRDefault="0052271E" w:rsidP="008A4BAB">
            <w:pPr>
              <w:pStyle w:val="TAL"/>
              <w:spacing w:line="256" w:lineRule="auto"/>
              <w:jc w:val="center"/>
              <w:rPr>
                <w:ins w:id="28338" w:author="vivo-105" w:date="2022-11-07T15:59:00Z"/>
                <w:del w:id="28339" w:author="vivo-105-1" w:date="2022-11-17T19:53:00Z"/>
                <w:rFonts w:cs="Arial"/>
                <w:lang w:eastAsia="zh-CN"/>
              </w:rPr>
            </w:pPr>
            <w:ins w:id="28340" w:author="vivo-105" w:date="2022-11-07T15:59:00Z">
              <w:del w:id="28341"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6A4108C0" w14:textId="77777777" w:rsidR="0052271E" w:rsidDel="00225E36" w:rsidRDefault="0052271E" w:rsidP="008A4BAB">
            <w:pPr>
              <w:pStyle w:val="TAL"/>
              <w:spacing w:line="256" w:lineRule="auto"/>
              <w:rPr>
                <w:ins w:id="28342" w:author="vivo-105" w:date="2022-11-07T15:59:00Z"/>
                <w:del w:id="28343" w:author="vivo-105-1" w:date="2022-11-17T19:53:00Z"/>
                <w:rFonts w:cs="Arial"/>
                <w:lang w:eastAsia="zh-CN"/>
              </w:rPr>
            </w:pPr>
            <w:ins w:id="28344" w:author="vivo-105" w:date="2022-11-07T15:59:00Z">
              <w:del w:id="28345" w:author="vivo-105-1" w:date="2022-11-17T19:53:00Z">
                <w:r w:rsidDel="00225E36">
                  <w:rPr>
                    <w:rFonts w:cs="Arial"/>
                    <w:lang w:eastAsia="zh-CN"/>
                  </w:rPr>
                  <w:delText>39</w:delText>
                </w:r>
              </w:del>
            </w:ins>
          </w:p>
        </w:tc>
        <w:tc>
          <w:tcPr>
            <w:tcW w:w="1253" w:type="dxa"/>
            <w:tcBorders>
              <w:top w:val="single" w:sz="4" w:space="0" w:color="auto"/>
              <w:left w:val="single" w:sz="4" w:space="0" w:color="auto"/>
              <w:bottom w:val="single" w:sz="4" w:space="0" w:color="auto"/>
              <w:right w:val="single" w:sz="4" w:space="0" w:color="auto"/>
            </w:tcBorders>
            <w:hideMark/>
          </w:tcPr>
          <w:p w14:paraId="5BF9A21D" w14:textId="77777777" w:rsidR="0052271E" w:rsidDel="00225E36" w:rsidRDefault="0052271E" w:rsidP="008A4BAB">
            <w:pPr>
              <w:pStyle w:val="TAL"/>
              <w:spacing w:line="256" w:lineRule="auto"/>
              <w:rPr>
                <w:ins w:id="28346" w:author="vivo-105" w:date="2022-11-07T15:59:00Z"/>
                <w:del w:id="28347" w:author="vivo-105-1" w:date="2022-11-17T19:53:00Z"/>
                <w:rFonts w:cs="Arial"/>
                <w:lang w:eastAsia="zh-CN"/>
              </w:rPr>
            </w:pPr>
            <w:ins w:id="28348" w:author="vivo-105" w:date="2022-11-07T15:59:00Z">
              <w:del w:id="28349" w:author="vivo-105-1" w:date="2022-11-17T19:53:00Z">
                <w:r w:rsidDel="00225E36">
                  <w:rPr>
                    <w:rFonts w:cs="Arial"/>
                    <w:lang w:eastAsia="zh-CN"/>
                  </w:rPr>
                  <w:delText>N/A</w:delText>
                </w:r>
              </w:del>
            </w:ins>
          </w:p>
        </w:tc>
        <w:tc>
          <w:tcPr>
            <w:tcW w:w="3072" w:type="dxa"/>
            <w:tcBorders>
              <w:top w:val="single" w:sz="4" w:space="0" w:color="auto"/>
              <w:left w:val="single" w:sz="4" w:space="0" w:color="auto"/>
              <w:bottom w:val="single" w:sz="4" w:space="0" w:color="auto"/>
              <w:right w:val="single" w:sz="4" w:space="0" w:color="auto"/>
            </w:tcBorders>
          </w:tcPr>
          <w:p w14:paraId="12CD0FC0" w14:textId="77777777" w:rsidR="0052271E" w:rsidDel="00225E36" w:rsidRDefault="0052271E" w:rsidP="008A4BAB">
            <w:pPr>
              <w:pStyle w:val="TAL"/>
              <w:spacing w:line="256" w:lineRule="auto"/>
              <w:rPr>
                <w:ins w:id="28350" w:author="vivo-105" w:date="2022-11-07T15:59:00Z"/>
                <w:del w:id="28351" w:author="vivo-105-1" w:date="2022-11-17T19:53:00Z"/>
                <w:rFonts w:cs="Arial"/>
              </w:rPr>
            </w:pPr>
          </w:p>
        </w:tc>
      </w:tr>
      <w:tr w:rsidR="0052271E" w:rsidDel="00225E36" w14:paraId="7FC5C911" w14:textId="77777777" w:rsidTr="008A4BAB">
        <w:trPr>
          <w:cantSplit/>
          <w:trHeight w:val="187"/>
          <w:ins w:id="28352" w:author="vivo-105" w:date="2022-11-07T15:59:00Z"/>
          <w:del w:id="28353" w:author="vivo-105-1" w:date="2022-11-17T19:53:00Z"/>
        </w:trPr>
        <w:tc>
          <w:tcPr>
            <w:tcW w:w="2117" w:type="dxa"/>
            <w:tcBorders>
              <w:top w:val="single" w:sz="4" w:space="0" w:color="auto"/>
              <w:left w:val="single" w:sz="4" w:space="0" w:color="auto"/>
              <w:bottom w:val="nil"/>
              <w:right w:val="single" w:sz="4" w:space="0" w:color="auto"/>
            </w:tcBorders>
            <w:hideMark/>
          </w:tcPr>
          <w:p w14:paraId="78F6C153" w14:textId="77777777" w:rsidR="0052271E" w:rsidDel="00225E36" w:rsidRDefault="0052271E" w:rsidP="008A4BAB">
            <w:pPr>
              <w:pStyle w:val="TAL"/>
              <w:spacing w:line="256" w:lineRule="auto"/>
              <w:rPr>
                <w:ins w:id="28354" w:author="vivo-105" w:date="2022-11-07T15:59:00Z"/>
                <w:del w:id="28355" w:author="vivo-105-1" w:date="2022-11-17T19:53:00Z"/>
                <w:lang w:eastAsia="zh-CN"/>
              </w:rPr>
            </w:pPr>
            <w:ins w:id="28356" w:author="vivo-105" w:date="2022-11-07T15:59:00Z">
              <w:del w:id="28357" w:author="vivo-105-1" w:date="2022-11-17T19:53:00Z">
                <w:r w:rsidDel="00225E36">
                  <w:rPr>
                    <w:lang w:eastAsia="zh-CN"/>
                  </w:rPr>
                  <w:delText>SMTC-SSB parameters on NR RF Channel 1</w:delText>
                </w:r>
              </w:del>
            </w:ins>
          </w:p>
        </w:tc>
        <w:tc>
          <w:tcPr>
            <w:tcW w:w="596" w:type="dxa"/>
            <w:tcBorders>
              <w:top w:val="single" w:sz="4" w:space="0" w:color="auto"/>
              <w:left w:val="single" w:sz="4" w:space="0" w:color="auto"/>
              <w:bottom w:val="single" w:sz="4" w:space="0" w:color="auto"/>
              <w:right w:val="single" w:sz="4" w:space="0" w:color="auto"/>
            </w:tcBorders>
          </w:tcPr>
          <w:p w14:paraId="2D63929A" w14:textId="77777777" w:rsidR="0052271E" w:rsidDel="00225E36" w:rsidRDefault="0052271E" w:rsidP="008A4BAB">
            <w:pPr>
              <w:pStyle w:val="TAL"/>
              <w:spacing w:line="256" w:lineRule="auto"/>
              <w:jc w:val="center"/>
              <w:rPr>
                <w:ins w:id="28358" w:author="vivo-105" w:date="2022-11-07T15:59:00Z"/>
                <w:del w:id="2835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FFBE4C0" w14:textId="77777777" w:rsidR="0052271E" w:rsidDel="00225E36" w:rsidRDefault="0052271E" w:rsidP="008A4BAB">
            <w:pPr>
              <w:pStyle w:val="TAL"/>
              <w:spacing w:line="256" w:lineRule="auto"/>
              <w:jc w:val="center"/>
              <w:rPr>
                <w:ins w:id="28360" w:author="vivo-105" w:date="2022-11-07T15:59:00Z"/>
                <w:del w:id="28361" w:author="vivo-105-1" w:date="2022-11-17T19:53:00Z"/>
                <w:rFonts w:cs="Arial"/>
              </w:rPr>
            </w:pPr>
            <w:ins w:id="28362" w:author="vivo-105" w:date="2022-11-07T15:59:00Z">
              <w:del w:id="28363"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5D838C8A" w14:textId="77777777" w:rsidR="0052271E" w:rsidDel="00225E36" w:rsidRDefault="0052271E" w:rsidP="008A4BAB">
            <w:pPr>
              <w:pStyle w:val="TAL"/>
              <w:spacing w:line="256" w:lineRule="auto"/>
              <w:rPr>
                <w:ins w:id="28364" w:author="vivo-105" w:date="2022-11-07T15:59:00Z"/>
                <w:del w:id="28365" w:author="vivo-105-1" w:date="2022-11-17T19:53:00Z"/>
                <w:rFonts w:cs="Arial"/>
                <w:lang w:eastAsia="zh-CN"/>
              </w:rPr>
            </w:pPr>
            <w:ins w:id="28366" w:author="vivo-105" w:date="2022-11-07T15:59:00Z">
              <w:del w:id="28367" w:author="vivo-105-1" w:date="2022-11-17T19:53:00Z">
                <w:r w:rsidDel="00225E36">
                  <w:rPr>
                    <w:rFonts w:cs="Arial"/>
                    <w:lang w:eastAsia="zh-CN"/>
                  </w:rPr>
                  <w:delText>SSB.1 FR1</w:delText>
                </w:r>
              </w:del>
            </w:ins>
          </w:p>
        </w:tc>
        <w:tc>
          <w:tcPr>
            <w:tcW w:w="3072" w:type="dxa"/>
            <w:vMerge w:val="restart"/>
            <w:tcBorders>
              <w:top w:val="single" w:sz="4" w:space="0" w:color="auto"/>
              <w:left w:val="single" w:sz="4" w:space="0" w:color="auto"/>
              <w:right w:val="single" w:sz="4" w:space="0" w:color="auto"/>
            </w:tcBorders>
            <w:hideMark/>
          </w:tcPr>
          <w:p w14:paraId="1AB36E77" w14:textId="77777777" w:rsidR="0052271E" w:rsidDel="00225E36" w:rsidRDefault="0052271E" w:rsidP="008A4BAB">
            <w:pPr>
              <w:pStyle w:val="TAL"/>
              <w:spacing w:line="256" w:lineRule="auto"/>
              <w:rPr>
                <w:ins w:id="28368" w:author="vivo-105" w:date="2022-11-07T15:59:00Z"/>
                <w:del w:id="28369" w:author="vivo-105-1" w:date="2022-11-17T19:53:00Z"/>
                <w:rFonts w:cs="Arial"/>
              </w:rPr>
            </w:pPr>
            <w:ins w:id="28370" w:author="vivo-105" w:date="2022-11-07T15:59:00Z">
              <w:del w:id="28371" w:author="vivo-105-1" w:date="2022-11-17T19:53:00Z">
                <w:r w:rsidDel="00225E36">
                  <w:rPr>
                    <w:rFonts w:cs="Arial"/>
                  </w:rPr>
                  <w:delText>As specified in clause A.3.10.1</w:delText>
                </w:r>
              </w:del>
            </w:ins>
          </w:p>
          <w:p w14:paraId="70A18705" w14:textId="77777777" w:rsidR="0052271E" w:rsidDel="00225E36" w:rsidRDefault="0052271E" w:rsidP="008A4BAB">
            <w:pPr>
              <w:pStyle w:val="TAL"/>
              <w:spacing w:line="256" w:lineRule="auto"/>
              <w:rPr>
                <w:ins w:id="28372" w:author="vivo-105" w:date="2022-11-07T15:59:00Z"/>
                <w:del w:id="28373" w:author="vivo-105-1" w:date="2022-11-17T19:53:00Z"/>
                <w:rFonts w:cs="Arial"/>
              </w:rPr>
            </w:pPr>
          </w:p>
        </w:tc>
      </w:tr>
      <w:tr w:rsidR="0052271E" w:rsidDel="00225E36" w14:paraId="1F9C81FF" w14:textId="77777777" w:rsidTr="008A4BAB">
        <w:trPr>
          <w:cantSplit/>
          <w:trHeight w:val="187"/>
          <w:ins w:id="28374" w:author="vivo-105" w:date="2022-11-07T15:59:00Z"/>
          <w:del w:id="28375" w:author="vivo-105-1" w:date="2022-11-17T19:53:00Z"/>
        </w:trPr>
        <w:tc>
          <w:tcPr>
            <w:tcW w:w="2117" w:type="dxa"/>
            <w:tcBorders>
              <w:top w:val="nil"/>
              <w:left w:val="single" w:sz="4" w:space="0" w:color="auto"/>
              <w:bottom w:val="nil"/>
              <w:right w:val="single" w:sz="4" w:space="0" w:color="auto"/>
            </w:tcBorders>
          </w:tcPr>
          <w:p w14:paraId="61BF93ED" w14:textId="77777777" w:rsidR="0052271E" w:rsidDel="00225E36" w:rsidRDefault="0052271E" w:rsidP="008A4BAB">
            <w:pPr>
              <w:pStyle w:val="TAL"/>
              <w:spacing w:line="256" w:lineRule="auto"/>
              <w:rPr>
                <w:ins w:id="28376" w:author="vivo-105" w:date="2022-11-07T15:59:00Z"/>
                <w:del w:id="28377" w:author="vivo-105-1" w:date="2022-11-17T19:53:00Z"/>
                <w:lang w:eastAsia="zh-CN"/>
              </w:rPr>
            </w:pPr>
          </w:p>
        </w:tc>
        <w:tc>
          <w:tcPr>
            <w:tcW w:w="596" w:type="dxa"/>
            <w:tcBorders>
              <w:top w:val="single" w:sz="4" w:space="0" w:color="auto"/>
              <w:left w:val="single" w:sz="4" w:space="0" w:color="auto"/>
              <w:bottom w:val="single" w:sz="4" w:space="0" w:color="auto"/>
              <w:right w:val="single" w:sz="4" w:space="0" w:color="auto"/>
            </w:tcBorders>
          </w:tcPr>
          <w:p w14:paraId="0D9AC397" w14:textId="77777777" w:rsidR="0052271E" w:rsidDel="00225E36" w:rsidRDefault="0052271E" w:rsidP="008A4BAB">
            <w:pPr>
              <w:pStyle w:val="TAL"/>
              <w:spacing w:line="256" w:lineRule="auto"/>
              <w:jc w:val="center"/>
              <w:rPr>
                <w:ins w:id="28378" w:author="vivo-105" w:date="2022-11-07T15:59:00Z"/>
                <w:del w:id="2837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4E3F31" w14:textId="77777777" w:rsidR="0052271E" w:rsidDel="00225E36" w:rsidRDefault="0052271E" w:rsidP="008A4BAB">
            <w:pPr>
              <w:pStyle w:val="TAL"/>
              <w:spacing w:line="256" w:lineRule="auto"/>
              <w:jc w:val="center"/>
              <w:rPr>
                <w:ins w:id="28380" w:author="vivo-105" w:date="2022-11-07T15:59:00Z"/>
                <w:del w:id="28381" w:author="vivo-105-1" w:date="2022-11-17T19:53:00Z"/>
                <w:rFonts w:cs="Arial"/>
              </w:rPr>
            </w:pPr>
            <w:ins w:id="28382" w:author="vivo-105" w:date="2022-11-07T15:59:00Z">
              <w:del w:id="28383" w:author="vivo-105-1" w:date="2022-11-17T19:53:00Z">
                <w:r w:rsidDel="00225E36">
                  <w:rPr>
                    <w:rFonts w:cs="Arial"/>
                  </w:rPr>
                  <w:delText>Config 2,5,8</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25DAEB48" w14:textId="77777777" w:rsidR="0052271E" w:rsidDel="00225E36" w:rsidRDefault="0052271E" w:rsidP="008A4BAB">
            <w:pPr>
              <w:pStyle w:val="TAL"/>
              <w:spacing w:line="256" w:lineRule="auto"/>
              <w:rPr>
                <w:ins w:id="28384" w:author="vivo-105" w:date="2022-11-07T15:59:00Z"/>
                <w:del w:id="28385" w:author="vivo-105-1" w:date="2022-11-17T19:53:00Z"/>
                <w:rFonts w:cs="Arial"/>
                <w:lang w:eastAsia="zh-CN"/>
              </w:rPr>
            </w:pPr>
            <w:ins w:id="28386" w:author="vivo-105" w:date="2022-11-07T15:59:00Z">
              <w:del w:id="28387" w:author="vivo-105-1" w:date="2022-11-17T19:53:00Z">
                <w:r w:rsidDel="00225E36">
                  <w:rPr>
                    <w:rFonts w:cs="Arial"/>
                    <w:lang w:eastAsia="zh-CN"/>
                  </w:rPr>
                  <w:delText>SSB.1 FR1</w:delText>
                </w:r>
              </w:del>
            </w:ins>
          </w:p>
        </w:tc>
        <w:tc>
          <w:tcPr>
            <w:tcW w:w="3072" w:type="dxa"/>
            <w:vMerge/>
            <w:tcBorders>
              <w:left w:val="single" w:sz="4" w:space="0" w:color="auto"/>
              <w:right w:val="single" w:sz="4" w:space="0" w:color="auto"/>
            </w:tcBorders>
            <w:hideMark/>
          </w:tcPr>
          <w:p w14:paraId="5A80F0A3" w14:textId="77777777" w:rsidR="0052271E" w:rsidDel="00225E36" w:rsidRDefault="0052271E" w:rsidP="008A4BAB">
            <w:pPr>
              <w:pStyle w:val="TAL"/>
              <w:spacing w:line="256" w:lineRule="auto"/>
              <w:rPr>
                <w:ins w:id="28388" w:author="vivo-105" w:date="2022-11-07T15:59:00Z"/>
                <w:del w:id="28389" w:author="vivo-105-1" w:date="2022-11-17T19:53:00Z"/>
                <w:rFonts w:cs="Arial"/>
              </w:rPr>
            </w:pPr>
          </w:p>
        </w:tc>
      </w:tr>
      <w:tr w:rsidR="0052271E" w:rsidDel="00225E36" w14:paraId="16F19F2B" w14:textId="77777777" w:rsidTr="008A4BAB">
        <w:trPr>
          <w:cantSplit/>
          <w:trHeight w:val="187"/>
          <w:ins w:id="28390" w:author="vivo-105" w:date="2022-11-07T15:59:00Z"/>
          <w:del w:id="28391" w:author="vivo-105-1" w:date="2022-11-17T19:53:00Z"/>
        </w:trPr>
        <w:tc>
          <w:tcPr>
            <w:tcW w:w="2117" w:type="dxa"/>
            <w:tcBorders>
              <w:top w:val="nil"/>
              <w:left w:val="single" w:sz="4" w:space="0" w:color="auto"/>
              <w:bottom w:val="single" w:sz="4" w:space="0" w:color="auto"/>
              <w:right w:val="single" w:sz="4" w:space="0" w:color="auto"/>
            </w:tcBorders>
          </w:tcPr>
          <w:p w14:paraId="5233D2E0" w14:textId="77777777" w:rsidR="0052271E" w:rsidDel="00225E36" w:rsidRDefault="0052271E" w:rsidP="008A4BAB">
            <w:pPr>
              <w:pStyle w:val="TAL"/>
              <w:spacing w:line="256" w:lineRule="auto"/>
              <w:rPr>
                <w:ins w:id="28392" w:author="vivo-105" w:date="2022-11-07T15:59:00Z"/>
                <w:del w:id="28393" w:author="vivo-105-1" w:date="2022-11-17T19:53:00Z"/>
                <w:lang w:eastAsia="zh-CN"/>
              </w:rPr>
            </w:pPr>
          </w:p>
        </w:tc>
        <w:tc>
          <w:tcPr>
            <w:tcW w:w="596" w:type="dxa"/>
            <w:tcBorders>
              <w:top w:val="single" w:sz="4" w:space="0" w:color="auto"/>
              <w:left w:val="single" w:sz="4" w:space="0" w:color="auto"/>
              <w:bottom w:val="single" w:sz="4" w:space="0" w:color="auto"/>
              <w:right w:val="single" w:sz="4" w:space="0" w:color="auto"/>
            </w:tcBorders>
          </w:tcPr>
          <w:p w14:paraId="292DC0E8" w14:textId="77777777" w:rsidR="0052271E" w:rsidDel="00225E36" w:rsidRDefault="0052271E" w:rsidP="008A4BAB">
            <w:pPr>
              <w:pStyle w:val="TAL"/>
              <w:spacing w:line="256" w:lineRule="auto"/>
              <w:jc w:val="center"/>
              <w:rPr>
                <w:ins w:id="28394" w:author="vivo-105" w:date="2022-11-07T15:59:00Z"/>
                <w:del w:id="2839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4E3C7A" w14:textId="77777777" w:rsidR="0052271E" w:rsidDel="00225E36" w:rsidRDefault="0052271E" w:rsidP="008A4BAB">
            <w:pPr>
              <w:pStyle w:val="TAL"/>
              <w:spacing w:line="256" w:lineRule="auto"/>
              <w:jc w:val="center"/>
              <w:rPr>
                <w:ins w:id="28396" w:author="vivo-105" w:date="2022-11-07T15:59:00Z"/>
                <w:del w:id="28397" w:author="vivo-105-1" w:date="2022-11-17T19:53:00Z"/>
                <w:rFonts w:cs="Arial"/>
              </w:rPr>
            </w:pPr>
            <w:ins w:id="28398" w:author="vivo-105" w:date="2022-11-07T15:59:00Z">
              <w:del w:id="28399" w:author="vivo-105-1" w:date="2022-11-17T19:53:00Z">
                <w:r w:rsidDel="00225E36">
                  <w:rPr>
                    <w:rFonts w:cs="Arial"/>
                  </w:rPr>
                  <w:delText>Config 3,6,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6372F700" w14:textId="77777777" w:rsidR="0052271E" w:rsidDel="00225E36" w:rsidRDefault="0052271E" w:rsidP="008A4BAB">
            <w:pPr>
              <w:pStyle w:val="TAL"/>
              <w:spacing w:line="256" w:lineRule="auto"/>
              <w:rPr>
                <w:ins w:id="28400" w:author="vivo-105" w:date="2022-11-07T15:59:00Z"/>
                <w:del w:id="28401" w:author="vivo-105-1" w:date="2022-11-17T19:53:00Z"/>
                <w:rFonts w:cs="Arial"/>
                <w:lang w:eastAsia="zh-CN"/>
              </w:rPr>
            </w:pPr>
            <w:ins w:id="28402" w:author="vivo-105" w:date="2022-11-07T15:59:00Z">
              <w:del w:id="28403" w:author="vivo-105-1" w:date="2022-11-17T19:53:00Z">
                <w:r w:rsidDel="00225E36">
                  <w:rPr>
                    <w:rFonts w:cs="Arial"/>
                    <w:lang w:eastAsia="zh-CN"/>
                  </w:rPr>
                  <w:delText>SSB.2 FR1</w:delText>
                </w:r>
              </w:del>
            </w:ins>
          </w:p>
        </w:tc>
        <w:tc>
          <w:tcPr>
            <w:tcW w:w="3072" w:type="dxa"/>
            <w:vMerge/>
            <w:tcBorders>
              <w:left w:val="single" w:sz="4" w:space="0" w:color="auto"/>
              <w:bottom w:val="single" w:sz="4" w:space="0" w:color="auto"/>
              <w:right w:val="single" w:sz="4" w:space="0" w:color="auto"/>
            </w:tcBorders>
            <w:hideMark/>
          </w:tcPr>
          <w:p w14:paraId="4C7A9D4E" w14:textId="77777777" w:rsidR="0052271E" w:rsidDel="00225E36" w:rsidRDefault="0052271E" w:rsidP="008A4BAB">
            <w:pPr>
              <w:pStyle w:val="TAL"/>
              <w:spacing w:line="256" w:lineRule="auto"/>
              <w:rPr>
                <w:ins w:id="28404" w:author="vivo-105" w:date="2022-11-07T15:59:00Z"/>
                <w:del w:id="28405" w:author="vivo-105-1" w:date="2022-11-17T19:53:00Z"/>
                <w:rFonts w:cs="Arial"/>
              </w:rPr>
            </w:pPr>
          </w:p>
        </w:tc>
      </w:tr>
      <w:tr w:rsidR="0052271E" w:rsidDel="00225E36" w14:paraId="705AF039" w14:textId="77777777" w:rsidTr="008A4BAB">
        <w:trPr>
          <w:cantSplit/>
          <w:trHeight w:val="187"/>
          <w:ins w:id="28406" w:author="vivo-105" w:date="2022-11-07T15:59:00Z"/>
          <w:del w:id="28407" w:author="vivo-105-1" w:date="2022-11-17T19:53:00Z"/>
        </w:trPr>
        <w:tc>
          <w:tcPr>
            <w:tcW w:w="2117" w:type="dxa"/>
            <w:vMerge w:val="restart"/>
            <w:tcBorders>
              <w:top w:val="nil"/>
              <w:left w:val="single" w:sz="4" w:space="0" w:color="auto"/>
              <w:bottom w:val="single" w:sz="4" w:space="0" w:color="auto"/>
              <w:right w:val="single" w:sz="4" w:space="0" w:color="auto"/>
            </w:tcBorders>
            <w:hideMark/>
          </w:tcPr>
          <w:p w14:paraId="4E73E254" w14:textId="77777777" w:rsidR="0052271E" w:rsidDel="00225E36" w:rsidRDefault="0052271E" w:rsidP="008A4BAB">
            <w:pPr>
              <w:pStyle w:val="TAL"/>
              <w:spacing w:line="256" w:lineRule="auto"/>
              <w:rPr>
                <w:ins w:id="28408" w:author="vivo-105" w:date="2022-11-07T15:59:00Z"/>
                <w:del w:id="28409" w:author="vivo-105-1" w:date="2022-11-17T19:53:00Z"/>
                <w:lang w:eastAsia="zh-CN"/>
              </w:rPr>
            </w:pPr>
            <w:ins w:id="28410" w:author="vivo-105" w:date="2022-11-07T15:59:00Z">
              <w:del w:id="28411" w:author="vivo-105-1" w:date="2022-11-17T19:53:00Z">
                <w:r w:rsidDel="00225E36">
                  <w:rPr>
                    <w:rFonts w:cs="Arial"/>
                  </w:rPr>
                  <w:delText>CSI-RS for tracking</w:delText>
                </w:r>
                <w:r w:rsidDel="00225E36">
                  <w:rPr>
                    <w:lang w:val="it-IT" w:eastAsia="zh-CN"/>
                  </w:rPr>
                  <w:delText xml:space="preserve"> parameters on NR RF Channel 1</w:delText>
                </w:r>
              </w:del>
            </w:ins>
          </w:p>
        </w:tc>
        <w:tc>
          <w:tcPr>
            <w:tcW w:w="596" w:type="dxa"/>
            <w:tcBorders>
              <w:top w:val="single" w:sz="4" w:space="0" w:color="auto"/>
              <w:left w:val="single" w:sz="4" w:space="0" w:color="auto"/>
              <w:bottom w:val="single" w:sz="4" w:space="0" w:color="auto"/>
              <w:right w:val="single" w:sz="4" w:space="0" w:color="auto"/>
            </w:tcBorders>
          </w:tcPr>
          <w:p w14:paraId="4EBE82B6" w14:textId="77777777" w:rsidR="0052271E" w:rsidDel="00225E36" w:rsidRDefault="0052271E" w:rsidP="008A4BAB">
            <w:pPr>
              <w:pStyle w:val="TAL"/>
              <w:spacing w:line="256" w:lineRule="auto"/>
              <w:jc w:val="center"/>
              <w:rPr>
                <w:ins w:id="28412" w:author="vivo-105" w:date="2022-11-07T15:59:00Z"/>
                <w:del w:id="2841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A963EB" w14:textId="77777777" w:rsidR="0052271E" w:rsidDel="00225E36" w:rsidRDefault="0052271E" w:rsidP="008A4BAB">
            <w:pPr>
              <w:pStyle w:val="TAL"/>
              <w:spacing w:line="256" w:lineRule="auto"/>
              <w:jc w:val="center"/>
              <w:rPr>
                <w:ins w:id="28414" w:author="vivo-105" w:date="2022-11-07T15:59:00Z"/>
                <w:del w:id="28415" w:author="vivo-105-1" w:date="2022-11-17T19:53:00Z"/>
                <w:rFonts w:cs="Arial"/>
              </w:rPr>
            </w:pPr>
            <w:ins w:id="28416" w:author="vivo-105" w:date="2022-11-07T15:59:00Z">
              <w:del w:id="28417"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666B2C79" w14:textId="77777777" w:rsidR="0052271E" w:rsidDel="00225E36" w:rsidRDefault="0052271E" w:rsidP="008A4BAB">
            <w:pPr>
              <w:pStyle w:val="TAL"/>
              <w:spacing w:line="256" w:lineRule="auto"/>
              <w:rPr>
                <w:ins w:id="28418" w:author="vivo-105" w:date="2022-11-07T15:59:00Z"/>
                <w:del w:id="28419" w:author="vivo-105-1" w:date="2022-11-17T19:53:00Z"/>
                <w:rFonts w:cs="Arial"/>
                <w:lang w:eastAsia="zh-CN"/>
              </w:rPr>
            </w:pPr>
            <w:ins w:id="28420" w:author="vivo-105" w:date="2022-11-07T15:59:00Z">
              <w:del w:id="28421" w:author="vivo-105-1" w:date="2022-11-17T19:53:00Z">
                <w:r w:rsidDel="00225E36">
                  <w:delText>TRS.1.1 FDD</w:delText>
                </w:r>
              </w:del>
            </w:ins>
          </w:p>
        </w:tc>
        <w:tc>
          <w:tcPr>
            <w:tcW w:w="3072" w:type="dxa"/>
            <w:tcBorders>
              <w:top w:val="single" w:sz="4" w:space="0" w:color="auto"/>
              <w:left w:val="single" w:sz="4" w:space="0" w:color="auto"/>
              <w:bottom w:val="single" w:sz="4" w:space="0" w:color="auto"/>
              <w:right w:val="single" w:sz="4" w:space="0" w:color="auto"/>
            </w:tcBorders>
          </w:tcPr>
          <w:p w14:paraId="389612C5" w14:textId="77777777" w:rsidR="0052271E" w:rsidDel="00225E36" w:rsidRDefault="0052271E" w:rsidP="008A4BAB">
            <w:pPr>
              <w:pStyle w:val="TAL"/>
              <w:spacing w:line="256" w:lineRule="auto"/>
              <w:rPr>
                <w:ins w:id="28422" w:author="vivo-105" w:date="2022-11-07T15:59:00Z"/>
                <w:del w:id="28423" w:author="vivo-105-1" w:date="2022-11-17T19:53:00Z"/>
                <w:rFonts w:cs="Arial"/>
              </w:rPr>
            </w:pPr>
          </w:p>
        </w:tc>
      </w:tr>
      <w:tr w:rsidR="0052271E" w:rsidDel="00225E36" w14:paraId="6FADC907" w14:textId="77777777" w:rsidTr="008A4BAB">
        <w:trPr>
          <w:cantSplit/>
          <w:trHeight w:val="187"/>
          <w:ins w:id="28424" w:author="vivo-105" w:date="2022-11-07T15:59:00Z"/>
          <w:del w:id="28425" w:author="vivo-105-1" w:date="2022-11-17T19:53:00Z"/>
        </w:trPr>
        <w:tc>
          <w:tcPr>
            <w:tcW w:w="2117" w:type="dxa"/>
            <w:vMerge/>
            <w:tcBorders>
              <w:top w:val="nil"/>
              <w:left w:val="single" w:sz="4" w:space="0" w:color="auto"/>
              <w:bottom w:val="single" w:sz="4" w:space="0" w:color="auto"/>
              <w:right w:val="single" w:sz="4" w:space="0" w:color="auto"/>
            </w:tcBorders>
            <w:vAlign w:val="center"/>
            <w:hideMark/>
          </w:tcPr>
          <w:p w14:paraId="6BBEA0AF" w14:textId="77777777" w:rsidR="0052271E" w:rsidDel="00225E36" w:rsidRDefault="0052271E" w:rsidP="008A4BAB">
            <w:pPr>
              <w:spacing w:after="0" w:line="256" w:lineRule="auto"/>
              <w:rPr>
                <w:ins w:id="28426" w:author="vivo-105" w:date="2022-11-07T15:59:00Z"/>
                <w:del w:id="28427" w:author="vivo-105-1" w:date="2022-11-17T19:53: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0B273BA9" w14:textId="77777777" w:rsidR="0052271E" w:rsidDel="00225E36" w:rsidRDefault="0052271E" w:rsidP="008A4BAB">
            <w:pPr>
              <w:pStyle w:val="TAL"/>
              <w:spacing w:line="256" w:lineRule="auto"/>
              <w:jc w:val="center"/>
              <w:rPr>
                <w:ins w:id="28428" w:author="vivo-105" w:date="2022-11-07T15:59:00Z"/>
                <w:del w:id="2842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286D07" w14:textId="77777777" w:rsidR="0052271E" w:rsidDel="00225E36" w:rsidRDefault="0052271E" w:rsidP="008A4BAB">
            <w:pPr>
              <w:pStyle w:val="TAL"/>
              <w:spacing w:line="256" w:lineRule="auto"/>
              <w:jc w:val="center"/>
              <w:rPr>
                <w:ins w:id="28430" w:author="vivo-105" w:date="2022-11-07T15:59:00Z"/>
                <w:del w:id="28431" w:author="vivo-105-1" w:date="2022-11-17T19:53:00Z"/>
                <w:rFonts w:cs="Arial"/>
              </w:rPr>
            </w:pPr>
            <w:ins w:id="28432" w:author="vivo-105" w:date="2022-11-07T15:59:00Z">
              <w:del w:id="28433" w:author="vivo-105-1" w:date="2022-11-17T19:53:00Z">
                <w:r w:rsidDel="00225E36">
                  <w:rPr>
                    <w:rFonts w:cs="Arial"/>
                  </w:rPr>
                  <w:delText>Config 2,5,8</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8EB8CF1" w14:textId="77777777" w:rsidR="0052271E" w:rsidDel="00225E36" w:rsidRDefault="0052271E" w:rsidP="008A4BAB">
            <w:pPr>
              <w:pStyle w:val="TAL"/>
              <w:spacing w:line="256" w:lineRule="auto"/>
              <w:rPr>
                <w:ins w:id="28434" w:author="vivo-105" w:date="2022-11-07T15:59:00Z"/>
                <w:del w:id="28435" w:author="vivo-105-1" w:date="2022-11-17T19:53:00Z"/>
                <w:rFonts w:cs="Arial"/>
                <w:lang w:eastAsia="zh-CN"/>
              </w:rPr>
            </w:pPr>
            <w:ins w:id="28436" w:author="vivo-105" w:date="2022-11-07T15:59:00Z">
              <w:del w:id="28437" w:author="vivo-105-1" w:date="2022-11-17T19:53:00Z">
                <w:r w:rsidDel="00225E36">
                  <w:delText>TRS.1.1 TDD</w:delText>
                </w:r>
              </w:del>
            </w:ins>
          </w:p>
        </w:tc>
        <w:tc>
          <w:tcPr>
            <w:tcW w:w="3072" w:type="dxa"/>
            <w:tcBorders>
              <w:top w:val="single" w:sz="4" w:space="0" w:color="auto"/>
              <w:left w:val="single" w:sz="4" w:space="0" w:color="auto"/>
              <w:bottom w:val="single" w:sz="4" w:space="0" w:color="auto"/>
              <w:right w:val="single" w:sz="4" w:space="0" w:color="auto"/>
            </w:tcBorders>
          </w:tcPr>
          <w:p w14:paraId="5F8AECDD" w14:textId="77777777" w:rsidR="0052271E" w:rsidDel="00225E36" w:rsidRDefault="0052271E" w:rsidP="008A4BAB">
            <w:pPr>
              <w:pStyle w:val="TAL"/>
              <w:spacing w:line="256" w:lineRule="auto"/>
              <w:rPr>
                <w:ins w:id="28438" w:author="vivo-105" w:date="2022-11-07T15:59:00Z"/>
                <w:del w:id="28439" w:author="vivo-105-1" w:date="2022-11-17T19:53:00Z"/>
                <w:rFonts w:cs="Arial"/>
              </w:rPr>
            </w:pPr>
          </w:p>
        </w:tc>
      </w:tr>
      <w:tr w:rsidR="0052271E" w:rsidDel="00225E36" w14:paraId="66949BED" w14:textId="77777777" w:rsidTr="008A4BAB">
        <w:trPr>
          <w:cantSplit/>
          <w:trHeight w:val="187"/>
          <w:ins w:id="28440" w:author="vivo-105" w:date="2022-11-07T15:59:00Z"/>
          <w:del w:id="28441" w:author="vivo-105-1" w:date="2022-11-17T19:53:00Z"/>
        </w:trPr>
        <w:tc>
          <w:tcPr>
            <w:tcW w:w="2117" w:type="dxa"/>
            <w:vMerge/>
            <w:tcBorders>
              <w:top w:val="nil"/>
              <w:left w:val="single" w:sz="4" w:space="0" w:color="auto"/>
              <w:bottom w:val="single" w:sz="4" w:space="0" w:color="auto"/>
              <w:right w:val="single" w:sz="4" w:space="0" w:color="auto"/>
            </w:tcBorders>
            <w:vAlign w:val="center"/>
            <w:hideMark/>
          </w:tcPr>
          <w:p w14:paraId="7905FD36" w14:textId="77777777" w:rsidR="0052271E" w:rsidDel="00225E36" w:rsidRDefault="0052271E" w:rsidP="008A4BAB">
            <w:pPr>
              <w:spacing w:after="0" w:line="256" w:lineRule="auto"/>
              <w:rPr>
                <w:ins w:id="28442" w:author="vivo-105" w:date="2022-11-07T15:59:00Z"/>
                <w:del w:id="28443" w:author="vivo-105-1" w:date="2022-11-17T19:53: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75D00191" w14:textId="77777777" w:rsidR="0052271E" w:rsidDel="00225E36" w:rsidRDefault="0052271E" w:rsidP="008A4BAB">
            <w:pPr>
              <w:pStyle w:val="TAL"/>
              <w:spacing w:line="256" w:lineRule="auto"/>
              <w:jc w:val="center"/>
              <w:rPr>
                <w:ins w:id="28444" w:author="vivo-105" w:date="2022-11-07T15:59:00Z"/>
                <w:del w:id="2844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D908BE" w14:textId="77777777" w:rsidR="0052271E" w:rsidDel="00225E36" w:rsidRDefault="0052271E" w:rsidP="008A4BAB">
            <w:pPr>
              <w:pStyle w:val="TAL"/>
              <w:spacing w:line="256" w:lineRule="auto"/>
              <w:jc w:val="center"/>
              <w:rPr>
                <w:ins w:id="28446" w:author="vivo-105" w:date="2022-11-07T15:59:00Z"/>
                <w:del w:id="28447" w:author="vivo-105-1" w:date="2022-11-17T19:53:00Z"/>
                <w:rFonts w:cs="Arial"/>
              </w:rPr>
            </w:pPr>
            <w:ins w:id="28448" w:author="vivo-105" w:date="2022-11-07T15:59:00Z">
              <w:del w:id="28449" w:author="vivo-105-1" w:date="2022-11-17T19:53:00Z">
                <w:r w:rsidDel="00225E36">
                  <w:rPr>
                    <w:rFonts w:cs="Arial"/>
                  </w:rPr>
                  <w:delText>Config 3,6,9</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6C313E9B" w14:textId="77777777" w:rsidR="0052271E" w:rsidDel="00225E36" w:rsidRDefault="0052271E" w:rsidP="008A4BAB">
            <w:pPr>
              <w:pStyle w:val="TAL"/>
              <w:spacing w:line="256" w:lineRule="auto"/>
              <w:rPr>
                <w:ins w:id="28450" w:author="vivo-105" w:date="2022-11-07T15:59:00Z"/>
                <w:del w:id="28451" w:author="vivo-105-1" w:date="2022-11-17T19:53:00Z"/>
                <w:rFonts w:cs="Arial"/>
                <w:lang w:eastAsia="zh-CN"/>
              </w:rPr>
            </w:pPr>
            <w:ins w:id="28452" w:author="vivo-105" w:date="2022-11-07T15:59:00Z">
              <w:del w:id="28453" w:author="vivo-105-1" w:date="2022-11-17T19:53:00Z">
                <w:r w:rsidDel="00225E36">
                  <w:delText>TRS.1.2 TDD</w:delText>
                </w:r>
              </w:del>
            </w:ins>
          </w:p>
        </w:tc>
        <w:tc>
          <w:tcPr>
            <w:tcW w:w="3072" w:type="dxa"/>
            <w:tcBorders>
              <w:top w:val="single" w:sz="4" w:space="0" w:color="auto"/>
              <w:left w:val="single" w:sz="4" w:space="0" w:color="auto"/>
              <w:bottom w:val="single" w:sz="4" w:space="0" w:color="auto"/>
              <w:right w:val="single" w:sz="4" w:space="0" w:color="auto"/>
            </w:tcBorders>
          </w:tcPr>
          <w:p w14:paraId="383BBB7E" w14:textId="77777777" w:rsidR="0052271E" w:rsidDel="00225E36" w:rsidRDefault="0052271E" w:rsidP="008A4BAB">
            <w:pPr>
              <w:pStyle w:val="TAL"/>
              <w:spacing w:line="256" w:lineRule="auto"/>
              <w:rPr>
                <w:ins w:id="28454" w:author="vivo-105" w:date="2022-11-07T15:59:00Z"/>
                <w:del w:id="28455" w:author="vivo-105-1" w:date="2022-11-17T19:53:00Z"/>
                <w:rFonts w:cs="Arial"/>
              </w:rPr>
            </w:pPr>
          </w:p>
        </w:tc>
      </w:tr>
      <w:tr w:rsidR="0052271E" w:rsidDel="00225E36" w14:paraId="01F17396" w14:textId="77777777" w:rsidTr="008A4BAB">
        <w:trPr>
          <w:cantSplit/>
          <w:trHeight w:val="187"/>
          <w:ins w:id="28456" w:author="vivo-105" w:date="2022-11-07T15:59:00Z"/>
          <w:del w:id="28457" w:author="vivo-105-1" w:date="2022-11-17T19:53:00Z"/>
        </w:trPr>
        <w:tc>
          <w:tcPr>
            <w:tcW w:w="2117" w:type="dxa"/>
            <w:vMerge w:val="restart"/>
            <w:tcBorders>
              <w:top w:val="single" w:sz="4" w:space="0" w:color="auto"/>
              <w:left w:val="single" w:sz="4" w:space="0" w:color="auto"/>
              <w:right w:val="single" w:sz="4" w:space="0" w:color="auto"/>
            </w:tcBorders>
            <w:hideMark/>
          </w:tcPr>
          <w:p w14:paraId="6E2EB40D" w14:textId="77777777" w:rsidR="0052271E" w:rsidDel="00225E36" w:rsidRDefault="0052271E" w:rsidP="008A4BAB">
            <w:pPr>
              <w:pStyle w:val="TAL"/>
              <w:spacing w:line="256" w:lineRule="auto"/>
              <w:rPr>
                <w:ins w:id="28458" w:author="vivo-105" w:date="2022-11-07T15:59:00Z"/>
                <w:del w:id="28459" w:author="vivo-105-1" w:date="2022-11-17T19:53:00Z"/>
                <w:lang w:eastAsia="zh-CN"/>
              </w:rPr>
            </w:pPr>
            <w:ins w:id="28460" w:author="vivo-105" w:date="2022-11-07T15:59:00Z">
              <w:del w:id="28461" w:author="vivo-105-1" w:date="2022-11-17T19:53:00Z">
                <w:r w:rsidDel="00225E36">
                  <w:rPr>
                    <w:lang w:eastAsia="zh-CN"/>
                  </w:rPr>
                  <w:lastRenderedPageBreak/>
                  <w:delText>SMTC-SSB parameters on NR RF Channel 2</w:delText>
                </w:r>
              </w:del>
            </w:ins>
          </w:p>
        </w:tc>
        <w:tc>
          <w:tcPr>
            <w:tcW w:w="596" w:type="dxa"/>
            <w:vMerge w:val="restart"/>
            <w:tcBorders>
              <w:top w:val="single" w:sz="4" w:space="0" w:color="auto"/>
              <w:left w:val="single" w:sz="4" w:space="0" w:color="auto"/>
              <w:right w:val="single" w:sz="4" w:space="0" w:color="auto"/>
            </w:tcBorders>
          </w:tcPr>
          <w:p w14:paraId="10BE5894" w14:textId="77777777" w:rsidR="0052271E" w:rsidDel="00225E36" w:rsidRDefault="0052271E" w:rsidP="008A4BAB">
            <w:pPr>
              <w:pStyle w:val="TAL"/>
              <w:spacing w:line="256" w:lineRule="auto"/>
              <w:jc w:val="center"/>
              <w:rPr>
                <w:ins w:id="28462" w:author="vivo-105" w:date="2022-11-07T15:59:00Z"/>
                <w:del w:id="2846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58D0FF" w14:textId="77777777" w:rsidR="0052271E" w:rsidDel="00225E36" w:rsidRDefault="0052271E" w:rsidP="008A4BAB">
            <w:pPr>
              <w:pStyle w:val="TAL"/>
              <w:spacing w:line="256" w:lineRule="auto"/>
              <w:jc w:val="center"/>
              <w:rPr>
                <w:ins w:id="28464" w:author="vivo-105" w:date="2022-11-07T15:59:00Z"/>
                <w:del w:id="28465" w:author="vivo-105-1" w:date="2022-11-17T19:53:00Z"/>
                <w:rFonts w:cs="Arial"/>
              </w:rPr>
            </w:pPr>
            <w:ins w:id="28466" w:author="vivo-105" w:date="2022-11-07T15:59:00Z">
              <w:del w:id="28467" w:author="vivo-105-1" w:date="2022-11-17T19:53:00Z">
                <w:r w:rsidDel="00225E36">
                  <w:rPr>
                    <w:rFonts w:cs="Arial"/>
                  </w:rPr>
                  <w:delText>Config 1,2,3</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7756BF6B" w14:textId="77777777" w:rsidR="0052271E" w:rsidDel="00225E36" w:rsidRDefault="0052271E" w:rsidP="008A4BAB">
            <w:pPr>
              <w:pStyle w:val="TAL"/>
              <w:spacing w:line="256" w:lineRule="auto"/>
              <w:rPr>
                <w:ins w:id="28468" w:author="vivo-105" w:date="2022-11-07T15:59:00Z"/>
                <w:del w:id="28469" w:author="vivo-105-1" w:date="2022-11-17T19:53:00Z"/>
                <w:rFonts w:cs="Arial"/>
                <w:lang w:eastAsia="zh-CN"/>
              </w:rPr>
            </w:pPr>
            <w:ins w:id="28470" w:author="vivo-105" w:date="2022-11-07T15:59:00Z">
              <w:del w:id="28471" w:author="vivo-105-1" w:date="2022-11-17T19:53: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55FA6494" w14:textId="77777777" w:rsidR="0052271E" w:rsidDel="00225E36" w:rsidRDefault="0052271E" w:rsidP="008A4BAB">
            <w:pPr>
              <w:pStyle w:val="TAL"/>
              <w:spacing w:line="256" w:lineRule="auto"/>
              <w:rPr>
                <w:ins w:id="28472" w:author="vivo-105" w:date="2022-11-07T15:59:00Z"/>
                <w:del w:id="28473" w:author="vivo-105-1" w:date="2022-11-17T19:53:00Z"/>
                <w:rFonts w:cs="Arial"/>
              </w:rPr>
            </w:pPr>
            <w:ins w:id="28474" w:author="vivo-105" w:date="2022-11-07T15:59:00Z">
              <w:del w:id="28475" w:author="vivo-105-1" w:date="2022-11-17T19:53:00Z">
                <w:r w:rsidDel="00225E36">
                  <w:rPr>
                    <w:rFonts w:cs="Arial"/>
                  </w:rPr>
                  <w:delText>As specified in clause A.3.10.2</w:delText>
                </w:r>
              </w:del>
            </w:ins>
          </w:p>
        </w:tc>
      </w:tr>
      <w:tr w:rsidR="0052271E" w:rsidDel="00225E36" w14:paraId="60CE4A0E" w14:textId="77777777" w:rsidTr="008A4BAB">
        <w:trPr>
          <w:cantSplit/>
          <w:trHeight w:val="187"/>
          <w:ins w:id="28476" w:author="vivo-105" w:date="2022-11-07T15:59:00Z"/>
          <w:del w:id="28477" w:author="vivo-105-1" w:date="2022-11-17T19:53:00Z"/>
        </w:trPr>
        <w:tc>
          <w:tcPr>
            <w:tcW w:w="2117" w:type="dxa"/>
            <w:vMerge/>
            <w:tcBorders>
              <w:left w:val="single" w:sz="4" w:space="0" w:color="auto"/>
              <w:right w:val="single" w:sz="4" w:space="0" w:color="auto"/>
            </w:tcBorders>
          </w:tcPr>
          <w:p w14:paraId="26EBF199" w14:textId="77777777" w:rsidR="0052271E" w:rsidDel="00225E36" w:rsidRDefault="0052271E" w:rsidP="008A4BAB">
            <w:pPr>
              <w:pStyle w:val="TAL"/>
              <w:spacing w:line="256" w:lineRule="auto"/>
              <w:rPr>
                <w:ins w:id="28478" w:author="vivo-105" w:date="2022-11-07T15:59:00Z"/>
                <w:del w:id="28479" w:author="vivo-105-1" w:date="2022-11-17T19:53:00Z"/>
                <w:lang w:eastAsia="zh-CN"/>
              </w:rPr>
            </w:pPr>
          </w:p>
        </w:tc>
        <w:tc>
          <w:tcPr>
            <w:tcW w:w="596" w:type="dxa"/>
            <w:vMerge/>
            <w:tcBorders>
              <w:left w:val="single" w:sz="4" w:space="0" w:color="auto"/>
              <w:right w:val="single" w:sz="4" w:space="0" w:color="auto"/>
            </w:tcBorders>
          </w:tcPr>
          <w:p w14:paraId="44A04596" w14:textId="77777777" w:rsidR="0052271E" w:rsidDel="00225E36" w:rsidRDefault="0052271E" w:rsidP="008A4BAB">
            <w:pPr>
              <w:pStyle w:val="TAL"/>
              <w:spacing w:line="256" w:lineRule="auto"/>
              <w:jc w:val="center"/>
              <w:rPr>
                <w:ins w:id="28480" w:author="vivo-105" w:date="2022-11-07T15:59:00Z"/>
                <w:del w:id="2848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tcPr>
          <w:p w14:paraId="539A7584" w14:textId="77777777" w:rsidR="0052271E" w:rsidDel="00225E36" w:rsidRDefault="0052271E" w:rsidP="008A4BAB">
            <w:pPr>
              <w:pStyle w:val="TAL"/>
              <w:spacing w:line="256" w:lineRule="auto"/>
              <w:jc w:val="center"/>
              <w:rPr>
                <w:ins w:id="28482" w:author="vivo-105" w:date="2022-11-07T15:59:00Z"/>
                <w:del w:id="28483" w:author="vivo-105-1" w:date="2022-11-17T19:53:00Z"/>
                <w:rFonts w:cs="Arial"/>
              </w:rPr>
            </w:pPr>
            <w:ins w:id="28484" w:author="vivo-105" w:date="2022-11-07T15:59:00Z">
              <w:del w:id="28485" w:author="vivo-105-1" w:date="2022-11-17T19:53:00Z">
                <w:r w:rsidDel="00225E36">
                  <w:rPr>
                    <w:rFonts w:cs="Arial"/>
                  </w:rPr>
                  <w:delText>Config 4,5,6</w:delText>
                </w:r>
              </w:del>
            </w:ins>
          </w:p>
        </w:tc>
        <w:tc>
          <w:tcPr>
            <w:tcW w:w="2504" w:type="dxa"/>
            <w:gridSpan w:val="2"/>
            <w:tcBorders>
              <w:top w:val="single" w:sz="4" w:space="0" w:color="auto"/>
              <w:left w:val="single" w:sz="4" w:space="0" w:color="auto"/>
              <w:bottom w:val="single" w:sz="4" w:space="0" w:color="auto"/>
              <w:right w:val="single" w:sz="4" w:space="0" w:color="auto"/>
            </w:tcBorders>
          </w:tcPr>
          <w:p w14:paraId="679B239D" w14:textId="77777777" w:rsidR="0052271E" w:rsidDel="00225E36" w:rsidRDefault="0052271E" w:rsidP="008A4BAB">
            <w:pPr>
              <w:pStyle w:val="TAL"/>
              <w:spacing w:line="256" w:lineRule="auto"/>
              <w:rPr>
                <w:ins w:id="28486" w:author="vivo-105" w:date="2022-11-07T15:59:00Z"/>
                <w:del w:id="28487" w:author="vivo-105-1" w:date="2022-11-17T19:53:00Z"/>
                <w:rFonts w:cs="Arial"/>
                <w:lang w:eastAsia="zh-CN"/>
              </w:rPr>
            </w:pPr>
            <w:ins w:id="28488" w:author="vivo-105" w:date="2022-11-07T15:59:00Z">
              <w:del w:id="28489" w:author="vivo-105-1" w:date="2022-11-17T19:53:00Z">
                <w:r w:rsidDel="00225E36">
                  <w:rPr>
                    <w:rFonts w:cs="Arial"/>
                    <w:lang w:eastAsia="zh-CN"/>
                  </w:rPr>
                  <w:delText>SSB.11 FR2</w:delText>
                </w:r>
              </w:del>
            </w:ins>
          </w:p>
        </w:tc>
        <w:tc>
          <w:tcPr>
            <w:tcW w:w="3072" w:type="dxa"/>
            <w:vMerge/>
            <w:tcBorders>
              <w:left w:val="single" w:sz="4" w:space="0" w:color="auto"/>
              <w:right w:val="single" w:sz="4" w:space="0" w:color="auto"/>
            </w:tcBorders>
          </w:tcPr>
          <w:p w14:paraId="45B235FF" w14:textId="77777777" w:rsidR="0052271E" w:rsidDel="00225E36" w:rsidRDefault="0052271E" w:rsidP="008A4BAB">
            <w:pPr>
              <w:pStyle w:val="TAL"/>
              <w:spacing w:line="256" w:lineRule="auto"/>
              <w:rPr>
                <w:ins w:id="28490" w:author="vivo-105" w:date="2022-11-07T15:59:00Z"/>
                <w:del w:id="28491" w:author="vivo-105-1" w:date="2022-11-17T19:53:00Z"/>
                <w:rFonts w:cs="Arial"/>
              </w:rPr>
            </w:pPr>
          </w:p>
        </w:tc>
      </w:tr>
      <w:tr w:rsidR="0052271E" w:rsidDel="00225E36" w14:paraId="3587E4DF" w14:textId="77777777" w:rsidTr="008A4BAB">
        <w:trPr>
          <w:cantSplit/>
          <w:trHeight w:val="187"/>
          <w:ins w:id="28492" w:author="vivo-105" w:date="2022-11-07T15:59:00Z"/>
          <w:del w:id="28493" w:author="vivo-105-1" w:date="2022-11-17T19:53:00Z"/>
        </w:trPr>
        <w:tc>
          <w:tcPr>
            <w:tcW w:w="2117" w:type="dxa"/>
            <w:vMerge/>
            <w:tcBorders>
              <w:left w:val="single" w:sz="4" w:space="0" w:color="auto"/>
              <w:bottom w:val="single" w:sz="4" w:space="0" w:color="auto"/>
              <w:right w:val="single" w:sz="4" w:space="0" w:color="auto"/>
            </w:tcBorders>
          </w:tcPr>
          <w:p w14:paraId="64FBF3CB" w14:textId="77777777" w:rsidR="0052271E" w:rsidDel="00225E36" w:rsidRDefault="0052271E" w:rsidP="008A4BAB">
            <w:pPr>
              <w:pStyle w:val="TAL"/>
              <w:spacing w:line="256" w:lineRule="auto"/>
              <w:rPr>
                <w:ins w:id="28494" w:author="vivo-105" w:date="2022-11-07T15:59:00Z"/>
                <w:del w:id="28495" w:author="vivo-105-1" w:date="2022-11-17T19:53:00Z"/>
                <w:lang w:eastAsia="zh-CN"/>
              </w:rPr>
            </w:pPr>
          </w:p>
        </w:tc>
        <w:tc>
          <w:tcPr>
            <w:tcW w:w="596" w:type="dxa"/>
            <w:vMerge/>
            <w:tcBorders>
              <w:left w:val="single" w:sz="4" w:space="0" w:color="auto"/>
              <w:bottom w:val="single" w:sz="4" w:space="0" w:color="auto"/>
              <w:right w:val="single" w:sz="4" w:space="0" w:color="auto"/>
            </w:tcBorders>
          </w:tcPr>
          <w:p w14:paraId="30C4A47D" w14:textId="77777777" w:rsidR="0052271E" w:rsidDel="00225E36" w:rsidRDefault="0052271E" w:rsidP="008A4BAB">
            <w:pPr>
              <w:pStyle w:val="TAL"/>
              <w:spacing w:line="256" w:lineRule="auto"/>
              <w:jc w:val="center"/>
              <w:rPr>
                <w:ins w:id="28496" w:author="vivo-105" w:date="2022-11-07T15:59:00Z"/>
                <w:del w:id="28497"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tcPr>
          <w:p w14:paraId="02E71EEA" w14:textId="77777777" w:rsidR="0052271E" w:rsidDel="00225E36" w:rsidRDefault="0052271E" w:rsidP="008A4BAB">
            <w:pPr>
              <w:pStyle w:val="TAL"/>
              <w:spacing w:line="256" w:lineRule="auto"/>
              <w:jc w:val="center"/>
              <w:rPr>
                <w:ins w:id="28498" w:author="vivo-105" w:date="2022-11-07T15:59:00Z"/>
                <w:del w:id="28499" w:author="vivo-105-1" w:date="2022-11-17T19:53:00Z"/>
                <w:rFonts w:cs="Arial"/>
              </w:rPr>
            </w:pPr>
            <w:ins w:id="28500" w:author="vivo-105" w:date="2022-11-07T15:59:00Z">
              <w:del w:id="28501" w:author="vivo-105-1" w:date="2022-11-17T19:53:00Z">
                <w:r w:rsidDel="00225E36">
                  <w:rPr>
                    <w:rFonts w:cs="Arial"/>
                  </w:rPr>
                  <w:delText>Config 7,8,9</w:delText>
                </w:r>
              </w:del>
            </w:ins>
          </w:p>
        </w:tc>
        <w:tc>
          <w:tcPr>
            <w:tcW w:w="2504" w:type="dxa"/>
            <w:gridSpan w:val="2"/>
            <w:tcBorders>
              <w:top w:val="single" w:sz="4" w:space="0" w:color="auto"/>
              <w:left w:val="single" w:sz="4" w:space="0" w:color="auto"/>
              <w:bottom w:val="single" w:sz="4" w:space="0" w:color="auto"/>
              <w:right w:val="single" w:sz="4" w:space="0" w:color="auto"/>
            </w:tcBorders>
          </w:tcPr>
          <w:p w14:paraId="77999FC4" w14:textId="77777777" w:rsidR="0052271E" w:rsidDel="00225E36" w:rsidRDefault="0052271E" w:rsidP="008A4BAB">
            <w:pPr>
              <w:pStyle w:val="TAL"/>
              <w:spacing w:line="256" w:lineRule="auto"/>
              <w:rPr>
                <w:ins w:id="28502" w:author="vivo-105" w:date="2022-11-07T15:59:00Z"/>
                <w:del w:id="28503" w:author="vivo-105-1" w:date="2022-11-17T19:53:00Z"/>
                <w:rFonts w:cs="Arial"/>
                <w:lang w:eastAsia="zh-CN"/>
              </w:rPr>
            </w:pPr>
            <w:ins w:id="28504" w:author="vivo-105" w:date="2022-11-07T15:59:00Z">
              <w:del w:id="28505" w:author="vivo-105-1" w:date="2022-11-17T19:53: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5B931B37" w14:textId="77777777" w:rsidR="0052271E" w:rsidDel="00225E36" w:rsidRDefault="0052271E" w:rsidP="008A4BAB">
            <w:pPr>
              <w:pStyle w:val="TAL"/>
              <w:spacing w:line="256" w:lineRule="auto"/>
              <w:rPr>
                <w:ins w:id="28506" w:author="vivo-105" w:date="2022-11-07T15:59:00Z"/>
                <w:del w:id="28507" w:author="vivo-105-1" w:date="2022-11-17T19:53:00Z"/>
                <w:rFonts w:cs="Arial"/>
              </w:rPr>
            </w:pPr>
          </w:p>
        </w:tc>
      </w:tr>
      <w:tr w:rsidR="0052271E" w:rsidDel="00225E36" w14:paraId="14A1AEBE" w14:textId="77777777" w:rsidTr="008A4BAB">
        <w:trPr>
          <w:cantSplit/>
          <w:trHeight w:val="187"/>
          <w:ins w:id="28508" w:author="vivo-105" w:date="2022-11-07T15:59:00Z"/>
          <w:del w:id="2850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39641B53" w14:textId="77777777" w:rsidR="0052271E" w:rsidDel="00225E36" w:rsidRDefault="0052271E" w:rsidP="008A4BAB">
            <w:pPr>
              <w:pStyle w:val="TAL"/>
              <w:spacing w:line="256" w:lineRule="auto"/>
              <w:rPr>
                <w:ins w:id="28510" w:author="vivo-105" w:date="2022-11-07T15:59:00Z"/>
                <w:del w:id="28511" w:author="vivo-105-1" w:date="2022-11-17T19:53:00Z"/>
                <w:rFonts w:cs="Arial"/>
              </w:rPr>
            </w:pPr>
            <w:ins w:id="28512" w:author="vivo-105" w:date="2022-11-07T15:59:00Z">
              <w:del w:id="28513" w:author="vivo-105-1" w:date="2022-11-17T19:53:00Z">
                <w:r w:rsidDel="00225E36">
                  <w:rPr>
                    <w:i/>
                  </w:rPr>
                  <w:delText>offsetMO</w:delText>
                </w:r>
              </w:del>
            </w:ins>
          </w:p>
        </w:tc>
        <w:tc>
          <w:tcPr>
            <w:tcW w:w="596" w:type="dxa"/>
            <w:tcBorders>
              <w:top w:val="single" w:sz="4" w:space="0" w:color="auto"/>
              <w:left w:val="single" w:sz="4" w:space="0" w:color="auto"/>
              <w:bottom w:val="single" w:sz="4" w:space="0" w:color="auto"/>
              <w:right w:val="single" w:sz="4" w:space="0" w:color="auto"/>
            </w:tcBorders>
            <w:hideMark/>
          </w:tcPr>
          <w:p w14:paraId="50791099" w14:textId="77777777" w:rsidR="0052271E" w:rsidDel="00225E36" w:rsidRDefault="0052271E" w:rsidP="008A4BAB">
            <w:pPr>
              <w:pStyle w:val="TAL"/>
              <w:spacing w:line="256" w:lineRule="auto"/>
              <w:jc w:val="center"/>
              <w:rPr>
                <w:ins w:id="28514" w:author="vivo-105" w:date="2022-11-07T15:59:00Z"/>
                <w:del w:id="28515" w:author="vivo-105-1" w:date="2022-11-17T19:53:00Z"/>
                <w:rFonts w:cs="Arial"/>
              </w:rPr>
            </w:pPr>
            <w:ins w:id="28516" w:author="vivo-105" w:date="2022-11-07T15:59:00Z">
              <w:del w:id="28517" w:author="vivo-105-1" w:date="2022-11-17T19:53: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4F7EA86E" w14:textId="77777777" w:rsidR="0052271E" w:rsidDel="00225E36" w:rsidRDefault="0052271E" w:rsidP="008A4BAB">
            <w:pPr>
              <w:pStyle w:val="TAL"/>
              <w:spacing w:line="256" w:lineRule="auto"/>
              <w:jc w:val="center"/>
              <w:rPr>
                <w:ins w:id="28518" w:author="vivo-105" w:date="2022-11-07T15:59:00Z"/>
                <w:del w:id="28519" w:author="vivo-105-1" w:date="2022-11-17T19:53:00Z"/>
                <w:rFonts w:cs="Arial"/>
              </w:rPr>
            </w:pPr>
            <w:ins w:id="28520" w:author="vivo-105" w:date="2022-11-07T15:59:00Z">
              <w:del w:id="2852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49105E8D" w14:textId="77777777" w:rsidR="0052271E" w:rsidDel="00225E36" w:rsidRDefault="0052271E" w:rsidP="008A4BAB">
            <w:pPr>
              <w:pStyle w:val="TAL"/>
              <w:spacing w:line="256" w:lineRule="auto"/>
              <w:rPr>
                <w:ins w:id="28522" w:author="vivo-105" w:date="2022-11-07T15:59:00Z"/>
                <w:del w:id="28523" w:author="vivo-105-1" w:date="2022-11-17T19:53:00Z"/>
                <w:rFonts w:cs="Arial"/>
              </w:rPr>
            </w:pPr>
            <w:ins w:id="28524" w:author="vivo-105" w:date="2022-11-07T15:59:00Z">
              <w:del w:id="28525" w:author="vivo-105-1" w:date="2022-11-17T19:53:00Z">
                <w:r w:rsidDel="00225E36">
                  <w:rPr>
                    <w:rFonts w:cs="Arial"/>
                  </w:rPr>
                  <w:delText>6</w:delText>
                </w:r>
              </w:del>
            </w:ins>
          </w:p>
        </w:tc>
        <w:tc>
          <w:tcPr>
            <w:tcW w:w="3072" w:type="dxa"/>
            <w:tcBorders>
              <w:top w:val="single" w:sz="4" w:space="0" w:color="auto"/>
              <w:left w:val="single" w:sz="4" w:space="0" w:color="auto"/>
              <w:bottom w:val="single" w:sz="4" w:space="0" w:color="auto"/>
              <w:right w:val="single" w:sz="4" w:space="0" w:color="auto"/>
            </w:tcBorders>
          </w:tcPr>
          <w:p w14:paraId="140811DB" w14:textId="77777777" w:rsidR="0052271E" w:rsidDel="00225E36" w:rsidRDefault="0052271E" w:rsidP="008A4BAB">
            <w:pPr>
              <w:pStyle w:val="TAL"/>
              <w:spacing w:line="256" w:lineRule="auto"/>
              <w:rPr>
                <w:ins w:id="28526" w:author="vivo-105" w:date="2022-11-07T15:59:00Z"/>
                <w:del w:id="28527" w:author="vivo-105-1" w:date="2022-11-17T19:53:00Z"/>
                <w:rFonts w:cs="Arial"/>
              </w:rPr>
            </w:pPr>
          </w:p>
        </w:tc>
      </w:tr>
      <w:tr w:rsidR="0052271E" w:rsidDel="00225E36" w14:paraId="1360B455" w14:textId="77777777" w:rsidTr="008A4BAB">
        <w:trPr>
          <w:cantSplit/>
          <w:trHeight w:val="187"/>
          <w:ins w:id="28528" w:author="vivo-105" w:date="2022-11-07T15:59:00Z"/>
          <w:del w:id="2852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9B95AA2" w14:textId="77777777" w:rsidR="0052271E" w:rsidDel="00225E36" w:rsidRDefault="0052271E" w:rsidP="008A4BAB">
            <w:pPr>
              <w:pStyle w:val="TAL"/>
              <w:spacing w:line="256" w:lineRule="auto"/>
              <w:rPr>
                <w:ins w:id="28530" w:author="vivo-105" w:date="2022-11-07T15:59:00Z"/>
                <w:del w:id="28531" w:author="vivo-105-1" w:date="2022-11-17T19:53:00Z"/>
                <w:rFonts w:cs="Arial"/>
              </w:rPr>
            </w:pPr>
            <w:ins w:id="28532" w:author="vivo-105" w:date="2022-11-07T15:59:00Z">
              <w:del w:id="28533" w:author="vivo-105-1" w:date="2022-11-17T19:53: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6D6C7BF" w14:textId="77777777" w:rsidR="0052271E" w:rsidDel="00225E36" w:rsidRDefault="0052271E" w:rsidP="008A4BAB">
            <w:pPr>
              <w:pStyle w:val="TAL"/>
              <w:spacing w:line="256" w:lineRule="auto"/>
              <w:jc w:val="center"/>
              <w:rPr>
                <w:ins w:id="28534" w:author="vivo-105" w:date="2022-11-07T15:59:00Z"/>
                <w:del w:id="28535" w:author="vivo-105-1" w:date="2022-11-17T19:53:00Z"/>
                <w:rFonts w:cs="Arial"/>
              </w:rPr>
            </w:pPr>
            <w:ins w:id="28536" w:author="vivo-105" w:date="2022-11-07T15:59:00Z">
              <w:del w:id="28537" w:author="vivo-105-1" w:date="2022-11-17T19:53: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8B9F4DB" w14:textId="77777777" w:rsidR="0052271E" w:rsidDel="00225E36" w:rsidRDefault="0052271E" w:rsidP="008A4BAB">
            <w:pPr>
              <w:pStyle w:val="TAL"/>
              <w:spacing w:line="256" w:lineRule="auto"/>
              <w:jc w:val="center"/>
              <w:rPr>
                <w:ins w:id="28538" w:author="vivo-105" w:date="2022-11-07T15:59:00Z"/>
                <w:del w:id="28539" w:author="vivo-105-1" w:date="2022-11-17T19:53:00Z"/>
                <w:rFonts w:cs="Arial"/>
              </w:rPr>
            </w:pPr>
            <w:ins w:id="28540" w:author="vivo-105" w:date="2022-11-07T15:59:00Z">
              <w:del w:id="2854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0F342D0" w14:textId="77777777" w:rsidR="0052271E" w:rsidDel="00225E36" w:rsidRDefault="0052271E" w:rsidP="008A4BAB">
            <w:pPr>
              <w:pStyle w:val="TAL"/>
              <w:spacing w:line="256" w:lineRule="auto"/>
              <w:rPr>
                <w:ins w:id="28542" w:author="vivo-105" w:date="2022-11-07T15:59:00Z"/>
                <w:del w:id="28543" w:author="vivo-105-1" w:date="2022-11-17T19:53:00Z"/>
                <w:rFonts w:cs="Arial"/>
              </w:rPr>
            </w:pPr>
            <w:ins w:id="28544" w:author="vivo-105" w:date="2022-11-07T15:59:00Z">
              <w:del w:id="28545"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0F56E375" w14:textId="77777777" w:rsidR="0052271E" w:rsidDel="00225E36" w:rsidRDefault="0052271E" w:rsidP="008A4BAB">
            <w:pPr>
              <w:pStyle w:val="TAL"/>
              <w:spacing w:line="256" w:lineRule="auto"/>
              <w:rPr>
                <w:ins w:id="28546" w:author="vivo-105" w:date="2022-11-07T15:59:00Z"/>
                <w:del w:id="28547" w:author="vivo-105-1" w:date="2022-11-17T19:53:00Z"/>
                <w:rFonts w:cs="Arial"/>
              </w:rPr>
            </w:pPr>
          </w:p>
        </w:tc>
      </w:tr>
      <w:tr w:rsidR="0052271E" w:rsidDel="00225E36" w14:paraId="77D08C0D" w14:textId="77777777" w:rsidTr="008A4BAB">
        <w:trPr>
          <w:cantSplit/>
          <w:trHeight w:val="187"/>
          <w:ins w:id="28548" w:author="vivo-105" w:date="2022-11-07T15:59:00Z"/>
          <w:del w:id="2854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FF2E207" w14:textId="77777777" w:rsidR="0052271E" w:rsidDel="00225E36" w:rsidRDefault="0052271E" w:rsidP="008A4BAB">
            <w:pPr>
              <w:pStyle w:val="TAL"/>
              <w:spacing w:line="256" w:lineRule="auto"/>
              <w:rPr>
                <w:ins w:id="28550" w:author="vivo-105" w:date="2022-11-07T15:59:00Z"/>
                <w:del w:id="28551" w:author="vivo-105-1" w:date="2022-11-17T19:53:00Z"/>
                <w:rFonts w:cs="Arial"/>
              </w:rPr>
            </w:pPr>
            <w:ins w:id="28552" w:author="vivo-105" w:date="2022-11-07T15:59:00Z">
              <w:del w:id="28553" w:author="vivo-105-1" w:date="2022-11-17T19:53:00Z">
                <w:r w:rsidDel="00225E36">
                  <w:rPr>
                    <w:i/>
                  </w:rPr>
                  <w:delText>a4-Threshold</w:delText>
                </w:r>
              </w:del>
            </w:ins>
          </w:p>
        </w:tc>
        <w:tc>
          <w:tcPr>
            <w:tcW w:w="596" w:type="dxa"/>
            <w:tcBorders>
              <w:top w:val="single" w:sz="4" w:space="0" w:color="auto"/>
              <w:left w:val="single" w:sz="4" w:space="0" w:color="auto"/>
              <w:bottom w:val="single" w:sz="4" w:space="0" w:color="auto"/>
              <w:right w:val="single" w:sz="4" w:space="0" w:color="auto"/>
            </w:tcBorders>
            <w:hideMark/>
          </w:tcPr>
          <w:p w14:paraId="23D61121" w14:textId="77777777" w:rsidR="0052271E" w:rsidDel="00225E36" w:rsidRDefault="0052271E" w:rsidP="008A4BAB">
            <w:pPr>
              <w:pStyle w:val="TAL"/>
              <w:spacing w:line="256" w:lineRule="auto"/>
              <w:jc w:val="center"/>
              <w:rPr>
                <w:ins w:id="28554" w:author="vivo-105" w:date="2022-11-07T15:59:00Z"/>
                <w:del w:id="28555" w:author="vivo-105-1" w:date="2022-11-17T19:53:00Z"/>
                <w:rFonts w:cs="Arial"/>
              </w:rPr>
            </w:pPr>
            <w:ins w:id="28556" w:author="vivo-105" w:date="2022-11-07T15:59:00Z">
              <w:del w:id="28557" w:author="vivo-105-1" w:date="2022-11-17T19:53:00Z">
                <w:r w:rsidDel="00225E36">
                  <w:rPr>
                    <w:rFonts w:cs="Arial"/>
                  </w:rPr>
                  <w:delText>dBm</w:delText>
                </w:r>
              </w:del>
            </w:ins>
          </w:p>
        </w:tc>
        <w:tc>
          <w:tcPr>
            <w:tcW w:w="1251" w:type="dxa"/>
            <w:tcBorders>
              <w:top w:val="single" w:sz="4" w:space="0" w:color="auto"/>
              <w:left w:val="single" w:sz="4" w:space="0" w:color="auto"/>
              <w:bottom w:val="single" w:sz="4" w:space="0" w:color="auto"/>
              <w:right w:val="single" w:sz="4" w:space="0" w:color="auto"/>
            </w:tcBorders>
            <w:hideMark/>
          </w:tcPr>
          <w:p w14:paraId="665BF47B" w14:textId="77777777" w:rsidR="0052271E" w:rsidDel="00225E36" w:rsidRDefault="0052271E" w:rsidP="008A4BAB">
            <w:pPr>
              <w:pStyle w:val="TAL"/>
              <w:spacing w:line="256" w:lineRule="auto"/>
              <w:jc w:val="center"/>
              <w:rPr>
                <w:ins w:id="28558" w:author="vivo-105" w:date="2022-11-07T15:59:00Z"/>
                <w:del w:id="28559" w:author="vivo-105-1" w:date="2022-11-17T19:53:00Z"/>
                <w:rFonts w:cs="Arial"/>
              </w:rPr>
            </w:pPr>
            <w:ins w:id="28560" w:author="vivo-105" w:date="2022-11-07T15:59:00Z">
              <w:del w:id="2856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70BEF630" w14:textId="77777777" w:rsidR="0052271E" w:rsidDel="00225E36" w:rsidRDefault="0052271E" w:rsidP="008A4BAB">
            <w:pPr>
              <w:pStyle w:val="TAL"/>
              <w:spacing w:line="256" w:lineRule="auto"/>
              <w:rPr>
                <w:ins w:id="28562" w:author="vivo-105" w:date="2022-11-07T15:59:00Z"/>
                <w:del w:id="28563" w:author="vivo-105-1" w:date="2022-11-17T19:53:00Z"/>
                <w:rFonts w:cs="Arial"/>
              </w:rPr>
            </w:pPr>
            <w:ins w:id="28564" w:author="vivo-105" w:date="2022-11-07T15:59:00Z">
              <w:del w:id="28565" w:author="vivo-105-1" w:date="2022-11-17T19:53:00Z">
                <w:r w:rsidDel="00225E36">
                  <w:rPr>
                    <w:rFonts w:cs="Arial"/>
                  </w:rPr>
                  <w:delText>-105</w:delText>
                </w:r>
              </w:del>
            </w:ins>
          </w:p>
        </w:tc>
        <w:tc>
          <w:tcPr>
            <w:tcW w:w="3072" w:type="dxa"/>
            <w:tcBorders>
              <w:top w:val="single" w:sz="4" w:space="0" w:color="auto"/>
              <w:left w:val="single" w:sz="4" w:space="0" w:color="auto"/>
              <w:bottom w:val="single" w:sz="4" w:space="0" w:color="auto"/>
              <w:right w:val="single" w:sz="4" w:space="0" w:color="auto"/>
            </w:tcBorders>
          </w:tcPr>
          <w:p w14:paraId="68F771AB" w14:textId="77777777" w:rsidR="0052271E" w:rsidDel="00225E36" w:rsidRDefault="0052271E" w:rsidP="008A4BAB">
            <w:pPr>
              <w:pStyle w:val="TAL"/>
              <w:spacing w:line="256" w:lineRule="auto"/>
              <w:rPr>
                <w:ins w:id="28566" w:author="vivo-105" w:date="2022-11-07T15:59:00Z"/>
                <w:del w:id="28567" w:author="vivo-105-1" w:date="2022-11-17T19:53:00Z"/>
                <w:rFonts w:cs="Arial"/>
              </w:rPr>
            </w:pPr>
          </w:p>
        </w:tc>
      </w:tr>
      <w:tr w:rsidR="0052271E" w:rsidDel="00225E36" w14:paraId="316ACF83" w14:textId="77777777" w:rsidTr="008A4BAB">
        <w:trPr>
          <w:cantSplit/>
          <w:trHeight w:val="187"/>
          <w:ins w:id="28568" w:author="vivo-105" w:date="2022-11-07T15:59:00Z"/>
          <w:del w:id="2856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699D43F" w14:textId="77777777" w:rsidR="0052271E" w:rsidDel="00225E36" w:rsidRDefault="0052271E" w:rsidP="008A4BAB">
            <w:pPr>
              <w:pStyle w:val="TAL"/>
              <w:spacing w:line="256" w:lineRule="auto"/>
              <w:rPr>
                <w:ins w:id="28570" w:author="vivo-105" w:date="2022-11-07T15:59:00Z"/>
                <w:del w:id="28571" w:author="vivo-105-1" w:date="2022-11-17T19:53:00Z"/>
                <w:rFonts w:cs="Arial"/>
              </w:rPr>
            </w:pPr>
            <w:ins w:id="28572" w:author="vivo-105" w:date="2022-11-07T15:59:00Z">
              <w:del w:id="28573" w:author="vivo-105-1" w:date="2022-11-17T19:53: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267042BD" w14:textId="77777777" w:rsidR="0052271E" w:rsidDel="00225E36" w:rsidRDefault="0052271E" w:rsidP="008A4BAB">
            <w:pPr>
              <w:pStyle w:val="TAL"/>
              <w:spacing w:line="256" w:lineRule="auto"/>
              <w:jc w:val="center"/>
              <w:rPr>
                <w:ins w:id="28574" w:author="vivo-105" w:date="2022-11-07T15:59:00Z"/>
                <w:del w:id="2857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BBD1BEF" w14:textId="77777777" w:rsidR="0052271E" w:rsidDel="00225E36" w:rsidRDefault="0052271E" w:rsidP="008A4BAB">
            <w:pPr>
              <w:pStyle w:val="TAL"/>
              <w:spacing w:line="256" w:lineRule="auto"/>
              <w:jc w:val="center"/>
              <w:rPr>
                <w:ins w:id="28576" w:author="vivo-105" w:date="2022-11-07T15:59:00Z"/>
                <w:del w:id="28577" w:author="vivo-105-1" w:date="2022-11-17T19:53:00Z"/>
                <w:rFonts w:cs="Arial"/>
              </w:rPr>
            </w:pPr>
            <w:ins w:id="28578" w:author="vivo-105" w:date="2022-11-07T15:59:00Z">
              <w:del w:id="28579"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60E58068" w14:textId="77777777" w:rsidR="0052271E" w:rsidDel="00225E36" w:rsidRDefault="0052271E" w:rsidP="008A4BAB">
            <w:pPr>
              <w:pStyle w:val="TAL"/>
              <w:spacing w:line="256" w:lineRule="auto"/>
              <w:rPr>
                <w:ins w:id="28580" w:author="vivo-105" w:date="2022-11-07T15:59:00Z"/>
                <w:del w:id="28581" w:author="vivo-105-1" w:date="2022-11-17T19:53:00Z"/>
                <w:rFonts w:cs="Arial"/>
              </w:rPr>
            </w:pPr>
            <w:ins w:id="28582" w:author="vivo-105" w:date="2022-11-07T15:59:00Z">
              <w:del w:id="28583" w:author="vivo-105-1" w:date="2022-11-17T19:53: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5F7BF4CA" w14:textId="77777777" w:rsidR="0052271E" w:rsidDel="00225E36" w:rsidRDefault="0052271E" w:rsidP="008A4BAB">
            <w:pPr>
              <w:pStyle w:val="TAL"/>
              <w:spacing w:line="256" w:lineRule="auto"/>
              <w:rPr>
                <w:ins w:id="28584" w:author="vivo-105" w:date="2022-11-07T15:59:00Z"/>
                <w:del w:id="28585" w:author="vivo-105-1" w:date="2022-11-17T19:53:00Z"/>
                <w:rFonts w:cs="Arial"/>
              </w:rPr>
            </w:pPr>
          </w:p>
        </w:tc>
      </w:tr>
      <w:tr w:rsidR="0052271E" w:rsidDel="00225E36" w14:paraId="6FC68224" w14:textId="77777777" w:rsidTr="008A4BAB">
        <w:trPr>
          <w:cantSplit/>
          <w:trHeight w:val="187"/>
          <w:ins w:id="28586" w:author="vivo-105" w:date="2022-11-07T15:59:00Z"/>
          <w:del w:id="2858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69A79E2B" w14:textId="77777777" w:rsidR="0052271E" w:rsidDel="00225E36" w:rsidRDefault="0052271E" w:rsidP="008A4BAB">
            <w:pPr>
              <w:pStyle w:val="TAL"/>
              <w:spacing w:line="256" w:lineRule="auto"/>
              <w:rPr>
                <w:ins w:id="28588" w:author="vivo-105" w:date="2022-11-07T15:59:00Z"/>
                <w:del w:id="28589" w:author="vivo-105-1" w:date="2022-11-17T19:53:00Z"/>
                <w:rFonts w:cs="Arial"/>
              </w:rPr>
            </w:pPr>
            <w:ins w:id="28590" w:author="vivo-105" w:date="2022-11-07T15:59:00Z">
              <w:del w:id="28591" w:author="vivo-105-1" w:date="2022-11-17T19:53: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5E6BBFB2" w14:textId="77777777" w:rsidR="0052271E" w:rsidDel="00225E36" w:rsidRDefault="0052271E" w:rsidP="008A4BAB">
            <w:pPr>
              <w:pStyle w:val="TAL"/>
              <w:spacing w:line="256" w:lineRule="auto"/>
              <w:jc w:val="center"/>
              <w:rPr>
                <w:ins w:id="28592" w:author="vivo-105" w:date="2022-11-07T15:59:00Z"/>
                <w:del w:id="28593" w:author="vivo-105-1" w:date="2022-11-17T19:53:00Z"/>
                <w:rFonts w:cs="Arial"/>
              </w:rPr>
            </w:pPr>
            <w:ins w:id="28594" w:author="vivo-105" w:date="2022-11-07T15:59:00Z">
              <w:del w:id="28595"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66A5F4F7" w14:textId="77777777" w:rsidR="0052271E" w:rsidDel="00225E36" w:rsidRDefault="0052271E" w:rsidP="008A4BAB">
            <w:pPr>
              <w:pStyle w:val="TAL"/>
              <w:spacing w:line="256" w:lineRule="auto"/>
              <w:jc w:val="center"/>
              <w:rPr>
                <w:ins w:id="28596" w:author="vivo-105" w:date="2022-11-07T15:59:00Z"/>
                <w:del w:id="28597" w:author="vivo-105-1" w:date="2022-11-17T19:53:00Z"/>
                <w:rFonts w:cs="Arial"/>
              </w:rPr>
            </w:pPr>
            <w:ins w:id="28598" w:author="vivo-105" w:date="2022-11-07T15:59:00Z">
              <w:del w:id="28599"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7B397C1" w14:textId="77777777" w:rsidR="0052271E" w:rsidDel="00225E36" w:rsidRDefault="0052271E" w:rsidP="008A4BAB">
            <w:pPr>
              <w:pStyle w:val="TAL"/>
              <w:spacing w:line="256" w:lineRule="auto"/>
              <w:rPr>
                <w:ins w:id="28600" w:author="vivo-105" w:date="2022-11-07T15:59:00Z"/>
                <w:del w:id="28601" w:author="vivo-105-1" w:date="2022-11-17T19:53:00Z"/>
                <w:rFonts w:cs="Arial"/>
              </w:rPr>
            </w:pPr>
            <w:ins w:id="28602" w:author="vivo-105" w:date="2022-11-07T15:59:00Z">
              <w:del w:id="28603"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0FD1696F" w14:textId="77777777" w:rsidR="0052271E" w:rsidDel="00225E36" w:rsidRDefault="0052271E" w:rsidP="008A4BAB">
            <w:pPr>
              <w:pStyle w:val="TAL"/>
              <w:spacing w:line="256" w:lineRule="auto"/>
              <w:rPr>
                <w:ins w:id="28604" w:author="vivo-105" w:date="2022-11-07T15:59:00Z"/>
                <w:del w:id="28605" w:author="vivo-105-1" w:date="2022-11-17T19:53:00Z"/>
                <w:rFonts w:cs="Arial"/>
              </w:rPr>
            </w:pPr>
          </w:p>
        </w:tc>
      </w:tr>
      <w:tr w:rsidR="0052271E" w:rsidDel="00225E36" w14:paraId="7CFAF92E" w14:textId="77777777" w:rsidTr="008A4BAB">
        <w:trPr>
          <w:cantSplit/>
          <w:trHeight w:val="187"/>
          <w:ins w:id="28606" w:author="vivo-105" w:date="2022-11-07T15:59:00Z"/>
          <w:del w:id="2860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2D7B8F79" w14:textId="77777777" w:rsidR="0052271E" w:rsidDel="00225E36" w:rsidRDefault="0052271E" w:rsidP="008A4BAB">
            <w:pPr>
              <w:pStyle w:val="TAL"/>
              <w:spacing w:line="256" w:lineRule="auto"/>
              <w:rPr>
                <w:ins w:id="28608" w:author="vivo-105" w:date="2022-11-07T15:59:00Z"/>
                <w:del w:id="28609" w:author="vivo-105-1" w:date="2022-11-17T19:53:00Z"/>
                <w:rFonts w:cs="Arial"/>
              </w:rPr>
            </w:pPr>
            <w:ins w:id="28610" w:author="vivo-105" w:date="2022-11-07T15:59:00Z">
              <w:del w:id="28611" w:author="vivo-105-1" w:date="2022-11-17T19:53: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783BDA1D" w14:textId="77777777" w:rsidR="0052271E" w:rsidDel="00225E36" w:rsidRDefault="0052271E" w:rsidP="008A4BAB">
            <w:pPr>
              <w:pStyle w:val="TAL"/>
              <w:spacing w:line="256" w:lineRule="auto"/>
              <w:jc w:val="center"/>
              <w:rPr>
                <w:ins w:id="28612" w:author="vivo-105" w:date="2022-11-07T15:59:00Z"/>
                <w:del w:id="2861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B2B7D7A" w14:textId="77777777" w:rsidR="0052271E" w:rsidDel="00225E36" w:rsidRDefault="0052271E" w:rsidP="008A4BAB">
            <w:pPr>
              <w:pStyle w:val="TAL"/>
              <w:spacing w:line="256" w:lineRule="auto"/>
              <w:jc w:val="center"/>
              <w:rPr>
                <w:ins w:id="28614" w:author="vivo-105" w:date="2022-11-07T15:59:00Z"/>
                <w:del w:id="28615" w:author="vivo-105-1" w:date="2022-11-17T19:53:00Z"/>
                <w:rFonts w:cs="Arial"/>
              </w:rPr>
            </w:pPr>
            <w:ins w:id="28616" w:author="vivo-105" w:date="2022-11-07T15:59:00Z">
              <w:del w:id="28617"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E797D5F" w14:textId="77777777" w:rsidR="0052271E" w:rsidDel="00225E36" w:rsidRDefault="0052271E" w:rsidP="008A4BAB">
            <w:pPr>
              <w:pStyle w:val="TAL"/>
              <w:spacing w:line="256" w:lineRule="auto"/>
              <w:rPr>
                <w:ins w:id="28618" w:author="vivo-105" w:date="2022-11-07T15:59:00Z"/>
                <w:del w:id="28619" w:author="vivo-105-1" w:date="2022-11-17T19:53:00Z"/>
                <w:rFonts w:cs="Arial"/>
              </w:rPr>
            </w:pPr>
            <w:ins w:id="28620" w:author="vivo-105" w:date="2022-11-07T15:59:00Z">
              <w:del w:id="28621"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55CB8D5C" w14:textId="77777777" w:rsidR="0052271E" w:rsidDel="00225E36" w:rsidRDefault="0052271E" w:rsidP="008A4BAB">
            <w:pPr>
              <w:pStyle w:val="TAL"/>
              <w:spacing w:line="256" w:lineRule="auto"/>
              <w:rPr>
                <w:ins w:id="28622" w:author="vivo-105" w:date="2022-11-07T15:59:00Z"/>
                <w:del w:id="28623" w:author="vivo-105-1" w:date="2022-11-17T19:53:00Z"/>
                <w:rFonts w:cs="Arial"/>
              </w:rPr>
            </w:pPr>
            <w:ins w:id="28624" w:author="vivo-105" w:date="2022-11-07T15:59:00Z">
              <w:del w:id="28625" w:author="vivo-105-1" w:date="2022-11-17T19:53:00Z">
                <w:r w:rsidDel="00225E36">
                  <w:rPr>
                    <w:rFonts w:cs="Arial"/>
                  </w:rPr>
                  <w:delText>L3 filtering is not used</w:delText>
                </w:r>
              </w:del>
            </w:ins>
          </w:p>
        </w:tc>
      </w:tr>
      <w:tr w:rsidR="0052271E" w:rsidDel="00225E36" w14:paraId="1B649648" w14:textId="77777777" w:rsidTr="008A4BAB">
        <w:trPr>
          <w:cantSplit/>
          <w:trHeight w:val="187"/>
          <w:ins w:id="28626" w:author="vivo-105" w:date="2022-11-07T15:59:00Z"/>
          <w:del w:id="2862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43365618" w14:textId="77777777" w:rsidR="0052271E" w:rsidDel="00225E36" w:rsidRDefault="0052271E" w:rsidP="008A4BAB">
            <w:pPr>
              <w:pStyle w:val="TAL"/>
              <w:spacing w:line="256" w:lineRule="auto"/>
              <w:rPr>
                <w:ins w:id="28628" w:author="vivo-105" w:date="2022-11-07T15:59:00Z"/>
                <w:del w:id="28629" w:author="vivo-105-1" w:date="2022-11-17T19:53:00Z"/>
                <w:rFonts w:cs="Arial"/>
              </w:rPr>
            </w:pPr>
            <w:ins w:id="28630" w:author="vivo-105" w:date="2022-11-07T15:59:00Z">
              <w:del w:id="28631" w:author="vivo-105-1" w:date="2022-11-17T19:53: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16919E47" w14:textId="77777777" w:rsidR="0052271E" w:rsidDel="00225E36" w:rsidRDefault="0052271E" w:rsidP="008A4BAB">
            <w:pPr>
              <w:pStyle w:val="TAL"/>
              <w:spacing w:line="256" w:lineRule="auto"/>
              <w:jc w:val="center"/>
              <w:rPr>
                <w:ins w:id="28632" w:author="vivo-105" w:date="2022-11-07T15:59:00Z"/>
                <w:del w:id="2863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B71CF2D" w14:textId="77777777" w:rsidR="0052271E" w:rsidDel="00225E36" w:rsidRDefault="0052271E" w:rsidP="008A4BAB">
            <w:pPr>
              <w:pStyle w:val="TAL"/>
              <w:spacing w:line="256" w:lineRule="auto"/>
              <w:jc w:val="center"/>
              <w:rPr>
                <w:ins w:id="28634" w:author="vivo-105" w:date="2022-11-07T15:59:00Z"/>
                <w:del w:id="28635" w:author="vivo-105-1" w:date="2022-11-17T19:53:00Z"/>
                <w:rFonts w:cs="Arial"/>
              </w:rPr>
            </w:pPr>
            <w:ins w:id="28636" w:author="vivo-105" w:date="2022-11-07T15:59:00Z">
              <w:del w:id="28637"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825D2D5" w14:textId="77777777" w:rsidR="0052271E" w:rsidDel="00225E36" w:rsidRDefault="0052271E" w:rsidP="008A4BAB">
            <w:pPr>
              <w:pStyle w:val="TAL"/>
              <w:spacing w:line="256" w:lineRule="auto"/>
              <w:rPr>
                <w:ins w:id="28638" w:author="vivo-105" w:date="2022-11-07T15:59:00Z"/>
                <w:del w:id="28639" w:author="vivo-105-1" w:date="2022-11-17T19:53:00Z"/>
                <w:rFonts w:cs="Arial"/>
              </w:rPr>
            </w:pPr>
            <w:ins w:id="28640" w:author="vivo-105" w:date="2022-11-07T15:59:00Z">
              <w:del w:id="28641" w:author="vivo-105-1" w:date="2022-11-17T19:53:00Z">
                <w:r w:rsidDel="00225E36">
                  <w:rPr>
                    <w:rFonts w:cs="Arial"/>
                  </w:rPr>
                  <w:delText>OFF</w:delText>
                </w:r>
              </w:del>
            </w:ins>
          </w:p>
        </w:tc>
        <w:tc>
          <w:tcPr>
            <w:tcW w:w="3072" w:type="dxa"/>
            <w:tcBorders>
              <w:top w:val="single" w:sz="4" w:space="0" w:color="auto"/>
              <w:left w:val="single" w:sz="4" w:space="0" w:color="auto"/>
              <w:bottom w:val="single" w:sz="4" w:space="0" w:color="auto"/>
              <w:right w:val="single" w:sz="4" w:space="0" w:color="auto"/>
            </w:tcBorders>
            <w:hideMark/>
          </w:tcPr>
          <w:p w14:paraId="2E15F4FF" w14:textId="77777777" w:rsidR="0052271E" w:rsidDel="00225E36" w:rsidRDefault="0052271E" w:rsidP="008A4BAB">
            <w:pPr>
              <w:pStyle w:val="TAL"/>
              <w:spacing w:line="256" w:lineRule="auto"/>
              <w:rPr>
                <w:ins w:id="28642" w:author="vivo-105" w:date="2022-11-07T15:59:00Z"/>
                <w:del w:id="28643" w:author="vivo-105-1" w:date="2022-11-17T19:53:00Z"/>
                <w:rFonts w:cs="Arial"/>
              </w:rPr>
            </w:pPr>
            <w:ins w:id="28644" w:author="vivo-105" w:date="2022-11-07T15:59:00Z">
              <w:del w:id="28645" w:author="vivo-105-1" w:date="2022-11-17T19:53:00Z">
                <w:r w:rsidDel="00225E36">
                  <w:rPr>
                    <w:rFonts w:cs="Arial"/>
                  </w:rPr>
                  <w:delText>DRX is not used</w:delText>
                </w:r>
              </w:del>
            </w:ins>
          </w:p>
        </w:tc>
      </w:tr>
      <w:tr w:rsidR="0052271E" w:rsidDel="00225E36" w14:paraId="57791824" w14:textId="77777777" w:rsidTr="008A4BAB">
        <w:trPr>
          <w:cantSplit/>
          <w:trHeight w:val="187"/>
          <w:ins w:id="28646" w:author="vivo-105" w:date="2022-11-07T15:59:00Z"/>
          <w:del w:id="28647" w:author="vivo-105-1" w:date="2022-11-17T19:53:00Z"/>
        </w:trPr>
        <w:tc>
          <w:tcPr>
            <w:tcW w:w="2117" w:type="dxa"/>
            <w:tcBorders>
              <w:top w:val="single" w:sz="4" w:space="0" w:color="auto"/>
              <w:left w:val="single" w:sz="4" w:space="0" w:color="auto"/>
              <w:bottom w:val="nil"/>
              <w:right w:val="single" w:sz="4" w:space="0" w:color="auto"/>
            </w:tcBorders>
            <w:hideMark/>
          </w:tcPr>
          <w:p w14:paraId="7CE6121B" w14:textId="77777777" w:rsidR="0052271E" w:rsidDel="00225E36" w:rsidRDefault="0052271E" w:rsidP="008A4BAB">
            <w:pPr>
              <w:pStyle w:val="TAL"/>
              <w:spacing w:line="256" w:lineRule="auto"/>
              <w:rPr>
                <w:ins w:id="28648" w:author="vivo-105" w:date="2022-11-07T15:59:00Z"/>
                <w:del w:id="28649" w:author="vivo-105-1" w:date="2022-11-17T19:53:00Z"/>
                <w:rFonts w:cs="Arial"/>
              </w:rPr>
            </w:pPr>
            <w:ins w:id="28650" w:author="vivo-105" w:date="2022-11-07T15:59:00Z">
              <w:del w:id="28651" w:author="vivo-105-1" w:date="2022-11-17T19:53: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2151A0BA" w14:textId="77777777" w:rsidR="0052271E" w:rsidDel="00225E36" w:rsidRDefault="0052271E" w:rsidP="008A4BAB">
            <w:pPr>
              <w:pStyle w:val="TAL"/>
              <w:spacing w:line="256" w:lineRule="auto"/>
              <w:jc w:val="center"/>
              <w:rPr>
                <w:ins w:id="28652" w:author="vivo-105" w:date="2022-11-07T15:59:00Z"/>
                <w:del w:id="2865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8FD06B" w14:textId="77777777" w:rsidR="0052271E" w:rsidDel="00225E36" w:rsidRDefault="0052271E" w:rsidP="008A4BAB">
            <w:pPr>
              <w:pStyle w:val="TAL"/>
              <w:spacing w:line="256" w:lineRule="auto"/>
              <w:jc w:val="center"/>
              <w:rPr>
                <w:ins w:id="28654" w:author="vivo-105" w:date="2022-11-07T15:59:00Z"/>
                <w:del w:id="28655" w:author="vivo-105-1" w:date="2022-11-17T19:53:00Z"/>
                <w:rFonts w:cs="v4.2.0"/>
              </w:rPr>
            </w:pPr>
            <w:ins w:id="28656" w:author="vivo-105" w:date="2022-11-07T15:59:00Z">
              <w:del w:id="28657"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4F3B7256" w14:textId="77777777" w:rsidR="0052271E" w:rsidDel="00225E36" w:rsidRDefault="0052271E" w:rsidP="008A4BAB">
            <w:pPr>
              <w:pStyle w:val="TAL"/>
              <w:spacing w:line="256" w:lineRule="auto"/>
              <w:rPr>
                <w:ins w:id="28658" w:author="vivo-105" w:date="2022-11-07T15:59:00Z"/>
                <w:del w:id="28659" w:author="vivo-105-1" w:date="2022-11-17T19:53:00Z"/>
                <w:rFonts w:cs="Arial"/>
              </w:rPr>
            </w:pPr>
            <w:ins w:id="28660" w:author="vivo-105" w:date="2022-11-07T15:59:00Z">
              <w:del w:id="28661" w:author="vivo-105-1" w:date="2022-11-17T19:53:00Z">
                <w:r w:rsidDel="00225E36">
                  <w:rPr>
                    <w:rFonts w:cs="v4.2.0"/>
                  </w:rPr>
                  <w:delText>3ms</w:delText>
                </w:r>
              </w:del>
            </w:ins>
          </w:p>
        </w:tc>
        <w:tc>
          <w:tcPr>
            <w:tcW w:w="3072" w:type="dxa"/>
            <w:tcBorders>
              <w:top w:val="single" w:sz="4" w:space="0" w:color="auto"/>
              <w:left w:val="single" w:sz="4" w:space="0" w:color="auto"/>
              <w:bottom w:val="single" w:sz="4" w:space="0" w:color="auto"/>
              <w:right w:val="single" w:sz="4" w:space="0" w:color="auto"/>
            </w:tcBorders>
            <w:hideMark/>
          </w:tcPr>
          <w:p w14:paraId="369E2270" w14:textId="77777777" w:rsidR="0052271E" w:rsidDel="00225E36" w:rsidRDefault="0052271E" w:rsidP="008A4BAB">
            <w:pPr>
              <w:pStyle w:val="TAL"/>
              <w:spacing w:line="256" w:lineRule="auto"/>
              <w:rPr>
                <w:ins w:id="28662" w:author="vivo-105" w:date="2022-11-07T15:59:00Z"/>
                <w:del w:id="28663" w:author="vivo-105-1" w:date="2022-11-17T19:53:00Z"/>
                <w:rFonts w:cs="v4.2.0"/>
              </w:rPr>
            </w:pPr>
            <w:ins w:id="28664" w:author="vivo-105" w:date="2022-11-07T15:59:00Z">
              <w:del w:id="28665" w:author="vivo-105-1" w:date="2022-11-17T19:53:00Z">
                <w:r w:rsidDel="00225E36">
                  <w:rPr>
                    <w:rFonts w:cs="v4.2.0"/>
                  </w:rPr>
                  <w:delText>Asynchronous cells.</w:delText>
                </w:r>
              </w:del>
            </w:ins>
          </w:p>
          <w:p w14:paraId="6B9BEA51" w14:textId="77777777" w:rsidR="0052271E" w:rsidDel="00225E36" w:rsidRDefault="0052271E" w:rsidP="008A4BAB">
            <w:pPr>
              <w:pStyle w:val="TAL"/>
              <w:spacing w:line="256" w:lineRule="auto"/>
              <w:rPr>
                <w:ins w:id="28666" w:author="vivo-105" w:date="2022-11-07T15:59:00Z"/>
                <w:del w:id="28667" w:author="vivo-105-1" w:date="2022-11-17T19:53:00Z"/>
                <w:rFonts w:cs="Arial"/>
              </w:rPr>
            </w:pPr>
            <w:ins w:id="28668" w:author="vivo-105" w:date="2022-11-07T15:59:00Z">
              <w:del w:id="28669" w:author="vivo-105-1" w:date="2022-11-17T19:53:00Z">
                <w:r w:rsidDel="00225E36">
                  <w:rPr>
                    <w:rFonts w:cs="v4.2.0"/>
                  </w:rPr>
                  <w:delText>The timing of Cell 2 is 3ms later than the timing of Cell 1.</w:delText>
                </w:r>
              </w:del>
            </w:ins>
          </w:p>
        </w:tc>
      </w:tr>
      <w:tr w:rsidR="0052271E" w:rsidDel="00225E36" w14:paraId="370C1C9C" w14:textId="77777777" w:rsidTr="008A4BAB">
        <w:trPr>
          <w:cantSplit/>
          <w:trHeight w:val="187"/>
          <w:ins w:id="28670" w:author="vivo-105" w:date="2022-11-07T15:59:00Z"/>
          <w:del w:id="28671" w:author="vivo-105-1" w:date="2022-11-17T19:53:00Z"/>
        </w:trPr>
        <w:tc>
          <w:tcPr>
            <w:tcW w:w="2117" w:type="dxa"/>
            <w:tcBorders>
              <w:top w:val="nil"/>
              <w:left w:val="single" w:sz="4" w:space="0" w:color="auto"/>
              <w:bottom w:val="single" w:sz="4" w:space="0" w:color="auto"/>
              <w:right w:val="single" w:sz="4" w:space="0" w:color="auto"/>
            </w:tcBorders>
          </w:tcPr>
          <w:p w14:paraId="5B9FFA83" w14:textId="77777777" w:rsidR="0052271E" w:rsidDel="00225E36" w:rsidRDefault="0052271E" w:rsidP="008A4BAB">
            <w:pPr>
              <w:pStyle w:val="TAL"/>
              <w:spacing w:line="256" w:lineRule="auto"/>
              <w:rPr>
                <w:ins w:id="28672" w:author="vivo-105" w:date="2022-11-07T15:59:00Z"/>
                <w:del w:id="28673" w:author="vivo-105-1" w:date="2022-11-17T19:53:00Z"/>
                <w:rFonts w:cs="Arial"/>
              </w:rPr>
            </w:pPr>
          </w:p>
        </w:tc>
        <w:tc>
          <w:tcPr>
            <w:tcW w:w="596" w:type="dxa"/>
            <w:tcBorders>
              <w:top w:val="single" w:sz="4" w:space="0" w:color="auto"/>
              <w:left w:val="single" w:sz="4" w:space="0" w:color="auto"/>
              <w:bottom w:val="single" w:sz="4" w:space="0" w:color="auto"/>
              <w:right w:val="single" w:sz="4" w:space="0" w:color="auto"/>
            </w:tcBorders>
          </w:tcPr>
          <w:p w14:paraId="235A60D6" w14:textId="77777777" w:rsidR="0052271E" w:rsidDel="00225E36" w:rsidRDefault="0052271E" w:rsidP="008A4BAB">
            <w:pPr>
              <w:pStyle w:val="TAL"/>
              <w:spacing w:line="256" w:lineRule="auto"/>
              <w:jc w:val="center"/>
              <w:rPr>
                <w:ins w:id="28674" w:author="vivo-105" w:date="2022-11-07T15:59:00Z"/>
                <w:del w:id="2867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D41C523" w14:textId="77777777" w:rsidR="0052271E" w:rsidDel="00225E36" w:rsidRDefault="0052271E" w:rsidP="008A4BAB">
            <w:pPr>
              <w:pStyle w:val="TAL"/>
              <w:spacing w:line="256" w:lineRule="auto"/>
              <w:jc w:val="center"/>
              <w:rPr>
                <w:ins w:id="28676" w:author="vivo-105" w:date="2022-11-07T15:59:00Z"/>
                <w:del w:id="28677" w:author="vivo-105-1" w:date="2022-11-17T19:53:00Z"/>
                <w:rFonts w:cs="Arial"/>
              </w:rPr>
            </w:pPr>
            <w:ins w:id="28678" w:author="vivo-105" w:date="2022-11-07T15:59:00Z">
              <w:del w:id="28679" w:author="vivo-105-1" w:date="2022-11-17T19:53:00Z">
                <w:r w:rsidDel="00225E36">
                  <w:rPr>
                    <w:rFonts w:cs="Arial"/>
                  </w:rPr>
                  <w:delText>Config 2,3,5,6,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F34AFEC" w14:textId="77777777" w:rsidR="0052271E" w:rsidDel="00225E36" w:rsidRDefault="0052271E" w:rsidP="008A4BAB">
            <w:pPr>
              <w:pStyle w:val="TAL"/>
              <w:spacing w:line="256" w:lineRule="auto"/>
              <w:rPr>
                <w:ins w:id="28680" w:author="vivo-105" w:date="2022-11-07T15:59:00Z"/>
                <w:del w:id="28681" w:author="vivo-105-1" w:date="2022-11-17T19:53:00Z"/>
                <w:rFonts w:cs="v4.2.0"/>
              </w:rPr>
            </w:pPr>
            <w:ins w:id="28682" w:author="vivo-105" w:date="2022-11-07T15:59:00Z">
              <w:del w:id="28683" w:author="vivo-105-1" w:date="2022-11-17T19:53:00Z">
                <w:r w:rsidDel="00225E36">
                  <w:rPr>
                    <w:rFonts w:cs="v4.2.0"/>
                  </w:rPr>
                  <w:delText>3</w:delText>
                </w:r>
                <w:r w:rsidDel="00225E36">
                  <w:rPr>
                    <w:rFonts w:cs="v4.2.0"/>
                  </w:rPr>
                  <w:sym w:font="Symbol" w:char="F06D"/>
                </w:r>
                <w:r w:rsidDel="00225E36">
                  <w:rPr>
                    <w:rFonts w:cs="v4.2.0"/>
                  </w:rPr>
                  <w:delText>s</w:delText>
                </w:r>
              </w:del>
            </w:ins>
          </w:p>
        </w:tc>
        <w:tc>
          <w:tcPr>
            <w:tcW w:w="3072" w:type="dxa"/>
            <w:tcBorders>
              <w:top w:val="single" w:sz="4" w:space="0" w:color="auto"/>
              <w:left w:val="single" w:sz="4" w:space="0" w:color="auto"/>
              <w:bottom w:val="single" w:sz="4" w:space="0" w:color="auto"/>
              <w:right w:val="single" w:sz="4" w:space="0" w:color="auto"/>
            </w:tcBorders>
          </w:tcPr>
          <w:p w14:paraId="634DD343" w14:textId="77777777" w:rsidR="0052271E" w:rsidDel="00225E36" w:rsidRDefault="0052271E" w:rsidP="008A4BAB">
            <w:pPr>
              <w:pStyle w:val="TAL"/>
              <w:spacing w:line="256" w:lineRule="auto"/>
              <w:rPr>
                <w:ins w:id="28684" w:author="vivo-105" w:date="2022-11-07T15:59:00Z"/>
                <w:del w:id="28685" w:author="vivo-105-1" w:date="2022-11-17T19:53:00Z"/>
                <w:rFonts w:cs="v4.2.0"/>
              </w:rPr>
            </w:pPr>
            <w:ins w:id="28686" w:author="vivo-105" w:date="2022-11-07T15:59:00Z">
              <w:del w:id="28687" w:author="vivo-105-1" w:date="2022-11-17T19:53:00Z">
                <w:r w:rsidDel="00225E36">
                  <w:rPr>
                    <w:rFonts w:cs="v4.2.0"/>
                  </w:rPr>
                  <w:delText>Synchronous cells.</w:delText>
                </w:r>
              </w:del>
            </w:ins>
          </w:p>
          <w:p w14:paraId="3BAEAC13" w14:textId="77777777" w:rsidR="0052271E" w:rsidDel="00225E36" w:rsidRDefault="0052271E" w:rsidP="008A4BAB">
            <w:pPr>
              <w:pStyle w:val="TAL"/>
              <w:spacing w:line="256" w:lineRule="auto"/>
              <w:rPr>
                <w:ins w:id="28688" w:author="vivo-105" w:date="2022-11-07T15:59:00Z"/>
                <w:del w:id="28689" w:author="vivo-105-1" w:date="2022-11-17T19:53:00Z"/>
                <w:rFonts w:cs="v4.2.0"/>
                <w:lang w:eastAsia="zh-CN"/>
              </w:rPr>
            </w:pPr>
          </w:p>
        </w:tc>
      </w:tr>
      <w:tr w:rsidR="0052271E" w:rsidDel="00225E36" w14:paraId="4916536C" w14:textId="77777777" w:rsidTr="008A4BAB">
        <w:trPr>
          <w:cantSplit/>
          <w:trHeight w:val="187"/>
          <w:ins w:id="28690" w:author="vivo-105" w:date="2022-11-07T15:59:00Z"/>
          <w:del w:id="2869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66B25FFD" w14:textId="77777777" w:rsidR="0052271E" w:rsidDel="00225E36" w:rsidRDefault="0052271E" w:rsidP="008A4BAB">
            <w:pPr>
              <w:pStyle w:val="TAL"/>
              <w:spacing w:line="256" w:lineRule="auto"/>
              <w:rPr>
                <w:ins w:id="28692" w:author="vivo-105" w:date="2022-11-07T15:59:00Z"/>
                <w:del w:id="28693" w:author="vivo-105-1" w:date="2022-11-17T19:53:00Z"/>
                <w:rFonts w:cs="Arial"/>
              </w:rPr>
            </w:pPr>
            <w:ins w:id="28694" w:author="vivo-105" w:date="2022-11-07T15:59:00Z">
              <w:del w:id="28695" w:author="vivo-105-1" w:date="2022-11-17T19:53: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64196C83" w14:textId="77777777" w:rsidR="0052271E" w:rsidDel="00225E36" w:rsidRDefault="0052271E" w:rsidP="008A4BAB">
            <w:pPr>
              <w:pStyle w:val="TAL"/>
              <w:spacing w:line="256" w:lineRule="auto"/>
              <w:jc w:val="center"/>
              <w:rPr>
                <w:ins w:id="28696" w:author="vivo-105" w:date="2022-11-07T15:59:00Z"/>
                <w:del w:id="28697" w:author="vivo-105-1" w:date="2022-11-17T19:53:00Z"/>
                <w:rFonts w:cs="Arial"/>
              </w:rPr>
            </w:pPr>
            <w:ins w:id="28698" w:author="vivo-105" w:date="2022-11-07T15:59:00Z">
              <w:del w:id="28699"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3E64C43E" w14:textId="77777777" w:rsidR="0052271E" w:rsidDel="00225E36" w:rsidRDefault="0052271E" w:rsidP="008A4BAB">
            <w:pPr>
              <w:pStyle w:val="TAL"/>
              <w:spacing w:line="256" w:lineRule="auto"/>
              <w:jc w:val="center"/>
              <w:rPr>
                <w:ins w:id="28700" w:author="vivo-105" w:date="2022-11-07T15:59:00Z"/>
                <w:del w:id="28701" w:author="vivo-105-1" w:date="2022-11-17T19:53:00Z"/>
                <w:rFonts w:cs="Arial"/>
              </w:rPr>
            </w:pPr>
            <w:ins w:id="28702" w:author="vivo-105" w:date="2022-11-07T15:59:00Z">
              <w:del w:id="28703"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AC95285" w14:textId="77777777" w:rsidR="0052271E" w:rsidDel="00225E36" w:rsidRDefault="0052271E" w:rsidP="008A4BAB">
            <w:pPr>
              <w:pStyle w:val="TAL"/>
              <w:spacing w:line="256" w:lineRule="auto"/>
              <w:rPr>
                <w:ins w:id="28704" w:author="vivo-105" w:date="2022-11-07T15:59:00Z"/>
                <w:del w:id="28705" w:author="vivo-105-1" w:date="2022-11-17T19:53:00Z"/>
                <w:rFonts w:cs="Arial"/>
              </w:rPr>
            </w:pPr>
            <w:ins w:id="28706" w:author="vivo-105" w:date="2022-11-07T15:59:00Z">
              <w:del w:id="28707" w:author="vivo-105-1" w:date="2022-11-17T19:53: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586F838B" w14:textId="77777777" w:rsidR="0052271E" w:rsidDel="00225E36" w:rsidRDefault="0052271E" w:rsidP="008A4BAB">
            <w:pPr>
              <w:pStyle w:val="TAL"/>
              <w:spacing w:line="256" w:lineRule="auto"/>
              <w:rPr>
                <w:ins w:id="28708" w:author="vivo-105" w:date="2022-11-07T15:59:00Z"/>
                <w:del w:id="28709" w:author="vivo-105-1" w:date="2022-11-17T19:53:00Z"/>
                <w:rFonts w:cs="Arial"/>
              </w:rPr>
            </w:pPr>
          </w:p>
        </w:tc>
      </w:tr>
      <w:tr w:rsidR="0052271E" w:rsidDel="00225E36" w14:paraId="4F4D3C86" w14:textId="77777777" w:rsidTr="008A4BAB">
        <w:trPr>
          <w:cantSplit/>
          <w:trHeight w:val="187"/>
          <w:ins w:id="28710" w:author="vivo-105" w:date="2022-11-07T15:59:00Z"/>
          <w:del w:id="2871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88B2D99" w14:textId="77777777" w:rsidR="0052271E" w:rsidDel="00225E36" w:rsidRDefault="0052271E" w:rsidP="008A4BAB">
            <w:pPr>
              <w:pStyle w:val="TAL"/>
              <w:spacing w:line="256" w:lineRule="auto"/>
              <w:rPr>
                <w:ins w:id="28712" w:author="vivo-105" w:date="2022-11-07T15:59:00Z"/>
                <w:del w:id="28713" w:author="vivo-105-1" w:date="2022-11-17T19:53:00Z"/>
                <w:rFonts w:cs="Arial"/>
              </w:rPr>
            </w:pPr>
            <w:ins w:id="28714" w:author="vivo-105" w:date="2022-11-07T15:59:00Z">
              <w:del w:id="28715" w:author="vivo-105-1" w:date="2022-11-17T19:53:00Z">
                <w:r w:rsidDel="00225E36">
                  <w:rPr>
                    <w:rFonts w:cs="Arial"/>
                  </w:rPr>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0E613ED8" w14:textId="77777777" w:rsidR="0052271E" w:rsidDel="00225E36" w:rsidRDefault="0052271E" w:rsidP="008A4BAB">
            <w:pPr>
              <w:pStyle w:val="TAL"/>
              <w:spacing w:line="256" w:lineRule="auto"/>
              <w:jc w:val="center"/>
              <w:rPr>
                <w:ins w:id="28716" w:author="vivo-105" w:date="2022-11-07T15:59:00Z"/>
                <w:del w:id="28717" w:author="vivo-105-1" w:date="2022-11-17T19:53:00Z"/>
                <w:rFonts w:cs="Arial"/>
              </w:rPr>
            </w:pPr>
            <w:ins w:id="28718" w:author="vivo-105" w:date="2022-11-07T15:59:00Z">
              <w:del w:id="28719"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43B4AC7A" w14:textId="77777777" w:rsidR="0052271E" w:rsidDel="00225E36" w:rsidRDefault="0052271E" w:rsidP="008A4BAB">
            <w:pPr>
              <w:pStyle w:val="TAL"/>
              <w:spacing w:line="256" w:lineRule="auto"/>
              <w:jc w:val="center"/>
              <w:rPr>
                <w:ins w:id="28720" w:author="vivo-105" w:date="2022-11-07T15:59:00Z"/>
                <w:del w:id="28721" w:author="vivo-105-1" w:date="2022-11-17T19:53:00Z"/>
                <w:rFonts w:cs="Arial"/>
              </w:rPr>
            </w:pPr>
            <w:ins w:id="28722" w:author="vivo-105" w:date="2022-11-07T15:59:00Z">
              <w:del w:id="28723"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05498D28" w14:textId="77777777" w:rsidR="0052271E" w:rsidDel="00225E36" w:rsidRDefault="0052271E" w:rsidP="008A4BAB">
            <w:pPr>
              <w:pStyle w:val="TAL"/>
              <w:spacing w:line="256" w:lineRule="auto"/>
              <w:rPr>
                <w:ins w:id="28724" w:author="vivo-105" w:date="2022-11-07T15:59:00Z"/>
                <w:del w:id="28725" w:author="vivo-105-1" w:date="2022-11-17T19:53:00Z"/>
                <w:rFonts w:cs="Arial"/>
              </w:rPr>
            </w:pPr>
            <w:ins w:id="28726" w:author="vivo-105" w:date="2022-11-07T15:59:00Z">
              <w:del w:id="28727" w:author="vivo-105-1" w:date="2022-11-17T19:53:00Z">
                <w:r w:rsidDel="00225E36">
                  <w:rPr>
                    <w:rFonts w:cs="Arial"/>
                  </w:rPr>
                  <w:delText>5.2 for PC1; 3.5 for other PC</w:delText>
                </w:r>
              </w:del>
            </w:ins>
          </w:p>
        </w:tc>
        <w:tc>
          <w:tcPr>
            <w:tcW w:w="1253" w:type="dxa"/>
            <w:tcBorders>
              <w:top w:val="single" w:sz="4" w:space="0" w:color="auto"/>
              <w:left w:val="single" w:sz="4" w:space="0" w:color="auto"/>
              <w:bottom w:val="single" w:sz="4" w:space="0" w:color="auto"/>
              <w:right w:val="single" w:sz="4" w:space="0" w:color="auto"/>
            </w:tcBorders>
            <w:hideMark/>
          </w:tcPr>
          <w:p w14:paraId="71B8D9EC" w14:textId="77777777" w:rsidR="0052271E" w:rsidDel="00225E36" w:rsidRDefault="0052271E" w:rsidP="008A4BAB">
            <w:pPr>
              <w:pStyle w:val="TAL"/>
              <w:spacing w:line="256" w:lineRule="auto"/>
              <w:rPr>
                <w:ins w:id="28728" w:author="vivo-105" w:date="2022-11-07T15:59:00Z"/>
                <w:del w:id="28729" w:author="vivo-105-1" w:date="2022-11-17T19:53:00Z"/>
                <w:rFonts w:cs="Arial"/>
              </w:rPr>
            </w:pPr>
            <w:ins w:id="28730" w:author="vivo-105" w:date="2022-11-07T15:59:00Z">
              <w:del w:id="28731" w:author="vivo-105-1" w:date="2022-11-17T19:53:00Z">
                <w:r w:rsidDel="00225E36">
                  <w:rPr>
                    <w:rFonts w:cs="Arial"/>
                  </w:rPr>
                  <w:delText>3 for PC1; 2 for other PC</w:delText>
                </w:r>
              </w:del>
            </w:ins>
          </w:p>
        </w:tc>
        <w:tc>
          <w:tcPr>
            <w:tcW w:w="3072" w:type="dxa"/>
            <w:tcBorders>
              <w:top w:val="single" w:sz="4" w:space="0" w:color="auto"/>
              <w:left w:val="single" w:sz="4" w:space="0" w:color="auto"/>
              <w:bottom w:val="single" w:sz="4" w:space="0" w:color="auto"/>
              <w:right w:val="single" w:sz="4" w:space="0" w:color="auto"/>
            </w:tcBorders>
          </w:tcPr>
          <w:p w14:paraId="5B8D1AE2" w14:textId="77777777" w:rsidR="0052271E" w:rsidDel="00225E36" w:rsidRDefault="0052271E" w:rsidP="008A4BAB">
            <w:pPr>
              <w:pStyle w:val="TAL"/>
              <w:spacing w:line="256" w:lineRule="auto"/>
              <w:rPr>
                <w:ins w:id="28732" w:author="vivo-105" w:date="2022-11-07T15:59:00Z"/>
                <w:del w:id="28733" w:author="vivo-105-1" w:date="2022-11-17T19:53:00Z"/>
                <w:rFonts w:cs="Arial"/>
              </w:rPr>
            </w:pPr>
          </w:p>
        </w:tc>
      </w:tr>
    </w:tbl>
    <w:p w14:paraId="6117B426" w14:textId="77777777" w:rsidR="0052271E" w:rsidDel="00225E36" w:rsidRDefault="0052271E" w:rsidP="0052271E">
      <w:pPr>
        <w:rPr>
          <w:ins w:id="28734" w:author="vivo-105" w:date="2022-11-07T15:59:00Z"/>
          <w:del w:id="28735" w:author="vivo-105-1" w:date="2022-11-17T19:53:00Z"/>
        </w:rPr>
      </w:pPr>
    </w:p>
    <w:p w14:paraId="6566FCFB" w14:textId="77777777" w:rsidR="0052271E" w:rsidDel="00225E36" w:rsidRDefault="0052271E" w:rsidP="0052271E">
      <w:pPr>
        <w:pStyle w:val="TH"/>
        <w:rPr>
          <w:ins w:id="28736" w:author="vivo-105" w:date="2022-11-07T15:59:00Z"/>
          <w:del w:id="28737" w:author="vivo-105-1" w:date="2022-11-17T19:53:00Z"/>
        </w:rPr>
      </w:pPr>
      <w:ins w:id="28738" w:author="vivo-105" w:date="2022-11-07T15:59:00Z">
        <w:del w:id="28739" w:author="vivo-105-1" w:date="2022-11-17T19:53:00Z">
          <w:r w:rsidDel="00225E36">
            <w:lastRenderedPageBreak/>
            <w:delText xml:space="preserve">Table </w:delText>
          </w:r>
        </w:del>
      </w:ins>
      <w:ins w:id="28740" w:author="vivo-105" w:date="2022-11-07T17:10:00Z">
        <w:del w:id="28741" w:author="vivo-105-1" w:date="2022-11-17T19:53:00Z">
          <w:r w:rsidDel="00225E36">
            <w:delText>A.15.3.2.5</w:delText>
          </w:r>
        </w:del>
      </w:ins>
      <w:ins w:id="28742" w:author="vivo-105" w:date="2022-11-07T15:59:00Z">
        <w:del w:id="28743" w:author="vivo-105-1" w:date="2022-11-17T19:53:00Z">
          <w:r w:rsidDel="00225E36">
            <w:delText>.1-3: Cell specific test parameters for SA inter-frequency event triggered reporting for FR2-2 without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2271E" w:rsidDel="00225E36" w14:paraId="46BD1ADA" w14:textId="77777777" w:rsidTr="008A4BAB">
        <w:trPr>
          <w:cantSplit/>
          <w:trHeight w:val="150"/>
          <w:ins w:id="28744" w:author="vivo-105" w:date="2022-11-07T15:59:00Z"/>
          <w:del w:id="2874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3B040798" w14:textId="77777777" w:rsidR="0052271E" w:rsidDel="00225E36" w:rsidRDefault="0052271E" w:rsidP="008A4BAB">
            <w:pPr>
              <w:pStyle w:val="TAH"/>
              <w:spacing w:line="256" w:lineRule="auto"/>
              <w:rPr>
                <w:ins w:id="28746" w:author="vivo-105" w:date="2022-11-07T15:59:00Z"/>
                <w:del w:id="28747" w:author="vivo-105-1" w:date="2022-11-17T19:53:00Z"/>
                <w:rFonts w:cs="Arial"/>
              </w:rPr>
            </w:pPr>
            <w:ins w:id="28748" w:author="vivo-105" w:date="2022-11-07T15:59:00Z">
              <w:del w:id="28749" w:author="vivo-105-1" w:date="2022-11-17T19:53:00Z">
                <w:r w:rsidDel="00225E36">
                  <w:delText>Parameter</w:delText>
                </w:r>
              </w:del>
            </w:ins>
          </w:p>
        </w:tc>
        <w:tc>
          <w:tcPr>
            <w:tcW w:w="875" w:type="dxa"/>
            <w:tcBorders>
              <w:top w:val="single" w:sz="4" w:space="0" w:color="auto"/>
              <w:left w:val="single" w:sz="4" w:space="0" w:color="auto"/>
              <w:bottom w:val="nil"/>
              <w:right w:val="single" w:sz="4" w:space="0" w:color="auto"/>
            </w:tcBorders>
            <w:hideMark/>
          </w:tcPr>
          <w:p w14:paraId="24A426F7" w14:textId="77777777" w:rsidR="0052271E" w:rsidDel="00225E36" w:rsidRDefault="0052271E" w:rsidP="008A4BAB">
            <w:pPr>
              <w:pStyle w:val="TAH"/>
              <w:spacing w:line="256" w:lineRule="auto"/>
              <w:rPr>
                <w:ins w:id="28750" w:author="vivo-105" w:date="2022-11-07T15:59:00Z"/>
                <w:del w:id="28751" w:author="vivo-105-1" w:date="2022-11-17T19:53:00Z"/>
                <w:rFonts w:cs="Arial"/>
              </w:rPr>
            </w:pPr>
            <w:ins w:id="28752" w:author="vivo-105" w:date="2022-11-07T15:59:00Z">
              <w:del w:id="28753" w:author="vivo-105-1" w:date="2022-11-17T19:53: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487795EA" w14:textId="77777777" w:rsidR="0052271E" w:rsidDel="00225E36" w:rsidRDefault="0052271E" w:rsidP="008A4BAB">
            <w:pPr>
              <w:pStyle w:val="TAH"/>
              <w:spacing w:line="256" w:lineRule="auto"/>
              <w:rPr>
                <w:ins w:id="28754" w:author="vivo-105" w:date="2022-11-07T15:59:00Z"/>
                <w:del w:id="28755" w:author="vivo-105-1" w:date="2022-11-17T19:53:00Z"/>
              </w:rPr>
            </w:pPr>
            <w:ins w:id="28756" w:author="vivo-105" w:date="2022-11-07T15:59:00Z">
              <w:del w:id="28757" w:author="vivo-105-1" w:date="2022-11-17T19:53:00Z">
                <w:r w:rsidDel="00225E36">
                  <w:rPr>
                    <w:rFonts w:cs="Arial"/>
                  </w:rPr>
                  <w:delText>Test configuration</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2EBF1716" w14:textId="77777777" w:rsidR="0052271E" w:rsidDel="00225E36" w:rsidRDefault="0052271E" w:rsidP="008A4BAB">
            <w:pPr>
              <w:pStyle w:val="TAH"/>
              <w:spacing w:line="256" w:lineRule="auto"/>
              <w:rPr>
                <w:ins w:id="28758" w:author="vivo-105" w:date="2022-11-07T15:59:00Z"/>
                <w:del w:id="28759" w:author="vivo-105-1" w:date="2022-11-17T19:53:00Z"/>
                <w:rFonts w:cs="Arial"/>
              </w:rPr>
            </w:pPr>
            <w:ins w:id="28760" w:author="vivo-105" w:date="2022-11-07T15:59:00Z">
              <w:del w:id="28761" w:author="vivo-105-1" w:date="2022-11-17T19:53:00Z">
                <w:r w:rsidDel="00225E36">
                  <w:delText>Cell 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3E5821A" w14:textId="77777777" w:rsidR="0052271E" w:rsidDel="00225E36" w:rsidRDefault="0052271E" w:rsidP="008A4BAB">
            <w:pPr>
              <w:pStyle w:val="TAH"/>
              <w:spacing w:line="256" w:lineRule="auto"/>
              <w:rPr>
                <w:ins w:id="28762" w:author="vivo-105" w:date="2022-11-07T15:59:00Z"/>
                <w:del w:id="28763" w:author="vivo-105-1" w:date="2022-11-17T19:53:00Z"/>
                <w:rFonts w:cs="Arial"/>
              </w:rPr>
            </w:pPr>
            <w:ins w:id="28764" w:author="vivo-105" w:date="2022-11-07T15:59:00Z">
              <w:del w:id="28765" w:author="vivo-105-1" w:date="2022-11-17T19:53:00Z">
                <w:r w:rsidDel="00225E36">
                  <w:delText>Cell 2</w:delText>
                </w:r>
              </w:del>
            </w:ins>
          </w:p>
        </w:tc>
      </w:tr>
      <w:tr w:rsidR="0052271E" w:rsidDel="00225E36" w14:paraId="4C3BF5C2" w14:textId="77777777" w:rsidTr="008A4BAB">
        <w:trPr>
          <w:cantSplit/>
          <w:trHeight w:val="150"/>
          <w:ins w:id="28766" w:author="vivo-105" w:date="2022-11-07T15:59:00Z"/>
          <w:del w:id="28767" w:author="vivo-105-1" w:date="2022-11-17T19:53:00Z"/>
        </w:trPr>
        <w:tc>
          <w:tcPr>
            <w:tcW w:w="2628" w:type="dxa"/>
            <w:gridSpan w:val="2"/>
            <w:tcBorders>
              <w:top w:val="nil"/>
              <w:left w:val="single" w:sz="4" w:space="0" w:color="auto"/>
              <w:bottom w:val="single" w:sz="4" w:space="0" w:color="auto"/>
              <w:right w:val="single" w:sz="4" w:space="0" w:color="auto"/>
            </w:tcBorders>
          </w:tcPr>
          <w:p w14:paraId="5FBBFD54" w14:textId="77777777" w:rsidR="0052271E" w:rsidDel="00225E36" w:rsidRDefault="0052271E" w:rsidP="008A4BAB">
            <w:pPr>
              <w:pStyle w:val="TAH"/>
              <w:spacing w:line="256" w:lineRule="auto"/>
              <w:rPr>
                <w:ins w:id="28768" w:author="vivo-105" w:date="2022-11-07T15:59:00Z"/>
                <w:del w:id="28769" w:author="vivo-105-1" w:date="2022-11-17T19:53:00Z"/>
                <w:rFonts w:cs="Arial"/>
              </w:rPr>
            </w:pPr>
          </w:p>
        </w:tc>
        <w:tc>
          <w:tcPr>
            <w:tcW w:w="875" w:type="dxa"/>
            <w:tcBorders>
              <w:top w:val="nil"/>
              <w:left w:val="single" w:sz="4" w:space="0" w:color="auto"/>
              <w:bottom w:val="single" w:sz="4" w:space="0" w:color="auto"/>
              <w:right w:val="single" w:sz="4" w:space="0" w:color="auto"/>
            </w:tcBorders>
          </w:tcPr>
          <w:p w14:paraId="49F25B14" w14:textId="77777777" w:rsidR="0052271E" w:rsidDel="00225E36" w:rsidRDefault="0052271E" w:rsidP="008A4BAB">
            <w:pPr>
              <w:pStyle w:val="TAH"/>
              <w:spacing w:line="256" w:lineRule="auto"/>
              <w:rPr>
                <w:ins w:id="28770" w:author="vivo-105" w:date="2022-11-07T15:59:00Z"/>
                <w:del w:id="28771" w:author="vivo-105-1" w:date="2022-11-17T19:53:00Z"/>
                <w:rFonts w:cs="Arial"/>
              </w:rPr>
            </w:pPr>
          </w:p>
        </w:tc>
        <w:tc>
          <w:tcPr>
            <w:tcW w:w="1279" w:type="dxa"/>
            <w:tcBorders>
              <w:top w:val="nil"/>
              <w:left w:val="single" w:sz="4" w:space="0" w:color="auto"/>
              <w:bottom w:val="single" w:sz="4" w:space="0" w:color="auto"/>
              <w:right w:val="single" w:sz="4" w:space="0" w:color="auto"/>
            </w:tcBorders>
          </w:tcPr>
          <w:p w14:paraId="719CE6C1" w14:textId="77777777" w:rsidR="0052271E" w:rsidDel="00225E36" w:rsidRDefault="0052271E" w:rsidP="008A4BAB">
            <w:pPr>
              <w:pStyle w:val="TAH"/>
              <w:spacing w:line="256" w:lineRule="auto"/>
              <w:rPr>
                <w:ins w:id="28772" w:author="vivo-105" w:date="2022-11-07T15:59:00Z"/>
                <w:del w:id="28773" w:author="vivo-105-1" w:date="2022-11-17T19:53:00Z"/>
              </w:rPr>
            </w:pPr>
          </w:p>
        </w:tc>
        <w:tc>
          <w:tcPr>
            <w:tcW w:w="982" w:type="dxa"/>
            <w:tcBorders>
              <w:top w:val="single" w:sz="4" w:space="0" w:color="auto"/>
              <w:left w:val="single" w:sz="4" w:space="0" w:color="auto"/>
              <w:bottom w:val="single" w:sz="4" w:space="0" w:color="auto"/>
              <w:right w:val="single" w:sz="4" w:space="0" w:color="auto"/>
            </w:tcBorders>
            <w:hideMark/>
          </w:tcPr>
          <w:p w14:paraId="2B4D67CF" w14:textId="77777777" w:rsidR="0052271E" w:rsidDel="00225E36" w:rsidRDefault="0052271E" w:rsidP="008A4BAB">
            <w:pPr>
              <w:pStyle w:val="TAH"/>
              <w:spacing w:line="256" w:lineRule="auto"/>
              <w:rPr>
                <w:ins w:id="28774" w:author="vivo-105" w:date="2022-11-07T15:59:00Z"/>
                <w:del w:id="28775" w:author="vivo-105-1" w:date="2022-11-17T19:53:00Z"/>
                <w:rFonts w:cs="Arial"/>
              </w:rPr>
            </w:pPr>
            <w:ins w:id="28776" w:author="vivo-105" w:date="2022-11-07T15:59:00Z">
              <w:del w:id="28777" w:author="vivo-105-1" w:date="2022-11-17T19:53:00Z">
                <w:r w:rsidDel="00225E36">
                  <w:delText>T1</w:delText>
                </w:r>
              </w:del>
            </w:ins>
          </w:p>
        </w:tc>
        <w:tc>
          <w:tcPr>
            <w:tcW w:w="976" w:type="dxa"/>
            <w:tcBorders>
              <w:top w:val="single" w:sz="4" w:space="0" w:color="auto"/>
              <w:left w:val="single" w:sz="4" w:space="0" w:color="auto"/>
              <w:bottom w:val="single" w:sz="4" w:space="0" w:color="auto"/>
              <w:right w:val="single" w:sz="4" w:space="0" w:color="auto"/>
            </w:tcBorders>
            <w:hideMark/>
          </w:tcPr>
          <w:p w14:paraId="5394470A" w14:textId="77777777" w:rsidR="0052271E" w:rsidDel="00225E36" w:rsidRDefault="0052271E" w:rsidP="008A4BAB">
            <w:pPr>
              <w:pStyle w:val="TAH"/>
              <w:spacing w:line="256" w:lineRule="auto"/>
              <w:rPr>
                <w:ins w:id="28778" w:author="vivo-105" w:date="2022-11-07T15:59:00Z"/>
                <w:del w:id="28779" w:author="vivo-105-1" w:date="2022-11-17T19:53:00Z"/>
                <w:rFonts w:cs="Arial"/>
              </w:rPr>
            </w:pPr>
            <w:ins w:id="28780" w:author="vivo-105" w:date="2022-11-07T15:59:00Z">
              <w:del w:id="28781" w:author="vivo-105-1" w:date="2022-11-17T19:53:00Z">
                <w:r w:rsidDel="00225E36">
                  <w:delText>T2</w:delText>
                </w:r>
              </w:del>
            </w:ins>
          </w:p>
        </w:tc>
        <w:tc>
          <w:tcPr>
            <w:tcW w:w="1047" w:type="dxa"/>
            <w:tcBorders>
              <w:top w:val="single" w:sz="4" w:space="0" w:color="auto"/>
              <w:left w:val="single" w:sz="4" w:space="0" w:color="auto"/>
              <w:bottom w:val="single" w:sz="4" w:space="0" w:color="auto"/>
              <w:right w:val="single" w:sz="4" w:space="0" w:color="auto"/>
            </w:tcBorders>
            <w:hideMark/>
          </w:tcPr>
          <w:p w14:paraId="7A763879" w14:textId="77777777" w:rsidR="0052271E" w:rsidDel="00225E36" w:rsidRDefault="0052271E" w:rsidP="008A4BAB">
            <w:pPr>
              <w:pStyle w:val="TAH"/>
              <w:spacing w:line="256" w:lineRule="auto"/>
              <w:rPr>
                <w:ins w:id="28782" w:author="vivo-105" w:date="2022-11-07T15:59:00Z"/>
                <w:del w:id="28783" w:author="vivo-105-1" w:date="2022-11-17T19:53:00Z"/>
                <w:rFonts w:cs="Arial"/>
              </w:rPr>
            </w:pPr>
            <w:ins w:id="28784" w:author="vivo-105" w:date="2022-11-07T15:59:00Z">
              <w:del w:id="28785" w:author="vivo-105-1" w:date="2022-11-17T19:53:00Z">
                <w:r w:rsidDel="00225E36">
                  <w:delText>T1</w:delText>
                </w:r>
              </w:del>
            </w:ins>
          </w:p>
        </w:tc>
        <w:tc>
          <w:tcPr>
            <w:tcW w:w="1153" w:type="dxa"/>
            <w:tcBorders>
              <w:top w:val="single" w:sz="4" w:space="0" w:color="auto"/>
              <w:left w:val="single" w:sz="4" w:space="0" w:color="auto"/>
              <w:bottom w:val="single" w:sz="4" w:space="0" w:color="auto"/>
              <w:right w:val="single" w:sz="4" w:space="0" w:color="auto"/>
            </w:tcBorders>
            <w:hideMark/>
          </w:tcPr>
          <w:p w14:paraId="2461851A" w14:textId="77777777" w:rsidR="0052271E" w:rsidDel="00225E36" w:rsidRDefault="0052271E" w:rsidP="008A4BAB">
            <w:pPr>
              <w:pStyle w:val="TAH"/>
              <w:spacing w:line="256" w:lineRule="auto"/>
              <w:rPr>
                <w:ins w:id="28786" w:author="vivo-105" w:date="2022-11-07T15:59:00Z"/>
                <w:del w:id="28787" w:author="vivo-105-1" w:date="2022-11-17T19:53:00Z"/>
                <w:rFonts w:cs="Arial"/>
              </w:rPr>
            </w:pPr>
            <w:ins w:id="28788" w:author="vivo-105" w:date="2022-11-07T15:59:00Z">
              <w:del w:id="28789" w:author="vivo-105-1" w:date="2022-11-17T19:53:00Z">
                <w:r w:rsidDel="00225E36">
                  <w:delText>T2</w:delText>
                </w:r>
              </w:del>
            </w:ins>
          </w:p>
        </w:tc>
      </w:tr>
      <w:tr w:rsidR="0052271E" w:rsidDel="00225E36" w14:paraId="5A2738B2" w14:textId="77777777" w:rsidTr="008A4BAB">
        <w:trPr>
          <w:cantSplit/>
          <w:trHeight w:val="292"/>
          <w:ins w:id="28790" w:author="vivo-105" w:date="2022-11-07T15:59:00Z"/>
          <w:del w:id="2879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34FFFF9" w14:textId="77777777" w:rsidR="0052271E" w:rsidDel="00225E36" w:rsidRDefault="0052271E" w:rsidP="008A4BAB">
            <w:pPr>
              <w:pStyle w:val="TAL"/>
              <w:spacing w:line="256" w:lineRule="auto"/>
              <w:rPr>
                <w:ins w:id="28792" w:author="vivo-105" w:date="2022-11-07T15:59:00Z"/>
                <w:del w:id="28793" w:author="vivo-105-1" w:date="2022-11-17T19:53:00Z"/>
              </w:rPr>
            </w:pPr>
            <w:ins w:id="28794" w:author="vivo-105" w:date="2022-11-07T15:59:00Z">
              <w:del w:id="28795" w:author="vivo-105-1" w:date="2022-11-17T19:53:00Z">
                <w:r w:rsidDel="00225E36">
                  <w:delText>AoA setup</w:delText>
                </w:r>
              </w:del>
            </w:ins>
          </w:p>
        </w:tc>
        <w:tc>
          <w:tcPr>
            <w:tcW w:w="875" w:type="dxa"/>
            <w:tcBorders>
              <w:top w:val="single" w:sz="4" w:space="0" w:color="auto"/>
              <w:left w:val="single" w:sz="4" w:space="0" w:color="auto"/>
              <w:bottom w:val="single" w:sz="4" w:space="0" w:color="auto"/>
              <w:right w:val="single" w:sz="4" w:space="0" w:color="auto"/>
            </w:tcBorders>
          </w:tcPr>
          <w:p w14:paraId="1F1BCDE6" w14:textId="77777777" w:rsidR="0052271E" w:rsidDel="00225E36" w:rsidRDefault="0052271E" w:rsidP="008A4BAB">
            <w:pPr>
              <w:pStyle w:val="TAC"/>
              <w:spacing w:line="256" w:lineRule="auto"/>
              <w:rPr>
                <w:ins w:id="28796" w:author="vivo-105" w:date="2022-11-07T15:59:00Z"/>
                <w:del w:id="2879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8B6AD40" w14:textId="77777777" w:rsidR="0052271E" w:rsidDel="00225E36" w:rsidRDefault="0052271E" w:rsidP="008A4BAB">
            <w:pPr>
              <w:pStyle w:val="TAC"/>
              <w:spacing w:line="256" w:lineRule="auto"/>
              <w:rPr>
                <w:ins w:id="28798" w:author="vivo-105" w:date="2022-11-07T15:59:00Z"/>
                <w:del w:id="28799" w:author="vivo-105-1" w:date="2022-11-17T19:53:00Z"/>
              </w:rPr>
            </w:pPr>
            <w:ins w:id="28800" w:author="vivo-105" w:date="2022-11-07T15:59:00Z">
              <w:del w:id="2880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32128AB" w14:textId="77777777" w:rsidR="0052271E" w:rsidDel="00225E36" w:rsidRDefault="0052271E" w:rsidP="008A4BAB">
            <w:pPr>
              <w:pStyle w:val="TAC"/>
              <w:spacing w:line="256" w:lineRule="auto"/>
              <w:rPr>
                <w:ins w:id="28802" w:author="vivo-105" w:date="2022-11-07T15:59:00Z"/>
                <w:del w:id="28803" w:author="vivo-105-1" w:date="2022-11-17T19:53:00Z"/>
                <w:rFonts w:cs="v4.2.0"/>
              </w:rPr>
            </w:pPr>
            <w:ins w:id="28804" w:author="vivo-105" w:date="2022-11-07T15:59:00Z">
              <w:del w:id="28805" w:author="vivo-105-1" w:date="2022-11-17T19:53:00Z">
                <w:r w:rsidDel="00225E36">
                  <w:rPr>
                    <w:rFonts w:cs="v4.2.0"/>
                  </w:rPr>
                  <w:delText>N/A</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0A221FB6" w14:textId="77777777" w:rsidR="0052271E" w:rsidDel="00225E36" w:rsidRDefault="0052271E" w:rsidP="008A4BAB">
            <w:pPr>
              <w:pStyle w:val="TAC"/>
              <w:spacing w:line="256" w:lineRule="auto"/>
              <w:rPr>
                <w:ins w:id="28806" w:author="vivo-105" w:date="2022-11-07T15:59:00Z"/>
                <w:del w:id="28807" w:author="vivo-105-1" w:date="2022-11-17T19:53:00Z"/>
                <w:rFonts w:cs="v4.2.0"/>
              </w:rPr>
            </w:pPr>
            <w:ins w:id="28808" w:author="vivo-105" w:date="2022-11-07T15:59:00Z">
              <w:del w:id="28809" w:author="vivo-105-1" w:date="2022-11-17T19:53:00Z">
                <w:r w:rsidDel="00225E36">
                  <w:rPr>
                    <w:rFonts w:cs="v4.2.0"/>
                  </w:rPr>
                  <w:delText>Setup 1 as specified in clause A.3.15</w:delText>
                </w:r>
              </w:del>
            </w:ins>
          </w:p>
        </w:tc>
      </w:tr>
      <w:tr w:rsidR="0052271E" w:rsidDel="00225E36" w14:paraId="75A46B0E" w14:textId="77777777" w:rsidTr="008A4BAB">
        <w:trPr>
          <w:cantSplit/>
          <w:trHeight w:val="292"/>
          <w:ins w:id="28810" w:author="vivo-105" w:date="2022-11-07T15:59:00Z"/>
          <w:del w:id="2881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2DB6EB9E" w14:textId="77777777" w:rsidR="0052271E" w:rsidDel="00225E36" w:rsidRDefault="0052271E" w:rsidP="008A4BAB">
            <w:pPr>
              <w:pStyle w:val="TAL"/>
              <w:spacing w:line="256" w:lineRule="auto"/>
              <w:rPr>
                <w:ins w:id="28812" w:author="vivo-105" w:date="2022-11-07T15:59:00Z"/>
                <w:del w:id="28813" w:author="vivo-105-1" w:date="2022-11-17T19:53:00Z"/>
              </w:rPr>
            </w:pPr>
            <w:ins w:id="28814" w:author="vivo-105" w:date="2022-11-07T15:59:00Z">
              <w:del w:id="28815" w:author="vivo-105-1" w:date="2022-11-17T19:53: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5" w:type="dxa"/>
            <w:tcBorders>
              <w:top w:val="single" w:sz="4" w:space="0" w:color="auto"/>
              <w:left w:val="single" w:sz="4" w:space="0" w:color="auto"/>
              <w:bottom w:val="single" w:sz="4" w:space="0" w:color="auto"/>
              <w:right w:val="single" w:sz="4" w:space="0" w:color="auto"/>
            </w:tcBorders>
          </w:tcPr>
          <w:p w14:paraId="5D79D5E7" w14:textId="77777777" w:rsidR="0052271E" w:rsidDel="00225E36" w:rsidRDefault="0052271E" w:rsidP="008A4BAB">
            <w:pPr>
              <w:pStyle w:val="TAC"/>
              <w:spacing w:line="256" w:lineRule="auto"/>
              <w:rPr>
                <w:ins w:id="28816" w:author="vivo-105" w:date="2022-11-07T15:59:00Z"/>
                <w:del w:id="2881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260FE007" w14:textId="77777777" w:rsidR="0052271E" w:rsidDel="00225E36" w:rsidRDefault="0052271E" w:rsidP="008A4BAB">
            <w:pPr>
              <w:pStyle w:val="TAC"/>
              <w:spacing w:line="256" w:lineRule="auto"/>
              <w:rPr>
                <w:ins w:id="28818" w:author="vivo-105" w:date="2022-11-07T15:59:00Z"/>
                <w:del w:id="28819" w:author="vivo-105-1" w:date="2022-11-17T19:53:00Z"/>
              </w:rPr>
            </w:pPr>
            <w:ins w:id="28820" w:author="vivo-105" w:date="2022-11-07T15:59:00Z">
              <w:del w:id="2882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A122F9A" w14:textId="77777777" w:rsidR="0052271E" w:rsidDel="00225E36" w:rsidRDefault="0052271E" w:rsidP="008A4BAB">
            <w:pPr>
              <w:pStyle w:val="TAC"/>
              <w:spacing w:line="256" w:lineRule="auto"/>
              <w:rPr>
                <w:ins w:id="28822" w:author="vivo-105" w:date="2022-11-07T15:59:00Z"/>
                <w:del w:id="28823" w:author="vivo-105-1" w:date="2022-11-17T19:53:00Z"/>
                <w:rFonts w:cs="v4.2.0"/>
              </w:rPr>
            </w:pPr>
            <w:ins w:id="28824" w:author="vivo-105" w:date="2022-11-07T15:59:00Z">
              <w:del w:id="28825" w:author="vivo-105-1" w:date="2022-11-17T19:53:00Z">
                <w:r w:rsidDel="00225E36">
                  <w:delText>N/A</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6B91697" w14:textId="77777777" w:rsidR="0052271E" w:rsidDel="00225E36" w:rsidRDefault="0052271E" w:rsidP="008A4BAB">
            <w:pPr>
              <w:pStyle w:val="TAC"/>
              <w:spacing w:line="256" w:lineRule="auto"/>
              <w:rPr>
                <w:ins w:id="28826" w:author="vivo-105" w:date="2022-11-07T15:59:00Z"/>
                <w:del w:id="28827" w:author="vivo-105-1" w:date="2022-11-17T19:53:00Z"/>
                <w:rFonts w:cs="v4.2.0"/>
              </w:rPr>
            </w:pPr>
            <w:ins w:id="28828" w:author="vivo-105" w:date="2022-11-07T15:59:00Z">
              <w:del w:id="28829" w:author="vivo-105-1" w:date="2022-11-17T19:53:00Z">
                <w:r w:rsidDel="00225E36">
                  <w:rPr>
                    <w:lang w:eastAsia="zh-CN"/>
                  </w:rPr>
                  <w:delText>Rough</w:delText>
                </w:r>
              </w:del>
            </w:ins>
          </w:p>
        </w:tc>
      </w:tr>
      <w:tr w:rsidR="0052271E" w:rsidDel="00225E36" w14:paraId="56ACD584" w14:textId="77777777" w:rsidTr="008A4BAB">
        <w:trPr>
          <w:cantSplit/>
          <w:trHeight w:val="292"/>
          <w:ins w:id="28830" w:author="vivo-105" w:date="2022-11-07T15:59:00Z"/>
          <w:del w:id="2883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FABEDE0" w14:textId="77777777" w:rsidR="0052271E" w:rsidDel="00225E36" w:rsidRDefault="0052271E" w:rsidP="008A4BAB">
            <w:pPr>
              <w:pStyle w:val="TAL"/>
              <w:spacing w:line="256" w:lineRule="auto"/>
              <w:rPr>
                <w:ins w:id="28832" w:author="vivo-105" w:date="2022-11-07T15:59:00Z"/>
                <w:del w:id="28833" w:author="vivo-105-1" w:date="2022-11-17T19:53:00Z"/>
              </w:rPr>
            </w:pPr>
            <w:ins w:id="28834" w:author="vivo-105" w:date="2022-11-07T15:59:00Z">
              <w:del w:id="28835" w:author="vivo-105-1" w:date="2022-11-17T19:53:00Z">
                <w:r w:rsidDel="00225E36">
                  <w:delText>NR RF Channel Number</w:delText>
                </w:r>
              </w:del>
            </w:ins>
          </w:p>
        </w:tc>
        <w:tc>
          <w:tcPr>
            <w:tcW w:w="875" w:type="dxa"/>
            <w:tcBorders>
              <w:top w:val="single" w:sz="4" w:space="0" w:color="auto"/>
              <w:left w:val="single" w:sz="4" w:space="0" w:color="auto"/>
              <w:bottom w:val="single" w:sz="4" w:space="0" w:color="auto"/>
              <w:right w:val="single" w:sz="4" w:space="0" w:color="auto"/>
            </w:tcBorders>
          </w:tcPr>
          <w:p w14:paraId="41D17288" w14:textId="77777777" w:rsidR="0052271E" w:rsidDel="00225E36" w:rsidRDefault="0052271E" w:rsidP="008A4BAB">
            <w:pPr>
              <w:pStyle w:val="TAC"/>
              <w:spacing w:line="256" w:lineRule="auto"/>
              <w:rPr>
                <w:ins w:id="28836" w:author="vivo-105" w:date="2022-11-07T15:59:00Z"/>
                <w:del w:id="2883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B23A22D" w14:textId="77777777" w:rsidR="0052271E" w:rsidDel="00225E36" w:rsidRDefault="0052271E" w:rsidP="008A4BAB">
            <w:pPr>
              <w:pStyle w:val="TAC"/>
              <w:spacing w:line="256" w:lineRule="auto"/>
              <w:rPr>
                <w:ins w:id="28838" w:author="vivo-105" w:date="2022-11-07T15:59:00Z"/>
                <w:del w:id="28839" w:author="vivo-105-1" w:date="2022-11-17T19:53:00Z"/>
                <w:rFonts w:cs="v4.2.0"/>
              </w:rPr>
            </w:pPr>
            <w:ins w:id="28840" w:author="vivo-105" w:date="2022-11-07T15:59:00Z">
              <w:del w:id="2884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11158DC" w14:textId="77777777" w:rsidR="0052271E" w:rsidDel="00225E36" w:rsidRDefault="0052271E" w:rsidP="008A4BAB">
            <w:pPr>
              <w:pStyle w:val="TAC"/>
              <w:spacing w:line="256" w:lineRule="auto"/>
              <w:rPr>
                <w:ins w:id="28842" w:author="vivo-105" w:date="2022-11-07T15:59:00Z"/>
                <w:del w:id="28843" w:author="vivo-105-1" w:date="2022-11-17T19:53:00Z"/>
              </w:rPr>
            </w:pPr>
            <w:ins w:id="28844" w:author="vivo-105" w:date="2022-11-07T15:59:00Z">
              <w:del w:id="28845" w:author="vivo-105-1" w:date="2022-11-17T19:53:00Z">
                <w:r w:rsidDel="00225E36">
                  <w:rPr>
                    <w:rFonts w:cs="v4.2.0"/>
                  </w:rPr>
                  <w:delText>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18AD8D2" w14:textId="77777777" w:rsidR="0052271E" w:rsidDel="00225E36" w:rsidRDefault="0052271E" w:rsidP="008A4BAB">
            <w:pPr>
              <w:pStyle w:val="TAC"/>
              <w:spacing w:line="256" w:lineRule="auto"/>
              <w:rPr>
                <w:ins w:id="28846" w:author="vivo-105" w:date="2022-11-07T15:59:00Z"/>
                <w:del w:id="28847" w:author="vivo-105-1" w:date="2022-11-17T19:53:00Z"/>
              </w:rPr>
            </w:pPr>
            <w:ins w:id="28848" w:author="vivo-105" w:date="2022-11-07T15:59:00Z">
              <w:del w:id="28849" w:author="vivo-105-1" w:date="2022-11-17T19:53:00Z">
                <w:r w:rsidDel="00225E36">
                  <w:rPr>
                    <w:rFonts w:cs="v4.2.0"/>
                  </w:rPr>
                  <w:delText>2</w:delText>
                </w:r>
              </w:del>
            </w:ins>
          </w:p>
        </w:tc>
      </w:tr>
      <w:tr w:rsidR="0052271E" w:rsidDel="00225E36" w14:paraId="6A64ACF2" w14:textId="77777777" w:rsidTr="008A4BAB">
        <w:trPr>
          <w:cantSplit/>
          <w:trHeight w:val="150"/>
          <w:ins w:id="28850" w:author="vivo-105" w:date="2022-11-07T15:59:00Z"/>
          <w:del w:id="28851"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3F881201" w14:textId="77777777" w:rsidR="0052271E" w:rsidDel="00225E36" w:rsidRDefault="0052271E" w:rsidP="008A4BAB">
            <w:pPr>
              <w:pStyle w:val="TAL"/>
              <w:spacing w:line="256" w:lineRule="auto"/>
              <w:rPr>
                <w:ins w:id="28852" w:author="vivo-105" w:date="2022-11-07T15:59:00Z"/>
                <w:del w:id="28853" w:author="vivo-105-1" w:date="2022-11-17T19:53:00Z"/>
              </w:rPr>
            </w:pPr>
            <w:ins w:id="28854" w:author="vivo-105" w:date="2022-11-07T15:59:00Z">
              <w:del w:id="28855" w:author="vivo-105-1" w:date="2022-11-17T19:53:00Z">
                <w:r w:rsidDel="00225E36">
                  <w:delText>Duplex mode</w:delText>
                </w:r>
              </w:del>
            </w:ins>
          </w:p>
        </w:tc>
        <w:tc>
          <w:tcPr>
            <w:tcW w:w="875" w:type="dxa"/>
            <w:tcBorders>
              <w:top w:val="single" w:sz="4" w:space="0" w:color="auto"/>
              <w:left w:val="single" w:sz="4" w:space="0" w:color="auto"/>
              <w:bottom w:val="single" w:sz="4" w:space="0" w:color="auto"/>
              <w:right w:val="single" w:sz="4" w:space="0" w:color="auto"/>
            </w:tcBorders>
          </w:tcPr>
          <w:p w14:paraId="62277D2A" w14:textId="77777777" w:rsidR="0052271E" w:rsidDel="00225E36" w:rsidRDefault="0052271E" w:rsidP="008A4BAB">
            <w:pPr>
              <w:pStyle w:val="TAC"/>
              <w:spacing w:line="256" w:lineRule="auto"/>
              <w:rPr>
                <w:ins w:id="28856" w:author="vivo-105" w:date="2022-11-07T15:59:00Z"/>
                <w:del w:id="2885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FF99511" w14:textId="77777777" w:rsidR="0052271E" w:rsidDel="00225E36" w:rsidRDefault="0052271E" w:rsidP="008A4BAB">
            <w:pPr>
              <w:pStyle w:val="TAC"/>
              <w:spacing w:line="256" w:lineRule="auto"/>
              <w:rPr>
                <w:ins w:id="28858" w:author="vivo-105" w:date="2022-11-07T15:59:00Z"/>
                <w:del w:id="28859" w:author="vivo-105-1" w:date="2022-11-17T19:53:00Z"/>
              </w:rPr>
            </w:pPr>
            <w:ins w:id="28860" w:author="vivo-105" w:date="2022-11-07T15:59:00Z">
              <w:del w:id="28861" w:author="vivo-105-1" w:date="2022-11-17T19:53:00Z">
                <w:r w:rsidDel="00225E36">
                  <w:delText>Config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4D87ABA" w14:textId="77777777" w:rsidR="0052271E" w:rsidDel="00225E36" w:rsidRDefault="0052271E" w:rsidP="008A4BAB">
            <w:pPr>
              <w:pStyle w:val="TAC"/>
              <w:spacing w:line="256" w:lineRule="auto"/>
              <w:rPr>
                <w:ins w:id="28862" w:author="vivo-105" w:date="2022-11-07T15:59:00Z"/>
                <w:del w:id="28863" w:author="vivo-105-1" w:date="2022-11-17T19:53:00Z"/>
              </w:rPr>
            </w:pPr>
            <w:ins w:id="28864" w:author="vivo-105" w:date="2022-11-07T15:59:00Z">
              <w:del w:id="28865" w:author="vivo-105-1" w:date="2022-11-17T19:53:00Z">
                <w:r w:rsidDel="00225E36">
                  <w:delText>FDD</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FE90B56" w14:textId="77777777" w:rsidR="0052271E" w:rsidDel="00225E36" w:rsidRDefault="0052271E" w:rsidP="008A4BAB">
            <w:pPr>
              <w:pStyle w:val="TAC"/>
              <w:spacing w:line="256" w:lineRule="auto"/>
              <w:rPr>
                <w:ins w:id="28866" w:author="vivo-105" w:date="2022-11-07T15:59:00Z"/>
                <w:del w:id="28867" w:author="vivo-105-1" w:date="2022-11-17T19:53:00Z"/>
              </w:rPr>
            </w:pPr>
            <w:ins w:id="28868" w:author="vivo-105" w:date="2022-11-07T15:59:00Z">
              <w:del w:id="28869" w:author="vivo-105-1" w:date="2022-11-17T19:53:00Z">
                <w:r w:rsidDel="00225E36">
                  <w:delText>TDD</w:delText>
                </w:r>
              </w:del>
            </w:ins>
          </w:p>
        </w:tc>
      </w:tr>
      <w:tr w:rsidR="0052271E" w:rsidDel="00225E36" w14:paraId="1990AAE1" w14:textId="77777777" w:rsidTr="008A4BAB">
        <w:trPr>
          <w:cantSplit/>
          <w:trHeight w:val="150"/>
          <w:ins w:id="28870" w:author="vivo-105" w:date="2022-11-07T15:59:00Z"/>
          <w:del w:id="28871" w:author="vivo-105-1" w:date="2022-11-17T19:53:00Z"/>
        </w:trPr>
        <w:tc>
          <w:tcPr>
            <w:tcW w:w="2628" w:type="dxa"/>
            <w:gridSpan w:val="2"/>
            <w:tcBorders>
              <w:top w:val="nil"/>
              <w:left w:val="single" w:sz="4" w:space="0" w:color="auto"/>
              <w:bottom w:val="single" w:sz="4" w:space="0" w:color="auto"/>
              <w:right w:val="single" w:sz="4" w:space="0" w:color="auto"/>
            </w:tcBorders>
          </w:tcPr>
          <w:p w14:paraId="334B9D6D" w14:textId="77777777" w:rsidR="0052271E" w:rsidDel="00225E36" w:rsidRDefault="0052271E" w:rsidP="008A4BAB">
            <w:pPr>
              <w:pStyle w:val="TAL"/>
              <w:spacing w:line="256" w:lineRule="auto"/>
              <w:rPr>
                <w:ins w:id="28872" w:author="vivo-105" w:date="2022-11-07T15:59:00Z"/>
                <w:del w:id="28873"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76E32C72" w14:textId="77777777" w:rsidR="0052271E" w:rsidDel="00225E36" w:rsidRDefault="0052271E" w:rsidP="008A4BAB">
            <w:pPr>
              <w:pStyle w:val="TAC"/>
              <w:spacing w:line="256" w:lineRule="auto"/>
              <w:rPr>
                <w:ins w:id="28874" w:author="vivo-105" w:date="2022-11-07T15:59:00Z"/>
                <w:del w:id="2887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42D070E" w14:textId="77777777" w:rsidR="0052271E" w:rsidDel="00225E36" w:rsidRDefault="0052271E" w:rsidP="008A4BAB">
            <w:pPr>
              <w:pStyle w:val="TAC"/>
              <w:spacing w:line="256" w:lineRule="auto"/>
              <w:rPr>
                <w:ins w:id="28876" w:author="vivo-105" w:date="2022-11-07T15:59:00Z"/>
                <w:del w:id="28877" w:author="vivo-105-1" w:date="2022-11-17T19:53:00Z"/>
              </w:rPr>
            </w:pPr>
            <w:ins w:id="28878" w:author="vivo-105" w:date="2022-11-07T15:59:00Z">
              <w:del w:id="28879" w:author="vivo-105-1" w:date="2022-11-17T19:53:00Z">
                <w:r w:rsidDel="00225E36">
                  <w:delText>Config 2,3,5,6,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E745E74" w14:textId="77777777" w:rsidR="0052271E" w:rsidDel="00225E36" w:rsidRDefault="0052271E" w:rsidP="008A4BAB">
            <w:pPr>
              <w:pStyle w:val="TAC"/>
              <w:spacing w:line="256" w:lineRule="auto"/>
              <w:rPr>
                <w:ins w:id="28880" w:author="vivo-105" w:date="2022-11-07T15:59:00Z"/>
                <w:del w:id="28881" w:author="vivo-105-1" w:date="2022-11-17T19:53:00Z"/>
              </w:rPr>
            </w:pPr>
            <w:ins w:id="28882" w:author="vivo-105" w:date="2022-11-07T15:59:00Z">
              <w:del w:id="28883" w:author="vivo-105-1" w:date="2022-11-17T19:53:00Z">
                <w:r w:rsidDel="00225E36">
                  <w:delText>TDD</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61587516" w14:textId="77777777" w:rsidR="0052271E" w:rsidDel="00225E36" w:rsidRDefault="0052271E" w:rsidP="008A4BAB">
            <w:pPr>
              <w:pStyle w:val="TAC"/>
              <w:spacing w:line="256" w:lineRule="auto"/>
              <w:rPr>
                <w:ins w:id="28884" w:author="vivo-105" w:date="2022-11-07T15:59:00Z"/>
                <w:del w:id="28885" w:author="vivo-105-1" w:date="2022-11-17T19:53:00Z"/>
              </w:rPr>
            </w:pPr>
            <w:ins w:id="28886" w:author="vivo-105" w:date="2022-11-07T15:59:00Z">
              <w:del w:id="28887" w:author="vivo-105-1" w:date="2022-11-17T19:53:00Z">
                <w:r w:rsidDel="00225E36">
                  <w:delText>TDD</w:delText>
                </w:r>
              </w:del>
            </w:ins>
          </w:p>
        </w:tc>
      </w:tr>
      <w:tr w:rsidR="0052271E" w:rsidDel="00225E36" w14:paraId="1189EB64" w14:textId="77777777" w:rsidTr="008A4BAB">
        <w:trPr>
          <w:cantSplit/>
          <w:trHeight w:val="150"/>
          <w:ins w:id="28888" w:author="vivo-105" w:date="2022-11-07T15:59:00Z"/>
          <w:del w:id="28889"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5DF84411" w14:textId="77777777" w:rsidR="0052271E" w:rsidDel="00225E36" w:rsidRDefault="0052271E" w:rsidP="008A4BAB">
            <w:pPr>
              <w:pStyle w:val="TAL"/>
              <w:spacing w:line="256" w:lineRule="auto"/>
              <w:rPr>
                <w:ins w:id="28890" w:author="vivo-105" w:date="2022-11-07T15:59:00Z"/>
                <w:del w:id="28891" w:author="vivo-105-1" w:date="2022-11-17T19:53:00Z"/>
                <w:bCs/>
              </w:rPr>
            </w:pPr>
            <w:ins w:id="28892" w:author="vivo-105" w:date="2022-11-07T15:59:00Z">
              <w:del w:id="28893" w:author="vivo-105-1" w:date="2022-11-17T19:53:00Z">
                <w:r w:rsidDel="00225E36">
                  <w:rPr>
                    <w:bCs/>
                  </w:rPr>
                  <w:delText>TDD configuration</w:delText>
                </w:r>
              </w:del>
            </w:ins>
          </w:p>
        </w:tc>
        <w:tc>
          <w:tcPr>
            <w:tcW w:w="875" w:type="dxa"/>
            <w:tcBorders>
              <w:top w:val="single" w:sz="4" w:space="0" w:color="auto"/>
              <w:left w:val="single" w:sz="4" w:space="0" w:color="auto"/>
              <w:bottom w:val="single" w:sz="4" w:space="0" w:color="auto"/>
              <w:right w:val="single" w:sz="4" w:space="0" w:color="auto"/>
            </w:tcBorders>
          </w:tcPr>
          <w:p w14:paraId="18582136" w14:textId="77777777" w:rsidR="0052271E" w:rsidDel="00225E36" w:rsidRDefault="0052271E" w:rsidP="008A4BAB">
            <w:pPr>
              <w:pStyle w:val="TAC"/>
              <w:spacing w:line="256" w:lineRule="auto"/>
              <w:rPr>
                <w:ins w:id="28894" w:author="vivo-105" w:date="2022-11-07T15:59:00Z"/>
                <w:del w:id="2889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7FED0B7" w14:textId="77777777" w:rsidR="0052271E" w:rsidDel="00225E36" w:rsidRDefault="0052271E" w:rsidP="008A4BAB">
            <w:pPr>
              <w:pStyle w:val="TAC"/>
              <w:spacing w:line="256" w:lineRule="auto"/>
              <w:rPr>
                <w:ins w:id="28896" w:author="vivo-105" w:date="2022-11-07T15:59:00Z"/>
                <w:del w:id="28897" w:author="vivo-105-1" w:date="2022-11-17T19:53:00Z"/>
              </w:rPr>
            </w:pPr>
            <w:ins w:id="28898" w:author="vivo-105" w:date="2022-11-07T15:59:00Z">
              <w:del w:id="28899" w:author="vivo-105-1" w:date="2022-11-17T19:53:00Z">
                <w:r w:rsidDel="00225E36">
                  <w:delText>Config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5599A384" w14:textId="77777777" w:rsidR="0052271E" w:rsidDel="00225E36" w:rsidRDefault="0052271E" w:rsidP="008A4BAB">
            <w:pPr>
              <w:pStyle w:val="TAC"/>
              <w:spacing w:line="256" w:lineRule="auto"/>
              <w:rPr>
                <w:ins w:id="28900" w:author="vivo-105" w:date="2022-11-07T15:59:00Z"/>
                <w:del w:id="28901" w:author="vivo-105-1" w:date="2022-11-17T19:53:00Z"/>
              </w:rPr>
            </w:pPr>
            <w:ins w:id="28902" w:author="vivo-105" w:date="2022-11-07T15:59:00Z">
              <w:del w:id="28903" w:author="vivo-105-1" w:date="2022-11-17T19:53:00Z">
                <w:r w:rsidDel="00225E36">
                  <w:delText>Not Applicable</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0222F126" w14:textId="77777777" w:rsidR="0052271E" w:rsidDel="00225E36" w:rsidRDefault="0052271E" w:rsidP="008A4BAB">
            <w:pPr>
              <w:pStyle w:val="TAC"/>
              <w:spacing w:line="256" w:lineRule="auto"/>
              <w:rPr>
                <w:ins w:id="28904" w:author="vivo-105" w:date="2022-11-07T15:59:00Z"/>
                <w:del w:id="28905" w:author="vivo-105-1" w:date="2022-11-17T19:53:00Z"/>
              </w:rPr>
            </w:pPr>
            <w:ins w:id="28906" w:author="vivo-105" w:date="2022-11-07T15:59:00Z">
              <w:del w:id="28907" w:author="vivo-105-1" w:date="2022-11-17T19:53:00Z">
                <w:r w:rsidDel="00225E36">
                  <w:delText>TDDConf.3.1</w:delText>
                </w:r>
              </w:del>
            </w:ins>
          </w:p>
        </w:tc>
      </w:tr>
      <w:tr w:rsidR="0052271E" w:rsidDel="00225E36" w14:paraId="5C41D363" w14:textId="77777777" w:rsidTr="008A4BAB">
        <w:trPr>
          <w:cantSplit/>
          <w:trHeight w:val="150"/>
          <w:ins w:id="28908" w:author="vivo-105" w:date="2022-11-07T15:59:00Z"/>
          <w:del w:id="28909" w:author="vivo-105-1" w:date="2022-11-17T19:53:00Z"/>
        </w:trPr>
        <w:tc>
          <w:tcPr>
            <w:tcW w:w="2628" w:type="dxa"/>
            <w:gridSpan w:val="2"/>
            <w:tcBorders>
              <w:top w:val="nil"/>
              <w:left w:val="single" w:sz="4" w:space="0" w:color="auto"/>
              <w:bottom w:val="nil"/>
              <w:right w:val="single" w:sz="4" w:space="0" w:color="auto"/>
            </w:tcBorders>
          </w:tcPr>
          <w:p w14:paraId="731811BA" w14:textId="77777777" w:rsidR="0052271E" w:rsidDel="00225E36" w:rsidRDefault="0052271E" w:rsidP="008A4BAB">
            <w:pPr>
              <w:pStyle w:val="TAL"/>
              <w:spacing w:line="256" w:lineRule="auto"/>
              <w:rPr>
                <w:ins w:id="28910" w:author="vivo-105" w:date="2022-11-07T15:59:00Z"/>
                <w:del w:id="28911"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7D6CF877" w14:textId="77777777" w:rsidR="0052271E" w:rsidDel="00225E36" w:rsidRDefault="0052271E" w:rsidP="008A4BAB">
            <w:pPr>
              <w:pStyle w:val="TAC"/>
              <w:spacing w:line="256" w:lineRule="auto"/>
              <w:rPr>
                <w:ins w:id="28912" w:author="vivo-105" w:date="2022-11-07T15:59:00Z"/>
                <w:del w:id="28913"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884DCA6" w14:textId="77777777" w:rsidR="0052271E" w:rsidDel="00225E36" w:rsidRDefault="0052271E" w:rsidP="008A4BAB">
            <w:pPr>
              <w:pStyle w:val="TAC"/>
              <w:spacing w:line="256" w:lineRule="auto"/>
              <w:rPr>
                <w:ins w:id="28914" w:author="vivo-105" w:date="2022-11-07T15:59:00Z"/>
                <w:del w:id="28915" w:author="vivo-105-1" w:date="2022-11-17T19:53:00Z"/>
              </w:rPr>
            </w:pPr>
            <w:ins w:id="28916" w:author="vivo-105" w:date="2022-11-07T15:59:00Z">
              <w:del w:id="28917" w:author="vivo-105-1" w:date="2022-11-17T19:53:00Z">
                <w:r w:rsidDel="00225E36">
                  <w:delText>Config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C11AA09" w14:textId="77777777" w:rsidR="0052271E" w:rsidDel="00225E36" w:rsidRDefault="0052271E" w:rsidP="008A4BAB">
            <w:pPr>
              <w:pStyle w:val="TAC"/>
              <w:spacing w:line="256" w:lineRule="auto"/>
              <w:rPr>
                <w:ins w:id="28918" w:author="vivo-105" w:date="2022-11-07T15:59:00Z"/>
                <w:del w:id="28919" w:author="vivo-105-1" w:date="2022-11-17T19:53:00Z"/>
              </w:rPr>
            </w:pPr>
            <w:ins w:id="28920" w:author="vivo-105" w:date="2022-11-07T15:59:00Z">
              <w:del w:id="28921" w:author="vivo-105-1" w:date="2022-11-17T19:53:00Z">
                <w:r w:rsidDel="00225E36">
                  <w:delText>TDDConf.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CB52463" w14:textId="77777777" w:rsidR="0052271E" w:rsidDel="00225E36" w:rsidRDefault="0052271E" w:rsidP="008A4BAB">
            <w:pPr>
              <w:pStyle w:val="TAC"/>
              <w:spacing w:line="256" w:lineRule="auto"/>
              <w:rPr>
                <w:ins w:id="28922" w:author="vivo-105" w:date="2022-11-07T15:59:00Z"/>
                <w:del w:id="28923" w:author="vivo-105-1" w:date="2022-11-17T19:53:00Z"/>
              </w:rPr>
            </w:pPr>
            <w:ins w:id="28924" w:author="vivo-105" w:date="2022-11-07T15:59:00Z">
              <w:del w:id="28925" w:author="vivo-105-1" w:date="2022-11-17T19:53:00Z">
                <w:r w:rsidDel="00225E36">
                  <w:delText>TDDConf.3.1</w:delText>
                </w:r>
              </w:del>
            </w:ins>
          </w:p>
        </w:tc>
      </w:tr>
      <w:tr w:rsidR="0052271E" w:rsidDel="00225E36" w14:paraId="0038A7A5" w14:textId="77777777" w:rsidTr="008A4BAB">
        <w:trPr>
          <w:cantSplit/>
          <w:trHeight w:val="150"/>
          <w:ins w:id="28926" w:author="vivo-105" w:date="2022-11-07T15:59:00Z"/>
          <w:del w:id="28927" w:author="vivo-105-1" w:date="2022-11-17T19:53:00Z"/>
        </w:trPr>
        <w:tc>
          <w:tcPr>
            <w:tcW w:w="2628" w:type="dxa"/>
            <w:gridSpan w:val="2"/>
            <w:tcBorders>
              <w:top w:val="nil"/>
              <w:left w:val="single" w:sz="4" w:space="0" w:color="auto"/>
              <w:bottom w:val="single" w:sz="4" w:space="0" w:color="auto"/>
              <w:right w:val="single" w:sz="4" w:space="0" w:color="auto"/>
            </w:tcBorders>
          </w:tcPr>
          <w:p w14:paraId="64576C9B" w14:textId="77777777" w:rsidR="0052271E" w:rsidDel="00225E36" w:rsidRDefault="0052271E" w:rsidP="008A4BAB">
            <w:pPr>
              <w:pStyle w:val="TAL"/>
              <w:spacing w:line="256" w:lineRule="auto"/>
              <w:rPr>
                <w:ins w:id="28928" w:author="vivo-105" w:date="2022-11-07T15:59:00Z"/>
                <w:del w:id="28929"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08EE68E1" w14:textId="77777777" w:rsidR="0052271E" w:rsidDel="00225E36" w:rsidRDefault="0052271E" w:rsidP="008A4BAB">
            <w:pPr>
              <w:pStyle w:val="TAC"/>
              <w:spacing w:line="256" w:lineRule="auto"/>
              <w:rPr>
                <w:ins w:id="28930" w:author="vivo-105" w:date="2022-11-07T15:59:00Z"/>
                <w:del w:id="2893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D3A28CD" w14:textId="77777777" w:rsidR="0052271E" w:rsidDel="00225E36" w:rsidRDefault="0052271E" w:rsidP="008A4BAB">
            <w:pPr>
              <w:pStyle w:val="TAC"/>
              <w:spacing w:line="256" w:lineRule="auto"/>
              <w:rPr>
                <w:ins w:id="28932" w:author="vivo-105" w:date="2022-11-07T15:59:00Z"/>
                <w:del w:id="28933" w:author="vivo-105-1" w:date="2022-11-17T19:53:00Z"/>
              </w:rPr>
            </w:pPr>
            <w:ins w:id="28934" w:author="vivo-105" w:date="2022-11-07T15:59:00Z">
              <w:del w:id="28935" w:author="vivo-105-1" w:date="2022-11-17T19:53:00Z">
                <w:r w:rsidDel="00225E36">
                  <w:delText>Config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B3C08A0" w14:textId="77777777" w:rsidR="0052271E" w:rsidDel="00225E36" w:rsidRDefault="0052271E" w:rsidP="008A4BAB">
            <w:pPr>
              <w:pStyle w:val="TAC"/>
              <w:spacing w:line="256" w:lineRule="auto"/>
              <w:rPr>
                <w:ins w:id="28936" w:author="vivo-105" w:date="2022-11-07T15:59:00Z"/>
                <w:del w:id="28937" w:author="vivo-105-1" w:date="2022-11-17T19:53:00Z"/>
              </w:rPr>
            </w:pPr>
            <w:ins w:id="28938" w:author="vivo-105" w:date="2022-11-07T15:59:00Z">
              <w:del w:id="28939" w:author="vivo-105-1" w:date="2022-11-17T19:53:00Z">
                <w:r w:rsidDel="00225E36">
                  <w:delText>TDDConf.2.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923DF41" w14:textId="77777777" w:rsidR="0052271E" w:rsidDel="00225E36" w:rsidRDefault="0052271E" w:rsidP="008A4BAB">
            <w:pPr>
              <w:pStyle w:val="TAC"/>
              <w:spacing w:line="256" w:lineRule="auto"/>
              <w:rPr>
                <w:ins w:id="28940" w:author="vivo-105" w:date="2022-11-07T15:59:00Z"/>
                <w:del w:id="28941" w:author="vivo-105-1" w:date="2022-11-17T19:53:00Z"/>
              </w:rPr>
            </w:pPr>
            <w:ins w:id="28942" w:author="vivo-105" w:date="2022-11-07T15:59:00Z">
              <w:del w:id="28943" w:author="vivo-105-1" w:date="2022-11-17T19:53:00Z">
                <w:r w:rsidDel="00225E36">
                  <w:delText>TDDConf.3.1</w:delText>
                </w:r>
              </w:del>
            </w:ins>
          </w:p>
        </w:tc>
      </w:tr>
      <w:tr w:rsidR="0052271E" w:rsidDel="00225E36" w14:paraId="6F5B261C" w14:textId="77777777" w:rsidTr="008A4BAB">
        <w:trPr>
          <w:cantSplit/>
          <w:trHeight w:val="150"/>
          <w:ins w:id="28944" w:author="vivo-105" w:date="2022-11-07T16:56:00Z"/>
          <w:del w:id="28945" w:author="vivo-105-1" w:date="2022-11-17T19:53:00Z"/>
        </w:trPr>
        <w:tc>
          <w:tcPr>
            <w:tcW w:w="2628" w:type="dxa"/>
            <w:gridSpan w:val="2"/>
            <w:tcBorders>
              <w:top w:val="nil"/>
              <w:left w:val="single" w:sz="4" w:space="0" w:color="auto"/>
              <w:bottom w:val="single" w:sz="4" w:space="0" w:color="auto"/>
              <w:right w:val="single" w:sz="4" w:space="0" w:color="auto"/>
            </w:tcBorders>
          </w:tcPr>
          <w:p w14:paraId="18840F0E" w14:textId="77777777" w:rsidR="0052271E" w:rsidDel="00225E36" w:rsidRDefault="0052271E" w:rsidP="008A4BAB">
            <w:pPr>
              <w:pStyle w:val="TAL"/>
              <w:spacing w:line="256" w:lineRule="auto"/>
              <w:rPr>
                <w:ins w:id="28946" w:author="vivo-105" w:date="2022-11-07T16:56:00Z"/>
                <w:del w:id="28947" w:author="vivo-105-1" w:date="2022-11-17T19:53:00Z"/>
                <w:bCs/>
              </w:rPr>
            </w:pPr>
            <w:ins w:id="28948" w:author="vivo-105" w:date="2022-11-07T16:56:00Z">
              <w:del w:id="28949" w:author="vivo-105-1" w:date="2022-11-17T19:53:00Z">
                <w:r w:rsidRPr="007275DF" w:rsidDel="00225E36">
                  <w:rPr>
                    <w:lang w:val="en-US" w:eastAsia="zh-CN"/>
                  </w:rPr>
                  <w:delText>DL CCA model</w:delText>
                </w:r>
              </w:del>
            </w:ins>
          </w:p>
        </w:tc>
        <w:tc>
          <w:tcPr>
            <w:tcW w:w="875" w:type="dxa"/>
            <w:tcBorders>
              <w:top w:val="single" w:sz="4" w:space="0" w:color="auto"/>
              <w:left w:val="single" w:sz="4" w:space="0" w:color="auto"/>
              <w:bottom w:val="single" w:sz="4" w:space="0" w:color="auto"/>
              <w:right w:val="single" w:sz="4" w:space="0" w:color="auto"/>
            </w:tcBorders>
          </w:tcPr>
          <w:p w14:paraId="1D4242B6" w14:textId="77777777" w:rsidR="0052271E" w:rsidDel="00225E36" w:rsidRDefault="0052271E" w:rsidP="008A4BAB">
            <w:pPr>
              <w:pStyle w:val="TAC"/>
              <w:spacing w:line="256" w:lineRule="auto"/>
              <w:rPr>
                <w:ins w:id="28950" w:author="vivo-105" w:date="2022-11-07T16:56:00Z"/>
                <w:del w:id="2895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120611EC" w14:textId="77777777" w:rsidR="0052271E" w:rsidDel="00225E36" w:rsidRDefault="0052271E" w:rsidP="008A4BAB">
            <w:pPr>
              <w:pStyle w:val="TAC"/>
              <w:spacing w:line="256" w:lineRule="auto"/>
              <w:rPr>
                <w:ins w:id="28952" w:author="vivo-105" w:date="2022-11-07T16:56:00Z"/>
                <w:del w:id="28953" w:author="vivo-105-1" w:date="2022-11-17T19:53:00Z"/>
              </w:rPr>
            </w:pPr>
            <w:ins w:id="28954" w:author="vivo-105" w:date="2022-11-07T17:20:00Z">
              <w:del w:id="28955" w:author="vivo-105-1" w:date="2022-11-17T19:53:00Z">
                <w:r w:rsidRPr="000419A9"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DEA5391" w14:textId="77777777" w:rsidR="0052271E" w:rsidDel="00225E36" w:rsidRDefault="0052271E" w:rsidP="008A4BAB">
            <w:pPr>
              <w:pStyle w:val="TAC"/>
              <w:spacing w:line="256" w:lineRule="auto"/>
              <w:rPr>
                <w:ins w:id="28956" w:author="vivo-105" w:date="2022-11-07T16:56:00Z"/>
                <w:del w:id="28957" w:author="vivo-105-1" w:date="2022-11-17T19:53:00Z"/>
              </w:rPr>
            </w:pPr>
            <w:ins w:id="28958" w:author="vivo-105" w:date="2022-11-07T16:56:00Z">
              <w:del w:id="28959" w:author="vivo-105-1" w:date="2022-11-17T19:53: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7194AA6E" w14:textId="77777777" w:rsidR="0052271E" w:rsidDel="00225E36" w:rsidRDefault="0052271E" w:rsidP="008A4BAB">
            <w:pPr>
              <w:pStyle w:val="TAC"/>
              <w:spacing w:line="256" w:lineRule="auto"/>
              <w:rPr>
                <w:ins w:id="28960" w:author="vivo-105" w:date="2022-11-07T16:56:00Z"/>
                <w:del w:id="28961" w:author="vivo-105-1" w:date="2022-11-17T19:53:00Z"/>
              </w:rPr>
            </w:pPr>
            <w:ins w:id="28962" w:author="vivo-105" w:date="2022-11-07T16:56:00Z">
              <w:del w:id="28963" w:author="vivo-105-1" w:date="2022-11-17T19:53: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3478A5F3" w14:textId="77777777" w:rsidTr="008A4BAB">
        <w:trPr>
          <w:cantSplit/>
          <w:trHeight w:val="150"/>
          <w:ins w:id="28964" w:author="vivo-105" w:date="2022-11-07T16:56:00Z"/>
          <w:del w:id="28965" w:author="vivo-105-1" w:date="2022-11-17T19:53:00Z"/>
        </w:trPr>
        <w:tc>
          <w:tcPr>
            <w:tcW w:w="2628" w:type="dxa"/>
            <w:gridSpan w:val="2"/>
            <w:tcBorders>
              <w:top w:val="nil"/>
              <w:left w:val="single" w:sz="4" w:space="0" w:color="auto"/>
              <w:bottom w:val="single" w:sz="4" w:space="0" w:color="auto"/>
              <w:right w:val="single" w:sz="4" w:space="0" w:color="auto"/>
            </w:tcBorders>
          </w:tcPr>
          <w:p w14:paraId="16D1EC99" w14:textId="77777777" w:rsidR="0052271E" w:rsidDel="00225E36" w:rsidRDefault="0052271E" w:rsidP="008A4BAB">
            <w:pPr>
              <w:pStyle w:val="TAL"/>
              <w:spacing w:line="256" w:lineRule="auto"/>
              <w:rPr>
                <w:ins w:id="28966" w:author="vivo-105" w:date="2022-11-07T16:56:00Z"/>
                <w:del w:id="28967" w:author="vivo-105-1" w:date="2022-11-17T19:53:00Z"/>
                <w:bCs/>
              </w:rPr>
            </w:pPr>
            <w:ins w:id="28968" w:author="vivo-105" w:date="2022-11-07T16:56:00Z">
              <w:del w:id="28969" w:author="vivo-105-1" w:date="2022-11-17T19:53:00Z">
                <w:r w:rsidRPr="007275DF" w:rsidDel="00225E36">
                  <w:rPr>
                    <w:lang w:val="en-US" w:eastAsia="zh-CN"/>
                  </w:rPr>
                  <w:delText>DL CCA probability</w:delText>
                </w:r>
              </w:del>
            </w:ins>
          </w:p>
        </w:tc>
        <w:tc>
          <w:tcPr>
            <w:tcW w:w="875" w:type="dxa"/>
            <w:tcBorders>
              <w:top w:val="single" w:sz="4" w:space="0" w:color="auto"/>
              <w:left w:val="single" w:sz="4" w:space="0" w:color="auto"/>
              <w:bottom w:val="single" w:sz="4" w:space="0" w:color="auto"/>
              <w:right w:val="single" w:sz="4" w:space="0" w:color="auto"/>
            </w:tcBorders>
          </w:tcPr>
          <w:p w14:paraId="0E6E56C4" w14:textId="77777777" w:rsidR="0052271E" w:rsidDel="00225E36" w:rsidRDefault="0052271E" w:rsidP="008A4BAB">
            <w:pPr>
              <w:pStyle w:val="TAC"/>
              <w:spacing w:line="256" w:lineRule="auto"/>
              <w:rPr>
                <w:ins w:id="28970" w:author="vivo-105" w:date="2022-11-07T16:56:00Z"/>
                <w:del w:id="2897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3A0364FC" w14:textId="77777777" w:rsidR="0052271E" w:rsidDel="00225E36" w:rsidRDefault="0052271E" w:rsidP="008A4BAB">
            <w:pPr>
              <w:pStyle w:val="TAC"/>
              <w:spacing w:line="256" w:lineRule="auto"/>
              <w:rPr>
                <w:ins w:id="28972" w:author="vivo-105" w:date="2022-11-07T16:56:00Z"/>
                <w:del w:id="28973" w:author="vivo-105-1" w:date="2022-11-17T19:53:00Z"/>
              </w:rPr>
            </w:pPr>
            <w:ins w:id="28974" w:author="vivo-105" w:date="2022-11-07T17:20:00Z">
              <w:del w:id="28975" w:author="vivo-105-1" w:date="2022-11-17T19:53:00Z">
                <w:r w:rsidRPr="000419A9"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F45F1D6" w14:textId="77777777" w:rsidR="0052271E" w:rsidDel="00225E36" w:rsidRDefault="0052271E" w:rsidP="008A4BAB">
            <w:pPr>
              <w:pStyle w:val="TAC"/>
              <w:spacing w:line="256" w:lineRule="auto"/>
              <w:rPr>
                <w:ins w:id="28976" w:author="vivo-105" w:date="2022-11-07T16:56:00Z"/>
                <w:del w:id="28977" w:author="vivo-105-1" w:date="2022-11-17T19:53:00Z"/>
              </w:rPr>
            </w:pPr>
            <w:ins w:id="28978" w:author="vivo-105" w:date="2022-11-07T16:56:00Z">
              <w:del w:id="28979" w:author="vivo-105-1" w:date="2022-11-17T19:53:00Z">
                <w:r w:rsidDel="00225E36">
                  <w:rPr>
                    <w:szCs w:val="18"/>
                    <w:lang w:val="de-DE" w:eastAsia="zh-CN"/>
                  </w:rPr>
                  <w:delText>TBD</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295B73DD" w14:textId="77777777" w:rsidR="0052271E" w:rsidDel="00225E36" w:rsidRDefault="0052271E" w:rsidP="008A4BAB">
            <w:pPr>
              <w:pStyle w:val="TAC"/>
              <w:spacing w:line="256" w:lineRule="auto"/>
              <w:rPr>
                <w:ins w:id="28980" w:author="vivo-105" w:date="2022-11-07T16:56:00Z"/>
                <w:del w:id="28981" w:author="vivo-105-1" w:date="2022-11-17T19:53:00Z"/>
              </w:rPr>
            </w:pPr>
            <w:ins w:id="28982" w:author="vivo-105" w:date="2022-11-07T16:56:00Z">
              <w:del w:id="28983" w:author="vivo-105-1" w:date="2022-11-17T19:53:00Z">
                <w:r w:rsidDel="00225E36">
                  <w:rPr>
                    <w:szCs w:val="18"/>
                    <w:lang w:val="de-DE" w:eastAsia="zh-CN"/>
                  </w:rPr>
                  <w:delText>TBD</w:delText>
                </w:r>
              </w:del>
            </w:ins>
          </w:p>
        </w:tc>
      </w:tr>
      <w:tr w:rsidR="0052271E" w:rsidDel="00225E36" w14:paraId="274B7E7A" w14:textId="77777777" w:rsidTr="008A4BAB">
        <w:trPr>
          <w:cantSplit/>
          <w:trHeight w:val="150"/>
          <w:ins w:id="28984" w:author="vivo-105" w:date="2022-11-07T15:59:00Z"/>
          <w:del w:id="28985"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13832BC1" w14:textId="77777777" w:rsidR="0052271E" w:rsidDel="00225E36" w:rsidRDefault="0052271E" w:rsidP="008A4BAB">
            <w:pPr>
              <w:pStyle w:val="TAL"/>
              <w:spacing w:line="256" w:lineRule="auto"/>
              <w:rPr>
                <w:ins w:id="28986" w:author="vivo-105" w:date="2022-11-07T15:59:00Z"/>
                <w:del w:id="28987" w:author="vivo-105-1" w:date="2022-11-17T19:53:00Z"/>
              </w:rPr>
            </w:pPr>
            <w:ins w:id="28988" w:author="vivo-105" w:date="2022-11-07T15:59:00Z">
              <w:del w:id="28989" w:author="vivo-105-1" w:date="2022-11-17T19:53:00Z">
                <w:r w:rsidDel="00225E36">
                  <w:rPr>
                    <w:bCs/>
                  </w:rPr>
                  <w:delText>BW</w:delText>
                </w:r>
                <w:r w:rsidDel="00225E36">
                  <w:rPr>
                    <w:vertAlign w:val="subscript"/>
                  </w:rPr>
                  <w:delText>channel</w:delText>
                </w:r>
              </w:del>
            </w:ins>
          </w:p>
        </w:tc>
        <w:tc>
          <w:tcPr>
            <w:tcW w:w="875" w:type="dxa"/>
            <w:vMerge w:val="restart"/>
            <w:tcBorders>
              <w:top w:val="single" w:sz="4" w:space="0" w:color="auto"/>
              <w:left w:val="single" w:sz="4" w:space="0" w:color="auto"/>
              <w:right w:val="single" w:sz="4" w:space="0" w:color="auto"/>
            </w:tcBorders>
            <w:hideMark/>
          </w:tcPr>
          <w:p w14:paraId="2A3241BD" w14:textId="77777777" w:rsidR="0052271E" w:rsidDel="00225E36" w:rsidRDefault="0052271E" w:rsidP="008A4BAB">
            <w:pPr>
              <w:pStyle w:val="TAC"/>
              <w:spacing w:line="256" w:lineRule="auto"/>
              <w:rPr>
                <w:ins w:id="28990" w:author="vivo-105" w:date="2022-11-07T15:59:00Z"/>
                <w:del w:id="28991" w:author="vivo-105-1" w:date="2022-11-17T19:53:00Z"/>
              </w:rPr>
            </w:pPr>
            <w:ins w:id="28992" w:author="vivo-105" w:date="2022-11-07T15:59:00Z">
              <w:del w:id="28993" w:author="vivo-105-1" w:date="2022-11-17T19:53: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6510B318" w14:textId="77777777" w:rsidR="0052271E" w:rsidDel="00225E36" w:rsidRDefault="0052271E" w:rsidP="008A4BAB">
            <w:pPr>
              <w:pStyle w:val="TAC"/>
              <w:spacing w:line="256" w:lineRule="auto"/>
              <w:rPr>
                <w:ins w:id="28994" w:author="vivo-105" w:date="2022-11-07T15:59:00Z"/>
                <w:del w:id="28995" w:author="vivo-105-1" w:date="2022-11-17T19:53:00Z"/>
              </w:rPr>
            </w:pPr>
            <w:ins w:id="28996" w:author="vivo-105" w:date="2022-11-07T15:59:00Z">
              <w:del w:id="28997"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CB38BD7" w14:textId="77777777" w:rsidR="0052271E" w:rsidDel="00225E36" w:rsidRDefault="0052271E" w:rsidP="008A4BAB">
            <w:pPr>
              <w:pStyle w:val="TAC"/>
              <w:spacing w:line="256" w:lineRule="auto"/>
              <w:rPr>
                <w:ins w:id="28998" w:author="vivo-105" w:date="2022-11-07T15:59:00Z"/>
                <w:del w:id="28999" w:author="vivo-105-1" w:date="2022-11-17T19:53:00Z"/>
                <w:szCs w:val="18"/>
              </w:rPr>
            </w:pPr>
            <w:ins w:id="29000" w:author="vivo-105" w:date="2022-11-07T15:59:00Z">
              <w:del w:id="29001"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1F089511" w14:textId="77777777" w:rsidR="0052271E" w:rsidDel="00225E36" w:rsidRDefault="0052271E" w:rsidP="008A4BAB">
            <w:pPr>
              <w:pStyle w:val="TAC"/>
              <w:spacing w:line="256" w:lineRule="auto"/>
              <w:rPr>
                <w:ins w:id="29002" w:author="vivo-105" w:date="2022-11-07T15:59:00Z"/>
                <w:del w:id="29003" w:author="vivo-105-1" w:date="2022-11-17T19:53:00Z"/>
                <w:szCs w:val="18"/>
              </w:rPr>
            </w:pPr>
            <w:ins w:id="29004" w:author="vivo-105" w:date="2022-11-07T15:59:00Z">
              <w:del w:id="29005"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5BCE607" w14:textId="77777777" w:rsidTr="008A4BAB">
        <w:trPr>
          <w:cantSplit/>
          <w:trHeight w:val="150"/>
          <w:ins w:id="29006" w:author="vivo-105" w:date="2022-11-07T15:59:00Z"/>
          <w:del w:id="29007" w:author="vivo-105-1" w:date="2022-11-17T19:53:00Z"/>
        </w:trPr>
        <w:tc>
          <w:tcPr>
            <w:tcW w:w="2628" w:type="dxa"/>
            <w:gridSpan w:val="2"/>
            <w:vMerge/>
            <w:tcBorders>
              <w:left w:val="single" w:sz="4" w:space="0" w:color="auto"/>
              <w:right w:val="single" w:sz="4" w:space="0" w:color="auto"/>
            </w:tcBorders>
          </w:tcPr>
          <w:p w14:paraId="163FC4DF" w14:textId="77777777" w:rsidR="0052271E" w:rsidDel="00225E36" w:rsidRDefault="0052271E" w:rsidP="008A4BAB">
            <w:pPr>
              <w:pStyle w:val="TAL"/>
              <w:spacing w:line="256" w:lineRule="auto"/>
              <w:rPr>
                <w:ins w:id="29008" w:author="vivo-105" w:date="2022-11-07T15:59:00Z"/>
                <w:del w:id="29009" w:author="vivo-105-1" w:date="2022-11-17T19:53:00Z"/>
                <w:bCs/>
              </w:rPr>
            </w:pPr>
          </w:p>
        </w:tc>
        <w:tc>
          <w:tcPr>
            <w:tcW w:w="875" w:type="dxa"/>
            <w:vMerge/>
            <w:tcBorders>
              <w:left w:val="single" w:sz="4" w:space="0" w:color="auto"/>
              <w:right w:val="single" w:sz="4" w:space="0" w:color="auto"/>
            </w:tcBorders>
          </w:tcPr>
          <w:p w14:paraId="27705B7B" w14:textId="77777777" w:rsidR="0052271E" w:rsidDel="00225E36" w:rsidRDefault="0052271E" w:rsidP="008A4BAB">
            <w:pPr>
              <w:pStyle w:val="TAC"/>
              <w:spacing w:line="256" w:lineRule="auto"/>
              <w:rPr>
                <w:ins w:id="29010" w:author="vivo-105" w:date="2022-11-07T15:59:00Z"/>
                <w:del w:id="2901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C724791" w14:textId="77777777" w:rsidR="0052271E" w:rsidDel="00225E36" w:rsidRDefault="0052271E" w:rsidP="008A4BAB">
            <w:pPr>
              <w:pStyle w:val="TAC"/>
              <w:spacing w:line="256" w:lineRule="auto"/>
              <w:rPr>
                <w:ins w:id="29012" w:author="vivo-105" w:date="2022-11-07T15:59:00Z"/>
                <w:del w:id="29013" w:author="vivo-105-1" w:date="2022-11-17T19:53:00Z"/>
              </w:rPr>
            </w:pPr>
            <w:ins w:id="29014" w:author="vivo-105" w:date="2022-11-07T15:59:00Z">
              <w:del w:id="29015"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7303CE5" w14:textId="77777777" w:rsidR="0052271E" w:rsidDel="00225E36" w:rsidRDefault="0052271E" w:rsidP="008A4BAB">
            <w:pPr>
              <w:pStyle w:val="TAC"/>
              <w:spacing w:line="256" w:lineRule="auto"/>
              <w:rPr>
                <w:ins w:id="29016" w:author="vivo-105" w:date="2022-11-07T15:59:00Z"/>
                <w:del w:id="29017" w:author="vivo-105-1" w:date="2022-11-17T19:53:00Z"/>
                <w:szCs w:val="18"/>
              </w:rPr>
            </w:pPr>
            <w:ins w:id="29018" w:author="vivo-105" w:date="2022-11-07T15:59:00Z">
              <w:del w:id="2901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09D1860" w14:textId="77777777" w:rsidR="0052271E" w:rsidDel="00225E36" w:rsidRDefault="0052271E" w:rsidP="008A4BAB">
            <w:pPr>
              <w:pStyle w:val="TAC"/>
              <w:spacing w:line="256" w:lineRule="auto"/>
              <w:rPr>
                <w:ins w:id="29020" w:author="vivo-105" w:date="2022-11-07T15:59:00Z"/>
                <w:del w:id="29021" w:author="vivo-105-1" w:date="2022-11-17T19:53:00Z"/>
                <w:szCs w:val="18"/>
              </w:rPr>
            </w:pPr>
            <w:ins w:id="29022" w:author="vivo-105" w:date="2022-11-07T15:59:00Z">
              <w:del w:id="29023"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D4B7FD7" w14:textId="77777777" w:rsidTr="008A4BAB">
        <w:trPr>
          <w:cantSplit/>
          <w:trHeight w:val="150"/>
          <w:ins w:id="29024" w:author="vivo-105" w:date="2022-11-07T15:59:00Z"/>
          <w:del w:id="29025" w:author="vivo-105-1" w:date="2022-11-17T19:53:00Z"/>
        </w:trPr>
        <w:tc>
          <w:tcPr>
            <w:tcW w:w="2628" w:type="dxa"/>
            <w:gridSpan w:val="2"/>
            <w:vMerge/>
            <w:tcBorders>
              <w:left w:val="single" w:sz="4" w:space="0" w:color="auto"/>
              <w:right w:val="single" w:sz="4" w:space="0" w:color="auto"/>
            </w:tcBorders>
          </w:tcPr>
          <w:p w14:paraId="1AD17B81" w14:textId="77777777" w:rsidR="0052271E" w:rsidDel="00225E36" w:rsidRDefault="0052271E" w:rsidP="008A4BAB">
            <w:pPr>
              <w:pStyle w:val="TAL"/>
              <w:spacing w:line="256" w:lineRule="auto"/>
              <w:rPr>
                <w:ins w:id="29026" w:author="vivo-105" w:date="2022-11-07T15:59:00Z"/>
                <w:del w:id="29027" w:author="vivo-105-1" w:date="2022-11-17T19:53:00Z"/>
                <w:bCs/>
              </w:rPr>
            </w:pPr>
          </w:p>
        </w:tc>
        <w:tc>
          <w:tcPr>
            <w:tcW w:w="875" w:type="dxa"/>
            <w:vMerge/>
            <w:tcBorders>
              <w:left w:val="single" w:sz="4" w:space="0" w:color="auto"/>
              <w:right w:val="single" w:sz="4" w:space="0" w:color="auto"/>
            </w:tcBorders>
          </w:tcPr>
          <w:p w14:paraId="717BB8FC" w14:textId="77777777" w:rsidR="0052271E" w:rsidDel="00225E36" w:rsidRDefault="0052271E" w:rsidP="008A4BAB">
            <w:pPr>
              <w:pStyle w:val="TAC"/>
              <w:spacing w:line="256" w:lineRule="auto"/>
              <w:rPr>
                <w:ins w:id="29028" w:author="vivo-105" w:date="2022-11-07T15:59:00Z"/>
                <w:del w:id="29029"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274936F" w14:textId="77777777" w:rsidR="0052271E" w:rsidDel="00225E36" w:rsidRDefault="0052271E" w:rsidP="008A4BAB">
            <w:pPr>
              <w:pStyle w:val="TAC"/>
              <w:spacing w:line="256" w:lineRule="auto"/>
              <w:rPr>
                <w:ins w:id="29030" w:author="vivo-105" w:date="2022-11-07T15:59:00Z"/>
                <w:del w:id="29031" w:author="vivo-105-1" w:date="2022-11-17T19:53:00Z"/>
              </w:rPr>
            </w:pPr>
            <w:ins w:id="29032" w:author="vivo-105" w:date="2022-11-07T15:59:00Z">
              <w:del w:id="29033"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3D48D4C7" w14:textId="77777777" w:rsidR="0052271E" w:rsidDel="00225E36" w:rsidRDefault="0052271E" w:rsidP="008A4BAB">
            <w:pPr>
              <w:pStyle w:val="TAC"/>
              <w:spacing w:line="256" w:lineRule="auto"/>
              <w:rPr>
                <w:ins w:id="29034" w:author="vivo-105" w:date="2022-11-07T15:59:00Z"/>
                <w:del w:id="29035" w:author="vivo-105-1" w:date="2022-11-17T19:53:00Z"/>
                <w:szCs w:val="18"/>
              </w:rPr>
            </w:pPr>
            <w:ins w:id="29036" w:author="vivo-105" w:date="2022-11-07T15:59:00Z">
              <w:del w:id="29037"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2E17ACC3" w14:textId="77777777" w:rsidR="0052271E" w:rsidDel="00225E36" w:rsidRDefault="0052271E" w:rsidP="008A4BAB">
            <w:pPr>
              <w:pStyle w:val="TAC"/>
              <w:spacing w:line="256" w:lineRule="auto"/>
              <w:rPr>
                <w:ins w:id="29038" w:author="vivo-105" w:date="2022-11-07T15:59:00Z"/>
                <w:del w:id="29039" w:author="vivo-105-1" w:date="2022-11-17T19:53:00Z"/>
                <w:szCs w:val="18"/>
              </w:rPr>
            </w:pPr>
            <w:ins w:id="29040" w:author="vivo-105" w:date="2022-11-07T15:59:00Z">
              <w:del w:id="29041"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F078C70" w14:textId="77777777" w:rsidTr="008A4BAB">
        <w:trPr>
          <w:cantSplit/>
          <w:trHeight w:val="150"/>
          <w:ins w:id="29042" w:author="vivo-105" w:date="2022-11-07T15:59:00Z"/>
          <w:del w:id="29043" w:author="vivo-105-1" w:date="2022-11-17T19:53:00Z"/>
        </w:trPr>
        <w:tc>
          <w:tcPr>
            <w:tcW w:w="2628" w:type="dxa"/>
            <w:gridSpan w:val="2"/>
            <w:vMerge/>
            <w:tcBorders>
              <w:left w:val="single" w:sz="4" w:space="0" w:color="auto"/>
              <w:right w:val="single" w:sz="4" w:space="0" w:color="auto"/>
            </w:tcBorders>
          </w:tcPr>
          <w:p w14:paraId="3474547E" w14:textId="77777777" w:rsidR="0052271E" w:rsidDel="00225E36" w:rsidRDefault="0052271E" w:rsidP="008A4BAB">
            <w:pPr>
              <w:pStyle w:val="TAL"/>
              <w:spacing w:line="256" w:lineRule="auto"/>
              <w:rPr>
                <w:ins w:id="29044" w:author="vivo-105" w:date="2022-11-07T15:59:00Z"/>
                <w:del w:id="29045" w:author="vivo-105-1" w:date="2022-11-17T19:53:00Z"/>
                <w:bCs/>
              </w:rPr>
            </w:pPr>
          </w:p>
        </w:tc>
        <w:tc>
          <w:tcPr>
            <w:tcW w:w="875" w:type="dxa"/>
            <w:vMerge/>
            <w:tcBorders>
              <w:left w:val="single" w:sz="4" w:space="0" w:color="auto"/>
              <w:right w:val="single" w:sz="4" w:space="0" w:color="auto"/>
            </w:tcBorders>
          </w:tcPr>
          <w:p w14:paraId="6DDA2323" w14:textId="77777777" w:rsidR="0052271E" w:rsidDel="00225E36" w:rsidRDefault="0052271E" w:rsidP="008A4BAB">
            <w:pPr>
              <w:pStyle w:val="TAC"/>
              <w:spacing w:line="256" w:lineRule="auto"/>
              <w:rPr>
                <w:ins w:id="29046" w:author="vivo-105" w:date="2022-11-07T15:59:00Z"/>
                <w:del w:id="2904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6482ECD9" w14:textId="77777777" w:rsidR="0052271E" w:rsidDel="00225E36" w:rsidRDefault="0052271E" w:rsidP="008A4BAB">
            <w:pPr>
              <w:pStyle w:val="TAC"/>
              <w:spacing w:line="256" w:lineRule="auto"/>
              <w:rPr>
                <w:ins w:id="29048" w:author="vivo-105" w:date="2022-11-07T15:59:00Z"/>
                <w:del w:id="29049" w:author="vivo-105-1" w:date="2022-11-17T19:53:00Z"/>
              </w:rPr>
            </w:pPr>
            <w:ins w:id="29050" w:author="vivo-105" w:date="2022-11-07T15:59:00Z">
              <w:del w:id="29051"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DC539D8" w14:textId="77777777" w:rsidR="0052271E" w:rsidDel="00225E36" w:rsidRDefault="0052271E" w:rsidP="008A4BAB">
            <w:pPr>
              <w:pStyle w:val="TAC"/>
              <w:spacing w:line="256" w:lineRule="auto"/>
              <w:rPr>
                <w:ins w:id="29052" w:author="vivo-105" w:date="2022-11-07T15:59:00Z"/>
                <w:del w:id="29053" w:author="vivo-105-1" w:date="2022-11-17T19:53:00Z"/>
                <w:szCs w:val="18"/>
              </w:rPr>
            </w:pPr>
            <w:ins w:id="29054" w:author="vivo-105" w:date="2022-11-07T15:59:00Z">
              <w:del w:id="29055"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6248D45B" w14:textId="77777777" w:rsidR="0052271E" w:rsidDel="00225E36" w:rsidRDefault="0052271E" w:rsidP="008A4BAB">
            <w:pPr>
              <w:pStyle w:val="TAC"/>
              <w:spacing w:line="256" w:lineRule="auto"/>
              <w:rPr>
                <w:ins w:id="29056" w:author="vivo-105" w:date="2022-11-07T15:59:00Z"/>
                <w:del w:id="29057" w:author="vivo-105-1" w:date="2022-11-17T19:53:00Z"/>
                <w:szCs w:val="18"/>
                <w:lang w:eastAsia="zh-CN"/>
              </w:rPr>
            </w:pPr>
            <w:ins w:id="29058" w:author="vivo-105" w:date="2022-11-07T15:59:00Z">
              <w:del w:id="2905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98F66B3" w14:textId="77777777" w:rsidTr="008A4BAB">
        <w:trPr>
          <w:cantSplit/>
          <w:trHeight w:val="150"/>
          <w:ins w:id="29060" w:author="vivo-105" w:date="2022-11-07T15:59:00Z"/>
          <w:del w:id="29061" w:author="vivo-105-1" w:date="2022-11-17T19:53:00Z"/>
        </w:trPr>
        <w:tc>
          <w:tcPr>
            <w:tcW w:w="2628" w:type="dxa"/>
            <w:gridSpan w:val="2"/>
            <w:vMerge/>
            <w:tcBorders>
              <w:left w:val="single" w:sz="4" w:space="0" w:color="auto"/>
              <w:right w:val="single" w:sz="4" w:space="0" w:color="auto"/>
            </w:tcBorders>
          </w:tcPr>
          <w:p w14:paraId="7FA3754F" w14:textId="77777777" w:rsidR="0052271E" w:rsidDel="00225E36" w:rsidRDefault="0052271E" w:rsidP="008A4BAB">
            <w:pPr>
              <w:pStyle w:val="TAL"/>
              <w:spacing w:line="256" w:lineRule="auto"/>
              <w:rPr>
                <w:ins w:id="29062" w:author="vivo-105" w:date="2022-11-07T15:59:00Z"/>
                <w:del w:id="29063" w:author="vivo-105-1" w:date="2022-11-17T19:53:00Z"/>
                <w:bCs/>
              </w:rPr>
            </w:pPr>
          </w:p>
        </w:tc>
        <w:tc>
          <w:tcPr>
            <w:tcW w:w="875" w:type="dxa"/>
            <w:vMerge/>
            <w:tcBorders>
              <w:left w:val="single" w:sz="4" w:space="0" w:color="auto"/>
              <w:right w:val="single" w:sz="4" w:space="0" w:color="auto"/>
            </w:tcBorders>
          </w:tcPr>
          <w:p w14:paraId="3CD8429F" w14:textId="77777777" w:rsidR="0052271E" w:rsidDel="00225E36" w:rsidRDefault="0052271E" w:rsidP="008A4BAB">
            <w:pPr>
              <w:pStyle w:val="TAC"/>
              <w:spacing w:line="256" w:lineRule="auto"/>
              <w:rPr>
                <w:ins w:id="29064" w:author="vivo-105" w:date="2022-11-07T15:59:00Z"/>
                <w:del w:id="2906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F80AF65" w14:textId="77777777" w:rsidR="0052271E" w:rsidDel="00225E36" w:rsidRDefault="0052271E" w:rsidP="008A4BAB">
            <w:pPr>
              <w:pStyle w:val="TAC"/>
              <w:spacing w:line="256" w:lineRule="auto"/>
              <w:rPr>
                <w:ins w:id="29066" w:author="vivo-105" w:date="2022-11-07T15:59:00Z"/>
                <w:del w:id="29067" w:author="vivo-105-1" w:date="2022-11-17T19:53:00Z"/>
              </w:rPr>
            </w:pPr>
            <w:ins w:id="29068" w:author="vivo-105" w:date="2022-11-07T15:59:00Z">
              <w:del w:id="29069"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16D5832C" w14:textId="77777777" w:rsidR="0052271E" w:rsidDel="00225E36" w:rsidRDefault="0052271E" w:rsidP="008A4BAB">
            <w:pPr>
              <w:pStyle w:val="TAC"/>
              <w:spacing w:line="256" w:lineRule="auto"/>
              <w:rPr>
                <w:ins w:id="29070" w:author="vivo-105" w:date="2022-11-07T15:59:00Z"/>
                <w:del w:id="29071" w:author="vivo-105-1" w:date="2022-11-17T19:53:00Z"/>
                <w:szCs w:val="18"/>
              </w:rPr>
            </w:pPr>
            <w:ins w:id="29072" w:author="vivo-105" w:date="2022-11-07T15:59:00Z">
              <w:del w:id="29073"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1815DB6B" w14:textId="77777777" w:rsidR="0052271E" w:rsidDel="00225E36" w:rsidRDefault="0052271E" w:rsidP="008A4BAB">
            <w:pPr>
              <w:pStyle w:val="TAC"/>
              <w:spacing w:line="256" w:lineRule="auto"/>
              <w:rPr>
                <w:ins w:id="29074" w:author="vivo-105" w:date="2022-11-07T15:59:00Z"/>
                <w:del w:id="29075" w:author="vivo-105-1" w:date="2022-11-17T19:53:00Z"/>
                <w:szCs w:val="18"/>
                <w:lang w:eastAsia="zh-CN"/>
              </w:rPr>
            </w:pPr>
            <w:ins w:id="29076" w:author="vivo-105" w:date="2022-11-07T15:59:00Z">
              <w:del w:id="29077"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25DCAC51" w14:textId="77777777" w:rsidTr="008A4BAB">
        <w:trPr>
          <w:cantSplit/>
          <w:trHeight w:val="150"/>
          <w:ins w:id="29078" w:author="vivo-105" w:date="2022-11-07T15:59:00Z"/>
          <w:del w:id="29079" w:author="vivo-105-1" w:date="2022-11-17T19:53:00Z"/>
        </w:trPr>
        <w:tc>
          <w:tcPr>
            <w:tcW w:w="2628" w:type="dxa"/>
            <w:gridSpan w:val="2"/>
            <w:vMerge/>
            <w:tcBorders>
              <w:left w:val="single" w:sz="4" w:space="0" w:color="auto"/>
              <w:right w:val="single" w:sz="4" w:space="0" w:color="auto"/>
            </w:tcBorders>
          </w:tcPr>
          <w:p w14:paraId="2D6397CD" w14:textId="77777777" w:rsidR="0052271E" w:rsidDel="00225E36" w:rsidRDefault="0052271E" w:rsidP="008A4BAB">
            <w:pPr>
              <w:pStyle w:val="TAL"/>
              <w:spacing w:line="256" w:lineRule="auto"/>
              <w:rPr>
                <w:ins w:id="29080" w:author="vivo-105" w:date="2022-11-07T15:59:00Z"/>
                <w:del w:id="29081" w:author="vivo-105-1" w:date="2022-11-17T19:53:00Z"/>
                <w:bCs/>
              </w:rPr>
            </w:pPr>
          </w:p>
        </w:tc>
        <w:tc>
          <w:tcPr>
            <w:tcW w:w="875" w:type="dxa"/>
            <w:vMerge/>
            <w:tcBorders>
              <w:left w:val="single" w:sz="4" w:space="0" w:color="auto"/>
              <w:right w:val="single" w:sz="4" w:space="0" w:color="auto"/>
            </w:tcBorders>
          </w:tcPr>
          <w:p w14:paraId="60C364D8" w14:textId="77777777" w:rsidR="0052271E" w:rsidDel="00225E36" w:rsidRDefault="0052271E" w:rsidP="008A4BAB">
            <w:pPr>
              <w:pStyle w:val="TAC"/>
              <w:spacing w:line="256" w:lineRule="auto"/>
              <w:rPr>
                <w:ins w:id="29082" w:author="vivo-105" w:date="2022-11-07T15:59:00Z"/>
                <w:del w:id="29083"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3009659" w14:textId="77777777" w:rsidR="0052271E" w:rsidDel="00225E36" w:rsidRDefault="0052271E" w:rsidP="008A4BAB">
            <w:pPr>
              <w:pStyle w:val="TAC"/>
              <w:spacing w:line="256" w:lineRule="auto"/>
              <w:rPr>
                <w:ins w:id="29084" w:author="vivo-105" w:date="2022-11-07T15:59:00Z"/>
                <w:del w:id="29085" w:author="vivo-105-1" w:date="2022-11-17T19:53:00Z"/>
              </w:rPr>
            </w:pPr>
            <w:ins w:id="29086" w:author="vivo-105" w:date="2022-11-07T15:59:00Z">
              <w:del w:id="29087"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894B30C" w14:textId="77777777" w:rsidR="0052271E" w:rsidDel="00225E36" w:rsidRDefault="0052271E" w:rsidP="008A4BAB">
            <w:pPr>
              <w:pStyle w:val="TAC"/>
              <w:spacing w:line="256" w:lineRule="auto"/>
              <w:rPr>
                <w:ins w:id="29088" w:author="vivo-105" w:date="2022-11-07T15:59:00Z"/>
                <w:del w:id="29089" w:author="vivo-105-1" w:date="2022-11-17T19:53:00Z"/>
                <w:szCs w:val="18"/>
              </w:rPr>
            </w:pPr>
            <w:ins w:id="29090" w:author="vivo-105" w:date="2022-11-07T15:59:00Z">
              <w:del w:id="29091"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BA57740" w14:textId="77777777" w:rsidR="0052271E" w:rsidDel="00225E36" w:rsidRDefault="0052271E" w:rsidP="008A4BAB">
            <w:pPr>
              <w:pStyle w:val="TAC"/>
              <w:spacing w:line="256" w:lineRule="auto"/>
              <w:rPr>
                <w:ins w:id="29092" w:author="vivo-105" w:date="2022-11-07T15:59:00Z"/>
                <w:del w:id="29093" w:author="vivo-105-1" w:date="2022-11-17T19:53:00Z"/>
                <w:szCs w:val="18"/>
                <w:lang w:eastAsia="zh-CN"/>
              </w:rPr>
            </w:pPr>
            <w:ins w:id="29094" w:author="vivo-105" w:date="2022-11-07T15:59:00Z">
              <w:del w:id="29095"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76986B2" w14:textId="77777777" w:rsidTr="008A4BAB">
        <w:trPr>
          <w:cantSplit/>
          <w:trHeight w:val="150"/>
          <w:ins w:id="29096" w:author="vivo-105" w:date="2022-11-07T15:59:00Z"/>
          <w:del w:id="29097" w:author="vivo-105-1" w:date="2022-11-17T19:53:00Z"/>
        </w:trPr>
        <w:tc>
          <w:tcPr>
            <w:tcW w:w="2628" w:type="dxa"/>
            <w:gridSpan w:val="2"/>
            <w:vMerge/>
            <w:tcBorders>
              <w:left w:val="single" w:sz="4" w:space="0" w:color="auto"/>
              <w:right w:val="single" w:sz="4" w:space="0" w:color="auto"/>
            </w:tcBorders>
          </w:tcPr>
          <w:p w14:paraId="1DCB5FA4" w14:textId="77777777" w:rsidR="0052271E" w:rsidDel="00225E36" w:rsidRDefault="0052271E" w:rsidP="008A4BAB">
            <w:pPr>
              <w:pStyle w:val="TAL"/>
              <w:spacing w:line="256" w:lineRule="auto"/>
              <w:rPr>
                <w:ins w:id="29098" w:author="vivo-105" w:date="2022-11-07T15:59:00Z"/>
                <w:del w:id="29099" w:author="vivo-105-1" w:date="2022-11-17T19:53:00Z"/>
                <w:bCs/>
              </w:rPr>
            </w:pPr>
          </w:p>
        </w:tc>
        <w:tc>
          <w:tcPr>
            <w:tcW w:w="875" w:type="dxa"/>
            <w:vMerge/>
            <w:tcBorders>
              <w:left w:val="single" w:sz="4" w:space="0" w:color="auto"/>
              <w:right w:val="single" w:sz="4" w:space="0" w:color="auto"/>
            </w:tcBorders>
          </w:tcPr>
          <w:p w14:paraId="1E20E39B" w14:textId="77777777" w:rsidR="0052271E" w:rsidDel="00225E36" w:rsidRDefault="0052271E" w:rsidP="008A4BAB">
            <w:pPr>
              <w:pStyle w:val="TAC"/>
              <w:spacing w:line="256" w:lineRule="auto"/>
              <w:rPr>
                <w:ins w:id="29100" w:author="vivo-105" w:date="2022-11-07T15:59:00Z"/>
                <w:del w:id="2910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6EC880A8" w14:textId="77777777" w:rsidR="0052271E" w:rsidDel="00225E36" w:rsidRDefault="0052271E" w:rsidP="008A4BAB">
            <w:pPr>
              <w:pStyle w:val="TAC"/>
              <w:spacing w:line="256" w:lineRule="auto"/>
              <w:rPr>
                <w:ins w:id="29102" w:author="vivo-105" w:date="2022-11-07T15:59:00Z"/>
                <w:del w:id="29103" w:author="vivo-105-1" w:date="2022-11-17T19:53:00Z"/>
              </w:rPr>
            </w:pPr>
            <w:ins w:id="29104" w:author="vivo-105" w:date="2022-11-07T15:59:00Z">
              <w:del w:id="29105"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1CFC9496" w14:textId="77777777" w:rsidR="0052271E" w:rsidDel="00225E36" w:rsidRDefault="0052271E" w:rsidP="008A4BAB">
            <w:pPr>
              <w:pStyle w:val="TAC"/>
              <w:spacing w:line="256" w:lineRule="auto"/>
              <w:rPr>
                <w:ins w:id="29106" w:author="vivo-105" w:date="2022-11-07T15:59:00Z"/>
                <w:del w:id="29107" w:author="vivo-105-1" w:date="2022-11-17T19:53:00Z"/>
                <w:szCs w:val="18"/>
              </w:rPr>
            </w:pPr>
            <w:ins w:id="29108" w:author="vivo-105" w:date="2022-11-07T15:59:00Z">
              <w:del w:id="2910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20DCF32B" w14:textId="77777777" w:rsidR="0052271E" w:rsidDel="00225E36" w:rsidRDefault="0052271E" w:rsidP="008A4BAB">
            <w:pPr>
              <w:pStyle w:val="TAC"/>
              <w:spacing w:line="256" w:lineRule="auto"/>
              <w:rPr>
                <w:ins w:id="29110" w:author="vivo-105" w:date="2022-11-07T15:59:00Z"/>
                <w:del w:id="29111" w:author="vivo-105-1" w:date="2022-11-17T19:53:00Z"/>
                <w:szCs w:val="18"/>
                <w:lang w:eastAsia="zh-CN"/>
              </w:rPr>
            </w:pPr>
            <w:ins w:id="29112" w:author="vivo-105" w:date="2022-11-07T15:59:00Z">
              <w:del w:id="29113"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FB65D86" w14:textId="77777777" w:rsidTr="008A4BAB">
        <w:trPr>
          <w:cantSplit/>
          <w:trHeight w:val="150"/>
          <w:ins w:id="29114" w:author="vivo-105" w:date="2022-11-07T15:59:00Z"/>
          <w:del w:id="29115" w:author="vivo-105-1" w:date="2022-11-17T19:53:00Z"/>
        </w:trPr>
        <w:tc>
          <w:tcPr>
            <w:tcW w:w="2628" w:type="dxa"/>
            <w:gridSpan w:val="2"/>
            <w:vMerge/>
            <w:tcBorders>
              <w:left w:val="single" w:sz="4" w:space="0" w:color="auto"/>
              <w:right w:val="single" w:sz="4" w:space="0" w:color="auto"/>
            </w:tcBorders>
          </w:tcPr>
          <w:p w14:paraId="06613ED9" w14:textId="77777777" w:rsidR="0052271E" w:rsidDel="00225E36" w:rsidRDefault="0052271E" w:rsidP="008A4BAB">
            <w:pPr>
              <w:pStyle w:val="TAL"/>
              <w:spacing w:line="256" w:lineRule="auto"/>
              <w:rPr>
                <w:ins w:id="29116" w:author="vivo-105" w:date="2022-11-07T15:59:00Z"/>
                <w:del w:id="29117" w:author="vivo-105-1" w:date="2022-11-17T19:53:00Z"/>
                <w:bCs/>
              </w:rPr>
            </w:pPr>
          </w:p>
        </w:tc>
        <w:tc>
          <w:tcPr>
            <w:tcW w:w="875" w:type="dxa"/>
            <w:vMerge/>
            <w:tcBorders>
              <w:left w:val="single" w:sz="4" w:space="0" w:color="auto"/>
              <w:right w:val="single" w:sz="4" w:space="0" w:color="auto"/>
            </w:tcBorders>
          </w:tcPr>
          <w:p w14:paraId="5BB4B8B0" w14:textId="77777777" w:rsidR="0052271E" w:rsidDel="00225E36" w:rsidRDefault="0052271E" w:rsidP="008A4BAB">
            <w:pPr>
              <w:pStyle w:val="TAC"/>
              <w:spacing w:line="256" w:lineRule="auto"/>
              <w:rPr>
                <w:ins w:id="29118" w:author="vivo-105" w:date="2022-11-07T15:59:00Z"/>
                <w:del w:id="29119"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3F1E1812" w14:textId="77777777" w:rsidR="0052271E" w:rsidDel="00225E36" w:rsidRDefault="0052271E" w:rsidP="008A4BAB">
            <w:pPr>
              <w:pStyle w:val="TAC"/>
              <w:spacing w:line="256" w:lineRule="auto"/>
              <w:rPr>
                <w:ins w:id="29120" w:author="vivo-105" w:date="2022-11-07T15:59:00Z"/>
                <w:del w:id="29121" w:author="vivo-105-1" w:date="2022-11-17T19:53:00Z"/>
              </w:rPr>
            </w:pPr>
            <w:ins w:id="29122" w:author="vivo-105" w:date="2022-11-07T15:59:00Z">
              <w:del w:id="29123"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08E461B" w14:textId="77777777" w:rsidR="0052271E" w:rsidDel="00225E36" w:rsidRDefault="0052271E" w:rsidP="008A4BAB">
            <w:pPr>
              <w:pStyle w:val="TAC"/>
              <w:spacing w:line="256" w:lineRule="auto"/>
              <w:rPr>
                <w:ins w:id="29124" w:author="vivo-105" w:date="2022-11-07T15:59:00Z"/>
                <w:del w:id="29125" w:author="vivo-105-1" w:date="2022-11-17T19:53:00Z"/>
                <w:szCs w:val="18"/>
              </w:rPr>
            </w:pPr>
            <w:ins w:id="29126" w:author="vivo-105" w:date="2022-11-07T15:59:00Z">
              <w:del w:id="29127"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6D242BEF" w14:textId="77777777" w:rsidR="0052271E" w:rsidDel="00225E36" w:rsidRDefault="0052271E" w:rsidP="008A4BAB">
            <w:pPr>
              <w:pStyle w:val="TAC"/>
              <w:spacing w:line="256" w:lineRule="auto"/>
              <w:rPr>
                <w:ins w:id="29128" w:author="vivo-105" w:date="2022-11-07T15:59:00Z"/>
                <w:del w:id="29129" w:author="vivo-105-1" w:date="2022-11-17T19:53:00Z"/>
                <w:szCs w:val="18"/>
                <w:lang w:eastAsia="zh-CN"/>
              </w:rPr>
            </w:pPr>
            <w:ins w:id="29130" w:author="vivo-105" w:date="2022-11-07T15:59:00Z">
              <w:del w:id="29131"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3CB8260" w14:textId="77777777" w:rsidTr="008A4BAB">
        <w:trPr>
          <w:cantSplit/>
          <w:trHeight w:val="150"/>
          <w:ins w:id="29132" w:author="vivo-105" w:date="2022-11-07T15:59:00Z"/>
          <w:del w:id="29133" w:author="vivo-105-1" w:date="2022-11-17T19:53:00Z"/>
        </w:trPr>
        <w:tc>
          <w:tcPr>
            <w:tcW w:w="2628" w:type="dxa"/>
            <w:gridSpan w:val="2"/>
            <w:vMerge/>
            <w:tcBorders>
              <w:left w:val="single" w:sz="4" w:space="0" w:color="auto"/>
              <w:bottom w:val="single" w:sz="4" w:space="0" w:color="auto"/>
              <w:right w:val="single" w:sz="4" w:space="0" w:color="auto"/>
            </w:tcBorders>
          </w:tcPr>
          <w:p w14:paraId="322E99B3" w14:textId="77777777" w:rsidR="0052271E" w:rsidDel="00225E36" w:rsidRDefault="0052271E" w:rsidP="008A4BAB">
            <w:pPr>
              <w:pStyle w:val="TAL"/>
              <w:spacing w:line="256" w:lineRule="auto"/>
              <w:rPr>
                <w:ins w:id="29134" w:author="vivo-105" w:date="2022-11-07T15:59:00Z"/>
                <w:del w:id="29135" w:author="vivo-105-1" w:date="2022-11-17T19:53:00Z"/>
                <w:bCs/>
              </w:rPr>
            </w:pPr>
          </w:p>
        </w:tc>
        <w:tc>
          <w:tcPr>
            <w:tcW w:w="875" w:type="dxa"/>
            <w:vMerge/>
            <w:tcBorders>
              <w:left w:val="single" w:sz="4" w:space="0" w:color="auto"/>
              <w:bottom w:val="single" w:sz="4" w:space="0" w:color="auto"/>
              <w:right w:val="single" w:sz="4" w:space="0" w:color="auto"/>
            </w:tcBorders>
          </w:tcPr>
          <w:p w14:paraId="40CB2E76" w14:textId="77777777" w:rsidR="0052271E" w:rsidDel="00225E36" w:rsidRDefault="0052271E" w:rsidP="008A4BAB">
            <w:pPr>
              <w:pStyle w:val="TAC"/>
              <w:spacing w:line="256" w:lineRule="auto"/>
              <w:rPr>
                <w:ins w:id="29136" w:author="vivo-105" w:date="2022-11-07T15:59:00Z"/>
                <w:del w:id="2913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DC234D1" w14:textId="77777777" w:rsidR="0052271E" w:rsidDel="00225E36" w:rsidRDefault="0052271E" w:rsidP="008A4BAB">
            <w:pPr>
              <w:pStyle w:val="TAC"/>
              <w:spacing w:line="256" w:lineRule="auto"/>
              <w:rPr>
                <w:ins w:id="29138" w:author="vivo-105" w:date="2022-11-07T15:59:00Z"/>
                <w:del w:id="29139" w:author="vivo-105-1" w:date="2022-11-17T19:53:00Z"/>
              </w:rPr>
            </w:pPr>
            <w:ins w:id="29140" w:author="vivo-105" w:date="2022-11-07T15:59:00Z">
              <w:del w:id="29141"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E710880" w14:textId="77777777" w:rsidR="0052271E" w:rsidDel="00225E36" w:rsidRDefault="0052271E" w:rsidP="008A4BAB">
            <w:pPr>
              <w:pStyle w:val="TAC"/>
              <w:spacing w:line="256" w:lineRule="auto"/>
              <w:rPr>
                <w:ins w:id="29142" w:author="vivo-105" w:date="2022-11-07T15:59:00Z"/>
                <w:del w:id="29143" w:author="vivo-105-1" w:date="2022-11-17T19:53:00Z"/>
                <w:szCs w:val="18"/>
              </w:rPr>
            </w:pPr>
            <w:ins w:id="29144" w:author="vivo-105" w:date="2022-11-07T15:59:00Z">
              <w:del w:id="29145"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15FD06B" w14:textId="77777777" w:rsidR="0052271E" w:rsidDel="00225E36" w:rsidRDefault="0052271E" w:rsidP="008A4BAB">
            <w:pPr>
              <w:pStyle w:val="TAC"/>
              <w:spacing w:line="256" w:lineRule="auto"/>
              <w:rPr>
                <w:ins w:id="29146" w:author="vivo-105" w:date="2022-11-07T15:59:00Z"/>
                <w:del w:id="29147" w:author="vivo-105-1" w:date="2022-11-17T19:53:00Z"/>
                <w:szCs w:val="18"/>
                <w:lang w:eastAsia="zh-CN"/>
              </w:rPr>
            </w:pPr>
            <w:ins w:id="29148" w:author="vivo-105" w:date="2022-11-07T15:59:00Z">
              <w:del w:id="2914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6C7C2571" w14:textId="77777777" w:rsidTr="008A4BAB">
        <w:trPr>
          <w:cantSplit/>
          <w:trHeight w:val="150"/>
          <w:ins w:id="29150" w:author="vivo-105" w:date="2022-11-07T15:59:00Z"/>
          <w:del w:id="29151" w:author="vivo-105-1" w:date="2022-11-17T19:53:00Z"/>
        </w:trPr>
        <w:tc>
          <w:tcPr>
            <w:tcW w:w="2628" w:type="dxa"/>
            <w:gridSpan w:val="2"/>
            <w:vMerge w:val="restart"/>
            <w:tcBorders>
              <w:top w:val="nil"/>
              <w:left w:val="single" w:sz="4" w:space="0" w:color="auto"/>
              <w:right w:val="single" w:sz="4" w:space="0" w:color="auto"/>
            </w:tcBorders>
            <w:hideMark/>
          </w:tcPr>
          <w:p w14:paraId="015546C4" w14:textId="77777777" w:rsidR="0052271E" w:rsidDel="00225E36" w:rsidRDefault="0052271E" w:rsidP="008A4BAB">
            <w:pPr>
              <w:pStyle w:val="TAL"/>
              <w:spacing w:line="256" w:lineRule="auto"/>
              <w:rPr>
                <w:ins w:id="29152" w:author="vivo-105" w:date="2022-11-07T15:59:00Z"/>
                <w:del w:id="29153" w:author="vivo-105-1" w:date="2022-11-17T19:53:00Z"/>
                <w:bCs/>
              </w:rPr>
            </w:pPr>
            <w:ins w:id="29154" w:author="vivo-105" w:date="2022-11-07T15:59:00Z">
              <w:del w:id="29155" w:author="vivo-105-1" w:date="2022-11-17T19:53:00Z">
                <w:r w:rsidDel="00225E36">
                  <w:rPr>
                    <w:bCs/>
                    <w:lang w:eastAsia="ja-JP"/>
                  </w:rPr>
                  <w:delText>Data RBs allocated</w:delText>
                </w:r>
              </w:del>
            </w:ins>
          </w:p>
        </w:tc>
        <w:tc>
          <w:tcPr>
            <w:tcW w:w="875" w:type="dxa"/>
            <w:vMerge w:val="restart"/>
            <w:tcBorders>
              <w:top w:val="nil"/>
              <w:left w:val="single" w:sz="4" w:space="0" w:color="auto"/>
              <w:right w:val="single" w:sz="4" w:space="0" w:color="auto"/>
            </w:tcBorders>
          </w:tcPr>
          <w:p w14:paraId="3F886EEC" w14:textId="77777777" w:rsidR="0052271E" w:rsidDel="00225E36" w:rsidRDefault="0052271E" w:rsidP="008A4BAB">
            <w:pPr>
              <w:pStyle w:val="TAC"/>
              <w:spacing w:line="256" w:lineRule="auto"/>
              <w:rPr>
                <w:ins w:id="29156" w:author="vivo-105" w:date="2022-11-07T15:59:00Z"/>
                <w:del w:id="2915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0142388" w14:textId="77777777" w:rsidR="0052271E" w:rsidDel="00225E36" w:rsidRDefault="0052271E" w:rsidP="008A4BAB">
            <w:pPr>
              <w:pStyle w:val="TAC"/>
              <w:spacing w:line="256" w:lineRule="auto"/>
              <w:rPr>
                <w:ins w:id="29158" w:author="vivo-105" w:date="2022-11-07T15:59:00Z"/>
                <w:del w:id="29159" w:author="vivo-105-1" w:date="2022-11-17T19:53:00Z"/>
              </w:rPr>
            </w:pPr>
            <w:ins w:id="29160" w:author="vivo-105" w:date="2022-11-07T15:59:00Z">
              <w:del w:id="29161"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FA40EDE" w14:textId="77777777" w:rsidR="0052271E" w:rsidDel="00225E36" w:rsidRDefault="0052271E" w:rsidP="008A4BAB">
            <w:pPr>
              <w:pStyle w:val="TAC"/>
              <w:spacing w:line="256" w:lineRule="auto"/>
              <w:rPr>
                <w:ins w:id="29162" w:author="vivo-105" w:date="2022-11-07T15:59:00Z"/>
                <w:del w:id="29163" w:author="vivo-105-1" w:date="2022-11-17T19:53:00Z"/>
                <w:szCs w:val="18"/>
              </w:rPr>
            </w:pPr>
            <w:ins w:id="29164" w:author="vivo-105" w:date="2022-11-07T15:59:00Z">
              <w:del w:id="29165"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3DB3B3B" w14:textId="77777777" w:rsidR="0052271E" w:rsidDel="00225E36" w:rsidRDefault="0052271E" w:rsidP="008A4BAB">
            <w:pPr>
              <w:pStyle w:val="TAC"/>
              <w:spacing w:line="256" w:lineRule="auto"/>
              <w:rPr>
                <w:ins w:id="29166" w:author="vivo-105" w:date="2022-11-07T15:59:00Z"/>
                <w:del w:id="29167" w:author="vivo-105-1" w:date="2022-11-17T19:53:00Z"/>
                <w:szCs w:val="18"/>
              </w:rPr>
            </w:pPr>
            <w:ins w:id="29168" w:author="vivo-105" w:date="2022-11-07T15:59:00Z">
              <w:del w:id="29169" w:author="vivo-105-1" w:date="2022-11-17T19:53:00Z">
                <w:r w:rsidDel="00225E36">
                  <w:rPr>
                    <w:szCs w:val="18"/>
                    <w:lang w:val="de-DE" w:eastAsia="ja-JP"/>
                  </w:rPr>
                  <w:delText>66</w:delText>
                </w:r>
              </w:del>
            </w:ins>
          </w:p>
        </w:tc>
      </w:tr>
      <w:tr w:rsidR="0052271E" w:rsidDel="00225E36" w14:paraId="610E014F" w14:textId="77777777" w:rsidTr="008A4BAB">
        <w:trPr>
          <w:cantSplit/>
          <w:trHeight w:val="150"/>
          <w:ins w:id="29170" w:author="vivo-105" w:date="2022-11-07T15:59:00Z"/>
          <w:del w:id="29171" w:author="vivo-105-1" w:date="2022-11-17T19:53:00Z"/>
        </w:trPr>
        <w:tc>
          <w:tcPr>
            <w:tcW w:w="2628" w:type="dxa"/>
            <w:gridSpan w:val="2"/>
            <w:vMerge/>
            <w:tcBorders>
              <w:left w:val="single" w:sz="4" w:space="0" w:color="auto"/>
              <w:right w:val="single" w:sz="4" w:space="0" w:color="auto"/>
            </w:tcBorders>
            <w:vAlign w:val="center"/>
            <w:hideMark/>
          </w:tcPr>
          <w:p w14:paraId="71B5462D" w14:textId="77777777" w:rsidR="0052271E" w:rsidDel="00225E36" w:rsidRDefault="0052271E" w:rsidP="008A4BAB">
            <w:pPr>
              <w:spacing w:after="0" w:line="256" w:lineRule="auto"/>
              <w:rPr>
                <w:ins w:id="29172" w:author="vivo-105" w:date="2022-11-07T15:59:00Z"/>
                <w:del w:id="29173" w:author="vivo-105-1" w:date="2022-11-17T19:53:00Z"/>
                <w:rFonts w:ascii="Arial" w:hAnsi="Arial"/>
                <w:bCs/>
                <w:sz w:val="18"/>
              </w:rPr>
            </w:pPr>
          </w:p>
        </w:tc>
        <w:tc>
          <w:tcPr>
            <w:tcW w:w="875" w:type="dxa"/>
            <w:vMerge/>
            <w:tcBorders>
              <w:left w:val="single" w:sz="4" w:space="0" w:color="auto"/>
              <w:right w:val="single" w:sz="4" w:space="0" w:color="auto"/>
            </w:tcBorders>
            <w:vAlign w:val="center"/>
            <w:hideMark/>
          </w:tcPr>
          <w:p w14:paraId="52521C5D" w14:textId="77777777" w:rsidR="0052271E" w:rsidDel="00225E36" w:rsidRDefault="0052271E" w:rsidP="008A4BAB">
            <w:pPr>
              <w:spacing w:after="0" w:line="256" w:lineRule="auto"/>
              <w:rPr>
                <w:ins w:id="29174" w:author="vivo-105" w:date="2022-11-07T15:59:00Z"/>
                <w:del w:id="29175"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3170AE8" w14:textId="77777777" w:rsidR="0052271E" w:rsidDel="00225E36" w:rsidRDefault="0052271E" w:rsidP="008A4BAB">
            <w:pPr>
              <w:pStyle w:val="TAC"/>
              <w:spacing w:line="256" w:lineRule="auto"/>
              <w:rPr>
                <w:ins w:id="29176" w:author="vivo-105" w:date="2022-11-07T15:59:00Z"/>
                <w:del w:id="29177" w:author="vivo-105-1" w:date="2022-11-17T19:53:00Z"/>
              </w:rPr>
            </w:pPr>
            <w:ins w:id="29178" w:author="vivo-105" w:date="2022-11-07T15:59:00Z">
              <w:del w:id="29179"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60A2812" w14:textId="77777777" w:rsidR="0052271E" w:rsidDel="00225E36" w:rsidRDefault="0052271E" w:rsidP="008A4BAB">
            <w:pPr>
              <w:pStyle w:val="TAC"/>
              <w:spacing w:line="256" w:lineRule="auto"/>
              <w:rPr>
                <w:ins w:id="29180" w:author="vivo-105" w:date="2022-11-07T15:59:00Z"/>
                <w:del w:id="29181" w:author="vivo-105-1" w:date="2022-11-17T19:53:00Z"/>
                <w:szCs w:val="18"/>
              </w:rPr>
            </w:pPr>
            <w:ins w:id="29182" w:author="vivo-105" w:date="2022-11-07T15:59:00Z">
              <w:del w:id="29183"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EB00073" w14:textId="77777777" w:rsidR="0052271E" w:rsidDel="00225E36" w:rsidRDefault="0052271E" w:rsidP="008A4BAB">
            <w:pPr>
              <w:pStyle w:val="TAC"/>
              <w:spacing w:line="256" w:lineRule="auto"/>
              <w:rPr>
                <w:ins w:id="29184" w:author="vivo-105" w:date="2022-11-07T15:59:00Z"/>
                <w:del w:id="29185" w:author="vivo-105-1" w:date="2022-11-17T19:53:00Z"/>
                <w:szCs w:val="18"/>
              </w:rPr>
            </w:pPr>
            <w:ins w:id="29186" w:author="vivo-105" w:date="2022-11-07T15:59:00Z">
              <w:del w:id="29187" w:author="vivo-105-1" w:date="2022-11-17T19:53:00Z">
                <w:r w:rsidDel="00225E36">
                  <w:rPr>
                    <w:szCs w:val="18"/>
                    <w:lang w:val="de-DE" w:eastAsia="ja-JP"/>
                  </w:rPr>
                  <w:delText>66</w:delText>
                </w:r>
              </w:del>
            </w:ins>
          </w:p>
        </w:tc>
      </w:tr>
      <w:tr w:rsidR="0052271E" w:rsidDel="00225E36" w14:paraId="76807AF6" w14:textId="77777777" w:rsidTr="008A4BAB">
        <w:trPr>
          <w:cantSplit/>
          <w:trHeight w:val="150"/>
          <w:ins w:id="29188" w:author="vivo-105" w:date="2022-11-07T15:59:00Z"/>
          <w:del w:id="29189" w:author="vivo-105-1" w:date="2022-11-17T19:53:00Z"/>
        </w:trPr>
        <w:tc>
          <w:tcPr>
            <w:tcW w:w="2628" w:type="dxa"/>
            <w:gridSpan w:val="2"/>
            <w:vMerge/>
            <w:tcBorders>
              <w:left w:val="single" w:sz="4" w:space="0" w:color="auto"/>
              <w:right w:val="single" w:sz="4" w:space="0" w:color="auto"/>
            </w:tcBorders>
            <w:vAlign w:val="center"/>
            <w:hideMark/>
          </w:tcPr>
          <w:p w14:paraId="7155231D" w14:textId="77777777" w:rsidR="0052271E" w:rsidDel="00225E36" w:rsidRDefault="0052271E" w:rsidP="008A4BAB">
            <w:pPr>
              <w:spacing w:after="0" w:line="256" w:lineRule="auto"/>
              <w:rPr>
                <w:ins w:id="29190" w:author="vivo-105" w:date="2022-11-07T15:59:00Z"/>
                <w:del w:id="29191" w:author="vivo-105-1" w:date="2022-11-17T19:53:00Z"/>
                <w:rFonts w:ascii="Arial" w:hAnsi="Arial"/>
                <w:bCs/>
                <w:sz w:val="18"/>
              </w:rPr>
            </w:pPr>
          </w:p>
        </w:tc>
        <w:tc>
          <w:tcPr>
            <w:tcW w:w="875" w:type="dxa"/>
            <w:vMerge/>
            <w:tcBorders>
              <w:left w:val="single" w:sz="4" w:space="0" w:color="auto"/>
              <w:right w:val="single" w:sz="4" w:space="0" w:color="auto"/>
            </w:tcBorders>
            <w:vAlign w:val="center"/>
            <w:hideMark/>
          </w:tcPr>
          <w:p w14:paraId="6A31138E" w14:textId="77777777" w:rsidR="0052271E" w:rsidDel="00225E36" w:rsidRDefault="0052271E" w:rsidP="008A4BAB">
            <w:pPr>
              <w:spacing w:after="0" w:line="256" w:lineRule="auto"/>
              <w:rPr>
                <w:ins w:id="29192" w:author="vivo-105" w:date="2022-11-07T15:59:00Z"/>
                <w:del w:id="29193"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7C830E2" w14:textId="77777777" w:rsidR="0052271E" w:rsidDel="00225E36" w:rsidRDefault="0052271E" w:rsidP="008A4BAB">
            <w:pPr>
              <w:pStyle w:val="TAC"/>
              <w:spacing w:line="256" w:lineRule="auto"/>
              <w:rPr>
                <w:ins w:id="29194" w:author="vivo-105" w:date="2022-11-07T15:59:00Z"/>
                <w:del w:id="29195" w:author="vivo-105-1" w:date="2022-11-17T19:53:00Z"/>
              </w:rPr>
            </w:pPr>
            <w:ins w:id="29196" w:author="vivo-105" w:date="2022-11-07T15:59:00Z">
              <w:del w:id="29197"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608496F" w14:textId="77777777" w:rsidR="0052271E" w:rsidDel="00225E36" w:rsidRDefault="0052271E" w:rsidP="008A4BAB">
            <w:pPr>
              <w:pStyle w:val="TAC"/>
              <w:spacing w:line="256" w:lineRule="auto"/>
              <w:rPr>
                <w:ins w:id="29198" w:author="vivo-105" w:date="2022-11-07T15:59:00Z"/>
                <w:del w:id="29199" w:author="vivo-105-1" w:date="2022-11-17T19:53:00Z"/>
                <w:szCs w:val="18"/>
              </w:rPr>
            </w:pPr>
            <w:ins w:id="29200" w:author="vivo-105" w:date="2022-11-07T15:59:00Z">
              <w:del w:id="29201"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6F60091" w14:textId="77777777" w:rsidR="0052271E" w:rsidDel="00225E36" w:rsidRDefault="0052271E" w:rsidP="008A4BAB">
            <w:pPr>
              <w:pStyle w:val="TAC"/>
              <w:spacing w:line="256" w:lineRule="auto"/>
              <w:rPr>
                <w:ins w:id="29202" w:author="vivo-105" w:date="2022-11-07T15:59:00Z"/>
                <w:del w:id="29203" w:author="vivo-105-1" w:date="2022-11-17T19:53:00Z"/>
                <w:szCs w:val="18"/>
              </w:rPr>
            </w:pPr>
            <w:ins w:id="29204" w:author="vivo-105" w:date="2022-11-07T15:59:00Z">
              <w:del w:id="29205" w:author="vivo-105-1" w:date="2022-11-17T19:53:00Z">
                <w:r w:rsidDel="00225E36">
                  <w:rPr>
                    <w:szCs w:val="18"/>
                    <w:lang w:val="de-DE" w:eastAsia="ja-JP"/>
                  </w:rPr>
                  <w:delText>66</w:delText>
                </w:r>
              </w:del>
            </w:ins>
          </w:p>
        </w:tc>
      </w:tr>
      <w:tr w:rsidR="0052271E" w:rsidDel="00225E36" w14:paraId="239DABD6" w14:textId="77777777" w:rsidTr="008A4BAB">
        <w:trPr>
          <w:cantSplit/>
          <w:trHeight w:val="150"/>
          <w:ins w:id="29206" w:author="vivo-105" w:date="2022-11-07T15:59:00Z"/>
          <w:del w:id="29207" w:author="vivo-105-1" w:date="2022-11-17T19:53:00Z"/>
        </w:trPr>
        <w:tc>
          <w:tcPr>
            <w:tcW w:w="2628" w:type="dxa"/>
            <w:gridSpan w:val="2"/>
            <w:vMerge/>
            <w:tcBorders>
              <w:left w:val="single" w:sz="4" w:space="0" w:color="auto"/>
              <w:right w:val="single" w:sz="4" w:space="0" w:color="auto"/>
            </w:tcBorders>
            <w:vAlign w:val="center"/>
          </w:tcPr>
          <w:p w14:paraId="39FA29BA" w14:textId="77777777" w:rsidR="0052271E" w:rsidDel="00225E36" w:rsidRDefault="0052271E" w:rsidP="008A4BAB">
            <w:pPr>
              <w:spacing w:after="0" w:line="256" w:lineRule="auto"/>
              <w:rPr>
                <w:ins w:id="29208" w:author="vivo-105" w:date="2022-11-07T15:59:00Z"/>
                <w:del w:id="29209"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4D1F8FDF" w14:textId="77777777" w:rsidR="0052271E" w:rsidDel="00225E36" w:rsidRDefault="0052271E" w:rsidP="008A4BAB">
            <w:pPr>
              <w:spacing w:after="0" w:line="256" w:lineRule="auto"/>
              <w:rPr>
                <w:ins w:id="29210" w:author="vivo-105" w:date="2022-11-07T15:59:00Z"/>
                <w:del w:id="29211"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EDF4CE8" w14:textId="77777777" w:rsidR="0052271E" w:rsidDel="00225E36" w:rsidRDefault="0052271E" w:rsidP="008A4BAB">
            <w:pPr>
              <w:pStyle w:val="TAC"/>
              <w:spacing w:line="256" w:lineRule="auto"/>
              <w:rPr>
                <w:ins w:id="29212" w:author="vivo-105" w:date="2022-11-07T15:59:00Z"/>
                <w:del w:id="29213" w:author="vivo-105-1" w:date="2022-11-17T19:53:00Z"/>
              </w:rPr>
            </w:pPr>
            <w:ins w:id="29214" w:author="vivo-105" w:date="2022-11-07T15:59:00Z">
              <w:del w:id="29215"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7963386" w14:textId="77777777" w:rsidR="0052271E" w:rsidDel="00225E36" w:rsidRDefault="0052271E" w:rsidP="008A4BAB">
            <w:pPr>
              <w:pStyle w:val="TAC"/>
              <w:spacing w:line="256" w:lineRule="auto"/>
              <w:rPr>
                <w:ins w:id="29216" w:author="vivo-105" w:date="2022-11-07T15:59:00Z"/>
                <w:del w:id="29217" w:author="vivo-105-1" w:date="2022-11-17T19:53:00Z"/>
                <w:szCs w:val="18"/>
                <w:lang w:eastAsia="zh-CN"/>
              </w:rPr>
            </w:pPr>
            <w:ins w:id="29218" w:author="vivo-105" w:date="2022-11-07T15:59:00Z">
              <w:del w:id="29219"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8439451" w14:textId="77777777" w:rsidR="0052271E" w:rsidDel="00225E36" w:rsidRDefault="0052271E" w:rsidP="008A4BAB">
            <w:pPr>
              <w:pStyle w:val="TAC"/>
              <w:spacing w:line="256" w:lineRule="auto"/>
              <w:rPr>
                <w:ins w:id="29220" w:author="vivo-105" w:date="2022-11-07T15:59:00Z"/>
                <w:del w:id="29221" w:author="vivo-105-1" w:date="2022-11-17T19:53:00Z"/>
                <w:szCs w:val="18"/>
                <w:lang w:val="de-DE" w:eastAsia="ja-JP"/>
              </w:rPr>
            </w:pPr>
            <w:ins w:id="29222" w:author="vivo-105" w:date="2022-11-07T15:59:00Z">
              <w:del w:id="29223" w:author="vivo-105-1" w:date="2022-11-17T19:53:00Z">
                <w:r w:rsidDel="00225E36">
                  <w:rPr>
                    <w:szCs w:val="18"/>
                    <w:lang w:val="de-DE" w:eastAsia="ja-JP"/>
                  </w:rPr>
                  <w:delText>66</w:delText>
                </w:r>
              </w:del>
            </w:ins>
          </w:p>
        </w:tc>
      </w:tr>
      <w:tr w:rsidR="0052271E" w:rsidDel="00225E36" w14:paraId="6DB3CBFD" w14:textId="77777777" w:rsidTr="008A4BAB">
        <w:trPr>
          <w:cantSplit/>
          <w:trHeight w:val="150"/>
          <w:ins w:id="29224" w:author="vivo-105" w:date="2022-11-07T15:59:00Z"/>
          <w:del w:id="29225" w:author="vivo-105-1" w:date="2022-11-17T19:53:00Z"/>
        </w:trPr>
        <w:tc>
          <w:tcPr>
            <w:tcW w:w="2628" w:type="dxa"/>
            <w:gridSpan w:val="2"/>
            <w:vMerge/>
            <w:tcBorders>
              <w:left w:val="single" w:sz="4" w:space="0" w:color="auto"/>
              <w:right w:val="single" w:sz="4" w:space="0" w:color="auto"/>
            </w:tcBorders>
            <w:vAlign w:val="center"/>
          </w:tcPr>
          <w:p w14:paraId="72D6045C" w14:textId="77777777" w:rsidR="0052271E" w:rsidDel="00225E36" w:rsidRDefault="0052271E" w:rsidP="008A4BAB">
            <w:pPr>
              <w:spacing w:after="0" w:line="256" w:lineRule="auto"/>
              <w:rPr>
                <w:ins w:id="29226" w:author="vivo-105" w:date="2022-11-07T15:59:00Z"/>
                <w:del w:id="29227"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1772328A" w14:textId="77777777" w:rsidR="0052271E" w:rsidDel="00225E36" w:rsidRDefault="0052271E" w:rsidP="008A4BAB">
            <w:pPr>
              <w:spacing w:after="0" w:line="256" w:lineRule="auto"/>
              <w:rPr>
                <w:ins w:id="29228" w:author="vivo-105" w:date="2022-11-07T15:59:00Z"/>
                <w:del w:id="29229"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3098804" w14:textId="77777777" w:rsidR="0052271E" w:rsidDel="00225E36" w:rsidRDefault="0052271E" w:rsidP="008A4BAB">
            <w:pPr>
              <w:pStyle w:val="TAC"/>
              <w:spacing w:line="256" w:lineRule="auto"/>
              <w:rPr>
                <w:ins w:id="29230" w:author="vivo-105" w:date="2022-11-07T15:59:00Z"/>
                <w:del w:id="29231" w:author="vivo-105-1" w:date="2022-11-17T19:53:00Z"/>
              </w:rPr>
            </w:pPr>
            <w:ins w:id="29232" w:author="vivo-105" w:date="2022-11-07T15:59:00Z">
              <w:del w:id="29233"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FB3B78C" w14:textId="77777777" w:rsidR="0052271E" w:rsidDel="00225E36" w:rsidRDefault="0052271E" w:rsidP="008A4BAB">
            <w:pPr>
              <w:pStyle w:val="TAC"/>
              <w:spacing w:line="256" w:lineRule="auto"/>
              <w:rPr>
                <w:ins w:id="29234" w:author="vivo-105" w:date="2022-11-07T15:59:00Z"/>
                <w:del w:id="29235" w:author="vivo-105-1" w:date="2022-11-17T19:53:00Z"/>
                <w:szCs w:val="18"/>
                <w:lang w:eastAsia="ja-JP"/>
              </w:rPr>
            </w:pPr>
            <w:ins w:id="29236" w:author="vivo-105" w:date="2022-11-07T15:59:00Z">
              <w:del w:id="29237"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C957B9B" w14:textId="77777777" w:rsidR="0052271E" w:rsidDel="00225E36" w:rsidRDefault="0052271E" w:rsidP="008A4BAB">
            <w:pPr>
              <w:pStyle w:val="TAC"/>
              <w:spacing w:line="256" w:lineRule="auto"/>
              <w:rPr>
                <w:ins w:id="29238" w:author="vivo-105" w:date="2022-11-07T15:59:00Z"/>
                <w:del w:id="29239" w:author="vivo-105-1" w:date="2022-11-17T19:53:00Z"/>
                <w:szCs w:val="18"/>
                <w:lang w:val="de-DE" w:eastAsia="ja-JP"/>
              </w:rPr>
            </w:pPr>
            <w:ins w:id="29240" w:author="vivo-105" w:date="2022-11-07T15:59:00Z">
              <w:del w:id="29241" w:author="vivo-105-1" w:date="2022-11-17T19:53:00Z">
                <w:r w:rsidDel="00225E36">
                  <w:rPr>
                    <w:szCs w:val="18"/>
                    <w:lang w:val="de-DE" w:eastAsia="ja-JP"/>
                  </w:rPr>
                  <w:delText>66</w:delText>
                </w:r>
              </w:del>
            </w:ins>
          </w:p>
        </w:tc>
      </w:tr>
      <w:tr w:rsidR="0052271E" w:rsidDel="00225E36" w14:paraId="573E892E" w14:textId="77777777" w:rsidTr="008A4BAB">
        <w:trPr>
          <w:cantSplit/>
          <w:trHeight w:val="150"/>
          <w:ins w:id="29242" w:author="vivo-105" w:date="2022-11-07T15:59:00Z"/>
          <w:del w:id="29243" w:author="vivo-105-1" w:date="2022-11-17T19:53:00Z"/>
        </w:trPr>
        <w:tc>
          <w:tcPr>
            <w:tcW w:w="2628" w:type="dxa"/>
            <w:gridSpan w:val="2"/>
            <w:vMerge/>
            <w:tcBorders>
              <w:left w:val="single" w:sz="4" w:space="0" w:color="auto"/>
              <w:right w:val="single" w:sz="4" w:space="0" w:color="auto"/>
            </w:tcBorders>
            <w:vAlign w:val="center"/>
          </w:tcPr>
          <w:p w14:paraId="25A58B38" w14:textId="77777777" w:rsidR="0052271E" w:rsidDel="00225E36" w:rsidRDefault="0052271E" w:rsidP="008A4BAB">
            <w:pPr>
              <w:spacing w:after="0" w:line="256" w:lineRule="auto"/>
              <w:rPr>
                <w:ins w:id="29244" w:author="vivo-105" w:date="2022-11-07T15:59:00Z"/>
                <w:del w:id="29245"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5ADAA2CF" w14:textId="77777777" w:rsidR="0052271E" w:rsidDel="00225E36" w:rsidRDefault="0052271E" w:rsidP="008A4BAB">
            <w:pPr>
              <w:spacing w:after="0" w:line="256" w:lineRule="auto"/>
              <w:rPr>
                <w:ins w:id="29246" w:author="vivo-105" w:date="2022-11-07T15:59:00Z"/>
                <w:del w:id="29247"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0A4B346" w14:textId="77777777" w:rsidR="0052271E" w:rsidDel="00225E36" w:rsidRDefault="0052271E" w:rsidP="008A4BAB">
            <w:pPr>
              <w:pStyle w:val="TAC"/>
              <w:spacing w:line="256" w:lineRule="auto"/>
              <w:rPr>
                <w:ins w:id="29248" w:author="vivo-105" w:date="2022-11-07T15:59:00Z"/>
                <w:del w:id="29249" w:author="vivo-105-1" w:date="2022-11-17T19:53:00Z"/>
              </w:rPr>
            </w:pPr>
            <w:ins w:id="29250" w:author="vivo-105" w:date="2022-11-07T15:59:00Z">
              <w:del w:id="29251"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97E3044" w14:textId="77777777" w:rsidR="0052271E" w:rsidDel="00225E36" w:rsidRDefault="0052271E" w:rsidP="008A4BAB">
            <w:pPr>
              <w:pStyle w:val="TAC"/>
              <w:spacing w:line="256" w:lineRule="auto"/>
              <w:rPr>
                <w:ins w:id="29252" w:author="vivo-105" w:date="2022-11-07T15:59:00Z"/>
                <w:del w:id="29253" w:author="vivo-105-1" w:date="2022-11-17T19:53:00Z"/>
                <w:szCs w:val="18"/>
                <w:lang w:eastAsia="ja-JP"/>
              </w:rPr>
            </w:pPr>
            <w:ins w:id="29254" w:author="vivo-105" w:date="2022-11-07T15:59:00Z">
              <w:del w:id="29255"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90E5E26" w14:textId="77777777" w:rsidR="0052271E" w:rsidDel="00225E36" w:rsidRDefault="0052271E" w:rsidP="008A4BAB">
            <w:pPr>
              <w:pStyle w:val="TAC"/>
              <w:spacing w:line="256" w:lineRule="auto"/>
              <w:rPr>
                <w:ins w:id="29256" w:author="vivo-105" w:date="2022-11-07T15:59:00Z"/>
                <w:del w:id="29257" w:author="vivo-105-1" w:date="2022-11-17T19:53:00Z"/>
                <w:szCs w:val="18"/>
                <w:lang w:val="de-DE" w:eastAsia="ja-JP"/>
              </w:rPr>
            </w:pPr>
            <w:ins w:id="29258" w:author="vivo-105" w:date="2022-11-07T15:59:00Z">
              <w:del w:id="29259" w:author="vivo-105-1" w:date="2022-11-17T19:53:00Z">
                <w:r w:rsidDel="00225E36">
                  <w:rPr>
                    <w:szCs w:val="18"/>
                    <w:lang w:val="de-DE" w:eastAsia="ja-JP"/>
                  </w:rPr>
                  <w:delText>66</w:delText>
                </w:r>
              </w:del>
            </w:ins>
          </w:p>
        </w:tc>
      </w:tr>
      <w:tr w:rsidR="0052271E" w:rsidDel="00225E36" w14:paraId="483C1DF4" w14:textId="77777777" w:rsidTr="008A4BAB">
        <w:trPr>
          <w:cantSplit/>
          <w:trHeight w:val="150"/>
          <w:ins w:id="29260" w:author="vivo-105" w:date="2022-11-07T15:59:00Z"/>
          <w:del w:id="29261" w:author="vivo-105-1" w:date="2022-11-17T19:53:00Z"/>
        </w:trPr>
        <w:tc>
          <w:tcPr>
            <w:tcW w:w="2628" w:type="dxa"/>
            <w:gridSpan w:val="2"/>
            <w:vMerge/>
            <w:tcBorders>
              <w:left w:val="single" w:sz="4" w:space="0" w:color="auto"/>
              <w:right w:val="single" w:sz="4" w:space="0" w:color="auto"/>
            </w:tcBorders>
            <w:vAlign w:val="center"/>
          </w:tcPr>
          <w:p w14:paraId="15219E74" w14:textId="77777777" w:rsidR="0052271E" w:rsidDel="00225E36" w:rsidRDefault="0052271E" w:rsidP="008A4BAB">
            <w:pPr>
              <w:spacing w:after="0" w:line="256" w:lineRule="auto"/>
              <w:rPr>
                <w:ins w:id="29262" w:author="vivo-105" w:date="2022-11-07T15:59:00Z"/>
                <w:del w:id="29263"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45C87B77" w14:textId="77777777" w:rsidR="0052271E" w:rsidDel="00225E36" w:rsidRDefault="0052271E" w:rsidP="008A4BAB">
            <w:pPr>
              <w:spacing w:after="0" w:line="256" w:lineRule="auto"/>
              <w:rPr>
                <w:ins w:id="29264" w:author="vivo-105" w:date="2022-11-07T15:59:00Z"/>
                <w:del w:id="29265"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37356E54" w14:textId="77777777" w:rsidR="0052271E" w:rsidDel="00225E36" w:rsidRDefault="0052271E" w:rsidP="008A4BAB">
            <w:pPr>
              <w:pStyle w:val="TAC"/>
              <w:spacing w:line="256" w:lineRule="auto"/>
              <w:rPr>
                <w:ins w:id="29266" w:author="vivo-105" w:date="2022-11-07T15:59:00Z"/>
                <w:del w:id="29267" w:author="vivo-105-1" w:date="2022-11-17T19:53:00Z"/>
              </w:rPr>
            </w:pPr>
            <w:ins w:id="29268" w:author="vivo-105" w:date="2022-11-07T15:59:00Z">
              <w:del w:id="29269"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7D66E26" w14:textId="77777777" w:rsidR="0052271E" w:rsidDel="00225E36" w:rsidRDefault="0052271E" w:rsidP="008A4BAB">
            <w:pPr>
              <w:pStyle w:val="TAC"/>
              <w:spacing w:line="256" w:lineRule="auto"/>
              <w:rPr>
                <w:ins w:id="29270" w:author="vivo-105" w:date="2022-11-07T15:59:00Z"/>
                <w:del w:id="29271" w:author="vivo-105-1" w:date="2022-11-17T19:53:00Z"/>
                <w:szCs w:val="18"/>
                <w:lang w:eastAsia="ja-JP"/>
              </w:rPr>
            </w:pPr>
            <w:ins w:id="29272" w:author="vivo-105" w:date="2022-11-07T15:59:00Z">
              <w:del w:id="29273"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84C7549" w14:textId="77777777" w:rsidR="0052271E" w:rsidDel="00225E36" w:rsidRDefault="0052271E" w:rsidP="008A4BAB">
            <w:pPr>
              <w:pStyle w:val="TAC"/>
              <w:spacing w:line="256" w:lineRule="auto"/>
              <w:rPr>
                <w:ins w:id="29274" w:author="vivo-105" w:date="2022-11-07T15:59:00Z"/>
                <w:del w:id="29275" w:author="vivo-105-1" w:date="2022-11-17T19:53:00Z"/>
                <w:szCs w:val="18"/>
                <w:lang w:val="de-DE" w:eastAsia="ja-JP"/>
              </w:rPr>
            </w:pPr>
            <w:ins w:id="29276" w:author="vivo-105" w:date="2022-11-07T15:59:00Z">
              <w:del w:id="29277" w:author="vivo-105-1" w:date="2022-11-17T19:53:00Z">
                <w:r w:rsidDel="00225E36">
                  <w:rPr>
                    <w:szCs w:val="18"/>
                    <w:lang w:val="de-DE" w:eastAsia="ja-JP"/>
                  </w:rPr>
                  <w:delText>33</w:delText>
                </w:r>
              </w:del>
            </w:ins>
          </w:p>
        </w:tc>
      </w:tr>
      <w:tr w:rsidR="0052271E" w:rsidDel="00225E36" w14:paraId="52A12680" w14:textId="77777777" w:rsidTr="008A4BAB">
        <w:trPr>
          <w:cantSplit/>
          <w:trHeight w:val="150"/>
          <w:ins w:id="29278" w:author="vivo-105" w:date="2022-11-07T15:59:00Z"/>
          <w:del w:id="29279" w:author="vivo-105-1" w:date="2022-11-17T19:53:00Z"/>
        </w:trPr>
        <w:tc>
          <w:tcPr>
            <w:tcW w:w="2628" w:type="dxa"/>
            <w:gridSpan w:val="2"/>
            <w:vMerge/>
            <w:tcBorders>
              <w:left w:val="single" w:sz="4" w:space="0" w:color="auto"/>
              <w:right w:val="single" w:sz="4" w:space="0" w:color="auto"/>
            </w:tcBorders>
            <w:vAlign w:val="center"/>
          </w:tcPr>
          <w:p w14:paraId="4555E877" w14:textId="77777777" w:rsidR="0052271E" w:rsidDel="00225E36" w:rsidRDefault="0052271E" w:rsidP="008A4BAB">
            <w:pPr>
              <w:spacing w:after="0" w:line="256" w:lineRule="auto"/>
              <w:rPr>
                <w:ins w:id="29280" w:author="vivo-105" w:date="2022-11-07T15:59:00Z"/>
                <w:del w:id="29281"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0BC3FA5F" w14:textId="77777777" w:rsidR="0052271E" w:rsidDel="00225E36" w:rsidRDefault="0052271E" w:rsidP="008A4BAB">
            <w:pPr>
              <w:spacing w:after="0" w:line="256" w:lineRule="auto"/>
              <w:rPr>
                <w:ins w:id="29282" w:author="vivo-105" w:date="2022-11-07T15:59:00Z"/>
                <w:del w:id="29283"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868B984" w14:textId="77777777" w:rsidR="0052271E" w:rsidDel="00225E36" w:rsidRDefault="0052271E" w:rsidP="008A4BAB">
            <w:pPr>
              <w:pStyle w:val="TAC"/>
              <w:spacing w:line="256" w:lineRule="auto"/>
              <w:rPr>
                <w:ins w:id="29284" w:author="vivo-105" w:date="2022-11-07T15:59:00Z"/>
                <w:del w:id="29285" w:author="vivo-105-1" w:date="2022-11-17T19:53:00Z"/>
              </w:rPr>
            </w:pPr>
            <w:ins w:id="29286" w:author="vivo-105" w:date="2022-11-07T15:59:00Z">
              <w:del w:id="29287"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4A20732" w14:textId="77777777" w:rsidR="0052271E" w:rsidDel="00225E36" w:rsidRDefault="0052271E" w:rsidP="008A4BAB">
            <w:pPr>
              <w:pStyle w:val="TAC"/>
              <w:spacing w:line="256" w:lineRule="auto"/>
              <w:rPr>
                <w:ins w:id="29288" w:author="vivo-105" w:date="2022-11-07T15:59:00Z"/>
                <w:del w:id="29289" w:author="vivo-105-1" w:date="2022-11-17T19:53:00Z"/>
                <w:szCs w:val="18"/>
                <w:lang w:eastAsia="ja-JP"/>
              </w:rPr>
            </w:pPr>
            <w:ins w:id="29290" w:author="vivo-105" w:date="2022-11-07T15:59:00Z">
              <w:del w:id="29291"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6FAE7F3" w14:textId="77777777" w:rsidR="0052271E" w:rsidDel="00225E36" w:rsidRDefault="0052271E" w:rsidP="008A4BAB">
            <w:pPr>
              <w:pStyle w:val="TAC"/>
              <w:spacing w:line="256" w:lineRule="auto"/>
              <w:rPr>
                <w:ins w:id="29292" w:author="vivo-105" w:date="2022-11-07T15:59:00Z"/>
                <w:del w:id="29293" w:author="vivo-105-1" w:date="2022-11-17T19:53:00Z"/>
                <w:szCs w:val="18"/>
                <w:lang w:val="de-DE" w:eastAsia="ja-JP"/>
              </w:rPr>
            </w:pPr>
            <w:ins w:id="29294" w:author="vivo-105" w:date="2022-11-07T15:59:00Z">
              <w:del w:id="29295" w:author="vivo-105-1" w:date="2022-11-17T19:53:00Z">
                <w:r w:rsidDel="00225E36">
                  <w:rPr>
                    <w:szCs w:val="18"/>
                    <w:lang w:val="de-DE" w:eastAsia="ja-JP"/>
                  </w:rPr>
                  <w:delText>33</w:delText>
                </w:r>
              </w:del>
            </w:ins>
          </w:p>
        </w:tc>
      </w:tr>
      <w:tr w:rsidR="0052271E" w:rsidDel="00225E36" w14:paraId="4C1CB06A" w14:textId="77777777" w:rsidTr="008A4BAB">
        <w:trPr>
          <w:cantSplit/>
          <w:trHeight w:val="150"/>
          <w:ins w:id="29296" w:author="vivo-105" w:date="2022-11-07T15:59:00Z"/>
          <w:del w:id="29297" w:author="vivo-105-1" w:date="2022-11-17T19:53:00Z"/>
        </w:trPr>
        <w:tc>
          <w:tcPr>
            <w:tcW w:w="2628" w:type="dxa"/>
            <w:gridSpan w:val="2"/>
            <w:vMerge/>
            <w:tcBorders>
              <w:left w:val="single" w:sz="4" w:space="0" w:color="auto"/>
              <w:bottom w:val="single" w:sz="4" w:space="0" w:color="auto"/>
              <w:right w:val="single" w:sz="4" w:space="0" w:color="auto"/>
            </w:tcBorders>
            <w:vAlign w:val="center"/>
          </w:tcPr>
          <w:p w14:paraId="0B4ED272" w14:textId="77777777" w:rsidR="0052271E" w:rsidDel="00225E36" w:rsidRDefault="0052271E" w:rsidP="008A4BAB">
            <w:pPr>
              <w:spacing w:after="0" w:line="256" w:lineRule="auto"/>
              <w:rPr>
                <w:ins w:id="29298" w:author="vivo-105" w:date="2022-11-07T15:59:00Z"/>
                <w:del w:id="29299" w:author="vivo-105-1" w:date="2022-11-17T19:53:00Z"/>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69EC2000" w14:textId="77777777" w:rsidR="0052271E" w:rsidDel="00225E36" w:rsidRDefault="0052271E" w:rsidP="008A4BAB">
            <w:pPr>
              <w:spacing w:after="0" w:line="256" w:lineRule="auto"/>
              <w:rPr>
                <w:ins w:id="29300" w:author="vivo-105" w:date="2022-11-07T15:59:00Z"/>
                <w:del w:id="29301"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2948FDF" w14:textId="77777777" w:rsidR="0052271E" w:rsidDel="00225E36" w:rsidRDefault="0052271E" w:rsidP="008A4BAB">
            <w:pPr>
              <w:pStyle w:val="TAC"/>
              <w:spacing w:line="256" w:lineRule="auto"/>
              <w:rPr>
                <w:ins w:id="29302" w:author="vivo-105" w:date="2022-11-07T15:59:00Z"/>
                <w:del w:id="29303" w:author="vivo-105-1" w:date="2022-11-17T19:53:00Z"/>
              </w:rPr>
            </w:pPr>
            <w:ins w:id="29304" w:author="vivo-105" w:date="2022-11-07T15:59:00Z">
              <w:del w:id="29305"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86018C2" w14:textId="77777777" w:rsidR="0052271E" w:rsidDel="00225E36" w:rsidRDefault="0052271E" w:rsidP="008A4BAB">
            <w:pPr>
              <w:pStyle w:val="TAC"/>
              <w:spacing w:line="256" w:lineRule="auto"/>
              <w:rPr>
                <w:ins w:id="29306" w:author="vivo-105" w:date="2022-11-07T15:59:00Z"/>
                <w:del w:id="29307" w:author="vivo-105-1" w:date="2022-11-17T19:53:00Z"/>
                <w:szCs w:val="18"/>
                <w:lang w:eastAsia="ja-JP"/>
              </w:rPr>
            </w:pPr>
            <w:ins w:id="29308" w:author="vivo-105" w:date="2022-11-07T15:59:00Z">
              <w:del w:id="29309"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9A28D89" w14:textId="77777777" w:rsidR="0052271E" w:rsidDel="00225E36" w:rsidRDefault="0052271E" w:rsidP="008A4BAB">
            <w:pPr>
              <w:pStyle w:val="TAC"/>
              <w:spacing w:line="256" w:lineRule="auto"/>
              <w:rPr>
                <w:ins w:id="29310" w:author="vivo-105" w:date="2022-11-07T15:59:00Z"/>
                <w:del w:id="29311" w:author="vivo-105-1" w:date="2022-11-17T19:53:00Z"/>
                <w:szCs w:val="18"/>
                <w:lang w:val="de-DE" w:eastAsia="ja-JP"/>
              </w:rPr>
            </w:pPr>
            <w:ins w:id="29312" w:author="vivo-105" w:date="2022-11-07T15:59:00Z">
              <w:del w:id="29313" w:author="vivo-105-1" w:date="2022-11-17T19:53:00Z">
                <w:r w:rsidDel="00225E36">
                  <w:rPr>
                    <w:szCs w:val="18"/>
                    <w:lang w:val="de-DE" w:eastAsia="ja-JP"/>
                  </w:rPr>
                  <w:delText>33</w:delText>
                </w:r>
              </w:del>
            </w:ins>
          </w:p>
        </w:tc>
      </w:tr>
      <w:tr w:rsidR="0052271E" w:rsidDel="00225E36" w14:paraId="5225B851" w14:textId="77777777" w:rsidTr="008A4BAB">
        <w:trPr>
          <w:cantSplit/>
          <w:trHeight w:val="81"/>
          <w:ins w:id="29314" w:author="vivo-105" w:date="2022-11-07T15:59:00Z"/>
          <w:del w:id="29315"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03A89EB7" w14:textId="77777777" w:rsidR="0052271E" w:rsidDel="00225E36" w:rsidRDefault="0052271E" w:rsidP="008A4BAB">
            <w:pPr>
              <w:pStyle w:val="TAL"/>
              <w:spacing w:line="256" w:lineRule="auto"/>
              <w:rPr>
                <w:ins w:id="29316" w:author="vivo-105" w:date="2022-11-07T15:59:00Z"/>
                <w:del w:id="29317" w:author="vivo-105-1" w:date="2022-11-17T19:53:00Z"/>
                <w:bCs/>
              </w:rPr>
            </w:pPr>
            <w:ins w:id="29318" w:author="vivo-105" w:date="2022-11-07T15:59:00Z">
              <w:del w:id="29319" w:author="vivo-105-1" w:date="2022-11-17T19:53:00Z">
                <w:r w:rsidDel="00225E36">
                  <w:lastRenderedPageBreak/>
                  <w:delText>BWP BW</w:delText>
                </w:r>
              </w:del>
            </w:ins>
          </w:p>
        </w:tc>
        <w:tc>
          <w:tcPr>
            <w:tcW w:w="875" w:type="dxa"/>
            <w:vMerge w:val="restart"/>
            <w:tcBorders>
              <w:top w:val="single" w:sz="4" w:space="0" w:color="auto"/>
              <w:left w:val="single" w:sz="4" w:space="0" w:color="auto"/>
              <w:right w:val="single" w:sz="4" w:space="0" w:color="auto"/>
            </w:tcBorders>
            <w:hideMark/>
          </w:tcPr>
          <w:p w14:paraId="76DD7B8A" w14:textId="77777777" w:rsidR="0052271E" w:rsidDel="00225E36" w:rsidRDefault="0052271E" w:rsidP="008A4BAB">
            <w:pPr>
              <w:pStyle w:val="TAC"/>
              <w:spacing w:line="256" w:lineRule="auto"/>
              <w:rPr>
                <w:ins w:id="29320" w:author="vivo-105" w:date="2022-11-07T15:59:00Z"/>
                <w:del w:id="29321" w:author="vivo-105-1" w:date="2022-11-17T19:53:00Z"/>
              </w:rPr>
            </w:pPr>
            <w:ins w:id="29322" w:author="vivo-105" w:date="2022-11-07T15:59:00Z">
              <w:del w:id="29323" w:author="vivo-105-1" w:date="2022-11-17T19:53: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29D94BA7" w14:textId="77777777" w:rsidR="0052271E" w:rsidDel="00225E36" w:rsidRDefault="0052271E" w:rsidP="008A4BAB">
            <w:pPr>
              <w:pStyle w:val="TAC"/>
              <w:spacing w:line="256" w:lineRule="auto"/>
              <w:rPr>
                <w:ins w:id="29324" w:author="vivo-105" w:date="2022-11-07T15:59:00Z"/>
                <w:del w:id="29325" w:author="vivo-105-1" w:date="2022-11-17T19:53:00Z"/>
              </w:rPr>
            </w:pPr>
            <w:ins w:id="29326" w:author="vivo-105" w:date="2022-11-07T15:59:00Z">
              <w:del w:id="29327"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381C83" w14:textId="77777777" w:rsidR="0052271E" w:rsidDel="00225E36" w:rsidRDefault="0052271E" w:rsidP="008A4BAB">
            <w:pPr>
              <w:pStyle w:val="TAC"/>
              <w:spacing w:line="256" w:lineRule="auto"/>
              <w:rPr>
                <w:ins w:id="29328" w:author="vivo-105" w:date="2022-11-07T15:59:00Z"/>
                <w:del w:id="29329" w:author="vivo-105-1" w:date="2022-11-17T19:53:00Z"/>
                <w:szCs w:val="18"/>
              </w:rPr>
            </w:pPr>
            <w:ins w:id="29330" w:author="vivo-105" w:date="2022-11-07T15:59:00Z">
              <w:del w:id="29331"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3AA9512" w14:textId="77777777" w:rsidR="0052271E" w:rsidDel="00225E36" w:rsidRDefault="0052271E" w:rsidP="008A4BAB">
            <w:pPr>
              <w:pStyle w:val="TAC"/>
              <w:spacing w:line="256" w:lineRule="auto"/>
              <w:rPr>
                <w:ins w:id="29332" w:author="vivo-105" w:date="2022-11-07T15:59:00Z"/>
                <w:del w:id="29333" w:author="vivo-105-1" w:date="2022-11-17T19:53:00Z"/>
                <w:szCs w:val="18"/>
              </w:rPr>
            </w:pPr>
            <w:ins w:id="29334" w:author="vivo-105" w:date="2022-11-07T15:59:00Z">
              <w:del w:id="29335"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F9A5D44" w14:textId="77777777" w:rsidTr="008A4BAB">
        <w:trPr>
          <w:cantSplit/>
          <w:trHeight w:val="87"/>
          <w:ins w:id="29336" w:author="vivo-105" w:date="2022-11-07T15:59:00Z"/>
          <w:del w:id="29337" w:author="vivo-105-1" w:date="2022-11-17T19:53:00Z"/>
        </w:trPr>
        <w:tc>
          <w:tcPr>
            <w:tcW w:w="2628" w:type="dxa"/>
            <w:gridSpan w:val="2"/>
            <w:vMerge/>
            <w:tcBorders>
              <w:left w:val="single" w:sz="4" w:space="0" w:color="auto"/>
              <w:right w:val="single" w:sz="4" w:space="0" w:color="auto"/>
            </w:tcBorders>
          </w:tcPr>
          <w:p w14:paraId="0C1CE108" w14:textId="77777777" w:rsidR="0052271E" w:rsidDel="00225E36" w:rsidRDefault="0052271E" w:rsidP="008A4BAB">
            <w:pPr>
              <w:pStyle w:val="TAL"/>
              <w:spacing w:line="256" w:lineRule="auto"/>
              <w:rPr>
                <w:ins w:id="29338" w:author="vivo-105" w:date="2022-11-07T15:59:00Z"/>
                <w:del w:id="29339" w:author="vivo-105-1" w:date="2022-11-17T19:53:00Z"/>
                <w:bCs/>
              </w:rPr>
            </w:pPr>
          </w:p>
        </w:tc>
        <w:tc>
          <w:tcPr>
            <w:tcW w:w="875" w:type="dxa"/>
            <w:vMerge/>
            <w:tcBorders>
              <w:left w:val="single" w:sz="4" w:space="0" w:color="auto"/>
              <w:right w:val="single" w:sz="4" w:space="0" w:color="auto"/>
            </w:tcBorders>
          </w:tcPr>
          <w:p w14:paraId="4AF1AF12" w14:textId="77777777" w:rsidR="0052271E" w:rsidDel="00225E36" w:rsidRDefault="0052271E" w:rsidP="008A4BAB">
            <w:pPr>
              <w:pStyle w:val="TAC"/>
              <w:spacing w:line="256" w:lineRule="auto"/>
              <w:rPr>
                <w:ins w:id="29340" w:author="vivo-105" w:date="2022-11-07T15:59:00Z"/>
                <w:del w:id="2934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4D62419" w14:textId="77777777" w:rsidR="0052271E" w:rsidDel="00225E36" w:rsidRDefault="0052271E" w:rsidP="008A4BAB">
            <w:pPr>
              <w:pStyle w:val="TAC"/>
              <w:spacing w:line="256" w:lineRule="auto"/>
              <w:rPr>
                <w:ins w:id="29342" w:author="vivo-105" w:date="2022-11-07T15:59:00Z"/>
                <w:del w:id="29343" w:author="vivo-105-1" w:date="2022-11-17T19:53:00Z"/>
              </w:rPr>
            </w:pPr>
            <w:ins w:id="29344" w:author="vivo-105" w:date="2022-11-07T15:59:00Z">
              <w:del w:id="29345"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633B5C4" w14:textId="77777777" w:rsidR="0052271E" w:rsidDel="00225E36" w:rsidRDefault="0052271E" w:rsidP="008A4BAB">
            <w:pPr>
              <w:pStyle w:val="TAC"/>
              <w:spacing w:line="256" w:lineRule="auto"/>
              <w:rPr>
                <w:ins w:id="29346" w:author="vivo-105" w:date="2022-11-07T15:59:00Z"/>
                <w:del w:id="29347" w:author="vivo-105-1" w:date="2022-11-17T19:53:00Z"/>
                <w:szCs w:val="18"/>
              </w:rPr>
            </w:pPr>
            <w:ins w:id="29348" w:author="vivo-105" w:date="2022-11-07T15:59:00Z">
              <w:del w:id="2934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8D0DC25" w14:textId="77777777" w:rsidR="0052271E" w:rsidDel="00225E36" w:rsidRDefault="0052271E" w:rsidP="008A4BAB">
            <w:pPr>
              <w:pStyle w:val="TAC"/>
              <w:spacing w:line="256" w:lineRule="auto"/>
              <w:rPr>
                <w:ins w:id="29350" w:author="vivo-105" w:date="2022-11-07T15:59:00Z"/>
                <w:del w:id="29351" w:author="vivo-105-1" w:date="2022-11-17T19:53:00Z"/>
                <w:szCs w:val="18"/>
              </w:rPr>
            </w:pPr>
            <w:ins w:id="29352" w:author="vivo-105" w:date="2022-11-07T15:59:00Z">
              <w:del w:id="29353"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B4F9123" w14:textId="77777777" w:rsidTr="008A4BAB">
        <w:trPr>
          <w:cantSplit/>
          <w:trHeight w:val="36"/>
          <w:ins w:id="29354" w:author="vivo-105" w:date="2022-11-07T15:59:00Z"/>
          <w:del w:id="29355" w:author="vivo-105-1" w:date="2022-11-17T19:53:00Z"/>
        </w:trPr>
        <w:tc>
          <w:tcPr>
            <w:tcW w:w="2628" w:type="dxa"/>
            <w:gridSpan w:val="2"/>
            <w:vMerge/>
            <w:tcBorders>
              <w:left w:val="single" w:sz="4" w:space="0" w:color="auto"/>
              <w:right w:val="single" w:sz="4" w:space="0" w:color="auto"/>
            </w:tcBorders>
          </w:tcPr>
          <w:p w14:paraId="3FF8F423" w14:textId="77777777" w:rsidR="0052271E" w:rsidDel="00225E36" w:rsidRDefault="0052271E" w:rsidP="008A4BAB">
            <w:pPr>
              <w:pStyle w:val="TAL"/>
              <w:spacing w:line="256" w:lineRule="auto"/>
              <w:rPr>
                <w:ins w:id="29356" w:author="vivo-105" w:date="2022-11-07T15:59:00Z"/>
                <w:del w:id="29357" w:author="vivo-105-1" w:date="2022-11-17T19:53:00Z"/>
                <w:bCs/>
              </w:rPr>
            </w:pPr>
          </w:p>
        </w:tc>
        <w:tc>
          <w:tcPr>
            <w:tcW w:w="875" w:type="dxa"/>
            <w:vMerge/>
            <w:tcBorders>
              <w:left w:val="single" w:sz="4" w:space="0" w:color="auto"/>
              <w:right w:val="single" w:sz="4" w:space="0" w:color="auto"/>
            </w:tcBorders>
          </w:tcPr>
          <w:p w14:paraId="4CBAB4E9" w14:textId="77777777" w:rsidR="0052271E" w:rsidDel="00225E36" w:rsidRDefault="0052271E" w:rsidP="008A4BAB">
            <w:pPr>
              <w:pStyle w:val="TAC"/>
              <w:spacing w:line="256" w:lineRule="auto"/>
              <w:rPr>
                <w:ins w:id="29358" w:author="vivo-105" w:date="2022-11-07T15:59:00Z"/>
                <w:del w:id="29359"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1BB3273" w14:textId="77777777" w:rsidR="0052271E" w:rsidDel="00225E36" w:rsidRDefault="0052271E" w:rsidP="008A4BAB">
            <w:pPr>
              <w:pStyle w:val="TAC"/>
              <w:spacing w:line="256" w:lineRule="auto"/>
              <w:rPr>
                <w:ins w:id="29360" w:author="vivo-105" w:date="2022-11-07T15:59:00Z"/>
                <w:del w:id="29361" w:author="vivo-105-1" w:date="2022-11-17T19:53:00Z"/>
              </w:rPr>
            </w:pPr>
            <w:ins w:id="29362" w:author="vivo-105" w:date="2022-11-07T15:59:00Z">
              <w:del w:id="29363"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58B3D84" w14:textId="77777777" w:rsidR="0052271E" w:rsidDel="00225E36" w:rsidRDefault="0052271E" w:rsidP="008A4BAB">
            <w:pPr>
              <w:pStyle w:val="TAC"/>
              <w:spacing w:line="256" w:lineRule="auto"/>
              <w:rPr>
                <w:ins w:id="29364" w:author="vivo-105" w:date="2022-11-07T15:59:00Z"/>
                <w:del w:id="29365" w:author="vivo-105-1" w:date="2022-11-17T19:53:00Z"/>
                <w:szCs w:val="18"/>
              </w:rPr>
            </w:pPr>
            <w:ins w:id="29366" w:author="vivo-105" w:date="2022-11-07T15:59:00Z">
              <w:del w:id="29367"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9C3E5B0" w14:textId="77777777" w:rsidR="0052271E" w:rsidDel="00225E36" w:rsidRDefault="0052271E" w:rsidP="008A4BAB">
            <w:pPr>
              <w:pStyle w:val="TAC"/>
              <w:spacing w:line="256" w:lineRule="auto"/>
              <w:rPr>
                <w:ins w:id="29368" w:author="vivo-105" w:date="2022-11-07T15:59:00Z"/>
                <w:del w:id="29369" w:author="vivo-105-1" w:date="2022-11-17T19:53:00Z"/>
                <w:szCs w:val="18"/>
              </w:rPr>
            </w:pPr>
            <w:ins w:id="29370" w:author="vivo-105" w:date="2022-11-07T15:59:00Z">
              <w:del w:id="29371"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3408F0A" w14:textId="77777777" w:rsidTr="008A4BAB">
        <w:trPr>
          <w:cantSplit/>
          <w:trHeight w:val="36"/>
          <w:ins w:id="29372" w:author="vivo-105" w:date="2022-11-07T15:59:00Z"/>
          <w:del w:id="29373" w:author="vivo-105-1" w:date="2022-11-17T19:53:00Z"/>
        </w:trPr>
        <w:tc>
          <w:tcPr>
            <w:tcW w:w="2628" w:type="dxa"/>
            <w:gridSpan w:val="2"/>
            <w:vMerge/>
            <w:tcBorders>
              <w:left w:val="single" w:sz="4" w:space="0" w:color="auto"/>
              <w:right w:val="single" w:sz="4" w:space="0" w:color="auto"/>
            </w:tcBorders>
          </w:tcPr>
          <w:p w14:paraId="667FE3D3" w14:textId="77777777" w:rsidR="0052271E" w:rsidDel="00225E36" w:rsidRDefault="0052271E" w:rsidP="008A4BAB">
            <w:pPr>
              <w:pStyle w:val="TAL"/>
              <w:spacing w:line="256" w:lineRule="auto"/>
              <w:rPr>
                <w:ins w:id="29374" w:author="vivo-105" w:date="2022-11-07T15:59:00Z"/>
                <w:del w:id="29375" w:author="vivo-105-1" w:date="2022-11-17T19:53:00Z"/>
                <w:bCs/>
              </w:rPr>
            </w:pPr>
          </w:p>
        </w:tc>
        <w:tc>
          <w:tcPr>
            <w:tcW w:w="875" w:type="dxa"/>
            <w:vMerge/>
            <w:tcBorders>
              <w:left w:val="single" w:sz="4" w:space="0" w:color="auto"/>
              <w:right w:val="single" w:sz="4" w:space="0" w:color="auto"/>
            </w:tcBorders>
          </w:tcPr>
          <w:p w14:paraId="5353F616" w14:textId="77777777" w:rsidR="0052271E" w:rsidDel="00225E36" w:rsidRDefault="0052271E" w:rsidP="008A4BAB">
            <w:pPr>
              <w:pStyle w:val="TAC"/>
              <w:spacing w:line="256" w:lineRule="auto"/>
              <w:rPr>
                <w:ins w:id="29376" w:author="vivo-105" w:date="2022-11-07T15:59:00Z"/>
                <w:del w:id="29377"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57147B10" w14:textId="77777777" w:rsidR="0052271E" w:rsidDel="00225E36" w:rsidRDefault="0052271E" w:rsidP="008A4BAB">
            <w:pPr>
              <w:pStyle w:val="TAC"/>
              <w:spacing w:line="256" w:lineRule="auto"/>
              <w:rPr>
                <w:ins w:id="29378" w:author="vivo-105" w:date="2022-11-07T15:59:00Z"/>
                <w:del w:id="29379" w:author="vivo-105-1" w:date="2022-11-17T19:53:00Z"/>
              </w:rPr>
            </w:pPr>
            <w:ins w:id="29380" w:author="vivo-105" w:date="2022-11-07T15:59:00Z">
              <w:del w:id="29381"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47C2032F" w14:textId="77777777" w:rsidR="0052271E" w:rsidDel="00225E36" w:rsidRDefault="0052271E" w:rsidP="008A4BAB">
            <w:pPr>
              <w:pStyle w:val="TAC"/>
              <w:spacing w:line="256" w:lineRule="auto"/>
              <w:rPr>
                <w:ins w:id="29382" w:author="vivo-105" w:date="2022-11-07T15:59:00Z"/>
                <w:del w:id="29383" w:author="vivo-105-1" w:date="2022-11-17T19:53:00Z"/>
                <w:szCs w:val="18"/>
              </w:rPr>
            </w:pPr>
            <w:ins w:id="29384" w:author="vivo-105" w:date="2022-11-07T15:59:00Z">
              <w:del w:id="29385"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7900EAE7" w14:textId="77777777" w:rsidR="0052271E" w:rsidDel="00225E36" w:rsidRDefault="0052271E" w:rsidP="008A4BAB">
            <w:pPr>
              <w:pStyle w:val="TAC"/>
              <w:spacing w:line="256" w:lineRule="auto"/>
              <w:rPr>
                <w:ins w:id="29386" w:author="vivo-105" w:date="2022-11-07T15:59:00Z"/>
                <w:del w:id="29387" w:author="vivo-105-1" w:date="2022-11-17T19:53:00Z"/>
                <w:szCs w:val="18"/>
                <w:lang w:eastAsia="zh-CN"/>
              </w:rPr>
            </w:pPr>
            <w:ins w:id="29388" w:author="vivo-105" w:date="2022-11-07T15:59:00Z">
              <w:del w:id="2938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D41FAF7" w14:textId="77777777" w:rsidTr="008A4BAB">
        <w:trPr>
          <w:cantSplit/>
          <w:trHeight w:val="36"/>
          <w:ins w:id="29390" w:author="vivo-105" w:date="2022-11-07T15:59:00Z"/>
          <w:del w:id="29391" w:author="vivo-105-1" w:date="2022-11-17T19:53:00Z"/>
        </w:trPr>
        <w:tc>
          <w:tcPr>
            <w:tcW w:w="2628" w:type="dxa"/>
            <w:gridSpan w:val="2"/>
            <w:vMerge/>
            <w:tcBorders>
              <w:left w:val="single" w:sz="4" w:space="0" w:color="auto"/>
              <w:right w:val="single" w:sz="4" w:space="0" w:color="auto"/>
            </w:tcBorders>
          </w:tcPr>
          <w:p w14:paraId="4EBC347F" w14:textId="77777777" w:rsidR="0052271E" w:rsidDel="00225E36" w:rsidRDefault="0052271E" w:rsidP="008A4BAB">
            <w:pPr>
              <w:pStyle w:val="TAL"/>
              <w:spacing w:line="256" w:lineRule="auto"/>
              <w:rPr>
                <w:ins w:id="29392" w:author="vivo-105" w:date="2022-11-07T15:59:00Z"/>
                <w:del w:id="29393" w:author="vivo-105-1" w:date="2022-11-17T19:53:00Z"/>
                <w:bCs/>
              </w:rPr>
            </w:pPr>
          </w:p>
        </w:tc>
        <w:tc>
          <w:tcPr>
            <w:tcW w:w="875" w:type="dxa"/>
            <w:vMerge/>
            <w:tcBorders>
              <w:left w:val="single" w:sz="4" w:space="0" w:color="auto"/>
              <w:right w:val="single" w:sz="4" w:space="0" w:color="auto"/>
            </w:tcBorders>
          </w:tcPr>
          <w:p w14:paraId="2536B904" w14:textId="77777777" w:rsidR="0052271E" w:rsidDel="00225E36" w:rsidRDefault="0052271E" w:rsidP="008A4BAB">
            <w:pPr>
              <w:pStyle w:val="TAC"/>
              <w:spacing w:line="256" w:lineRule="auto"/>
              <w:rPr>
                <w:ins w:id="29394" w:author="vivo-105" w:date="2022-11-07T15:59:00Z"/>
                <w:del w:id="29395"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3F648FDE" w14:textId="77777777" w:rsidR="0052271E" w:rsidDel="00225E36" w:rsidRDefault="0052271E" w:rsidP="008A4BAB">
            <w:pPr>
              <w:pStyle w:val="TAC"/>
              <w:spacing w:line="256" w:lineRule="auto"/>
              <w:rPr>
                <w:ins w:id="29396" w:author="vivo-105" w:date="2022-11-07T15:59:00Z"/>
                <w:del w:id="29397" w:author="vivo-105-1" w:date="2022-11-17T19:53:00Z"/>
              </w:rPr>
            </w:pPr>
            <w:ins w:id="29398" w:author="vivo-105" w:date="2022-11-07T15:59:00Z">
              <w:del w:id="29399"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FF00115" w14:textId="77777777" w:rsidR="0052271E" w:rsidDel="00225E36" w:rsidRDefault="0052271E" w:rsidP="008A4BAB">
            <w:pPr>
              <w:pStyle w:val="TAC"/>
              <w:spacing w:line="256" w:lineRule="auto"/>
              <w:rPr>
                <w:ins w:id="29400" w:author="vivo-105" w:date="2022-11-07T15:59:00Z"/>
                <w:del w:id="29401" w:author="vivo-105-1" w:date="2022-11-17T19:53:00Z"/>
                <w:szCs w:val="18"/>
              </w:rPr>
            </w:pPr>
            <w:ins w:id="29402" w:author="vivo-105" w:date="2022-11-07T15:59:00Z">
              <w:del w:id="29403"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05663669" w14:textId="77777777" w:rsidR="0052271E" w:rsidDel="00225E36" w:rsidRDefault="0052271E" w:rsidP="008A4BAB">
            <w:pPr>
              <w:pStyle w:val="TAC"/>
              <w:spacing w:line="256" w:lineRule="auto"/>
              <w:rPr>
                <w:ins w:id="29404" w:author="vivo-105" w:date="2022-11-07T15:59:00Z"/>
                <w:del w:id="29405" w:author="vivo-105-1" w:date="2022-11-17T19:53:00Z"/>
                <w:szCs w:val="18"/>
                <w:lang w:eastAsia="zh-CN"/>
              </w:rPr>
            </w:pPr>
            <w:ins w:id="29406" w:author="vivo-105" w:date="2022-11-07T15:59:00Z">
              <w:del w:id="29407"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2C3A650" w14:textId="77777777" w:rsidTr="008A4BAB">
        <w:trPr>
          <w:cantSplit/>
          <w:trHeight w:val="36"/>
          <w:ins w:id="29408" w:author="vivo-105" w:date="2022-11-07T15:59:00Z"/>
          <w:del w:id="29409" w:author="vivo-105-1" w:date="2022-11-17T19:53:00Z"/>
        </w:trPr>
        <w:tc>
          <w:tcPr>
            <w:tcW w:w="2628" w:type="dxa"/>
            <w:gridSpan w:val="2"/>
            <w:vMerge/>
            <w:tcBorders>
              <w:left w:val="single" w:sz="4" w:space="0" w:color="auto"/>
              <w:right w:val="single" w:sz="4" w:space="0" w:color="auto"/>
            </w:tcBorders>
          </w:tcPr>
          <w:p w14:paraId="27459EA3" w14:textId="77777777" w:rsidR="0052271E" w:rsidDel="00225E36" w:rsidRDefault="0052271E" w:rsidP="008A4BAB">
            <w:pPr>
              <w:pStyle w:val="TAL"/>
              <w:spacing w:line="256" w:lineRule="auto"/>
              <w:rPr>
                <w:ins w:id="29410" w:author="vivo-105" w:date="2022-11-07T15:59:00Z"/>
                <w:del w:id="29411" w:author="vivo-105-1" w:date="2022-11-17T19:53:00Z"/>
                <w:bCs/>
              </w:rPr>
            </w:pPr>
          </w:p>
        </w:tc>
        <w:tc>
          <w:tcPr>
            <w:tcW w:w="875" w:type="dxa"/>
            <w:vMerge/>
            <w:tcBorders>
              <w:left w:val="single" w:sz="4" w:space="0" w:color="auto"/>
              <w:right w:val="single" w:sz="4" w:space="0" w:color="auto"/>
            </w:tcBorders>
          </w:tcPr>
          <w:p w14:paraId="34E3A2F1" w14:textId="77777777" w:rsidR="0052271E" w:rsidDel="00225E36" w:rsidRDefault="0052271E" w:rsidP="008A4BAB">
            <w:pPr>
              <w:pStyle w:val="TAC"/>
              <w:spacing w:line="256" w:lineRule="auto"/>
              <w:rPr>
                <w:ins w:id="29412" w:author="vivo-105" w:date="2022-11-07T15:59:00Z"/>
                <w:del w:id="29413"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1BEEB538" w14:textId="77777777" w:rsidR="0052271E" w:rsidDel="00225E36" w:rsidRDefault="0052271E" w:rsidP="008A4BAB">
            <w:pPr>
              <w:pStyle w:val="TAC"/>
              <w:spacing w:line="256" w:lineRule="auto"/>
              <w:rPr>
                <w:ins w:id="29414" w:author="vivo-105" w:date="2022-11-07T15:59:00Z"/>
                <w:del w:id="29415" w:author="vivo-105-1" w:date="2022-11-17T19:53:00Z"/>
              </w:rPr>
            </w:pPr>
            <w:ins w:id="29416" w:author="vivo-105" w:date="2022-11-07T15:59:00Z">
              <w:del w:id="29417"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FAAEBA1" w14:textId="77777777" w:rsidR="0052271E" w:rsidDel="00225E36" w:rsidRDefault="0052271E" w:rsidP="008A4BAB">
            <w:pPr>
              <w:pStyle w:val="TAC"/>
              <w:spacing w:line="256" w:lineRule="auto"/>
              <w:rPr>
                <w:ins w:id="29418" w:author="vivo-105" w:date="2022-11-07T15:59:00Z"/>
                <w:del w:id="29419" w:author="vivo-105-1" w:date="2022-11-17T19:53:00Z"/>
                <w:szCs w:val="18"/>
              </w:rPr>
            </w:pPr>
            <w:ins w:id="29420" w:author="vivo-105" w:date="2022-11-07T15:59:00Z">
              <w:del w:id="29421"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B1E4180" w14:textId="77777777" w:rsidR="0052271E" w:rsidDel="00225E36" w:rsidRDefault="0052271E" w:rsidP="008A4BAB">
            <w:pPr>
              <w:pStyle w:val="TAC"/>
              <w:spacing w:line="256" w:lineRule="auto"/>
              <w:rPr>
                <w:ins w:id="29422" w:author="vivo-105" w:date="2022-11-07T15:59:00Z"/>
                <w:del w:id="29423" w:author="vivo-105-1" w:date="2022-11-17T19:53:00Z"/>
                <w:szCs w:val="18"/>
                <w:lang w:eastAsia="zh-CN"/>
              </w:rPr>
            </w:pPr>
            <w:ins w:id="29424" w:author="vivo-105" w:date="2022-11-07T15:59:00Z">
              <w:del w:id="29425"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2FCC09A4" w14:textId="77777777" w:rsidTr="008A4BAB">
        <w:trPr>
          <w:cantSplit/>
          <w:trHeight w:val="36"/>
          <w:ins w:id="29426" w:author="vivo-105" w:date="2022-11-07T15:59:00Z"/>
          <w:del w:id="29427" w:author="vivo-105-1" w:date="2022-11-17T19:53:00Z"/>
        </w:trPr>
        <w:tc>
          <w:tcPr>
            <w:tcW w:w="2628" w:type="dxa"/>
            <w:gridSpan w:val="2"/>
            <w:vMerge/>
            <w:tcBorders>
              <w:left w:val="single" w:sz="4" w:space="0" w:color="auto"/>
              <w:right w:val="single" w:sz="4" w:space="0" w:color="auto"/>
            </w:tcBorders>
          </w:tcPr>
          <w:p w14:paraId="06D02A9A" w14:textId="77777777" w:rsidR="0052271E" w:rsidDel="00225E36" w:rsidRDefault="0052271E" w:rsidP="008A4BAB">
            <w:pPr>
              <w:pStyle w:val="TAL"/>
              <w:spacing w:line="256" w:lineRule="auto"/>
              <w:rPr>
                <w:ins w:id="29428" w:author="vivo-105" w:date="2022-11-07T15:59:00Z"/>
                <w:del w:id="29429" w:author="vivo-105-1" w:date="2022-11-17T19:53:00Z"/>
                <w:bCs/>
              </w:rPr>
            </w:pPr>
          </w:p>
        </w:tc>
        <w:tc>
          <w:tcPr>
            <w:tcW w:w="875" w:type="dxa"/>
            <w:vMerge/>
            <w:tcBorders>
              <w:left w:val="single" w:sz="4" w:space="0" w:color="auto"/>
              <w:right w:val="single" w:sz="4" w:space="0" w:color="auto"/>
            </w:tcBorders>
          </w:tcPr>
          <w:p w14:paraId="7AFEF9C2" w14:textId="77777777" w:rsidR="0052271E" w:rsidDel="00225E36" w:rsidRDefault="0052271E" w:rsidP="008A4BAB">
            <w:pPr>
              <w:pStyle w:val="TAC"/>
              <w:spacing w:line="256" w:lineRule="auto"/>
              <w:rPr>
                <w:ins w:id="29430" w:author="vivo-105" w:date="2022-11-07T15:59:00Z"/>
                <w:del w:id="29431"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22C080F0" w14:textId="77777777" w:rsidR="0052271E" w:rsidDel="00225E36" w:rsidRDefault="0052271E" w:rsidP="008A4BAB">
            <w:pPr>
              <w:pStyle w:val="TAC"/>
              <w:spacing w:line="256" w:lineRule="auto"/>
              <w:rPr>
                <w:ins w:id="29432" w:author="vivo-105" w:date="2022-11-07T15:59:00Z"/>
                <w:del w:id="29433" w:author="vivo-105-1" w:date="2022-11-17T19:53:00Z"/>
              </w:rPr>
            </w:pPr>
            <w:ins w:id="29434" w:author="vivo-105" w:date="2022-11-07T15:59:00Z">
              <w:del w:id="29435"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4E1F3B99" w14:textId="77777777" w:rsidR="0052271E" w:rsidDel="00225E36" w:rsidRDefault="0052271E" w:rsidP="008A4BAB">
            <w:pPr>
              <w:pStyle w:val="TAC"/>
              <w:spacing w:line="256" w:lineRule="auto"/>
              <w:rPr>
                <w:ins w:id="29436" w:author="vivo-105" w:date="2022-11-07T15:59:00Z"/>
                <w:del w:id="29437" w:author="vivo-105-1" w:date="2022-11-17T19:53:00Z"/>
                <w:szCs w:val="18"/>
              </w:rPr>
            </w:pPr>
            <w:ins w:id="29438" w:author="vivo-105" w:date="2022-11-07T15:59:00Z">
              <w:del w:id="2943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1F3E3034" w14:textId="77777777" w:rsidR="0052271E" w:rsidDel="00225E36" w:rsidRDefault="0052271E" w:rsidP="008A4BAB">
            <w:pPr>
              <w:pStyle w:val="TAC"/>
              <w:spacing w:line="256" w:lineRule="auto"/>
              <w:rPr>
                <w:ins w:id="29440" w:author="vivo-105" w:date="2022-11-07T15:59:00Z"/>
                <w:del w:id="29441" w:author="vivo-105-1" w:date="2022-11-17T19:53:00Z"/>
                <w:szCs w:val="18"/>
                <w:lang w:eastAsia="zh-CN"/>
              </w:rPr>
            </w:pPr>
            <w:ins w:id="29442" w:author="vivo-105" w:date="2022-11-07T15:59:00Z">
              <w:del w:id="29443"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48C0E7A6" w14:textId="77777777" w:rsidTr="008A4BAB">
        <w:trPr>
          <w:cantSplit/>
          <w:trHeight w:val="36"/>
          <w:ins w:id="29444" w:author="vivo-105" w:date="2022-11-07T15:59:00Z"/>
          <w:del w:id="29445" w:author="vivo-105-1" w:date="2022-11-17T19:53:00Z"/>
        </w:trPr>
        <w:tc>
          <w:tcPr>
            <w:tcW w:w="2628" w:type="dxa"/>
            <w:gridSpan w:val="2"/>
            <w:vMerge/>
            <w:tcBorders>
              <w:left w:val="single" w:sz="4" w:space="0" w:color="auto"/>
              <w:right w:val="single" w:sz="4" w:space="0" w:color="auto"/>
            </w:tcBorders>
          </w:tcPr>
          <w:p w14:paraId="419AAEBF" w14:textId="77777777" w:rsidR="0052271E" w:rsidDel="00225E36" w:rsidRDefault="0052271E" w:rsidP="008A4BAB">
            <w:pPr>
              <w:pStyle w:val="TAL"/>
              <w:spacing w:line="256" w:lineRule="auto"/>
              <w:rPr>
                <w:ins w:id="29446" w:author="vivo-105" w:date="2022-11-07T15:59:00Z"/>
                <w:del w:id="29447" w:author="vivo-105-1" w:date="2022-11-17T19:53:00Z"/>
                <w:bCs/>
              </w:rPr>
            </w:pPr>
          </w:p>
        </w:tc>
        <w:tc>
          <w:tcPr>
            <w:tcW w:w="875" w:type="dxa"/>
            <w:vMerge/>
            <w:tcBorders>
              <w:left w:val="single" w:sz="4" w:space="0" w:color="auto"/>
              <w:right w:val="single" w:sz="4" w:space="0" w:color="auto"/>
            </w:tcBorders>
          </w:tcPr>
          <w:p w14:paraId="662EAAE1" w14:textId="77777777" w:rsidR="0052271E" w:rsidDel="00225E36" w:rsidRDefault="0052271E" w:rsidP="008A4BAB">
            <w:pPr>
              <w:pStyle w:val="TAC"/>
              <w:spacing w:line="256" w:lineRule="auto"/>
              <w:rPr>
                <w:ins w:id="29448" w:author="vivo-105" w:date="2022-11-07T15:59:00Z"/>
                <w:del w:id="29449"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275E5D3F" w14:textId="77777777" w:rsidR="0052271E" w:rsidDel="00225E36" w:rsidRDefault="0052271E" w:rsidP="008A4BAB">
            <w:pPr>
              <w:pStyle w:val="TAC"/>
              <w:spacing w:line="256" w:lineRule="auto"/>
              <w:rPr>
                <w:ins w:id="29450" w:author="vivo-105" w:date="2022-11-07T15:59:00Z"/>
                <w:del w:id="29451" w:author="vivo-105-1" w:date="2022-11-17T19:53:00Z"/>
              </w:rPr>
            </w:pPr>
            <w:ins w:id="29452" w:author="vivo-105" w:date="2022-11-07T15:59:00Z">
              <w:del w:id="29453"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6A2BF5C1" w14:textId="77777777" w:rsidR="0052271E" w:rsidDel="00225E36" w:rsidRDefault="0052271E" w:rsidP="008A4BAB">
            <w:pPr>
              <w:pStyle w:val="TAC"/>
              <w:spacing w:line="256" w:lineRule="auto"/>
              <w:rPr>
                <w:ins w:id="29454" w:author="vivo-105" w:date="2022-11-07T15:59:00Z"/>
                <w:del w:id="29455" w:author="vivo-105-1" w:date="2022-11-17T19:53:00Z"/>
                <w:szCs w:val="18"/>
              </w:rPr>
            </w:pPr>
            <w:ins w:id="29456" w:author="vivo-105" w:date="2022-11-07T15:59:00Z">
              <w:del w:id="29457"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337FCBF9" w14:textId="77777777" w:rsidR="0052271E" w:rsidDel="00225E36" w:rsidRDefault="0052271E" w:rsidP="008A4BAB">
            <w:pPr>
              <w:pStyle w:val="TAC"/>
              <w:spacing w:line="256" w:lineRule="auto"/>
              <w:rPr>
                <w:ins w:id="29458" w:author="vivo-105" w:date="2022-11-07T15:59:00Z"/>
                <w:del w:id="29459" w:author="vivo-105-1" w:date="2022-11-17T19:53:00Z"/>
                <w:szCs w:val="18"/>
                <w:lang w:eastAsia="zh-CN"/>
              </w:rPr>
            </w:pPr>
            <w:ins w:id="29460" w:author="vivo-105" w:date="2022-11-07T15:59:00Z">
              <w:del w:id="29461"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177E10E" w14:textId="77777777" w:rsidTr="008A4BAB">
        <w:trPr>
          <w:cantSplit/>
          <w:trHeight w:val="36"/>
          <w:ins w:id="29462" w:author="vivo-105" w:date="2022-11-07T15:59:00Z"/>
          <w:del w:id="29463" w:author="vivo-105-1" w:date="2022-11-17T19:53:00Z"/>
        </w:trPr>
        <w:tc>
          <w:tcPr>
            <w:tcW w:w="2628" w:type="dxa"/>
            <w:gridSpan w:val="2"/>
            <w:vMerge/>
            <w:tcBorders>
              <w:left w:val="single" w:sz="4" w:space="0" w:color="auto"/>
              <w:bottom w:val="single" w:sz="4" w:space="0" w:color="auto"/>
              <w:right w:val="single" w:sz="4" w:space="0" w:color="auto"/>
            </w:tcBorders>
          </w:tcPr>
          <w:p w14:paraId="2B839D21" w14:textId="77777777" w:rsidR="0052271E" w:rsidDel="00225E36" w:rsidRDefault="0052271E" w:rsidP="008A4BAB">
            <w:pPr>
              <w:pStyle w:val="TAL"/>
              <w:spacing w:line="256" w:lineRule="auto"/>
              <w:rPr>
                <w:ins w:id="29464" w:author="vivo-105" w:date="2022-11-07T15:59:00Z"/>
                <w:del w:id="29465" w:author="vivo-105-1" w:date="2022-11-17T19:53:00Z"/>
                <w:bCs/>
              </w:rPr>
            </w:pPr>
          </w:p>
        </w:tc>
        <w:tc>
          <w:tcPr>
            <w:tcW w:w="875" w:type="dxa"/>
            <w:vMerge/>
            <w:tcBorders>
              <w:left w:val="single" w:sz="4" w:space="0" w:color="auto"/>
              <w:bottom w:val="single" w:sz="4" w:space="0" w:color="auto"/>
              <w:right w:val="single" w:sz="4" w:space="0" w:color="auto"/>
            </w:tcBorders>
          </w:tcPr>
          <w:p w14:paraId="732FBBF3" w14:textId="77777777" w:rsidR="0052271E" w:rsidDel="00225E36" w:rsidRDefault="0052271E" w:rsidP="008A4BAB">
            <w:pPr>
              <w:pStyle w:val="TAC"/>
              <w:spacing w:line="256" w:lineRule="auto"/>
              <w:rPr>
                <w:ins w:id="29466" w:author="vivo-105" w:date="2022-11-07T15:59:00Z"/>
                <w:del w:id="29467"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094A45A1" w14:textId="77777777" w:rsidR="0052271E" w:rsidDel="00225E36" w:rsidRDefault="0052271E" w:rsidP="008A4BAB">
            <w:pPr>
              <w:pStyle w:val="TAC"/>
              <w:spacing w:line="256" w:lineRule="auto"/>
              <w:rPr>
                <w:ins w:id="29468" w:author="vivo-105" w:date="2022-11-07T15:59:00Z"/>
                <w:del w:id="29469" w:author="vivo-105-1" w:date="2022-11-17T19:53:00Z"/>
              </w:rPr>
            </w:pPr>
            <w:ins w:id="29470" w:author="vivo-105" w:date="2022-11-07T15:59:00Z">
              <w:del w:id="29471"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15DD7C8" w14:textId="77777777" w:rsidR="0052271E" w:rsidDel="00225E36" w:rsidRDefault="0052271E" w:rsidP="008A4BAB">
            <w:pPr>
              <w:pStyle w:val="TAC"/>
              <w:spacing w:line="256" w:lineRule="auto"/>
              <w:rPr>
                <w:ins w:id="29472" w:author="vivo-105" w:date="2022-11-07T15:59:00Z"/>
                <w:del w:id="29473" w:author="vivo-105-1" w:date="2022-11-17T19:53:00Z"/>
                <w:szCs w:val="18"/>
              </w:rPr>
            </w:pPr>
            <w:ins w:id="29474" w:author="vivo-105" w:date="2022-11-07T15:59:00Z">
              <w:del w:id="29475"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082BC02B" w14:textId="77777777" w:rsidR="0052271E" w:rsidDel="00225E36" w:rsidRDefault="0052271E" w:rsidP="008A4BAB">
            <w:pPr>
              <w:pStyle w:val="TAC"/>
              <w:spacing w:line="256" w:lineRule="auto"/>
              <w:rPr>
                <w:ins w:id="29476" w:author="vivo-105" w:date="2022-11-07T15:59:00Z"/>
                <w:del w:id="29477" w:author="vivo-105-1" w:date="2022-11-17T19:53:00Z"/>
                <w:szCs w:val="18"/>
                <w:lang w:eastAsia="zh-CN"/>
              </w:rPr>
            </w:pPr>
            <w:ins w:id="29478" w:author="vivo-105" w:date="2022-11-07T15:59:00Z">
              <w:del w:id="2947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50F198BE" w14:textId="77777777" w:rsidTr="008A4BAB">
        <w:trPr>
          <w:cantSplit/>
          <w:trHeight w:val="259"/>
          <w:ins w:id="29480" w:author="vivo-105" w:date="2022-11-07T15:59:00Z"/>
          <w:del w:id="29481" w:author="vivo-105-1" w:date="2022-11-17T19:53:00Z"/>
        </w:trPr>
        <w:tc>
          <w:tcPr>
            <w:tcW w:w="1310" w:type="dxa"/>
            <w:tcBorders>
              <w:top w:val="single" w:sz="4" w:space="0" w:color="auto"/>
              <w:left w:val="single" w:sz="4" w:space="0" w:color="auto"/>
              <w:bottom w:val="nil"/>
              <w:right w:val="single" w:sz="4" w:space="0" w:color="auto"/>
            </w:tcBorders>
            <w:hideMark/>
          </w:tcPr>
          <w:p w14:paraId="3F01943D" w14:textId="77777777" w:rsidR="0052271E" w:rsidDel="00225E36" w:rsidRDefault="0052271E" w:rsidP="008A4BAB">
            <w:pPr>
              <w:pStyle w:val="TAL"/>
              <w:spacing w:line="256" w:lineRule="auto"/>
              <w:rPr>
                <w:ins w:id="29482" w:author="vivo-105" w:date="2022-11-07T15:59:00Z"/>
                <w:del w:id="29483" w:author="vivo-105-1" w:date="2022-11-17T19:53:00Z"/>
              </w:rPr>
            </w:pPr>
            <w:ins w:id="29484" w:author="vivo-105" w:date="2022-11-07T15:59:00Z">
              <w:del w:id="29485" w:author="vivo-105-1" w:date="2022-11-17T19:53:00Z">
                <w:r w:rsidDel="00225E36">
                  <w:delText>BWP configuration</w:delText>
                </w:r>
              </w:del>
            </w:ins>
          </w:p>
        </w:tc>
        <w:tc>
          <w:tcPr>
            <w:tcW w:w="1318" w:type="dxa"/>
            <w:tcBorders>
              <w:top w:val="single" w:sz="4" w:space="0" w:color="auto"/>
              <w:left w:val="single" w:sz="4" w:space="0" w:color="auto"/>
              <w:bottom w:val="single" w:sz="4" w:space="0" w:color="auto"/>
              <w:right w:val="single" w:sz="4" w:space="0" w:color="auto"/>
            </w:tcBorders>
            <w:hideMark/>
          </w:tcPr>
          <w:p w14:paraId="3AA0C88E" w14:textId="77777777" w:rsidR="0052271E" w:rsidDel="00225E36" w:rsidRDefault="0052271E" w:rsidP="008A4BAB">
            <w:pPr>
              <w:pStyle w:val="TAL"/>
              <w:spacing w:line="256" w:lineRule="auto"/>
              <w:rPr>
                <w:ins w:id="29486" w:author="vivo-105" w:date="2022-11-07T15:59:00Z"/>
                <w:del w:id="29487" w:author="vivo-105-1" w:date="2022-11-17T19:53:00Z"/>
              </w:rPr>
            </w:pPr>
            <w:ins w:id="29488" w:author="vivo-105" w:date="2022-11-07T15:59:00Z">
              <w:del w:id="29489" w:author="vivo-105-1" w:date="2022-11-17T19:53:00Z">
                <w:r w:rsidDel="00225E36">
                  <w:delText>Initial DL BWP</w:delText>
                </w:r>
              </w:del>
            </w:ins>
          </w:p>
        </w:tc>
        <w:tc>
          <w:tcPr>
            <w:tcW w:w="875" w:type="dxa"/>
            <w:tcBorders>
              <w:top w:val="single" w:sz="4" w:space="0" w:color="auto"/>
              <w:left w:val="single" w:sz="4" w:space="0" w:color="auto"/>
              <w:bottom w:val="single" w:sz="4" w:space="0" w:color="auto"/>
              <w:right w:val="single" w:sz="4" w:space="0" w:color="auto"/>
            </w:tcBorders>
          </w:tcPr>
          <w:p w14:paraId="453AD065" w14:textId="77777777" w:rsidR="0052271E" w:rsidDel="00225E36" w:rsidRDefault="0052271E" w:rsidP="008A4BAB">
            <w:pPr>
              <w:pStyle w:val="TAC"/>
              <w:spacing w:line="256" w:lineRule="auto"/>
              <w:rPr>
                <w:ins w:id="29490" w:author="vivo-105" w:date="2022-11-07T15:59:00Z"/>
                <w:del w:id="29491" w:author="vivo-105-1" w:date="2022-11-17T19:53:00Z"/>
              </w:rPr>
            </w:pPr>
          </w:p>
        </w:tc>
        <w:tc>
          <w:tcPr>
            <w:tcW w:w="1279" w:type="dxa"/>
            <w:tcBorders>
              <w:top w:val="single" w:sz="4" w:space="0" w:color="auto"/>
              <w:left w:val="single" w:sz="4" w:space="0" w:color="auto"/>
              <w:bottom w:val="nil"/>
              <w:right w:val="single" w:sz="4" w:space="0" w:color="auto"/>
            </w:tcBorders>
            <w:hideMark/>
          </w:tcPr>
          <w:p w14:paraId="7C59803D" w14:textId="77777777" w:rsidR="0052271E" w:rsidDel="00225E36" w:rsidRDefault="0052271E" w:rsidP="008A4BAB">
            <w:pPr>
              <w:pStyle w:val="TAC"/>
              <w:spacing w:line="256" w:lineRule="auto"/>
              <w:rPr>
                <w:ins w:id="29492" w:author="vivo-105" w:date="2022-11-07T15:59:00Z"/>
                <w:del w:id="29493" w:author="vivo-105-1" w:date="2022-11-17T19:53:00Z"/>
              </w:rPr>
            </w:pPr>
            <w:ins w:id="29494" w:author="vivo-105" w:date="2022-11-07T15:59:00Z">
              <w:del w:id="29495" w:author="vivo-105-1" w:date="2022-11-17T19:53:00Z">
                <w:r w:rsidDel="00225E36">
                  <w:delText>Config</w:delText>
                </w:r>
                <w:r w:rsidDel="00225E36">
                  <w:rPr>
                    <w:szCs w:val="18"/>
                  </w:rPr>
                  <w:delText xml:space="preserve">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99A44A" w14:textId="77777777" w:rsidR="0052271E" w:rsidDel="00225E36" w:rsidRDefault="0052271E" w:rsidP="008A4BAB">
            <w:pPr>
              <w:pStyle w:val="TAC"/>
              <w:spacing w:line="256" w:lineRule="auto"/>
              <w:rPr>
                <w:ins w:id="29496" w:author="vivo-105" w:date="2022-11-07T15:59:00Z"/>
                <w:del w:id="29497" w:author="vivo-105-1" w:date="2022-11-17T19:53:00Z"/>
              </w:rPr>
            </w:pPr>
            <w:ins w:id="29498" w:author="vivo-105" w:date="2022-11-07T15:59:00Z">
              <w:del w:id="29499" w:author="vivo-105-1" w:date="2022-11-17T19:53:00Z">
                <w:r w:rsidDel="00225E36">
                  <w:delText>DLBWP.0.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14075BC" w14:textId="77777777" w:rsidR="0052271E" w:rsidDel="00225E36" w:rsidRDefault="0052271E" w:rsidP="008A4BAB">
            <w:pPr>
              <w:pStyle w:val="TAC"/>
              <w:spacing w:line="256" w:lineRule="auto"/>
              <w:rPr>
                <w:ins w:id="29500" w:author="vivo-105" w:date="2022-11-07T15:59:00Z"/>
                <w:del w:id="29501" w:author="vivo-105-1" w:date="2022-11-17T19:53:00Z"/>
              </w:rPr>
            </w:pPr>
            <w:ins w:id="29502" w:author="vivo-105" w:date="2022-11-07T15:59:00Z">
              <w:del w:id="29503" w:author="vivo-105-1" w:date="2022-11-17T19:53:00Z">
                <w:r w:rsidDel="00225E36">
                  <w:delText>N/A</w:delText>
                </w:r>
              </w:del>
            </w:ins>
          </w:p>
        </w:tc>
      </w:tr>
      <w:tr w:rsidR="0052271E" w:rsidDel="00225E36" w14:paraId="13CD9DCC" w14:textId="77777777" w:rsidTr="008A4BAB">
        <w:trPr>
          <w:cantSplit/>
          <w:trHeight w:val="259"/>
          <w:ins w:id="29504" w:author="vivo-105" w:date="2022-11-07T15:59:00Z"/>
          <w:del w:id="29505" w:author="vivo-105-1" w:date="2022-11-17T19:53:00Z"/>
        </w:trPr>
        <w:tc>
          <w:tcPr>
            <w:tcW w:w="1310" w:type="dxa"/>
            <w:tcBorders>
              <w:top w:val="nil"/>
              <w:left w:val="single" w:sz="4" w:space="0" w:color="auto"/>
              <w:bottom w:val="nil"/>
              <w:right w:val="single" w:sz="4" w:space="0" w:color="auto"/>
            </w:tcBorders>
          </w:tcPr>
          <w:p w14:paraId="5F7D9D25" w14:textId="77777777" w:rsidR="0052271E" w:rsidDel="00225E36" w:rsidRDefault="0052271E" w:rsidP="008A4BAB">
            <w:pPr>
              <w:pStyle w:val="TAL"/>
              <w:spacing w:line="256" w:lineRule="auto"/>
              <w:rPr>
                <w:ins w:id="29506" w:author="vivo-105" w:date="2022-11-07T15:59:00Z"/>
                <w:del w:id="29507" w:author="vivo-105-1" w:date="2022-11-17T19:53:00Z"/>
              </w:rPr>
            </w:pPr>
          </w:p>
        </w:tc>
        <w:tc>
          <w:tcPr>
            <w:tcW w:w="1318" w:type="dxa"/>
            <w:tcBorders>
              <w:top w:val="single" w:sz="4" w:space="0" w:color="auto"/>
              <w:left w:val="single" w:sz="4" w:space="0" w:color="auto"/>
              <w:bottom w:val="single" w:sz="4" w:space="0" w:color="auto"/>
              <w:right w:val="single" w:sz="4" w:space="0" w:color="auto"/>
            </w:tcBorders>
            <w:hideMark/>
          </w:tcPr>
          <w:p w14:paraId="71027266" w14:textId="77777777" w:rsidR="0052271E" w:rsidDel="00225E36" w:rsidRDefault="0052271E" w:rsidP="008A4BAB">
            <w:pPr>
              <w:pStyle w:val="TAL"/>
              <w:spacing w:line="256" w:lineRule="auto"/>
              <w:rPr>
                <w:ins w:id="29508" w:author="vivo-105" w:date="2022-11-07T15:59:00Z"/>
                <w:del w:id="29509" w:author="vivo-105-1" w:date="2022-11-17T19:53:00Z"/>
              </w:rPr>
            </w:pPr>
            <w:ins w:id="29510" w:author="vivo-105" w:date="2022-11-07T15:59:00Z">
              <w:del w:id="29511" w:author="vivo-105-1" w:date="2022-11-17T19:53:00Z">
                <w:r w:rsidDel="00225E36">
                  <w:delText>Initial UL BWP</w:delText>
                </w:r>
              </w:del>
            </w:ins>
          </w:p>
        </w:tc>
        <w:tc>
          <w:tcPr>
            <w:tcW w:w="875" w:type="dxa"/>
            <w:tcBorders>
              <w:top w:val="single" w:sz="4" w:space="0" w:color="auto"/>
              <w:left w:val="single" w:sz="4" w:space="0" w:color="auto"/>
              <w:bottom w:val="single" w:sz="4" w:space="0" w:color="auto"/>
              <w:right w:val="single" w:sz="4" w:space="0" w:color="auto"/>
            </w:tcBorders>
          </w:tcPr>
          <w:p w14:paraId="05EBAAB8" w14:textId="77777777" w:rsidR="0052271E" w:rsidDel="00225E36" w:rsidRDefault="0052271E" w:rsidP="008A4BAB">
            <w:pPr>
              <w:pStyle w:val="TAC"/>
              <w:spacing w:line="256" w:lineRule="auto"/>
              <w:rPr>
                <w:ins w:id="29512" w:author="vivo-105" w:date="2022-11-07T15:59:00Z"/>
                <w:del w:id="29513" w:author="vivo-105-1" w:date="2022-11-17T19:53:00Z"/>
              </w:rPr>
            </w:pPr>
          </w:p>
        </w:tc>
        <w:tc>
          <w:tcPr>
            <w:tcW w:w="1279" w:type="dxa"/>
            <w:tcBorders>
              <w:top w:val="nil"/>
              <w:left w:val="single" w:sz="4" w:space="0" w:color="auto"/>
              <w:bottom w:val="nil"/>
              <w:right w:val="single" w:sz="4" w:space="0" w:color="auto"/>
            </w:tcBorders>
          </w:tcPr>
          <w:p w14:paraId="3D010B78" w14:textId="77777777" w:rsidR="0052271E" w:rsidDel="00225E36" w:rsidRDefault="0052271E" w:rsidP="008A4BAB">
            <w:pPr>
              <w:pStyle w:val="TAC"/>
              <w:spacing w:line="256" w:lineRule="auto"/>
              <w:rPr>
                <w:ins w:id="29514" w:author="vivo-105" w:date="2022-11-07T15:59:00Z"/>
                <w:del w:id="2951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C21BE07" w14:textId="77777777" w:rsidR="0052271E" w:rsidDel="00225E36" w:rsidRDefault="0052271E" w:rsidP="008A4BAB">
            <w:pPr>
              <w:pStyle w:val="TAC"/>
              <w:spacing w:line="256" w:lineRule="auto"/>
              <w:rPr>
                <w:ins w:id="29516" w:author="vivo-105" w:date="2022-11-07T15:59:00Z"/>
                <w:del w:id="29517" w:author="vivo-105-1" w:date="2022-11-17T19:53:00Z"/>
              </w:rPr>
            </w:pPr>
            <w:ins w:id="29518" w:author="vivo-105" w:date="2022-11-07T15:59:00Z">
              <w:del w:id="29519" w:author="vivo-105-1" w:date="2022-11-17T19:53:00Z">
                <w:r w:rsidDel="00225E36">
                  <w:delText>ULBWP.0.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6583FEAA" w14:textId="77777777" w:rsidR="0052271E" w:rsidDel="00225E36" w:rsidRDefault="0052271E" w:rsidP="008A4BAB">
            <w:pPr>
              <w:pStyle w:val="TAC"/>
              <w:spacing w:line="256" w:lineRule="auto"/>
              <w:rPr>
                <w:ins w:id="29520" w:author="vivo-105" w:date="2022-11-07T15:59:00Z"/>
                <w:del w:id="29521" w:author="vivo-105-1" w:date="2022-11-17T19:53:00Z"/>
              </w:rPr>
            </w:pPr>
            <w:ins w:id="29522" w:author="vivo-105" w:date="2022-11-07T15:59:00Z">
              <w:del w:id="29523" w:author="vivo-105-1" w:date="2022-11-17T19:53:00Z">
                <w:r w:rsidDel="00225E36">
                  <w:delText>N/A</w:delText>
                </w:r>
              </w:del>
            </w:ins>
          </w:p>
        </w:tc>
      </w:tr>
      <w:tr w:rsidR="0052271E" w:rsidDel="00225E36" w14:paraId="2521D1A7" w14:textId="77777777" w:rsidTr="008A4BAB">
        <w:trPr>
          <w:cantSplit/>
          <w:trHeight w:val="232"/>
          <w:ins w:id="29524" w:author="vivo-105" w:date="2022-11-07T15:59:00Z"/>
          <w:del w:id="29525" w:author="vivo-105-1" w:date="2022-11-17T19:53:00Z"/>
        </w:trPr>
        <w:tc>
          <w:tcPr>
            <w:tcW w:w="1310" w:type="dxa"/>
            <w:tcBorders>
              <w:top w:val="nil"/>
              <w:left w:val="single" w:sz="4" w:space="0" w:color="auto"/>
              <w:bottom w:val="nil"/>
              <w:right w:val="single" w:sz="4" w:space="0" w:color="auto"/>
            </w:tcBorders>
          </w:tcPr>
          <w:p w14:paraId="522B4D03" w14:textId="77777777" w:rsidR="0052271E" w:rsidDel="00225E36" w:rsidRDefault="0052271E" w:rsidP="008A4BAB">
            <w:pPr>
              <w:pStyle w:val="TAL"/>
              <w:spacing w:line="256" w:lineRule="auto"/>
              <w:rPr>
                <w:ins w:id="29526" w:author="vivo-105" w:date="2022-11-07T15:59:00Z"/>
                <w:del w:id="29527" w:author="vivo-105-1" w:date="2022-11-17T19:53:00Z"/>
              </w:rPr>
            </w:pPr>
          </w:p>
        </w:tc>
        <w:tc>
          <w:tcPr>
            <w:tcW w:w="1318" w:type="dxa"/>
            <w:tcBorders>
              <w:top w:val="single" w:sz="4" w:space="0" w:color="auto"/>
              <w:left w:val="single" w:sz="4" w:space="0" w:color="auto"/>
              <w:bottom w:val="single" w:sz="4" w:space="0" w:color="auto"/>
              <w:right w:val="single" w:sz="4" w:space="0" w:color="auto"/>
            </w:tcBorders>
            <w:hideMark/>
          </w:tcPr>
          <w:p w14:paraId="623644E1" w14:textId="77777777" w:rsidR="0052271E" w:rsidDel="00225E36" w:rsidRDefault="0052271E" w:rsidP="008A4BAB">
            <w:pPr>
              <w:pStyle w:val="TAL"/>
              <w:spacing w:line="256" w:lineRule="auto"/>
              <w:rPr>
                <w:ins w:id="29528" w:author="vivo-105" w:date="2022-11-07T15:59:00Z"/>
                <w:del w:id="29529" w:author="vivo-105-1" w:date="2022-11-17T19:53:00Z"/>
              </w:rPr>
            </w:pPr>
            <w:ins w:id="29530" w:author="vivo-105" w:date="2022-11-07T15:59:00Z">
              <w:del w:id="29531" w:author="vivo-105-1" w:date="2022-11-17T19:53:00Z">
                <w:r w:rsidDel="00225E36">
                  <w:delText>Dedicated DL BWP</w:delText>
                </w:r>
              </w:del>
            </w:ins>
          </w:p>
        </w:tc>
        <w:tc>
          <w:tcPr>
            <w:tcW w:w="875" w:type="dxa"/>
            <w:tcBorders>
              <w:top w:val="single" w:sz="4" w:space="0" w:color="auto"/>
              <w:left w:val="single" w:sz="4" w:space="0" w:color="auto"/>
              <w:bottom w:val="single" w:sz="4" w:space="0" w:color="auto"/>
              <w:right w:val="single" w:sz="4" w:space="0" w:color="auto"/>
            </w:tcBorders>
          </w:tcPr>
          <w:p w14:paraId="56FD4EF1" w14:textId="77777777" w:rsidR="0052271E" w:rsidDel="00225E36" w:rsidRDefault="0052271E" w:rsidP="008A4BAB">
            <w:pPr>
              <w:pStyle w:val="TAC"/>
              <w:spacing w:line="256" w:lineRule="auto"/>
              <w:rPr>
                <w:ins w:id="29532" w:author="vivo-105" w:date="2022-11-07T15:59:00Z"/>
                <w:del w:id="29533" w:author="vivo-105-1" w:date="2022-11-17T19:53:00Z"/>
              </w:rPr>
            </w:pPr>
          </w:p>
        </w:tc>
        <w:tc>
          <w:tcPr>
            <w:tcW w:w="1279" w:type="dxa"/>
            <w:tcBorders>
              <w:top w:val="nil"/>
              <w:left w:val="single" w:sz="4" w:space="0" w:color="auto"/>
              <w:bottom w:val="nil"/>
              <w:right w:val="single" w:sz="4" w:space="0" w:color="auto"/>
            </w:tcBorders>
          </w:tcPr>
          <w:p w14:paraId="4ECA6045" w14:textId="77777777" w:rsidR="0052271E" w:rsidDel="00225E36" w:rsidRDefault="0052271E" w:rsidP="008A4BAB">
            <w:pPr>
              <w:pStyle w:val="TAC"/>
              <w:spacing w:line="256" w:lineRule="auto"/>
              <w:rPr>
                <w:ins w:id="29534" w:author="vivo-105" w:date="2022-11-07T15:59:00Z"/>
                <w:del w:id="2953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4DC2669" w14:textId="77777777" w:rsidR="0052271E" w:rsidDel="00225E36" w:rsidRDefault="0052271E" w:rsidP="008A4BAB">
            <w:pPr>
              <w:pStyle w:val="TAC"/>
              <w:spacing w:line="256" w:lineRule="auto"/>
              <w:rPr>
                <w:ins w:id="29536" w:author="vivo-105" w:date="2022-11-07T15:59:00Z"/>
                <w:del w:id="29537" w:author="vivo-105-1" w:date="2022-11-17T19:53:00Z"/>
              </w:rPr>
            </w:pPr>
            <w:ins w:id="29538" w:author="vivo-105" w:date="2022-11-07T15:59:00Z">
              <w:del w:id="29539" w:author="vivo-105-1" w:date="2022-11-17T19:53:00Z">
                <w:r w:rsidDel="00225E36">
                  <w:delText>DLBWP.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CBA60D6" w14:textId="77777777" w:rsidR="0052271E" w:rsidDel="00225E36" w:rsidRDefault="0052271E" w:rsidP="008A4BAB">
            <w:pPr>
              <w:pStyle w:val="TAC"/>
              <w:spacing w:line="256" w:lineRule="auto"/>
              <w:rPr>
                <w:ins w:id="29540" w:author="vivo-105" w:date="2022-11-07T15:59:00Z"/>
                <w:del w:id="29541" w:author="vivo-105-1" w:date="2022-11-17T19:53:00Z"/>
              </w:rPr>
            </w:pPr>
            <w:ins w:id="29542" w:author="vivo-105" w:date="2022-11-07T15:59:00Z">
              <w:del w:id="29543" w:author="vivo-105-1" w:date="2022-11-17T19:53:00Z">
                <w:r w:rsidDel="00225E36">
                  <w:delText>N/A</w:delText>
                </w:r>
              </w:del>
            </w:ins>
          </w:p>
        </w:tc>
      </w:tr>
      <w:tr w:rsidR="0052271E" w:rsidDel="00225E36" w14:paraId="3AFE9267" w14:textId="77777777" w:rsidTr="008A4BAB">
        <w:trPr>
          <w:cantSplit/>
          <w:trHeight w:val="213"/>
          <w:ins w:id="29544" w:author="vivo-105" w:date="2022-11-07T15:59:00Z"/>
          <w:del w:id="29545" w:author="vivo-105-1" w:date="2022-11-17T19:53:00Z"/>
        </w:trPr>
        <w:tc>
          <w:tcPr>
            <w:tcW w:w="1310" w:type="dxa"/>
            <w:tcBorders>
              <w:top w:val="nil"/>
              <w:left w:val="single" w:sz="4" w:space="0" w:color="auto"/>
              <w:bottom w:val="single" w:sz="4" w:space="0" w:color="auto"/>
              <w:right w:val="single" w:sz="4" w:space="0" w:color="auto"/>
            </w:tcBorders>
          </w:tcPr>
          <w:p w14:paraId="1D74BA54" w14:textId="77777777" w:rsidR="0052271E" w:rsidDel="00225E36" w:rsidRDefault="0052271E" w:rsidP="008A4BAB">
            <w:pPr>
              <w:pStyle w:val="TAL"/>
              <w:spacing w:line="256" w:lineRule="auto"/>
              <w:rPr>
                <w:ins w:id="29546" w:author="vivo-105" w:date="2022-11-07T15:59:00Z"/>
                <w:del w:id="29547" w:author="vivo-105-1" w:date="2022-11-17T19:53:00Z"/>
                <w:bCs/>
              </w:rPr>
            </w:pPr>
          </w:p>
        </w:tc>
        <w:tc>
          <w:tcPr>
            <w:tcW w:w="1318" w:type="dxa"/>
            <w:tcBorders>
              <w:top w:val="single" w:sz="4" w:space="0" w:color="auto"/>
              <w:left w:val="single" w:sz="4" w:space="0" w:color="auto"/>
              <w:bottom w:val="single" w:sz="4" w:space="0" w:color="auto"/>
              <w:right w:val="single" w:sz="4" w:space="0" w:color="auto"/>
            </w:tcBorders>
            <w:hideMark/>
          </w:tcPr>
          <w:p w14:paraId="221CE702" w14:textId="77777777" w:rsidR="0052271E" w:rsidDel="00225E36" w:rsidRDefault="0052271E" w:rsidP="008A4BAB">
            <w:pPr>
              <w:pStyle w:val="TAL"/>
              <w:spacing w:line="256" w:lineRule="auto"/>
              <w:rPr>
                <w:ins w:id="29548" w:author="vivo-105" w:date="2022-11-07T15:59:00Z"/>
                <w:del w:id="29549" w:author="vivo-105-1" w:date="2022-11-17T19:53:00Z"/>
                <w:bCs/>
              </w:rPr>
            </w:pPr>
            <w:ins w:id="29550" w:author="vivo-105" w:date="2022-11-07T15:59:00Z">
              <w:del w:id="29551" w:author="vivo-105-1" w:date="2022-11-17T19:53:00Z">
                <w:r w:rsidDel="00225E36">
                  <w:rPr>
                    <w:bCs/>
                  </w:rPr>
                  <w:delText>Dedicated UL BWP</w:delText>
                </w:r>
              </w:del>
            </w:ins>
          </w:p>
        </w:tc>
        <w:tc>
          <w:tcPr>
            <w:tcW w:w="875" w:type="dxa"/>
            <w:tcBorders>
              <w:top w:val="single" w:sz="4" w:space="0" w:color="auto"/>
              <w:left w:val="single" w:sz="4" w:space="0" w:color="auto"/>
              <w:bottom w:val="single" w:sz="4" w:space="0" w:color="auto"/>
              <w:right w:val="single" w:sz="4" w:space="0" w:color="auto"/>
            </w:tcBorders>
          </w:tcPr>
          <w:p w14:paraId="49D6FDEF" w14:textId="77777777" w:rsidR="0052271E" w:rsidDel="00225E36" w:rsidRDefault="0052271E" w:rsidP="008A4BAB">
            <w:pPr>
              <w:pStyle w:val="TAC"/>
              <w:spacing w:line="256" w:lineRule="auto"/>
              <w:rPr>
                <w:ins w:id="29552" w:author="vivo-105" w:date="2022-11-07T15:59:00Z"/>
                <w:del w:id="29553" w:author="vivo-105-1" w:date="2022-11-17T19:53:00Z"/>
              </w:rPr>
            </w:pPr>
          </w:p>
        </w:tc>
        <w:tc>
          <w:tcPr>
            <w:tcW w:w="1279" w:type="dxa"/>
            <w:tcBorders>
              <w:top w:val="nil"/>
              <w:left w:val="single" w:sz="4" w:space="0" w:color="auto"/>
              <w:bottom w:val="single" w:sz="4" w:space="0" w:color="auto"/>
              <w:right w:val="single" w:sz="4" w:space="0" w:color="auto"/>
            </w:tcBorders>
          </w:tcPr>
          <w:p w14:paraId="57D89B3B" w14:textId="77777777" w:rsidR="0052271E" w:rsidDel="00225E36" w:rsidRDefault="0052271E" w:rsidP="008A4BAB">
            <w:pPr>
              <w:pStyle w:val="TAC"/>
              <w:spacing w:line="256" w:lineRule="auto"/>
              <w:rPr>
                <w:ins w:id="29554" w:author="vivo-105" w:date="2022-11-07T15:59:00Z"/>
                <w:del w:id="2955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BC8055F" w14:textId="77777777" w:rsidR="0052271E" w:rsidDel="00225E36" w:rsidRDefault="0052271E" w:rsidP="008A4BAB">
            <w:pPr>
              <w:pStyle w:val="TAC"/>
              <w:spacing w:line="256" w:lineRule="auto"/>
              <w:rPr>
                <w:ins w:id="29556" w:author="vivo-105" w:date="2022-11-07T15:59:00Z"/>
                <w:del w:id="29557" w:author="vivo-105-1" w:date="2022-11-17T19:53:00Z"/>
              </w:rPr>
            </w:pPr>
            <w:ins w:id="29558" w:author="vivo-105" w:date="2022-11-07T15:59:00Z">
              <w:del w:id="29559" w:author="vivo-105-1" w:date="2022-11-17T19:53:00Z">
                <w:r w:rsidDel="00225E36">
                  <w:delText>ULBWP.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382C64F" w14:textId="77777777" w:rsidR="0052271E" w:rsidDel="00225E36" w:rsidRDefault="0052271E" w:rsidP="008A4BAB">
            <w:pPr>
              <w:pStyle w:val="TAC"/>
              <w:spacing w:line="256" w:lineRule="auto"/>
              <w:rPr>
                <w:ins w:id="29560" w:author="vivo-105" w:date="2022-11-07T15:59:00Z"/>
                <w:del w:id="29561" w:author="vivo-105-1" w:date="2022-11-17T19:53:00Z"/>
              </w:rPr>
            </w:pPr>
            <w:ins w:id="29562" w:author="vivo-105" w:date="2022-11-07T15:59:00Z">
              <w:del w:id="29563" w:author="vivo-105-1" w:date="2022-11-17T19:53:00Z">
                <w:r w:rsidDel="00225E36">
                  <w:delText>N/A</w:delText>
                </w:r>
              </w:del>
            </w:ins>
          </w:p>
        </w:tc>
      </w:tr>
      <w:tr w:rsidR="0052271E" w:rsidDel="00225E36" w14:paraId="4213EA92" w14:textId="77777777" w:rsidTr="008A4BAB">
        <w:trPr>
          <w:cantSplit/>
          <w:trHeight w:val="443"/>
          <w:ins w:id="29564" w:author="vivo-105" w:date="2022-11-07T15:59:00Z"/>
          <w:del w:id="2956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3433AC1" w14:textId="77777777" w:rsidR="0052271E" w:rsidDel="00225E36" w:rsidRDefault="0052271E" w:rsidP="008A4BAB">
            <w:pPr>
              <w:pStyle w:val="TAL"/>
              <w:spacing w:line="256" w:lineRule="auto"/>
              <w:rPr>
                <w:ins w:id="29566" w:author="vivo-105" w:date="2022-11-07T15:59:00Z"/>
                <w:del w:id="29567" w:author="vivo-105-1" w:date="2022-11-17T19:53:00Z"/>
              </w:rPr>
            </w:pPr>
            <w:ins w:id="29568" w:author="vivo-105" w:date="2022-11-07T15:59:00Z">
              <w:del w:id="29569" w:author="vivo-105-1" w:date="2022-11-17T19:53:00Z">
                <w:r w:rsidDel="00225E36">
                  <w:rPr>
                    <w:bCs/>
                  </w:rPr>
                  <w:delText xml:space="preserve">OCNG Patterns defined in A.3.2.1.1 (OP.1) </w:delText>
                </w:r>
              </w:del>
            </w:ins>
          </w:p>
        </w:tc>
        <w:tc>
          <w:tcPr>
            <w:tcW w:w="875" w:type="dxa"/>
            <w:tcBorders>
              <w:top w:val="single" w:sz="4" w:space="0" w:color="auto"/>
              <w:left w:val="single" w:sz="4" w:space="0" w:color="auto"/>
              <w:bottom w:val="single" w:sz="4" w:space="0" w:color="auto"/>
              <w:right w:val="single" w:sz="4" w:space="0" w:color="auto"/>
            </w:tcBorders>
          </w:tcPr>
          <w:p w14:paraId="5531E6F0" w14:textId="77777777" w:rsidR="0052271E" w:rsidDel="00225E36" w:rsidRDefault="0052271E" w:rsidP="008A4BAB">
            <w:pPr>
              <w:pStyle w:val="TAC"/>
              <w:spacing w:line="256" w:lineRule="auto"/>
              <w:rPr>
                <w:ins w:id="29570" w:author="vivo-105" w:date="2022-11-07T15:59:00Z"/>
                <w:del w:id="2957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6756372" w14:textId="77777777" w:rsidR="0052271E" w:rsidDel="00225E36" w:rsidRDefault="0052271E" w:rsidP="008A4BAB">
            <w:pPr>
              <w:pStyle w:val="TAC"/>
              <w:spacing w:line="256" w:lineRule="auto"/>
              <w:rPr>
                <w:ins w:id="29572" w:author="vivo-105" w:date="2022-11-07T15:59:00Z"/>
                <w:del w:id="29573" w:author="vivo-105-1" w:date="2022-11-17T19:53:00Z"/>
              </w:rPr>
            </w:pPr>
            <w:ins w:id="29574" w:author="vivo-105" w:date="2022-11-07T15:59:00Z">
              <w:del w:id="29575"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74F996" w14:textId="77777777" w:rsidR="0052271E" w:rsidDel="00225E36" w:rsidRDefault="0052271E" w:rsidP="008A4BAB">
            <w:pPr>
              <w:pStyle w:val="TAC"/>
              <w:spacing w:line="256" w:lineRule="auto"/>
              <w:rPr>
                <w:ins w:id="29576" w:author="vivo-105" w:date="2022-11-07T15:59:00Z"/>
                <w:del w:id="29577" w:author="vivo-105-1" w:date="2022-11-17T19:53:00Z"/>
                <w:rFonts w:cs="v4.2.0"/>
                <w:lang w:eastAsia="zh-CN"/>
              </w:rPr>
            </w:pPr>
            <w:ins w:id="29578" w:author="vivo-105" w:date="2022-11-07T15:59:00Z">
              <w:del w:id="29579" w:author="vivo-105-1" w:date="2022-11-17T19:53:00Z">
                <w:r w:rsidDel="00225E36">
                  <w:delText>OP.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297BBFE" w14:textId="77777777" w:rsidR="0052271E" w:rsidDel="00225E36" w:rsidRDefault="0052271E" w:rsidP="008A4BAB">
            <w:pPr>
              <w:pStyle w:val="TAC"/>
              <w:spacing w:line="256" w:lineRule="auto"/>
              <w:rPr>
                <w:ins w:id="29580" w:author="vivo-105" w:date="2022-11-07T15:59:00Z"/>
                <w:del w:id="29581" w:author="vivo-105-1" w:date="2022-11-17T19:53:00Z"/>
                <w:rFonts w:cs="v4.2.0"/>
              </w:rPr>
            </w:pPr>
            <w:ins w:id="29582" w:author="vivo-105" w:date="2022-11-07T15:59:00Z">
              <w:del w:id="29583" w:author="vivo-105-1" w:date="2022-11-17T19:53:00Z">
                <w:r w:rsidDel="00225E36">
                  <w:delText>OP.1</w:delText>
                </w:r>
              </w:del>
            </w:ins>
          </w:p>
        </w:tc>
      </w:tr>
      <w:tr w:rsidR="0052271E" w:rsidDel="00225E36" w14:paraId="2E1EB012" w14:textId="77777777" w:rsidTr="008A4BAB">
        <w:trPr>
          <w:cantSplit/>
          <w:trHeight w:val="259"/>
          <w:ins w:id="29584" w:author="vivo-105" w:date="2022-11-07T15:59:00Z"/>
          <w:del w:id="2958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111AC114" w14:textId="77777777" w:rsidR="0052271E" w:rsidDel="00225E36" w:rsidRDefault="0052271E" w:rsidP="008A4BAB">
            <w:pPr>
              <w:pStyle w:val="TAL"/>
              <w:spacing w:line="256" w:lineRule="auto"/>
              <w:rPr>
                <w:ins w:id="29586" w:author="vivo-105" w:date="2022-11-07T15:59:00Z"/>
                <w:del w:id="29587" w:author="vivo-105-1" w:date="2022-11-17T19:53:00Z"/>
              </w:rPr>
            </w:pPr>
            <w:ins w:id="29588" w:author="vivo-105" w:date="2022-11-07T15:59:00Z">
              <w:del w:id="29589" w:author="vivo-105-1" w:date="2022-11-17T19:53:00Z">
                <w:r w:rsidDel="00225E36">
                  <w:delText xml:space="preserve">PDSCH Reference </w:delText>
                </w:r>
              </w:del>
            </w:ins>
          </w:p>
        </w:tc>
        <w:tc>
          <w:tcPr>
            <w:tcW w:w="875" w:type="dxa"/>
            <w:tcBorders>
              <w:top w:val="single" w:sz="4" w:space="0" w:color="auto"/>
              <w:left w:val="single" w:sz="4" w:space="0" w:color="auto"/>
              <w:bottom w:val="single" w:sz="4" w:space="0" w:color="auto"/>
              <w:right w:val="single" w:sz="4" w:space="0" w:color="auto"/>
            </w:tcBorders>
          </w:tcPr>
          <w:p w14:paraId="4A6DCE2B" w14:textId="77777777" w:rsidR="0052271E" w:rsidDel="00225E36" w:rsidRDefault="0052271E" w:rsidP="008A4BAB">
            <w:pPr>
              <w:pStyle w:val="TAC"/>
              <w:spacing w:line="256" w:lineRule="auto"/>
              <w:rPr>
                <w:ins w:id="29590" w:author="vivo-105" w:date="2022-11-07T15:59:00Z"/>
                <w:del w:id="2959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18B2069" w14:textId="77777777" w:rsidR="0052271E" w:rsidDel="00225E36" w:rsidRDefault="0052271E" w:rsidP="008A4BAB">
            <w:pPr>
              <w:pStyle w:val="TAC"/>
              <w:spacing w:line="256" w:lineRule="auto"/>
              <w:rPr>
                <w:ins w:id="29592" w:author="vivo-105" w:date="2022-11-07T15:59:00Z"/>
                <w:del w:id="29593" w:author="vivo-105-1" w:date="2022-11-17T19:53:00Z"/>
              </w:rPr>
            </w:pPr>
            <w:ins w:id="29594" w:author="vivo-105" w:date="2022-11-07T15:59:00Z">
              <w:del w:id="29595" w:author="vivo-105-1" w:date="2022-11-17T19:53:00Z">
                <w:r w:rsidDel="00225E36">
                  <w:delText>Config</w:delText>
                </w:r>
                <w:r w:rsidDel="00225E36">
                  <w:rPr>
                    <w:szCs w:val="18"/>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01673F5B" w14:textId="77777777" w:rsidR="0052271E" w:rsidDel="00225E36" w:rsidRDefault="0052271E" w:rsidP="008A4BAB">
            <w:pPr>
              <w:pStyle w:val="TAC"/>
              <w:spacing w:line="256" w:lineRule="auto"/>
              <w:rPr>
                <w:ins w:id="29596" w:author="vivo-105" w:date="2022-11-07T15:59:00Z"/>
                <w:del w:id="29597" w:author="vivo-105-1" w:date="2022-11-17T19:53:00Z"/>
              </w:rPr>
            </w:pPr>
            <w:ins w:id="29598" w:author="vivo-105" w:date="2022-11-07T15:59:00Z">
              <w:del w:id="29599" w:author="vivo-105-1" w:date="2022-11-17T19:53:00Z">
                <w:r w:rsidDel="00225E36">
                  <w:delText>SR.1.1 FDD</w:delText>
                </w:r>
              </w:del>
            </w:ins>
          </w:p>
        </w:tc>
        <w:tc>
          <w:tcPr>
            <w:tcW w:w="2200" w:type="dxa"/>
            <w:gridSpan w:val="2"/>
            <w:tcBorders>
              <w:top w:val="single" w:sz="4" w:space="0" w:color="auto"/>
              <w:left w:val="single" w:sz="4" w:space="0" w:color="auto"/>
              <w:bottom w:val="nil"/>
              <w:right w:val="single" w:sz="4" w:space="0" w:color="auto"/>
            </w:tcBorders>
            <w:hideMark/>
          </w:tcPr>
          <w:p w14:paraId="70F6260D" w14:textId="77777777" w:rsidR="0052271E" w:rsidDel="00225E36" w:rsidRDefault="0052271E" w:rsidP="008A4BAB">
            <w:pPr>
              <w:pStyle w:val="TAC"/>
              <w:spacing w:line="256" w:lineRule="auto"/>
              <w:rPr>
                <w:ins w:id="29600" w:author="vivo-105" w:date="2022-11-07T15:59:00Z"/>
                <w:del w:id="29601" w:author="vivo-105-1" w:date="2022-11-17T19:53:00Z"/>
              </w:rPr>
            </w:pPr>
            <w:ins w:id="29602" w:author="vivo-105" w:date="2022-11-07T15:59:00Z">
              <w:del w:id="29603" w:author="vivo-105-1" w:date="2022-11-17T19:53:00Z">
                <w:r w:rsidDel="00225E36">
                  <w:delText>-</w:delText>
                </w:r>
              </w:del>
            </w:ins>
          </w:p>
        </w:tc>
      </w:tr>
      <w:tr w:rsidR="0052271E" w:rsidDel="00225E36" w14:paraId="20FCCC3B" w14:textId="77777777" w:rsidTr="008A4BAB">
        <w:trPr>
          <w:cantSplit/>
          <w:trHeight w:val="232"/>
          <w:ins w:id="29604" w:author="vivo-105" w:date="2022-11-07T15:59:00Z"/>
          <w:del w:id="29605" w:author="vivo-105-1" w:date="2022-11-17T19:53:00Z"/>
        </w:trPr>
        <w:tc>
          <w:tcPr>
            <w:tcW w:w="2628" w:type="dxa"/>
            <w:gridSpan w:val="2"/>
            <w:tcBorders>
              <w:top w:val="nil"/>
              <w:left w:val="single" w:sz="4" w:space="0" w:color="auto"/>
              <w:bottom w:val="nil"/>
              <w:right w:val="single" w:sz="4" w:space="0" w:color="auto"/>
            </w:tcBorders>
            <w:hideMark/>
          </w:tcPr>
          <w:p w14:paraId="6A555E68" w14:textId="77777777" w:rsidR="0052271E" w:rsidDel="00225E36" w:rsidRDefault="0052271E" w:rsidP="008A4BAB">
            <w:pPr>
              <w:pStyle w:val="TAL"/>
              <w:spacing w:line="256" w:lineRule="auto"/>
              <w:rPr>
                <w:ins w:id="29606" w:author="vivo-105" w:date="2022-11-07T15:59:00Z"/>
                <w:del w:id="29607" w:author="vivo-105-1" w:date="2022-11-17T19:53:00Z"/>
              </w:rPr>
            </w:pPr>
            <w:ins w:id="29608" w:author="vivo-105" w:date="2022-11-07T15:59:00Z">
              <w:del w:id="29609" w:author="vivo-105-1" w:date="2022-11-17T19:53:00Z">
                <w:r w:rsidDel="00225E36">
                  <w:delText>measurement channel</w:delText>
                </w:r>
              </w:del>
            </w:ins>
          </w:p>
        </w:tc>
        <w:tc>
          <w:tcPr>
            <w:tcW w:w="875" w:type="dxa"/>
            <w:tcBorders>
              <w:top w:val="single" w:sz="4" w:space="0" w:color="auto"/>
              <w:left w:val="single" w:sz="4" w:space="0" w:color="auto"/>
              <w:bottom w:val="single" w:sz="4" w:space="0" w:color="auto"/>
              <w:right w:val="single" w:sz="4" w:space="0" w:color="auto"/>
            </w:tcBorders>
          </w:tcPr>
          <w:p w14:paraId="68139AA3" w14:textId="77777777" w:rsidR="0052271E" w:rsidDel="00225E36" w:rsidRDefault="0052271E" w:rsidP="008A4BAB">
            <w:pPr>
              <w:pStyle w:val="TAC"/>
              <w:spacing w:line="256" w:lineRule="auto"/>
              <w:rPr>
                <w:ins w:id="29610" w:author="vivo-105" w:date="2022-11-07T15:59:00Z"/>
                <w:del w:id="2961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53205DC5" w14:textId="77777777" w:rsidR="0052271E" w:rsidDel="00225E36" w:rsidRDefault="0052271E" w:rsidP="008A4BAB">
            <w:pPr>
              <w:pStyle w:val="TAC"/>
              <w:spacing w:line="256" w:lineRule="auto"/>
              <w:rPr>
                <w:ins w:id="29612" w:author="vivo-105" w:date="2022-11-07T15:59:00Z"/>
                <w:del w:id="29613" w:author="vivo-105-1" w:date="2022-11-17T19:53:00Z"/>
              </w:rPr>
            </w:pPr>
            <w:ins w:id="29614" w:author="vivo-105" w:date="2022-11-07T15:59:00Z">
              <w:del w:id="29615" w:author="vivo-105-1" w:date="2022-11-17T19:53:00Z">
                <w:r w:rsidDel="00225E36">
                  <w:delText>Config</w:delText>
                </w:r>
                <w:r w:rsidDel="00225E36">
                  <w:rPr>
                    <w:szCs w:val="18"/>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BBA2064" w14:textId="77777777" w:rsidR="0052271E" w:rsidDel="00225E36" w:rsidRDefault="0052271E" w:rsidP="008A4BAB">
            <w:pPr>
              <w:pStyle w:val="TAC"/>
              <w:spacing w:line="256" w:lineRule="auto"/>
              <w:rPr>
                <w:ins w:id="29616" w:author="vivo-105" w:date="2022-11-07T15:59:00Z"/>
                <w:del w:id="29617" w:author="vivo-105-1" w:date="2022-11-17T19:53:00Z"/>
              </w:rPr>
            </w:pPr>
            <w:ins w:id="29618" w:author="vivo-105" w:date="2022-11-07T15:59:00Z">
              <w:del w:id="29619" w:author="vivo-105-1" w:date="2022-11-17T19:53:00Z">
                <w:r w:rsidDel="00225E36">
                  <w:delText>SR.1.1 TDD</w:delText>
                </w:r>
              </w:del>
            </w:ins>
          </w:p>
        </w:tc>
        <w:tc>
          <w:tcPr>
            <w:tcW w:w="2200" w:type="dxa"/>
            <w:gridSpan w:val="2"/>
            <w:tcBorders>
              <w:top w:val="nil"/>
              <w:left w:val="single" w:sz="4" w:space="0" w:color="auto"/>
              <w:bottom w:val="nil"/>
              <w:right w:val="single" w:sz="4" w:space="0" w:color="auto"/>
            </w:tcBorders>
          </w:tcPr>
          <w:p w14:paraId="4E795D4A" w14:textId="77777777" w:rsidR="0052271E" w:rsidDel="00225E36" w:rsidRDefault="0052271E" w:rsidP="008A4BAB">
            <w:pPr>
              <w:pStyle w:val="TAC"/>
              <w:spacing w:line="256" w:lineRule="auto"/>
              <w:rPr>
                <w:ins w:id="29620" w:author="vivo-105" w:date="2022-11-07T15:59:00Z"/>
                <w:del w:id="29621" w:author="vivo-105-1" w:date="2022-11-17T19:53:00Z"/>
              </w:rPr>
            </w:pPr>
          </w:p>
        </w:tc>
      </w:tr>
      <w:tr w:rsidR="0052271E" w:rsidDel="00225E36" w14:paraId="6589E176" w14:textId="77777777" w:rsidTr="008A4BAB">
        <w:trPr>
          <w:cantSplit/>
          <w:trHeight w:val="213"/>
          <w:ins w:id="29622" w:author="vivo-105" w:date="2022-11-07T15:59:00Z"/>
          <w:del w:id="29623" w:author="vivo-105-1" w:date="2022-11-17T19:53:00Z"/>
        </w:trPr>
        <w:tc>
          <w:tcPr>
            <w:tcW w:w="2628" w:type="dxa"/>
            <w:gridSpan w:val="2"/>
            <w:tcBorders>
              <w:top w:val="nil"/>
              <w:left w:val="single" w:sz="4" w:space="0" w:color="auto"/>
              <w:bottom w:val="single" w:sz="4" w:space="0" w:color="auto"/>
              <w:right w:val="single" w:sz="4" w:space="0" w:color="auto"/>
            </w:tcBorders>
          </w:tcPr>
          <w:p w14:paraId="1D33BFF0" w14:textId="77777777" w:rsidR="0052271E" w:rsidDel="00225E36" w:rsidRDefault="0052271E" w:rsidP="008A4BAB">
            <w:pPr>
              <w:pStyle w:val="TAL"/>
              <w:spacing w:line="256" w:lineRule="auto"/>
              <w:rPr>
                <w:ins w:id="29624" w:author="vivo-105" w:date="2022-11-07T15:59:00Z"/>
                <w:del w:id="29625"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65571F1F" w14:textId="77777777" w:rsidR="0052271E" w:rsidDel="00225E36" w:rsidRDefault="0052271E" w:rsidP="008A4BAB">
            <w:pPr>
              <w:pStyle w:val="TAC"/>
              <w:spacing w:line="256" w:lineRule="auto"/>
              <w:rPr>
                <w:ins w:id="29626" w:author="vivo-105" w:date="2022-11-07T15:59:00Z"/>
                <w:del w:id="2962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5A51C64C" w14:textId="77777777" w:rsidR="0052271E" w:rsidDel="00225E36" w:rsidRDefault="0052271E" w:rsidP="008A4BAB">
            <w:pPr>
              <w:pStyle w:val="TAC"/>
              <w:spacing w:line="256" w:lineRule="auto"/>
              <w:rPr>
                <w:ins w:id="29628" w:author="vivo-105" w:date="2022-11-07T15:59:00Z"/>
                <w:del w:id="29629" w:author="vivo-105-1" w:date="2022-11-17T19:53:00Z"/>
              </w:rPr>
            </w:pPr>
            <w:ins w:id="29630" w:author="vivo-105" w:date="2022-11-07T15:59:00Z">
              <w:del w:id="29631" w:author="vivo-105-1" w:date="2022-11-17T19:53:00Z">
                <w:r w:rsidDel="00225E36">
                  <w:delText>Config</w:delText>
                </w:r>
                <w:r w:rsidDel="00225E36">
                  <w:rPr>
                    <w:szCs w:val="18"/>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0E3129E1" w14:textId="77777777" w:rsidR="0052271E" w:rsidDel="00225E36" w:rsidRDefault="0052271E" w:rsidP="008A4BAB">
            <w:pPr>
              <w:pStyle w:val="TAC"/>
              <w:spacing w:line="256" w:lineRule="auto"/>
              <w:rPr>
                <w:ins w:id="29632" w:author="vivo-105" w:date="2022-11-07T15:59:00Z"/>
                <w:del w:id="29633" w:author="vivo-105-1" w:date="2022-11-17T19:53:00Z"/>
              </w:rPr>
            </w:pPr>
            <w:ins w:id="29634" w:author="vivo-105" w:date="2022-11-07T15:59:00Z">
              <w:del w:id="29635" w:author="vivo-105-1" w:date="2022-11-17T19:53:00Z">
                <w:r w:rsidDel="00225E36">
                  <w:delText>SR.2.1 TDD</w:delText>
                </w:r>
              </w:del>
            </w:ins>
          </w:p>
        </w:tc>
        <w:tc>
          <w:tcPr>
            <w:tcW w:w="2200" w:type="dxa"/>
            <w:gridSpan w:val="2"/>
            <w:tcBorders>
              <w:top w:val="nil"/>
              <w:left w:val="single" w:sz="4" w:space="0" w:color="auto"/>
              <w:bottom w:val="single" w:sz="4" w:space="0" w:color="auto"/>
              <w:right w:val="single" w:sz="4" w:space="0" w:color="auto"/>
            </w:tcBorders>
          </w:tcPr>
          <w:p w14:paraId="0F204F2B" w14:textId="77777777" w:rsidR="0052271E" w:rsidDel="00225E36" w:rsidRDefault="0052271E" w:rsidP="008A4BAB">
            <w:pPr>
              <w:pStyle w:val="TAC"/>
              <w:spacing w:line="256" w:lineRule="auto"/>
              <w:rPr>
                <w:ins w:id="29636" w:author="vivo-105" w:date="2022-11-07T15:59:00Z"/>
                <w:del w:id="29637" w:author="vivo-105-1" w:date="2022-11-17T19:53:00Z"/>
              </w:rPr>
            </w:pPr>
          </w:p>
        </w:tc>
      </w:tr>
      <w:tr w:rsidR="0052271E" w:rsidDel="00225E36" w14:paraId="6694E666" w14:textId="77777777" w:rsidTr="008A4BAB">
        <w:trPr>
          <w:cantSplit/>
          <w:trHeight w:val="186"/>
          <w:ins w:id="29638" w:author="vivo-105" w:date="2022-11-07T15:59:00Z"/>
          <w:del w:id="29639"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759B5896" w14:textId="77777777" w:rsidR="0052271E" w:rsidDel="00225E36" w:rsidRDefault="0052271E" w:rsidP="008A4BAB">
            <w:pPr>
              <w:pStyle w:val="TAL"/>
              <w:spacing w:line="256" w:lineRule="auto"/>
              <w:rPr>
                <w:ins w:id="29640" w:author="vivo-105" w:date="2022-11-07T15:59:00Z"/>
                <w:del w:id="29641" w:author="vivo-105-1" w:date="2022-11-17T19:53:00Z"/>
                <w:rFonts w:cs="v5.0.0"/>
              </w:rPr>
            </w:pPr>
            <w:ins w:id="29642" w:author="vivo-105" w:date="2022-11-07T15:59:00Z">
              <w:del w:id="29643" w:author="vivo-105-1" w:date="2022-11-17T19:53:00Z">
                <w:r w:rsidDel="00225E36">
                  <w:rPr>
                    <w:rFonts w:cs="v5.0.0"/>
                  </w:rPr>
                  <w:delText xml:space="preserve">RMSI CORESET Reference </w:delText>
                </w:r>
              </w:del>
            </w:ins>
          </w:p>
        </w:tc>
        <w:tc>
          <w:tcPr>
            <w:tcW w:w="875" w:type="dxa"/>
            <w:tcBorders>
              <w:top w:val="single" w:sz="4" w:space="0" w:color="auto"/>
              <w:left w:val="single" w:sz="4" w:space="0" w:color="auto"/>
              <w:bottom w:val="single" w:sz="4" w:space="0" w:color="auto"/>
              <w:right w:val="single" w:sz="4" w:space="0" w:color="auto"/>
            </w:tcBorders>
          </w:tcPr>
          <w:p w14:paraId="63A261D5" w14:textId="77777777" w:rsidR="0052271E" w:rsidDel="00225E36" w:rsidRDefault="0052271E" w:rsidP="008A4BAB">
            <w:pPr>
              <w:pStyle w:val="TAC"/>
              <w:spacing w:line="256" w:lineRule="auto"/>
              <w:rPr>
                <w:ins w:id="29644" w:author="vivo-105" w:date="2022-11-07T15:59:00Z"/>
                <w:del w:id="29645"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67902595" w14:textId="77777777" w:rsidR="0052271E" w:rsidDel="00225E36" w:rsidRDefault="0052271E" w:rsidP="008A4BAB">
            <w:pPr>
              <w:pStyle w:val="TAC"/>
              <w:spacing w:line="256" w:lineRule="auto"/>
              <w:rPr>
                <w:ins w:id="29646" w:author="vivo-105" w:date="2022-11-07T15:59:00Z"/>
                <w:del w:id="29647" w:author="vivo-105-1" w:date="2022-11-17T19:53:00Z"/>
              </w:rPr>
            </w:pPr>
            <w:ins w:id="29648" w:author="vivo-105" w:date="2022-11-07T15:59:00Z">
              <w:del w:id="29649" w:author="vivo-105-1" w:date="2022-11-17T19:53:00Z">
                <w:r w:rsidDel="00225E36">
                  <w:delText>Config</w:delText>
                </w:r>
                <w:r w:rsidDel="00225E36">
                  <w:rPr>
                    <w:szCs w:val="18"/>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FFEB2FA" w14:textId="77777777" w:rsidR="0052271E" w:rsidDel="00225E36" w:rsidRDefault="0052271E" w:rsidP="008A4BAB">
            <w:pPr>
              <w:pStyle w:val="TAC"/>
              <w:spacing w:line="256" w:lineRule="auto"/>
              <w:rPr>
                <w:ins w:id="29650" w:author="vivo-105" w:date="2022-11-07T15:59:00Z"/>
                <w:del w:id="29651" w:author="vivo-105-1" w:date="2022-11-17T19:53:00Z"/>
              </w:rPr>
            </w:pPr>
            <w:ins w:id="29652" w:author="vivo-105" w:date="2022-11-07T15:59:00Z">
              <w:del w:id="29653" w:author="vivo-105-1" w:date="2022-11-17T19:53:00Z">
                <w:r w:rsidDel="00225E36">
                  <w:delText>CR.1.1 FDD</w:delText>
                </w:r>
              </w:del>
            </w:ins>
          </w:p>
        </w:tc>
        <w:tc>
          <w:tcPr>
            <w:tcW w:w="2200" w:type="dxa"/>
            <w:gridSpan w:val="2"/>
            <w:tcBorders>
              <w:top w:val="single" w:sz="4" w:space="0" w:color="auto"/>
              <w:left w:val="single" w:sz="4" w:space="0" w:color="auto"/>
              <w:bottom w:val="nil"/>
              <w:right w:val="single" w:sz="4" w:space="0" w:color="auto"/>
            </w:tcBorders>
            <w:hideMark/>
          </w:tcPr>
          <w:p w14:paraId="0924DF3D" w14:textId="77777777" w:rsidR="0052271E" w:rsidDel="00225E36" w:rsidRDefault="0052271E" w:rsidP="008A4BAB">
            <w:pPr>
              <w:pStyle w:val="TAC"/>
              <w:spacing w:line="256" w:lineRule="auto"/>
              <w:rPr>
                <w:ins w:id="29654" w:author="vivo-105" w:date="2022-11-07T15:59:00Z"/>
                <w:del w:id="29655" w:author="vivo-105-1" w:date="2022-11-17T19:53:00Z"/>
                <w:rFonts w:cs="v4.2.0"/>
                <w:lang w:eastAsia="zh-CN"/>
              </w:rPr>
            </w:pPr>
            <w:ins w:id="29656" w:author="vivo-105" w:date="2022-11-07T15:59:00Z">
              <w:del w:id="29657" w:author="vivo-105-1" w:date="2022-11-17T19:53:00Z">
                <w:r w:rsidDel="00225E36">
                  <w:rPr>
                    <w:rFonts w:cs="v4.2.0"/>
                    <w:lang w:eastAsia="zh-CN"/>
                  </w:rPr>
                  <w:delText>-</w:delText>
                </w:r>
              </w:del>
            </w:ins>
          </w:p>
        </w:tc>
      </w:tr>
      <w:tr w:rsidR="0052271E" w:rsidDel="00225E36" w14:paraId="1F025875" w14:textId="77777777" w:rsidTr="008A4BAB">
        <w:trPr>
          <w:cantSplit/>
          <w:trHeight w:val="206"/>
          <w:ins w:id="29658" w:author="vivo-105" w:date="2022-11-07T15:59:00Z"/>
          <w:del w:id="29659" w:author="vivo-105-1" w:date="2022-11-17T19:53:00Z"/>
        </w:trPr>
        <w:tc>
          <w:tcPr>
            <w:tcW w:w="2628" w:type="dxa"/>
            <w:gridSpan w:val="2"/>
            <w:tcBorders>
              <w:top w:val="nil"/>
              <w:left w:val="single" w:sz="4" w:space="0" w:color="auto"/>
              <w:bottom w:val="nil"/>
              <w:right w:val="single" w:sz="4" w:space="0" w:color="auto"/>
            </w:tcBorders>
            <w:hideMark/>
          </w:tcPr>
          <w:p w14:paraId="7957BC94" w14:textId="77777777" w:rsidR="0052271E" w:rsidDel="00225E36" w:rsidRDefault="0052271E" w:rsidP="008A4BAB">
            <w:pPr>
              <w:pStyle w:val="TAL"/>
              <w:spacing w:line="256" w:lineRule="auto"/>
              <w:rPr>
                <w:ins w:id="29660" w:author="vivo-105" w:date="2022-11-07T15:59:00Z"/>
                <w:del w:id="29661" w:author="vivo-105-1" w:date="2022-11-17T19:53:00Z"/>
                <w:rFonts w:cs="v5.0.0"/>
              </w:rPr>
            </w:pPr>
            <w:ins w:id="29662" w:author="vivo-105" w:date="2022-11-07T15:59:00Z">
              <w:del w:id="29663" w:author="vivo-105-1" w:date="2022-11-17T19:53:00Z">
                <w:r w:rsidDel="00225E36">
                  <w:rPr>
                    <w:rFonts w:cs="v5.0.0"/>
                  </w:rPr>
                  <w:delText>Channel</w:delText>
                </w:r>
              </w:del>
            </w:ins>
          </w:p>
        </w:tc>
        <w:tc>
          <w:tcPr>
            <w:tcW w:w="875" w:type="dxa"/>
            <w:tcBorders>
              <w:top w:val="single" w:sz="4" w:space="0" w:color="auto"/>
              <w:left w:val="single" w:sz="4" w:space="0" w:color="auto"/>
              <w:bottom w:val="single" w:sz="4" w:space="0" w:color="auto"/>
              <w:right w:val="single" w:sz="4" w:space="0" w:color="auto"/>
            </w:tcBorders>
          </w:tcPr>
          <w:p w14:paraId="35EA7EB0" w14:textId="77777777" w:rsidR="0052271E" w:rsidDel="00225E36" w:rsidRDefault="0052271E" w:rsidP="008A4BAB">
            <w:pPr>
              <w:pStyle w:val="TAC"/>
              <w:spacing w:line="256" w:lineRule="auto"/>
              <w:rPr>
                <w:ins w:id="29664" w:author="vivo-105" w:date="2022-11-07T15:59:00Z"/>
                <w:del w:id="29665"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00B08C6" w14:textId="77777777" w:rsidR="0052271E" w:rsidDel="00225E36" w:rsidRDefault="0052271E" w:rsidP="008A4BAB">
            <w:pPr>
              <w:pStyle w:val="TAC"/>
              <w:spacing w:line="256" w:lineRule="auto"/>
              <w:rPr>
                <w:ins w:id="29666" w:author="vivo-105" w:date="2022-11-07T15:59:00Z"/>
                <w:del w:id="29667" w:author="vivo-105-1" w:date="2022-11-17T19:53:00Z"/>
              </w:rPr>
            </w:pPr>
            <w:ins w:id="29668" w:author="vivo-105" w:date="2022-11-07T15:59:00Z">
              <w:del w:id="29669" w:author="vivo-105-1" w:date="2022-11-17T19:53:00Z">
                <w:r w:rsidDel="00225E36">
                  <w:delText>Config</w:delText>
                </w:r>
                <w:r w:rsidDel="00225E36">
                  <w:rPr>
                    <w:szCs w:val="18"/>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25C3772" w14:textId="77777777" w:rsidR="0052271E" w:rsidDel="00225E36" w:rsidRDefault="0052271E" w:rsidP="008A4BAB">
            <w:pPr>
              <w:pStyle w:val="TAC"/>
              <w:spacing w:line="256" w:lineRule="auto"/>
              <w:rPr>
                <w:ins w:id="29670" w:author="vivo-105" w:date="2022-11-07T15:59:00Z"/>
                <w:del w:id="29671" w:author="vivo-105-1" w:date="2022-11-17T19:53:00Z"/>
              </w:rPr>
            </w:pPr>
            <w:ins w:id="29672" w:author="vivo-105" w:date="2022-11-07T15:59:00Z">
              <w:del w:id="29673" w:author="vivo-105-1" w:date="2022-11-17T19:53:00Z">
                <w:r w:rsidDel="00225E36">
                  <w:delText>CR.1.1 TDD</w:delText>
                </w:r>
              </w:del>
            </w:ins>
          </w:p>
        </w:tc>
        <w:tc>
          <w:tcPr>
            <w:tcW w:w="2200" w:type="dxa"/>
            <w:gridSpan w:val="2"/>
            <w:tcBorders>
              <w:top w:val="nil"/>
              <w:left w:val="single" w:sz="4" w:space="0" w:color="auto"/>
              <w:bottom w:val="nil"/>
              <w:right w:val="single" w:sz="4" w:space="0" w:color="auto"/>
            </w:tcBorders>
          </w:tcPr>
          <w:p w14:paraId="66C7EE00" w14:textId="77777777" w:rsidR="0052271E" w:rsidDel="00225E36" w:rsidRDefault="0052271E" w:rsidP="008A4BAB">
            <w:pPr>
              <w:pStyle w:val="TAC"/>
              <w:spacing w:line="256" w:lineRule="auto"/>
              <w:rPr>
                <w:ins w:id="29674" w:author="vivo-105" w:date="2022-11-07T15:59:00Z"/>
                <w:del w:id="29675" w:author="vivo-105-1" w:date="2022-11-17T19:53:00Z"/>
                <w:rFonts w:cs="v4.2.0"/>
                <w:lang w:eastAsia="zh-CN"/>
              </w:rPr>
            </w:pPr>
          </w:p>
        </w:tc>
      </w:tr>
      <w:tr w:rsidR="0052271E" w:rsidDel="00225E36" w14:paraId="2CF0D601" w14:textId="77777777" w:rsidTr="008A4BAB">
        <w:trPr>
          <w:cantSplit/>
          <w:trHeight w:val="180"/>
          <w:ins w:id="29676" w:author="vivo-105" w:date="2022-11-07T15:59:00Z"/>
          <w:del w:id="29677" w:author="vivo-105-1" w:date="2022-11-17T19:53:00Z"/>
        </w:trPr>
        <w:tc>
          <w:tcPr>
            <w:tcW w:w="2628" w:type="dxa"/>
            <w:gridSpan w:val="2"/>
            <w:tcBorders>
              <w:top w:val="nil"/>
              <w:left w:val="single" w:sz="4" w:space="0" w:color="auto"/>
              <w:bottom w:val="single" w:sz="4" w:space="0" w:color="auto"/>
              <w:right w:val="single" w:sz="4" w:space="0" w:color="auto"/>
            </w:tcBorders>
          </w:tcPr>
          <w:p w14:paraId="38084DE8" w14:textId="77777777" w:rsidR="0052271E" w:rsidDel="00225E36" w:rsidRDefault="0052271E" w:rsidP="008A4BAB">
            <w:pPr>
              <w:pStyle w:val="TAL"/>
              <w:spacing w:line="256" w:lineRule="auto"/>
              <w:rPr>
                <w:ins w:id="29678" w:author="vivo-105" w:date="2022-11-07T15:59:00Z"/>
                <w:del w:id="29679" w:author="vivo-105-1" w:date="2022-11-17T19:53:00Z"/>
                <w:lang w:eastAsia="zh-CN"/>
              </w:rPr>
            </w:pPr>
          </w:p>
        </w:tc>
        <w:tc>
          <w:tcPr>
            <w:tcW w:w="875" w:type="dxa"/>
            <w:tcBorders>
              <w:top w:val="single" w:sz="4" w:space="0" w:color="auto"/>
              <w:left w:val="single" w:sz="4" w:space="0" w:color="auto"/>
              <w:bottom w:val="single" w:sz="4" w:space="0" w:color="auto"/>
              <w:right w:val="single" w:sz="4" w:space="0" w:color="auto"/>
            </w:tcBorders>
          </w:tcPr>
          <w:p w14:paraId="31A1891C" w14:textId="77777777" w:rsidR="0052271E" w:rsidDel="00225E36" w:rsidRDefault="0052271E" w:rsidP="008A4BAB">
            <w:pPr>
              <w:pStyle w:val="TAC"/>
              <w:spacing w:line="256" w:lineRule="auto"/>
              <w:rPr>
                <w:ins w:id="29680" w:author="vivo-105" w:date="2022-11-07T15:59:00Z"/>
                <w:del w:id="2968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D15CA1F" w14:textId="77777777" w:rsidR="0052271E" w:rsidDel="00225E36" w:rsidRDefault="0052271E" w:rsidP="008A4BAB">
            <w:pPr>
              <w:pStyle w:val="TAC"/>
              <w:spacing w:line="256" w:lineRule="auto"/>
              <w:rPr>
                <w:ins w:id="29682" w:author="vivo-105" w:date="2022-11-07T15:59:00Z"/>
                <w:del w:id="29683" w:author="vivo-105-1" w:date="2022-11-17T19:53:00Z"/>
              </w:rPr>
            </w:pPr>
            <w:ins w:id="29684" w:author="vivo-105" w:date="2022-11-07T15:59:00Z">
              <w:del w:id="29685" w:author="vivo-105-1" w:date="2022-11-17T19:53:00Z">
                <w:r w:rsidDel="00225E36">
                  <w:delText>Config</w:delText>
                </w:r>
                <w:r w:rsidDel="00225E36">
                  <w:rPr>
                    <w:szCs w:val="18"/>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7F7BDA8" w14:textId="77777777" w:rsidR="0052271E" w:rsidDel="00225E36" w:rsidRDefault="0052271E" w:rsidP="008A4BAB">
            <w:pPr>
              <w:pStyle w:val="TAC"/>
              <w:spacing w:line="256" w:lineRule="auto"/>
              <w:rPr>
                <w:ins w:id="29686" w:author="vivo-105" w:date="2022-11-07T15:59:00Z"/>
                <w:del w:id="29687" w:author="vivo-105-1" w:date="2022-11-17T19:53:00Z"/>
              </w:rPr>
            </w:pPr>
            <w:ins w:id="29688" w:author="vivo-105" w:date="2022-11-07T15:59:00Z">
              <w:del w:id="29689" w:author="vivo-105-1" w:date="2022-11-17T19:53:00Z">
                <w:r w:rsidDel="00225E36">
                  <w:delText>CR.2.1 TDD</w:delText>
                </w:r>
              </w:del>
            </w:ins>
          </w:p>
        </w:tc>
        <w:tc>
          <w:tcPr>
            <w:tcW w:w="2200" w:type="dxa"/>
            <w:gridSpan w:val="2"/>
            <w:tcBorders>
              <w:top w:val="nil"/>
              <w:left w:val="single" w:sz="4" w:space="0" w:color="auto"/>
              <w:bottom w:val="single" w:sz="4" w:space="0" w:color="auto"/>
              <w:right w:val="single" w:sz="4" w:space="0" w:color="auto"/>
            </w:tcBorders>
          </w:tcPr>
          <w:p w14:paraId="2633D14A" w14:textId="77777777" w:rsidR="0052271E" w:rsidDel="00225E36" w:rsidRDefault="0052271E" w:rsidP="008A4BAB">
            <w:pPr>
              <w:pStyle w:val="TAC"/>
              <w:spacing w:line="256" w:lineRule="auto"/>
              <w:rPr>
                <w:ins w:id="29690" w:author="vivo-105" w:date="2022-11-07T15:59:00Z"/>
                <w:del w:id="29691" w:author="vivo-105-1" w:date="2022-11-17T19:53:00Z"/>
                <w:rFonts w:cs="v4.2.0"/>
                <w:lang w:eastAsia="zh-CN"/>
              </w:rPr>
            </w:pPr>
          </w:p>
        </w:tc>
      </w:tr>
      <w:tr w:rsidR="0052271E" w:rsidDel="00225E36" w14:paraId="5B42AF7A" w14:textId="77777777" w:rsidTr="008A4BAB">
        <w:trPr>
          <w:cantSplit/>
          <w:trHeight w:val="180"/>
          <w:ins w:id="29692" w:author="vivo-105" w:date="2022-11-07T15:59:00Z"/>
          <w:del w:id="29693" w:author="vivo-105-1" w:date="2022-11-17T19:53:00Z"/>
        </w:trPr>
        <w:tc>
          <w:tcPr>
            <w:tcW w:w="2628" w:type="dxa"/>
            <w:gridSpan w:val="2"/>
            <w:vMerge w:val="restart"/>
            <w:tcBorders>
              <w:top w:val="nil"/>
              <w:left w:val="single" w:sz="4" w:space="0" w:color="auto"/>
              <w:bottom w:val="single" w:sz="4" w:space="0" w:color="auto"/>
              <w:right w:val="single" w:sz="4" w:space="0" w:color="auto"/>
            </w:tcBorders>
            <w:hideMark/>
          </w:tcPr>
          <w:p w14:paraId="2E4EC133" w14:textId="77777777" w:rsidR="0052271E" w:rsidDel="00225E36" w:rsidRDefault="0052271E" w:rsidP="008A4BAB">
            <w:pPr>
              <w:pStyle w:val="TAL"/>
              <w:spacing w:line="256" w:lineRule="auto"/>
              <w:rPr>
                <w:ins w:id="29694" w:author="vivo-105" w:date="2022-11-07T15:59:00Z"/>
                <w:del w:id="29695" w:author="vivo-105-1" w:date="2022-11-17T19:53:00Z"/>
                <w:lang w:eastAsia="zh-CN"/>
              </w:rPr>
            </w:pPr>
            <w:ins w:id="29696" w:author="vivo-105" w:date="2022-11-07T15:59:00Z">
              <w:del w:id="29697" w:author="vivo-105-1" w:date="2022-11-17T19:53:00Z">
                <w:r w:rsidDel="00225E36">
                  <w:delText>Dedicated CORESET RMC configuration</w:delText>
                </w:r>
              </w:del>
            </w:ins>
          </w:p>
        </w:tc>
        <w:tc>
          <w:tcPr>
            <w:tcW w:w="875" w:type="dxa"/>
            <w:tcBorders>
              <w:top w:val="single" w:sz="4" w:space="0" w:color="auto"/>
              <w:left w:val="single" w:sz="4" w:space="0" w:color="auto"/>
              <w:bottom w:val="single" w:sz="4" w:space="0" w:color="auto"/>
              <w:right w:val="single" w:sz="4" w:space="0" w:color="auto"/>
            </w:tcBorders>
          </w:tcPr>
          <w:p w14:paraId="1E569D64" w14:textId="77777777" w:rsidR="0052271E" w:rsidDel="00225E36" w:rsidRDefault="0052271E" w:rsidP="008A4BAB">
            <w:pPr>
              <w:pStyle w:val="TAC"/>
              <w:spacing w:line="256" w:lineRule="auto"/>
              <w:rPr>
                <w:ins w:id="29698" w:author="vivo-105" w:date="2022-11-07T15:59:00Z"/>
                <w:del w:id="29699"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BE0D353" w14:textId="77777777" w:rsidR="0052271E" w:rsidDel="00225E36" w:rsidRDefault="0052271E" w:rsidP="008A4BAB">
            <w:pPr>
              <w:pStyle w:val="TAC"/>
              <w:spacing w:line="256" w:lineRule="auto"/>
              <w:rPr>
                <w:ins w:id="29700" w:author="vivo-105" w:date="2022-11-07T15:59:00Z"/>
                <w:del w:id="29701" w:author="vivo-105-1" w:date="2022-11-17T19:53:00Z"/>
              </w:rPr>
            </w:pPr>
            <w:ins w:id="29702" w:author="vivo-105" w:date="2022-11-07T15:59:00Z">
              <w:del w:id="29703" w:author="vivo-105-1" w:date="2022-11-17T19:53:00Z">
                <w:r w:rsidDel="00225E36">
                  <w:rPr>
                    <w:lang w:eastAsia="zh-CN"/>
                  </w:rPr>
                  <w:delText>Config</w:delText>
                </w:r>
                <w:r w:rsidDel="00225E36">
                  <w:rPr>
                    <w:szCs w:val="18"/>
                    <w:lang w:eastAsia="zh-CN"/>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B181AB9" w14:textId="77777777" w:rsidR="0052271E" w:rsidDel="00225E36" w:rsidRDefault="0052271E" w:rsidP="008A4BAB">
            <w:pPr>
              <w:pStyle w:val="TAC"/>
              <w:spacing w:line="256" w:lineRule="auto"/>
              <w:rPr>
                <w:ins w:id="29704" w:author="vivo-105" w:date="2022-11-07T15:59:00Z"/>
                <w:del w:id="29705" w:author="vivo-105-1" w:date="2022-11-17T19:53:00Z"/>
              </w:rPr>
            </w:pPr>
            <w:ins w:id="29706" w:author="vivo-105" w:date="2022-11-07T15:59:00Z">
              <w:del w:id="29707" w:author="vivo-105-1" w:date="2022-11-17T19:53:00Z">
                <w:r w:rsidDel="00225E36">
                  <w:delText>CCR.1.1 FDD</w:delText>
                </w:r>
              </w:del>
            </w:ins>
          </w:p>
        </w:tc>
        <w:tc>
          <w:tcPr>
            <w:tcW w:w="2200" w:type="dxa"/>
            <w:gridSpan w:val="2"/>
            <w:tcBorders>
              <w:top w:val="single" w:sz="4" w:space="0" w:color="auto"/>
              <w:left w:val="single" w:sz="4" w:space="0" w:color="auto"/>
              <w:bottom w:val="nil"/>
              <w:right w:val="single" w:sz="4" w:space="0" w:color="auto"/>
            </w:tcBorders>
            <w:hideMark/>
          </w:tcPr>
          <w:p w14:paraId="66C629E9" w14:textId="77777777" w:rsidR="0052271E" w:rsidDel="00225E36" w:rsidRDefault="0052271E" w:rsidP="008A4BAB">
            <w:pPr>
              <w:pStyle w:val="TAC"/>
              <w:spacing w:line="256" w:lineRule="auto"/>
              <w:rPr>
                <w:ins w:id="29708" w:author="vivo-105" w:date="2022-11-07T15:59:00Z"/>
                <w:del w:id="29709" w:author="vivo-105-1" w:date="2022-11-17T19:53:00Z"/>
                <w:rFonts w:cs="v4.2.0"/>
                <w:lang w:eastAsia="zh-CN"/>
              </w:rPr>
            </w:pPr>
            <w:ins w:id="29710" w:author="vivo-105" w:date="2022-11-07T15:59:00Z">
              <w:del w:id="29711" w:author="vivo-105-1" w:date="2022-11-17T19:53:00Z">
                <w:r w:rsidDel="00225E36">
                  <w:delText>-</w:delText>
                </w:r>
              </w:del>
            </w:ins>
          </w:p>
        </w:tc>
      </w:tr>
      <w:tr w:rsidR="0052271E" w:rsidDel="00225E36" w14:paraId="12F261B7" w14:textId="77777777" w:rsidTr="008A4BAB">
        <w:trPr>
          <w:cantSplit/>
          <w:trHeight w:val="180"/>
          <w:ins w:id="29712" w:author="vivo-105" w:date="2022-11-07T15:59:00Z"/>
          <w:del w:id="29713" w:author="vivo-105-1" w:date="2022-11-17T19:53:00Z"/>
        </w:trPr>
        <w:tc>
          <w:tcPr>
            <w:tcW w:w="2628" w:type="dxa"/>
            <w:gridSpan w:val="2"/>
            <w:vMerge/>
            <w:tcBorders>
              <w:top w:val="nil"/>
              <w:left w:val="single" w:sz="4" w:space="0" w:color="auto"/>
              <w:bottom w:val="single" w:sz="4" w:space="0" w:color="auto"/>
              <w:right w:val="single" w:sz="4" w:space="0" w:color="auto"/>
            </w:tcBorders>
            <w:vAlign w:val="center"/>
            <w:hideMark/>
          </w:tcPr>
          <w:p w14:paraId="2852C160" w14:textId="77777777" w:rsidR="0052271E" w:rsidDel="00225E36" w:rsidRDefault="0052271E" w:rsidP="008A4BAB">
            <w:pPr>
              <w:spacing w:after="0" w:line="256" w:lineRule="auto"/>
              <w:rPr>
                <w:ins w:id="29714" w:author="vivo-105" w:date="2022-11-07T15:59:00Z"/>
                <w:del w:id="29715" w:author="vivo-105-1" w:date="2022-11-17T19:53: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09D1427D" w14:textId="77777777" w:rsidR="0052271E" w:rsidDel="00225E36" w:rsidRDefault="0052271E" w:rsidP="008A4BAB">
            <w:pPr>
              <w:pStyle w:val="TAC"/>
              <w:spacing w:line="256" w:lineRule="auto"/>
              <w:rPr>
                <w:ins w:id="29716" w:author="vivo-105" w:date="2022-11-07T15:59:00Z"/>
                <w:del w:id="2971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BF07B3E" w14:textId="77777777" w:rsidR="0052271E" w:rsidDel="00225E36" w:rsidRDefault="0052271E" w:rsidP="008A4BAB">
            <w:pPr>
              <w:pStyle w:val="TAC"/>
              <w:spacing w:line="256" w:lineRule="auto"/>
              <w:rPr>
                <w:ins w:id="29718" w:author="vivo-105" w:date="2022-11-07T15:59:00Z"/>
                <w:del w:id="29719" w:author="vivo-105-1" w:date="2022-11-17T19:53:00Z"/>
              </w:rPr>
            </w:pPr>
            <w:ins w:id="29720" w:author="vivo-105" w:date="2022-11-07T15:59:00Z">
              <w:del w:id="29721" w:author="vivo-105-1" w:date="2022-11-17T19:53:00Z">
                <w:r w:rsidDel="00225E36">
                  <w:rPr>
                    <w:lang w:eastAsia="zh-CN"/>
                  </w:rPr>
                  <w:delText>Config</w:delText>
                </w:r>
                <w:r w:rsidDel="00225E36">
                  <w:rPr>
                    <w:szCs w:val="18"/>
                    <w:lang w:eastAsia="zh-CN"/>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3B4DE74" w14:textId="77777777" w:rsidR="0052271E" w:rsidDel="00225E36" w:rsidRDefault="0052271E" w:rsidP="008A4BAB">
            <w:pPr>
              <w:pStyle w:val="TAC"/>
              <w:spacing w:line="256" w:lineRule="auto"/>
              <w:rPr>
                <w:ins w:id="29722" w:author="vivo-105" w:date="2022-11-07T15:59:00Z"/>
                <w:del w:id="29723" w:author="vivo-105-1" w:date="2022-11-17T19:53:00Z"/>
              </w:rPr>
            </w:pPr>
            <w:ins w:id="29724" w:author="vivo-105" w:date="2022-11-07T15:59:00Z">
              <w:del w:id="29725" w:author="vivo-105-1" w:date="2022-11-17T19:53:00Z">
                <w:r w:rsidDel="00225E36">
                  <w:delText>CCR.1.1 TDD</w:delText>
                </w:r>
              </w:del>
            </w:ins>
          </w:p>
        </w:tc>
        <w:tc>
          <w:tcPr>
            <w:tcW w:w="2200" w:type="dxa"/>
            <w:gridSpan w:val="2"/>
            <w:tcBorders>
              <w:top w:val="nil"/>
              <w:left w:val="single" w:sz="4" w:space="0" w:color="auto"/>
              <w:bottom w:val="nil"/>
              <w:right w:val="single" w:sz="4" w:space="0" w:color="auto"/>
            </w:tcBorders>
          </w:tcPr>
          <w:p w14:paraId="1CC6D552" w14:textId="77777777" w:rsidR="0052271E" w:rsidDel="00225E36" w:rsidRDefault="0052271E" w:rsidP="008A4BAB">
            <w:pPr>
              <w:pStyle w:val="TAC"/>
              <w:spacing w:line="256" w:lineRule="auto"/>
              <w:rPr>
                <w:ins w:id="29726" w:author="vivo-105" w:date="2022-11-07T15:59:00Z"/>
                <w:del w:id="29727" w:author="vivo-105-1" w:date="2022-11-17T19:53:00Z"/>
                <w:rFonts w:cs="v4.2.0"/>
                <w:lang w:eastAsia="zh-CN"/>
              </w:rPr>
            </w:pPr>
          </w:p>
        </w:tc>
      </w:tr>
      <w:tr w:rsidR="0052271E" w:rsidDel="00225E36" w14:paraId="3C705432" w14:textId="77777777" w:rsidTr="008A4BAB">
        <w:trPr>
          <w:cantSplit/>
          <w:trHeight w:val="180"/>
          <w:ins w:id="29728" w:author="vivo-105" w:date="2022-11-07T15:59:00Z"/>
          <w:del w:id="29729" w:author="vivo-105-1" w:date="2022-11-17T19:53:00Z"/>
        </w:trPr>
        <w:tc>
          <w:tcPr>
            <w:tcW w:w="2628" w:type="dxa"/>
            <w:gridSpan w:val="2"/>
            <w:vMerge/>
            <w:tcBorders>
              <w:top w:val="nil"/>
              <w:left w:val="single" w:sz="4" w:space="0" w:color="auto"/>
              <w:bottom w:val="single" w:sz="4" w:space="0" w:color="auto"/>
              <w:right w:val="single" w:sz="4" w:space="0" w:color="auto"/>
            </w:tcBorders>
            <w:vAlign w:val="center"/>
            <w:hideMark/>
          </w:tcPr>
          <w:p w14:paraId="779B626C" w14:textId="77777777" w:rsidR="0052271E" w:rsidDel="00225E36" w:rsidRDefault="0052271E" w:rsidP="008A4BAB">
            <w:pPr>
              <w:spacing w:after="0" w:line="256" w:lineRule="auto"/>
              <w:rPr>
                <w:ins w:id="29730" w:author="vivo-105" w:date="2022-11-07T15:59:00Z"/>
                <w:del w:id="29731" w:author="vivo-105-1" w:date="2022-11-17T19:53: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F1BCB3D" w14:textId="77777777" w:rsidR="0052271E" w:rsidDel="00225E36" w:rsidRDefault="0052271E" w:rsidP="008A4BAB">
            <w:pPr>
              <w:pStyle w:val="TAC"/>
              <w:spacing w:line="256" w:lineRule="auto"/>
              <w:rPr>
                <w:ins w:id="29732" w:author="vivo-105" w:date="2022-11-07T15:59:00Z"/>
                <w:del w:id="29733"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8509C56" w14:textId="77777777" w:rsidR="0052271E" w:rsidDel="00225E36" w:rsidRDefault="0052271E" w:rsidP="008A4BAB">
            <w:pPr>
              <w:pStyle w:val="TAC"/>
              <w:spacing w:line="256" w:lineRule="auto"/>
              <w:rPr>
                <w:ins w:id="29734" w:author="vivo-105" w:date="2022-11-07T15:59:00Z"/>
                <w:del w:id="29735" w:author="vivo-105-1" w:date="2022-11-17T19:53:00Z"/>
              </w:rPr>
            </w:pPr>
            <w:ins w:id="29736" w:author="vivo-105" w:date="2022-11-07T15:59:00Z">
              <w:del w:id="29737" w:author="vivo-105-1" w:date="2022-11-17T19:53:00Z">
                <w:r w:rsidDel="00225E36">
                  <w:rPr>
                    <w:lang w:eastAsia="zh-CN"/>
                  </w:rPr>
                  <w:delText>Config</w:delText>
                </w:r>
                <w:r w:rsidDel="00225E36">
                  <w:rPr>
                    <w:szCs w:val="18"/>
                    <w:lang w:eastAsia="zh-CN"/>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78A3310" w14:textId="77777777" w:rsidR="0052271E" w:rsidDel="00225E36" w:rsidRDefault="0052271E" w:rsidP="008A4BAB">
            <w:pPr>
              <w:pStyle w:val="TAC"/>
              <w:spacing w:line="256" w:lineRule="auto"/>
              <w:rPr>
                <w:ins w:id="29738" w:author="vivo-105" w:date="2022-11-07T15:59:00Z"/>
                <w:del w:id="29739" w:author="vivo-105-1" w:date="2022-11-17T19:53:00Z"/>
              </w:rPr>
            </w:pPr>
            <w:ins w:id="29740" w:author="vivo-105" w:date="2022-11-07T15:59:00Z">
              <w:del w:id="29741" w:author="vivo-105-1" w:date="2022-11-17T19:53:00Z">
                <w:r w:rsidDel="00225E36">
                  <w:delText>CCR.2.1 TDD</w:delText>
                </w:r>
              </w:del>
            </w:ins>
          </w:p>
        </w:tc>
        <w:tc>
          <w:tcPr>
            <w:tcW w:w="2200" w:type="dxa"/>
            <w:gridSpan w:val="2"/>
            <w:tcBorders>
              <w:top w:val="nil"/>
              <w:left w:val="single" w:sz="4" w:space="0" w:color="auto"/>
              <w:bottom w:val="single" w:sz="4" w:space="0" w:color="auto"/>
              <w:right w:val="single" w:sz="4" w:space="0" w:color="auto"/>
            </w:tcBorders>
          </w:tcPr>
          <w:p w14:paraId="2BD5998C" w14:textId="77777777" w:rsidR="0052271E" w:rsidDel="00225E36" w:rsidRDefault="0052271E" w:rsidP="008A4BAB">
            <w:pPr>
              <w:pStyle w:val="TAC"/>
              <w:spacing w:line="256" w:lineRule="auto"/>
              <w:rPr>
                <w:ins w:id="29742" w:author="vivo-105" w:date="2022-11-07T15:59:00Z"/>
                <w:del w:id="29743" w:author="vivo-105-1" w:date="2022-11-17T19:53:00Z"/>
                <w:rFonts w:cs="v4.2.0"/>
                <w:lang w:eastAsia="zh-CN"/>
              </w:rPr>
            </w:pPr>
          </w:p>
        </w:tc>
      </w:tr>
      <w:tr w:rsidR="0052271E" w:rsidDel="00225E36" w14:paraId="7DDCD6B1" w14:textId="77777777" w:rsidTr="008A4BAB">
        <w:trPr>
          <w:cantSplit/>
          <w:trHeight w:val="180"/>
          <w:ins w:id="29744" w:author="vivo-105" w:date="2022-11-07T15:59:00Z"/>
          <w:del w:id="29745" w:author="vivo-105-1" w:date="2022-11-17T19:53:00Z"/>
        </w:trPr>
        <w:tc>
          <w:tcPr>
            <w:tcW w:w="2628" w:type="dxa"/>
            <w:gridSpan w:val="2"/>
            <w:tcBorders>
              <w:top w:val="nil"/>
              <w:left w:val="single" w:sz="4" w:space="0" w:color="auto"/>
              <w:bottom w:val="nil"/>
              <w:right w:val="single" w:sz="4" w:space="0" w:color="auto"/>
            </w:tcBorders>
            <w:hideMark/>
          </w:tcPr>
          <w:p w14:paraId="3C5ACED1" w14:textId="77777777" w:rsidR="0052271E" w:rsidDel="00225E36" w:rsidRDefault="0052271E" w:rsidP="008A4BAB">
            <w:pPr>
              <w:pStyle w:val="TAL"/>
              <w:spacing w:line="256" w:lineRule="auto"/>
              <w:rPr>
                <w:ins w:id="29746" w:author="vivo-105" w:date="2022-11-07T15:59:00Z"/>
                <w:del w:id="29747" w:author="vivo-105-1" w:date="2022-11-17T19:53:00Z"/>
                <w:lang w:eastAsia="zh-CN"/>
              </w:rPr>
            </w:pPr>
            <w:ins w:id="29748" w:author="vivo-105" w:date="2022-11-07T15:59:00Z">
              <w:del w:id="29749" w:author="vivo-105-1" w:date="2022-11-17T19:53:00Z">
                <w:r w:rsidDel="00225E36">
                  <w:lastRenderedPageBreak/>
                  <w:delText>SMTC configuration defined</w:delText>
                </w:r>
              </w:del>
            </w:ins>
          </w:p>
        </w:tc>
        <w:tc>
          <w:tcPr>
            <w:tcW w:w="875" w:type="dxa"/>
            <w:tcBorders>
              <w:top w:val="single" w:sz="4" w:space="0" w:color="auto"/>
              <w:left w:val="single" w:sz="4" w:space="0" w:color="auto"/>
              <w:bottom w:val="nil"/>
              <w:right w:val="single" w:sz="4" w:space="0" w:color="auto"/>
            </w:tcBorders>
          </w:tcPr>
          <w:p w14:paraId="02BCFACD" w14:textId="77777777" w:rsidR="0052271E" w:rsidDel="00225E36" w:rsidRDefault="0052271E" w:rsidP="008A4BAB">
            <w:pPr>
              <w:pStyle w:val="TAC"/>
              <w:spacing w:line="256" w:lineRule="auto"/>
              <w:rPr>
                <w:ins w:id="29750" w:author="vivo-105" w:date="2022-11-07T15:59:00Z"/>
                <w:del w:id="2975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26EE39E7" w14:textId="77777777" w:rsidR="0052271E" w:rsidDel="00225E36" w:rsidRDefault="0052271E" w:rsidP="008A4BAB">
            <w:pPr>
              <w:pStyle w:val="TAC"/>
              <w:spacing w:line="256" w:lineRule="auto"/>
              <w:rPr>
                <w:ins w:id="29752" w:author="vivo-105" w:date="2022-11-07T15:59:00Z"/>
                <w:del w:id="29753" w:author="vivo-105-1" w:date="2022-11-17T19:53:00Z"/>
              </w:rPr>
            </w:pPr>
            <w:ins w:id="29754" w:author="vivo-105" w:date="2022-11-07T15:59:00Z">
              <w:del w:id="29755" w:author="vivo-105-1" w:date="2022-11-17T19:53:00Z">
                <w:r w:rsidDel="00225E36">
                  <w:delText>Config</w:delText>
                </w:r>
                <w:r w:rsidDel="00225E36">
                  <w:rPr>
                    <w:szCs w:val="18"/>
                  </w:rPr>
                  <w:delText xml:space="preserve"> </w:delText>
                </w:r>
                <w:r w:rsidDel="00225E36">
                  <w:delText>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C302BF0" w14:textId="77777777" w:rsidR="0052271E" w:rsidDel="00225E36" w:rsidRDefault="0052271E" w:rsidP="008A4BAB">
            <w:pPr>
              <w:pStyle w:val="TAC"/>
              <w:spacing w:line="256" w:lineRule="auto"/>
              <w:rPr>
                <w:ins w:id="29756" w:author="vivo-105" w:date="2022-11-07T15:59:00Z"/>
                <w:del w:id="29757" w:author="vivo-105-1" w:date="2022-11-17T19:53:00Z"/>
              </w:rPr>
            </w:pPr>
            <w:ins w:id="29758" w:author="vivo-105" w:date="2022-11-07T15:59:00Z">
              <w:del w:id="29759" w:author="vivo-105-1" w:date="2022-11-17T19:53:00Z">
                <w:r w:rsidDel="00225E36">
                  <w:delText>SMTC.2</w:delText>
                </w:r>
              </w:del>
            </w:ins>
          </w:p>
        </w:tc>
        <w:tc>
          <w:tcPr>
            <w:tcW w:w="2200" w:type="dxa"/>
            <w:gridSpan w:val="2"/>
            <w:tcBorders>
              <w:top w:val="nil"/>
              <w:left w:val="single" w:sz="4" w:space="0" w:color="auto"/>
              <w:bottom w:val="single" w:sz="4" w:space="0" w:color="auto"/>
              <w:right w:val="single" w:sz="4" w:space="0" w:color="auto"/>
            </w:tcBorders>
            <w:hideMark/>
          </w:tcPr>
          <w:p w14:paraId="7F125892" w14:textId="77777777" w:rsidR="0052271E" w:rsidDel="00225E36" w:rsidRDefault="0052271E" w:rsidP="008A4BAB">
            <w:pPr>
              <w:pStyle w:val="TAC"/>
              <w:spacing w:line="256" w:lineRule="auto"/>
              <w:rPr>
                <w:ins w:id="29760" w:author="vivo-105" w:date="2022-11-07T15:59:00Z"/>
                <w:del w:id="29761" w:author="vivo-105-1" w:date="2022-11-17T19:53:00Z"/>
                <w:rFonts w:cs="v4.2.0"/>
                <w:lang w:eastAsia="zh-CN"/>
              </w:rPr>
            </w:pPr>
            <w:ins w:id="29762" w:author="vivo-105" w:date="2022-11-07T15:59:00Z">
              <w:del w:id="29763" w:author="vivo-105-1" w:date="2022-11-17T19:53:00Z">
                <w:r w:rsidDel="00225E36">
                  <w:delText>SMTC.2</w:delText>
                </w:r>
              </w:del>
            </w:ins>
          </w:p>
        </w:tc>
      </w:tr>
      <w:tr w:rsidR="0052271E" w:rsidDel="00225E36" w14:paraId="22623454" w14:textId="77777777" w:rsidTr="008A4BAB">
        <w:trPr>
          <w:cantSplit/>
          <w:trHeight w:val="180"/>
          <w:ins w:id="29764" w:author="vivo-105" w:date="2022-11-07T15:59:00Z"/>
          <w:del w:id="29765" w:author="vivo-105-1" w:date="2022-11-17T19:53:00Z"/>
        </w:trPr>
        <w:tc>
          <w:tcPr>
            <w:tcW w:w="2628" w:type="dxa"/>
            <w:gridSpan w:val="2"/>
            <w:tcBorders>
              <w:top w:val="nil"/>
              <w:left w:val="single" w:sz="4" w:space="0" w:color="auto"/>
              <w:bottom w:val="single" w:sz="4" w:space="0" w:color="auto"/>
              <w:right w:val="single" w:sz="4" w:space="0" w:color="auto"/>
            </w:tcBorders>
            <w:hideMark/>
          </w:tcPr>
          <w:p w14:paraId="1C2535AB" w14:textId="77777777" w:rsidR="0052271E" w:rsidDel="00225E36" w:rsidRDefault="0052271E" w:rsidP="008A4BAB">
            <w:pPr>
              <w:pStyle w:val="TAL"/>
              <w:spacing w:line="256" w:lineRule="auto"/>
              <w:rPr>
                <w:ins w:id="29766" w:author="vivo-105" w:date="2022-11-07T15:59:00Z"/>
                <w:del w:id="29767" w:author="vivo-105-1" w:date="2022-11-17T19:53:00Z"/>
                <w:lang w:eastAsia="zh-CN"/>
              </w:rPr>
            </w:pPr>
            <w:ins w:id="29768" w:author="vivo-105" w:date="2022-11-07T15:59:00Z">
              <w:del w:id="29769" w:author="vivo-105-1" w:date="2022-11-17T19:53:00Z">
                <w:r w:rsidDel="00225E36">
                  <w:delText>in A.3.11.1 and A.3.11.2</w:delText>
                </w:r>
              </w:del>
            </w:ins>
          </w:p>
        </w:tc>
        <w:tc>
          <w:tcPr>
            <w:tcW w:w="875" w:type="dxa"/>
            <w:tcBorders>
              <w:top w:val="nil"/>
              <w:left w:val="single" w:sz="4" w:space="0" w:color="auto"/>
              <w:bottom w:val="single" w:sz="4" w:space="0" w:color="auto"/>
              <w:right w:val="single" w:sz="4" w:space="0" w:color="auto"/>
            </w:tcBorders>
          </w:tcPr>
          <w:p w14:paraId="5A88B437" w14:textId="77777777" w:rsidR="0052271E" w:rsidDel="00225E36" w:rsidRDefault="0052271E" w:rsidP="008A4BAB">
            <w:pPr>
              <w:pStyle w:val="TAC"/>
              <w:spacing w:line="256" w:lineRule="auto"/>
              <w:rPr>
                <w:ins w:id="29770" w:author="vivo-105" w:date="2022-11-07T15:59:00Z"/>
                <w:del w:id="2977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49768CAE" w14:textId="77777777" w:rsidR="0052271E" w:rsidDel="00225E36" w:rsidRDefault="0052271E" w:rsidP="008A4BAB">
            <w:pPr>
              <w:pStyle w:val="TAC"/>
              <w:spacing w:line="256" w:lineRule="auto"/>
              <w:rPr>
                <w:ins w:id="29772" w:author="vivo-105" w:date="2022-11-07T15:59:00Z"/>
                <w:del w:id="29773" w:author="vivo-105-1" w:date="2022-11-17T19:53:00Z"/>
              </w:rPr>
            </w:pPr>
            <w:ins w:id="29774" w:author="vivo-105" w:date="2022-11-07T15:59:00Z">
              <w:del w:id="29775" w:author="vivo-105-1" w:date="2022-11-17T19:53:00Z">
                <w:r w:rsidDel="00225E36">
                  <w:delText>Config</w:delText>
                </w:r>
                <w:r w:rsidDel="00225E36">
                  <w:rPr>
                    <w:szCs w:val="18"/>
                  </w:rPr>
                  <w:delText xml:space="preserve"> 2,</w:delText>
                </w:r>
                <w:r w:rsidDel="00225E36">
                  <w:delText>3,5,6,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3FFBBDC" w14:textId="77777777" w:rsidR="0052271E" w:rsidDel="00225E36" w:rsidRDefault="0052271E" w:rsidP="008A4BAB">
            <w:pPr>
              <w:pStyle w:val="TAC"/>
              <w:spacing w:line="256" w:lineRule="auto"/>
              <w:rPr>
                <w:ins w:id="29776" w:author="vivo-105" w:date="2022-11-07T15:59:00Z"/>
                <w:del w:id="29777" w:author="vivo-105-1" w:date="2022-11-17T19:53:00Z"/>
              </w:rPr>
            </w:pPr>
            <w:ins w:id="29778" w:author="vivo-105" w:date="2022-11-07T15:59:00Z">
              <w:del w:id="29779" w:author="vivo-105-1" w:date="2022-11-17T19:53:00Z">
                <w:r w:rsidDel="00225E36">
                  <w:delText>SMTC.1</w:delText>
                </w:r>
              </w:del>
            </w:ins>
          </w:p>
        </w:tc>
        <w:tc>
          <w:tcPr>
            <w:tcW w:w="2200" w:type="dxa"/>
            <w:gridSpan w:val="2"/>
            <w:tcBorders>
              <w:top w:val="nil"/>
              <w:left w:val="single" w:sz="4" w:space="0" w:color="auto"/>
              <w:bottom w:val="single" w:sz="4" w:space="0" w:color="auto"/>
              <w:right w:val="single" w:sz="4" w:space="0" w:color="auto"/>
            </w:tcBorders>
            <w:hideMark/>
          </w:tcPr>
          <w:p w14:paraId="64D6E027" w14:textId="77777777" w:rsidR="0052271E" w:rsidDel="00225E36" w:rsidRDefault="0052271E" w:rsidP="008A4BAB">
            <w:pPr>
              <w:pStyle w:val="TAC"/>
              <w:spacing w:line="256" w:lineRule="auto"/>
              <w:rPr>
                <w:ins w:id="29780" w:author="vivo-105" w:date="2022-11-07T15:59:00Z"/>
                <w:del w:id="29781" w:author="vivo-105-1" w:date="2022-11-17T19:53:00Z"/>
                <w:rFonts w:cs="v4.2.0"/>
                <w:lang w:eastAsia="zh-CN"/>
              </w:rPr>
            </w:pPr>
            <w:ins w:id="29782" w:author="vivo-105" w:date="2022-11-07T15:59:00Z">
              <w:del w:id="29783" w:author="vivo-105-1" w:date="2022-11-17T19:53:00Z">
                <w:r w:rsidDel="00225E36">
                  <w:delText>SMTC.1</w:delText>
                </w:r>
              </w:del>
            </w:ins>
          </w:p>
        </w:tc>
      </w:tr>
      <w:tr w:rsidR="0052271E" w:rsidDel="00225E36" w14:paraId="38C1E4E9" w14:textId="77777777" w:rsidTr="008A4BAB">
        <w:trPr>
          <w:cantSplit/>
          <w:trHeight w:val="193"/>
          <w:ins w:id="29784" w:author="vivo-105" w:date="2022-11-07T15:59:00Z"/>
          <w:del w:id="2978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2C7E2D2B" w14:textId="77777777" w:rsidR="0052271E" w:rsidDel="00225E36" w:rsidRDefault="0052271E" w:rsidP="008A4BAB">
            <w:pPr>
              <w:pStyle w:val="TAL"/>
              <w:spacing w:line="256" w:lineRule="auto"/>
              <w:rPr>
                <w:ins w:id="29786" w:author="vivo-105" w:date="2022-11-07T15:59:00Z"/>
                <w:del w:id="29787" w:author="vivo-105-1" w:date="2022-11-17T19:53:00Z"/>
              </w:rPr>
            </w:pPr>
            <w:ins w:id="29788" w:author="vivo-105" w:date="2022-11-07T15:59:00Z">
              <w:del w:id="29789" w:author="vivo-105-1" w:date="2022-11-17T19:53:00Z">
                <w:r w:rsidDel="00225E36">
                  <w:delText>PDSCH/PDCCH subcarrier spacing</w:delText>
                </w:r>
              </w:del>
            </w:ins>
          </w:p>
        </w:tc>
        <w:tc>
          <w:tcPr>
            <w:tcW w:w="875" w:type="dxa"/>
            <w:tcBorders>
              <w:top w:val="single" w:sz="4" w:space="0" w:color="auto"/>
              <w:left w:val="single" w:sz="4" w:space="0" w:color="auto"/>
              <w:bottom w:val="nil"/>
              <w:right w:val="single" w:sz="4" w:space="0" w:color="auto"/>
            </w:tcBorders>
            <w:hideMark/>
          </w:tcPr>
          <w:p w14:paraId="7F979C5D" w14:textId="77777777" w:rsidR="0052271E" w:rsidDel="00225E36" w:rsidRDefault="0052271E" w:rsidP="008A4BAB">
            <w:pPr>
              <w:pStyle w:val="TAC"/>
              <w:spacing w:line="256" w:lineRule="auto"/>
              <w:rPr>
                <w:ins w:id="29790" w:author="vivo-105" w:date="2022-11-07T15:59:00Z"/>
                <w:del w:id="29791" w:author="vivo-105-1" w:date="2022-11-17T19:53:00Z"/>
              </w:rPr>
            </w:pPr>
            <w:ins w:id="29792" w:author="vivo-105" w:date="2022-11-07T15:59:00Z">
              <w:del w:id="29793" w:author="vivo-105-1" w:date="2022-11-17T19:53: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7656A281" w14:textId="77777777" w:rsidR="0052271E" w:rsidDel="00225E36" w:rsidRDefault="0052271E" w:rsidP="008A4BAB">
            <w:pPr>
              <w:pStyle w:val="TAC"/>
              <w:spacing w:line="256" w:lineRule="auto"/>
              <w:rPr>
                <w:ins w:id="29794" w:author="vivo-105" w:date="2022-11-07T15:59:00Z"/>
                <w:del w:id="29795" w:author="vivo-105-1" w:date="2022-11-17T19:53:00Z"/>
              </w:rPr>
            </w:pPr>
            <w:ins w:id="29796" w:author="vivo-105" w:date="2022-11-07T15:59:00Z">
              <w:del w:id="29797" w:author="vivo-105-1" w:date="2022-11-17T19:53:00Z">
                <w:r w:rsidDel="00225E36">
                  <w:delText>Config</w:delText>
                </w:r>
                <w:r w:rsidDel="00225E36">
                  <w:rPr>
                    <w:szCs w:val="18"/>
                  </w:rPr>
                  <w:delText xml:space="preserve"> </w:delText>
                </w:r>
                <w:r w:rsidDel="00225E36">
                  <w:delText>1,2,4,5,7,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4A51F7A" w14:textId="77777777" w:rsidR="0052271E" w:rsidDel="00225E36" w:rsidRDefault="0052271E" w:rsidP="008A4BAB">
            <w:pPr>
              <w:pStyle w:val="TAC"/>
              <w:spacing w:line="256" w:lineRule="auto"/>
              <w:rPr>
                <w:ins w:id="29798" w:author="vivo-105" w:date="2022-11-07T15:59:00Z"/>
                <w:del w:id="29799" w:author="vivo-105-1" w:date="2022-11-17T19:53:00Z"/>
              </w:rPr>
            </w:pPr>
            <w:ins w:id="29800" w:author="vivo-105" w:date="2022-11-07T15:59:00Z">
              <w:del w:id="29801" w:author="vivo-105-1" w:date="2022-11-17T19:53:00Z">
                <w:r w:rsidDel="00225E36">
                  <w:delText>15</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DB58BD2" w14:textId="77777777" w:rsidR="0052271E" w:rsidDel="00225E36" w:rsidRDefault="0052271E" w:rsidP="008A4BAB">
            <w:pPr>
              <w:pStyle w:val="TAC"/>
              <w:spacing w:line="256" w:lineRule="auto"/>
              <w:rPr>
                <w:ins w:id="29802" w:author="vivo-105" w:date="2022-11-07T15:59:00Z"/>
                <w:del w:id="29803" w:author="vivo-105-1" w:date="2022-11-17T19:53:00Z"/>
              </w:rPr>
            </w:pPr>
            <w:ins w:id="29804" w:author="vivo-105" w:date="2022-11-07T15:59:00Z">
              <w:del w:id="29805" w:author="vivo-105-1" w:date="2022-11-17T19:53:00Z">
                <w:r w:rsidDel="00225E36">
                  <w:rPr>
                    <w:rFonts w:hint="eastAsia"/>
                    <w:lang w:eastAsia="zh-CN"/>
                  </w:rPr>
                  <w:delText>12</w:delText>
                </w:r>
                <w:r w:rsidDel="00225E36">
                  <w:delText>0</w:delText>
                </w:r>
              </w:del>
            </w:ins>
          </w:p>
        </w:tc>
      </w:tr>
      <w:tr w:rsidR="0052271E" w:rsidDel="00225E36" w14:paraId="40B1F96C" w14:textId="77777777" w:rsidTr="008A4BAB">
        <w:trPr>
          <w:cantSplit/>
          <w:trHeight w:val="127"/>
          <w:ins w:id="29806" w:author="vivo-105" w:date="2022-11-07T15:59:00Z"/>
          <w:del w:id="29807" w:author="vivo-105-1" w:date="2022-11-17T19:53:00Z"/>
        </w:trPr>
        <w:tc>
          <w:tcPr>
            <w:tcW w:w="2628" w:type="dxa"/>
            <w:gridSpan w:val="2"/>
            <w:tcBorders>
              <w:top w:val="nil"/>
              <w:left w:val="single" w:sz="4" w:space="0" w:color="auto"/>
              <w:bottom w:val="single" w:sz="4" w:space="0" w:color="auto"/>
              <w:right w:val="single" w:sz="4" w:space="0" w:color="auto"/>
            </w:tcBorders>
          </w:tcPr>
          <w:p w14:paraId="01778E99" w14:textId="77777777" w:rsidR="0052271E" w:rsidDel="00225E36" w:rsidRDefault="0052271E" w:rsidP="008A4BAB">
            <w:pPr>
              <w:pStyle w:val="TAL"/>
              <w:spacing w:line="256" w:lineRule="auto"/>
              <w:rPr>
                <w:ins w:id="29808" w:author="vivo-105" w:date="2022-11-07T15:59:00Z"/>
                <w:del w:id="29809" w:author="vivo-105-1" w:date="2022-11-17T19:53:00Z"/>
              </w:rPr>
            </w:pPr>
          </w:p>
        </w:tc>
        <w:tc>
          <w:tcPr>
            <w:tcW w:w="875" w:type="dxa"/>
            <w:tcBorders>
              <w:top w:val="nil"/>
              <w:left w:val="single" w:sz="4" w:space="0" w:color="auto"/>
              <w:bottom w:val="single" w:sz="4" w:space="0" w:color="auto"/>
              <w:right w:val="single" w:sz="4" w:space="0" w:color="auto"/>
            </w:tcBorders>
          </w:tcPr>
          <w:p w14:paraId="62A62FCA" w14:textId="77777777" w:rsidR="0052271E" w:rsidDel="00225E36" w:rsidRDefault="0052271E" w:rsidP="008A4BAB">
            <w:pPr>
              <w:pStyle w:val="TAC"/>
              <w:spacing w:line="256" w:lineRule="auto"/>
              <w:rPr>
                <w:ins w:id="29810" w:author="vivo-105" w:date="2022-11-07T15:59:00Z"/>
                <w:del w:id="2981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C8438AB" w14:textId="77777777" w:rsidR="0052271E" w:rsidDel="00225E36" w:rsidRDefault="0052271E" w:rsidP="008A4BAB">
            <w:pPr>
              <w:pStyle w:val="TAC"/>
              <w:spacing w:line="256" w:lineRule="auto"/>
              <w:rPr>
                <w:ins w:id="29812" w:author="vivo-105" w:date="2022-11-07T15:59:00Z"/>
                <w:del w:id="29813" w:author="vivo-105-1" w:date="2022-11-17T19:53:00Z"/>
              </w:rPr>
            </w:pPr>
            <w:ins w:id="29814" w:author="vivo-105" w:date="2022-11-07T15:59:00Z">
              <w:del w:id="29815" w:author="vivo-105-1" w:date="2022-11-17T19:53:00Z">
                <w:r w:rsidDel="00225E36">
                  <w:delText>Config</w:delText>
                </w:r>
                <w:r w:rsidDel="00225E36">
                  <w:rPr>
                    <w:szCs w:val="18"/>
                  </w:rPr>
                  <w:delText xml:space="preserve"> </w:delText>
                </w:r>
                <w:r w:rsidDel="00225E36">
                  <w:delText>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77EC6B9" w14:textId="77777777" w:rsidR="0052271E" w:rsidDel="00225E36" w:rsidRDefault="0052271E" w:rsidP="008A4BAB">
            <w:pPr>
              <w:pStyle w:val="TAC"/>
              <w:spacing w:line="256" w:lineRule="auto"/>
              <w:rPr>
                <w:ins w:id="29816" w:author="vivo-105" w:date="2022-11-07T15:59:00Z"/>
                <w:del w:id="29817" w:author="vivo-105-1" w:date="2022-11-17T19:53:00Z"/>
              </w:rPr>
            </w:pPr>
            <w:ins w:id="29818" w:author="vivo-105" w:date="2022-11-07T15:59:00Z">
              <w:del w:id="29819" w:author="vivo-105-1" w:date="2022-11-17T19:53:00Z">
                <w:r w:rsidDel="00225E36">
                  <w:delText>30</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59A6F6F" w14:textId="77777777" w:rsidR="0052271E" w:rsidDel="00225E36" w:rsidRDefault="0052271E" w:rsidP="008A4BAB">
            <w:pPr>
              <w:pStyle w:val="TAC"/>
              <w:spacing w:line="256" w:lineRule="auto"/>
              <w:rPr>
                <w:ins w:id="29820" w:author="vivo-105" w:date="2022-11-07T15:59:00Z"/>
                <w:del w:id="29821" w:author="vivo-105-1" w:date="2022-11-17T19:53:00Z"/>
              </w:rPr>
            </w:pPr>
            <w:ins w:id="29822" w:author="vivo-105" w:date="2022-11-07T15:59:00Z">
              <w:del w:id="29823" w:author="vivo-105-1" w:date="2022-11-17T19:53:00Z">
                <w:r w:rsidDel="00225E36">
                  <w:rPr>
                    <w:rFonts w:hint="eastAsia"/>
                    <w:lang w:eastAsia="zh-CN"/>
                  </w:rPr>
                  <w:delText>12</w:delText>
                </w:r>
                <w:r w:rsidDel="00225E36">
                  <w:delText>0</w:delText>
                </w:r>
              </w:del>
            </w:ins>
          </w:p>
        </w:tc>
      </w:tr>
      <w:tr w:rsidR="0052271E" w:rsidDel="00225E36" w14:paraId="0071FD5F" w14:textId="77777777" w:rsidTr="008A4BAB">
        <w:trPr>
          <w:cantSplit/>
          <w:trHeight w:val="292"/>
          <w:ins w:id="29824" w:author="vivo-105" w:date="2022-11-07T15:59:00Z"/>
          <w:del w:id="2982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6BA8712" w14:textId="77777777" w:rsidR="0052271E" w:rsidDel="00225E36" w:rsidRDefault="0052271E" w:rsidP="008A4BAB">
            <w:pPr>
              <w:pStyle w:val="TAL"/>
              <w:spacing w:line="256" w:lineRule="auto"/>
              <w:rPr>
                <w:ins w:id="29826" w:author="vivo-105" w:date="2022-11-07T15:59:00Z"/>
                <w:del w:id="29827" w:author="vivo-105-1" w:date="2022-11-17T19:53:00Z"/>
              </w:rPr>
            </w:pPr>
            <w:ins w:id="29828" w:author="vivo-105" w:date="2022-11-07T15:59:00Z">
              <w:del w:id="29829" w:author="vivo-105-1" w:date="2022-11-17T19:53:00Z">
                <w:r w:rsidDel="00225E36">
                  <w:rPr>
                    <w:szCs w:val="16"/>
                    <w:lang w:eastAsia="ja-JP"/>
                  </w:rPr>
                  <w:delText>EPRE ratio of PSS to SSS</w:delText>
                </w:r>
              </w:del>
            </w:ins>
          </w:p>
        </w:tc>
        <w:tc>
          <w:tcPr>
            <w:tcW w:w="875" w:type="dxa"/>
            <w:tcBorders>
              <w:top w:val="single" w:sz="4" w:space="0" w:color="auto"/>
              <w:left w:val="single" w:sz="4" w:space="0" w:color="auto"/>
              <w:bottom w:val="single" w:sz="4" w:space="0" w:color="auto"/>
              <w:right w:val="single" w:sz="4" w:space="0" w:color="auto"/>
            </w:tcBorders>
          </w:tcPr>
          <w:p w14:paraId="3CDC610E" w14:textId="77777777" w:rsidR="0052271E" w:rsidDel="00225E36" w:rsidRDefault="0052271E" w:rsidP="008A4BAB">
            <w:pPr>
              <w:pStyle w:val="TAC"/>
              <w:spacing w:line="256" w:lineRule="auto"/>
              <w:rPr>
                <w:ins w:id="29830" w:author="vivo-105" w:date="2022-11-07T15:59:00Z"/>
                <w:del w:id="29831" w:author="vivo-105-1" w:date="2022-11-17T19:53:00Z"/>
              </w:rPr>
            </w:pPr>
          </w:p>
        </w:tc>
        <w:tc>
          <w:tcPr>
            <w:tcW w:w="1279" w:type="dxa"/>
            <w:tcBorders>
              <w:top w:val="single" w:sz="4" w:space="0" w:color="auto"/>
              <w:left w:val="single" w:sz="4" w:space="0" w:color="auto"/>
              <w:bottom w:val="nil"/>
              <w:right w:val="single" w:sz="4" w:space="0" w:color="auto"/>
            </w:tcBorders>
          </w:tcPr>
          <w:p w14:paraId="6D8433AB" w14:textId="77777777" w:rsidR="0052271E" w:rsidDel="00225E36" w:rsidRDefault="0052271E" w:rsidP="008A4BAB">
            <w:pPr>
              <w:pStyle w:val="TAC"/>
              <w:spacing w:line="256" w:lineRule="auto"/>
              <w:rPr>
                <w:ins w:id="29832" w:author="vivo-105" w:date="2022-11-07T15:59:00Z"/>
                <w:del w:id="29833" w:author="vivo-105-1" w:date="2022-11-17T19:53:00Z"/>
              </w:rPr>
            </w:pPr>
          </w:p>
        </w:tc>
        <w:tc>
          <w:tcPr>
            <w:tcW w:w="1958" w:type="dxa"/>
            <w:gridSpan w:val="2"/>
            <w:tcBorders>
              <w:top w:val="single" w:sz="4" w:space="0" w:color="auto"/>
              <w:left w:val="single" w:sz="4" w:space="0" w:color="auto"/>
              <w:bottom w:val="nil"/>
              <w:right w:val="single" w:sz="4" w:space="0" w:color="auto"/>
            </w:tcBorders>
          </w:tcPr>
          <w:p w14:paraId="03BF224F" w14:textId="77777777" w:rsidR="0052271E" w:rsidDel="00225E36" w:rsidRDefault="0052271E" w:rsidP="008A4BAB">
            <w:pPr>
              <w:pStyle w:val="TAC"/>
              <w:spacing w:line="256" w:lineRule="auto"/>
              <w:rPr>
                <w:ins w:id="29834" w:author="vivo-105" w:date="2022-11-07T15:59:00Z"/>
                <w:del w:id="29835" w:author="vivo-105-1" w:date="2022-11-17T19:53:00Z"/>
                <w:rFonts w:cs="v4.2.0"/>
              </w:rPr>
            </w:pPr>
          </w:p>
        </w:tc>
        <w:tc>
          <w:tcPr>
            <w:tcW w:w="2200" w:type="dxa"/>
            <w:gridSpan w:val="2"/>
            <w:tcBorders>
              <w:top w:val="single" w:sz="4" w:space="0" w:color="auto"/>
              <w:left w:val="single" w:sz="4" w:space="0" w:color="auto"/>
              <w:bottom w:val="nil"/>
              <w:right w:val="single" w:sz="4" w:space="0" w:color="auto"/>
            </w:tcBorders>
          </w:tcPr>
          <w:p w14:paraId="5693D57D" w14:textId="77777777" w:rsidR="0052271E" w:rsidDel="00225E36" w:rsidRDefault="0052271E" w:rsidP="008A4BAB">
            <w:pPr>
              <w:pStyle w:val="TAC"/>
              <w:spacing w:line="256" w:lineRule="auto"/>
              <w:rPr>
                <w:ins w:id="29836" w:author="vivo-105" w:date="2022-11-07T15:59:00Z"/>
                <w:del w:id="29837" w:author="vivo-105-1" w:date="2022-11-17T19:53:00Z"/>
              </w:rPr>
            </w:pPr>
          </w:p>
        </w:tc>
      </w:tr>
      <w:tr w:rsidR="0052271E" w:rsidDel="00225E36" w14:paraId="5C60AF3D" w14:textId="77777777" w:rsidTr="008A4BAB">
        <w:trPr>
          <w:cantSplit/>
          <w:trHeight w:val="292"/>
          <w:ins w:id="29838" w:author="vivo-105" w:date="2022-11-07T15:59:00Z"/>
          <w:del w:id="2983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011DAA3" w14:textId="77777777" w:rsidR="0052271E" w:rsidDel="00225E36" w:rsidRDefault="0052271E" w:rsidP="008A4BAB">
            <w:pPr>
              <w:pStyle w:val="TAL"/>
              <w:spacing w:line="256" w:lineRule="auto"/>
              <w:rPr>
                <w:ins w:id="29840" w:author="vivo-105" w:date="2022-11-07T15:59:00Z"/>
                <w:del w:id="29841" w:author="vivo-105-1" w:date="2022-11-17T19:53:00Z"/>
              </w:rPr>
            </w:pPr>
            <w:ins w:id="29842" w:author="vivo-105" w:date="2022-11-07T15:59:00Z">
              <w:del w:id="29843" w:author="vivo-105-1" w:date="2022-11-17T19:53:00Z">
                <w:r w:rsidDel="00225E36">
                  <w:rPr>
                    <w:szCs w:val="16"/>
                    <w:lang w:eastAsia="ja-JP"/>
                  </w:rPr>
                  <w:delText>EPRE ratio of PBCH DMRS to SSS</w:delText>
                </w:r>
              </w:del>
            </w:ins>
          </w:p>
        </w:tc>
        <w:tc>
          <w:tcPr>
            <w:tcW w:w="875" w:type="dxa"/>
            <w:tcBorders>
              <w:top w:val="single" w:sz="4" w:space="0" w:color="auto"/>
              <w:left w:val="single" w:sz="4" w:space="0" w:color="auto"/>
              <w:bottom w:val="single" w:sz="4" w:space="0" w:color="auto"/>
              <w:right w:val="single" w:sz="4" w:space="0" w:color="auto"/>
            </w:tcBorders>
          </w:tcPr>
          <w:p w14:paraId="37FD70BD" w14:textId="77777777" w:rsidR="0052271E" w:rsidDel="00225E36" w:rsidRDefault="0052271E" w:rsidP="008A4BAB">
            <w:pPr>
              <w:pStyle w:val="TAC"/>
              <w:spacing w:line="256" w:lineRule="auto"/>
              <w:rPr>
                <w:ins w:id="29844" w:author="vivo-105" w:date="2022-11-07T15:59:00Z"/>
                <w:del w:id="29845" w:author="vivo-105-1" w:date="2022-11-17T19:53:00Z"/>
              </w:rPr>
            </w:pPr>
          </w:p>
        </w:tc>
        <w:tc>
          <w:tcPr>
            <w:tcW w:w="1279" w:type="dxa"/>
            <w:tcBorders>
              <w:top w:val="nil"/>
              <w:left w:val="single" w:sz="4" w:space="0" w:color="auto"/>
              <w:bottom w:val="nil"/>
              <w:right w:val="single" w:sz="4" w:space="0" w:color="auto"/>
            </w:tcBorders>
          </w:tcPr>
          <w:p w14:paraId="10DAD99E" w14:textId="77777777" w:rsidR="0052271E" w:rsidDel="00225E36" w:rsidRDefault="0052271E" w:rsidP="008A4BAB">
            <w:pPr>
              <w:pStyle w:val="TAC"/>
              <w:spacing w:line="256" w:lineRule="auto"/>
              <w:rPr>
                <w:ins w:id="29846" w:author="vivo-105" w:date="2022-11-07T15:59:00Z"/>
                <w:del w:id="29847" w:author="vivo-105-1" w:date="2022-11-17T19:53:00Z"/>
              </w:rPr>
            </w:pPr>
          </w:p>
        </w:tc>
        <w:tc>
          <w:tcPr>
            <w:tcW w:w="1958" w:type="dxa"/>
            <w:gridSpan w:val="2"/>
            <w:tcBorders>
              <w:top w:val="nil"/>
              <w:left w:val="single" w:sz="4" w:space="0" w:color="auto"/>
              <w:bottom w:val="nil"/>
              <w:right w:val="single" w:sz="4" w:space="0" w:color="auto"/>
            </w:tcBorders>
          </w:tcPr>
          <w:p w14:paraId="36DB4130" w14:textId="77777777" w:rsidR="0052271E" w:rsidDel="00225E36" w:rsidRDefault="0052271E" w:rsidP="008A4BAB">
            <w:pPr>
              <w:pStyle w:val="TAC"/>
              <w:spacing w:line="256" w:lineRule="auto"/>
              <w:rPr>
                <w:ins w:id="29848" w:author="vivo-105" w:date="2022-11-07T15:59:00Z"/>
                <w:del w:id="29849" w:author="vivo-105-1" w:date="2022-11-17T19:53:00Z"/>
                <w:rFonts w:cs="v4.2.0"/>
              </w:rPr>
            </w:pPr>
          </w:p>
        </w:tc>
        <w:tc>
          <w:tcPr>
            <w:tcW w:w="2200" w:type="dxa"/>
            <w:gridSpan w:val="2"/>
            <w:tcBorders>
              <w:top w:val="nil"/>
              <w:left w:val="single" w:sz="4" w:space="0" w:color="auto"/>
              <w:bottom w:val="nil"/>
              <w:right w:val="single" w:sz="4" w:space="0" w:color="auto"/>
            </w:tcBorders>
          </w:tcPr>
          <w:p w14:paraId="1460B086" w14:textId="77777777" w:rsidR="0052271E" w:rsidDel="00225E36" w:rsidRDefault="0052271E" w:rsidP="008A4BAB">
            <w:pPr>
              <w:pStyle w:val="TAC"/>
              <w:spacing w:line="256" w:lineRule="auto"/>
              <w:rPr>
                <w:ins w:id="29850" w:author="vivo-105" w:date="2022-11-07T15:59:00Z"/>
                <w:del w:id="29851" w:author="vivo-105-1" w:date="2022-11-17T19:53:00Z"/>
              </w:rPr>
            </w:pPr>
          </w:p>
        </w:tc>
      </w:tr>
      <w:tr w:rsidR="0052271E" w:rsidDel="00225E36" w14:paraId="1D0831C6" w14:textId="77777777" w:rsidTr="008A4BAB">
        <w:trPr>
          <w:cantSplit/>
          <w:trHeight w:val="292"/>
          <w:ins w:id="29852" w:author="vivo-105" w:date="2022-11-07T15:59:00Z"/>
          <w:del w:id="29853"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42F9799" w14:textId="77777777" w:rsidR="0052271E" w:rsidDel="00225E36" w:rsidRDefault="0052271E" w:rsidP="008A4BAB">
            <w:pPr>
              <w:pStyle w:val="TAL"/>
              <w:spacing w:line="256" w:lineRule="auto"/>
              <w:rPr>
                <w:ins w:id="29854" w:author="vivo-105" w:date="2022-11-07T15:59:00Z"/>
                <w:del w:id="29855" w:author="vivo-105-1" w:date="2022-11-17T19:53:00Z"/>
              </w:rPr>
            </w:pPr>
            <w:ins w:id="29856" w:author="vivo-105" w:date="2022-11-07T15:59:00Z">
              <w:del w:id="29857" w:author="vivo-105-1" w:date="2022-11-17T19:53:00Z">
                <w:r w:rsidDel="00225E36">
                  <w:rPr>
                    <w:szCs w:val="16"/>
                    <w:lang w:eastAsia="ja-JP"/>
                  </w:rPr>
                  <w:delText>EPRE ratio of PBCH to PBCH DMRS</w:delText>
                </w:r>
              </w:del>
            </w:ins>
          </w:p>
        </w:tc>
        <w:tc>
          <w:tcPr>
            <w:tcW w:w="875" w:type="dxa"/>
            <w:tcBorders>
              <w:top w:val="single" w:sz="4" w:space="0" w:color="auto"/>
              <w:left w:val="single" w:sz="4" w:space="0" w:color="auto"/>
              <w:bottom w:val="single" w:sz="4" w:space="0" w:color="auto"/>
              <w:right w:val="single" w:sz="4" w:space="0" w:color="auto"/>
            </w:tcBorders>
          </w:tcPr>
          <w:p w14:paraId="30D7734B" w14:textId="77777777" w:rsidR="0052271E" w:rsidDel="00225E36" w:rsidRDefault="0052271E" w:rsidP="008A4BAB">
            <w:pPr>
              <w:pStyle w:val="TAC"/>
              <w:spacing w:line="256" w:lineRule="auto"/>
              <w:rPr>
                <w:ins w:id="29858" w:author="vivo-105" w:date="2022-11-07T15:59:00Z"/>
                <w:del w:id="29859" w:author="vivo-105-1" w:date="2022-11-17T19:53:00Z"/>
              </w:rPr>
            </w:pPr>
          </w:p>
        </w:tc>
        <w:tc>
          <w:tcPr>
            <w:tcW w:w="1279" w:type="dxa"/>
            <w:tcBorders>
              <w:top w:val="nil"/>
              <w:left w:val="single" w:sz="4" w:space="0" w:color="auto"/>
              <w:bottom w:val="nil"/>
              <w:right w:val="single" w:sz="4" w:space="0" w:color="auto"/>
            </w:tcBorders>
          </w:tcPr>
          <w:p w14:paraId="546ECC40" w14:textId="77777777" w:rsidR="0052271E" w:rsidDel="00225E36" w:rsidRDefault="0052271E" w:rsidP="008A4BAB">
            <w:pPr>
              <w:pStyle w:val="TAC"/>
              <w:spacing w:line="256" w:lineRule="auto"/>
              <w:rPr>
                <w:ins w:id="29860" w:author="vivo-105" w:date="2022-11-07T15:59:00Z"/>
                <w:del w:id="29861" w:author="vivo-105-1" w:date="2022-11-17T19:53:00Z"/>
              </w:rPr>
            </w:pPr>
          </w:p>
        </w:tc>
        <w:tc>
          <w:tcPr>
            <w:tcW w:w="1958" w:type="dxa"/>
            <w:gridSpan w:val="2"/>
            <w:tcBorders>
              <w:top w:val="nil"/>
              <w:left w:val="single" w:sz="4" w:space="0" w:color="auto"/>
              <w:bottom w:val="nil"/>
              <w:right w:val="single" w:sz="4" w:space="0" w:color="auto"/>
            </w:tcBorders>
          </w:tcPr>
          <w:p w14:paraId="399EA272" w14:textId="77777777" w:rsidR="0052271E" w:rsidDel="00225E36" w:rsidRDefault="0052271E" w:rsidP="008A4BAB">
            <w:pPr>
              <w:pStyle w:val="TAC"/>
              <w:spacing w:line="256" w:lineRule="auto"/>
              <w:rPr>
                <w:ins w:id="29862" w:author="vivo-105" w:date="2022-11-07T15:59:00Z"/>
                <w:del w:id="29863" w:author="vivo-105-1" w:date="2022-11-17T19:53:00Z"/>
                <w:rFonts w:cs="v4.2.0"/>
              </w:rPr>
            </w:pPr>
          </w:p>
        </w:tc>
        <w:tc>
          <w:tcPr>
            <w:tcW w:w="2200" w:type="dxa"/>
            <w:gridSpan w:val="2"/>
            <w:tcBorders>
              <w:top w:val="nil"/>
              <w:left w:val="single" w:sz="4" w:space="0" w:color="auto"/>
              <w:bottom w:val="nil"/>
              <w:right w:val="single" w:sz="4" w:space="0" w:color="auto"/>
            </w:tcBorders>
          </w:tcPr>
          <w:p w14:paraId="15CAB82C" w14:textId="77777777" w:rsidR="0052271E" w:rsidDel="00225E36" w:rsidRDefault="0052271E" w:rsidP="008A4BAB">
            <w:pPr>
              <w:pStyle w:val="TAC"/>
              <w:spacing w:line="256" w:lineRule="auto"/>
              <w:rPr>
                <w:ins w:id="29864" w:author="vivo-105" w:date="2022-11-07T15:59:00Z"/>
                <w:del w:id="29865" w:author="vivo-105-1" w:date="2022-11-17T19:53:00Z"/>
              </w:rPr>
            </w:pPr>
          </w:p>
        </w:tc>
      </w:tr>
      <w:tr w:rsidR="0052271E" w:rsidDel="00225E36" w14:paraId="673D7C02" w14:textId="77777777" w:rsidTr="008A4BAB">
        <w:trPr>
          <w:cantSplit/>
          <w:trHeight w:val="292"/>
          <w:ins w:id="29866" w:author="vivo-105" w:date="2022-11-07T15:59:00Z"/>
          <w:del w:id="29867"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E6A3ED6" w14:textId="77777777" w:rsidR="0052271E" w:rsidDel="00225E36" w:rsidRDefault="0052271E" w:rsidP="008A4BAB">
            <w:pPr>
              <w:pStyle w:val="TAL"/>
              <w:spacing w:line="256" w:lineRule="auto"/>
              <w:rPr>
                <w:ins w:id="29868" w:author="vivo-105" w:date="2022-11-07T15:59:00Z"/>
                <w:del w:id="29869" w:author="vivo-105-1" w:date="2022-11-17T19:53:00Z"/>
              </w:rPr>
            </w:pPr>
            <w:ins w:id="29870" w:author="vivo-105" w:date="2022-11-07T15:59:00Z">
              <w:del w:id="29871" w:author="vivo-105-1" w:date="2022-11-17T19:53:00Z">
                <w:r w:rsidDel="00225E36">
                  <w:rPr>
                    <w:szCs w:val="16"/>
                    <w:lang w:eastAsia="ja-JP"/>
                  </w:rPr>
                  <w:delText>EPRE ratio of PDCCH DMRS to SSS</w:delText>
                </w:r>
              </w:del>
            </w:ins>
          </w:p>
        </w:tc>
        <w:tc>
          <w:tcPr>
            <w:tcW w:w="875" w:type="dxa"/>
            <w:tcBorders>
              <w:top w:val="single" w:sz="4" w:space="0" w:color="auto"/>
              <w:left w:val="single" w:sz="4" w:space="0" w:color="auto"/>
              <w:bottom w:val="single" w:sz="4" w:space="0" w:color="auto"/>
              <w:right w:val="single" w:sz="4" w:space="0" w:color="auto"/>
            </w:tcBorders>
          </w:tcPr>
          <w:p w14:paraId="2CF983A4" w14:textId="77777777" w:rsidR="0052271E" w:rsidDel="00225E36" w:rsidRDefault="0052271E" w:rsidP="008A4BAB">
            <w:pPr>
              <w:pStyle w:val="TAC"/>
              <w:spacing w:line="256" w:lineRule="auto"/>
              <w:rPr>
                <w:ins w:id="29872" w:author="vivo-105" w:date="2022-11-07T15:59:00Z"/>
                <w:del w:id="29873" w:author="vivo-105-1" w:date="2022-11-17T19:53:00Z"/>
              </w:rPr>
            </w:pPr>
          </w:p>
        </w:tc>
        <w:tc>
          <w:tcPr>
            <w:tcW w:w="1279" w:type="dxa"/>
            <w:tcBorders>
              <w:top w:val="nil"/>
              <w:left w:val="single" w:sz="4" w:space="0" w:color="auto"/>
              <w:bottom w:val="nil"/>
              <w:right w:val="single" w:sz="4" w:space="0" w:color="auto"/>
            </w:tcBorders>
          </w:tcPr>
          <w:p w14:paraId="7B3BF3A1" w14:textId="77777777" w:rsidR="0052271E" w:rsidDel="00225E36" w:rsidRDefault="0052271E" w:rsidP="008A4BAB">
            <w:pPr>
              <w:pStyle w:val="TAC"/>
              <w:spacing w:line="256" w:lineRule="auto"/>
              <w:rPr>
                <w:ins w:id="29874" w:author="vivo-105" w:date="2022-11-07T15:59:00Z"/>
                <w:del w:id="29875" w:author="vivo-105-1" w:date="2022-11-17T19:53:00Z"/>
              </w:rPr>
            </w:pPr>
          </w:p>
        </w:tc>
        <w:tc>
          <w:tcPr>
            <w:tcW w:w="1958" w:type="dxa"/>
            <w:gridSpan w:val="2"/>
            <w:tcBorders>
              <w:top w:val="nil"/>
              <w:left w:val="single" w:sz="4" w:space="0" w:color="auto"/>
              <w:bottom w:val="nil"/>
              <w:right w:val="single" w:sz="4" w:space="0" w:color="auto"/>
            </w:tcBorders>
          </w:tcPr>
          <w:p w14:paraId="45FE6B83" w14:textId="77777777" w:rsidR="0052271E" w:rsidDel="00225E36" w:rsidRDefault="0052271E" w:rsidP="008A4BAB">
            <w:pPr>
              <w:pStyle w:val="TAC"/>
              <w:spacing w:line="256" w:lineRule="auto"/>
              <w:rPr>
                <w:ins w:id="29876" w:author="vivo-105" w:date="2022-11-07T15:59:00Z"/>
                <w:del w:id="29877" w:author="vivo-105-1" w:date="2022-11-17T19:53:00Z"/>
                <w:rFonts w:cs="v4.2.0"/>
              </w:rPr>
            </w:pPr>
          </w:p>
        </w:tc>
        <w:tc>
          <w:tcPr>
            <w:tcW w:w="2200" w:type="dxa"/>
            <w:gridSpan w:val="2"/>
            <w:tcBorders>
              <w:top w:val="nil"/>
              <w:left w:val="single" w:sz="4" w:space="0" w:color="auto"/>
              <w:bottom w:val="nil"/>
              <w:right w:val="single" w:sz="4" w:space="0" w:color="auto"/>
            </w:tcBorders>
          </w:tcPr>
          <w:p w14:paraId="4C6F5C87" w14:textId="77777777" w:rsidR="0052271E" w:rsidDel="00225E36" w:rsidRDefault="0052271E" w:rsidP="008A4BAB">
            <w:pPr>
              <w:pStyle w:val="TAC"/>
              <w:spacing w:line="256" w:lineRule="auto"/>
              <w:rPr>
                <w:ins w:id="29878" w:author="vivo-105" w:date="2022-11-07T15:59:00Z"/>
                <w:del w:id="29879" w:author="vivo-105-1" w:date="2022-11-17T19:53:00Z"/>
              </w:rPr>
            </w:pPr>
          </w:p>
        </w:tc>
      </w:tr>
      <w:tr w:rsidR="0052271E" w:rsidDel="00225E36" w14:paraId="06B17448" w14:textId="77777777" w:rsidTr="008A4BAB">
        <w:trPr>
          <w:cantSplit/>
          <w:trHeight w:val="292"/>
          <w:ins w:id="29880" w:author="vivo-105" w:date="2022-11-07T15:59:00Z"/>
          <w:del w:id="2988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CCB582E" w14:textId="77777777" w:rsidR="0052271E" w:rsidDel="00225E36" w:rsidRDefault="0052271E" w:rsidP="008A4BAB">
            <w:pPr>
              <w:pStyle w:val="TAL"/>
              <w:spacing w:line="256" w:lineRule="auto"/>
              <w:rPr>
                <w:ins w:id="29882" w:author="vivo-105" w:date="2022-11-07T15:59:00Z"/>
                <w:del w:id="29883" w:author="vivo-105-1" w:date="2022-11-17T19:53:00Z"/>
              </w:rPr>
            </w:pPr>
            <w:ins w:id="29884" w:author="vivo-105" w:date="2022-11-07T15:59:00Z">
              <w:del w:id="29885" w:author="vivo-105-1" w:date="2022-11-17T19:53:00Z">
                <w:r w:rsidDel="00225E36">
                  <w:rPr>
                    <w:szCs w:val="16"/>
                    <w:lang w:eastAsia="ja-JP"/>
                  </w:rPr>
                  <w:delText>EPRE ratio of PDCCH to PDCCH DMRS</w:delText>
                </w:r>
              </w:del>
            </w:ins>
          </w:p>
        </w:tc>
        <w:tc>
          <w:tcPr>
            <w:tcW w:w="875" w:type="dxa"/>
            <w:tcBorders>
              <w:top w:val="single" w:sz="4" w:space="0" w:color="auto"/>
              <w:left w:val="single" w:sz="4" w:space="0" w:color="auto"/>
              <w:bottom w:val="single" w:sz="4" w:space="0" w:color="auto"/>
              <w:right w:val="single" w:sz="4" w:space="0" w:color="auto"/>
            </w:tcBorders>
          </w:tcPr>
          <w:p w14:paraId="6002B56D" w14:textId="77777777" w:rsidR="0052271E" w:rsidDel="00225E36" w:rsidRDefault="0052271E" w:rsidP="008A4BAB">
            <w:pPr>
              <w:pStyle w:val="TAC"/>
              <w:spacing w:line="256" w:lineRule="auto"/>
              <w:rPr>
                <w:ins w:id="29886" w:author="vivo-105" w:date="2022-11-07T15:59:00Z"/>
                <w:del w:id="29887" w:author="vivo-105-1" w:date="2022-11-17T19:53:00Z"/>
              </w:rPr>
            </w:pPr>
          </w:p>
        </w:tc>
        <w:tc>
          <w:tcPr>
            <w:tcW w:w="1279" w:type="dxa"/>
            <w:tcBorders>
              <w:top w:val="nil"/>
              <w:left w:val="single" w:sz="4" w:space="0" w:color="auto"/>
              <w:bottom w:val="nil"/>
              <w:right w:val="single" w:sz="4" w:space="0" w:color="auto"/>
            </w:tcBorders>
            <w:hideMark/>
          </w:tcPr>
          <w:p w14:paraId="62F6F2D5" w14:textId="77777777" w:rsidR="0052271E" w:rsidDel="00225E36" w:rsidRDefault="0052271E" w:rsidP="008A4BAB">
            <w:pPr>
              <w:pStyle w:val="TAC"/>
              <w:spacing w:line="256" w:lineRule="auto"/>
              <w:rPr>
                <w:ins w:id="29888" w:author="vivo-105" w:date="2022-11-07T15:59:00Z"/>
                <w:del w:id="29889" w:author="vivo-105-1" w:date="2022-11-17T19:53:00Z"/>
              </w:rPr>
            </w:pPr>
            <w:ins w:id="29890" w:author="vivo-105" w:date="2022-11-07T15:59:00Z">
              <w:del w:id="29891" w:author="vivo-105-1" w:date="2022-11-17T19:53:00Z">
                <w:r w:rsidDel="00225E36">
                  <w:delText>Config 1,2,3,4,5,6,7,8,9</w:delText>
                </w:r>
              </w:del>
            </w:ins>
          </w:p>
        </w:tc>
        <w:tc>
          <w:tcPr>
            <w:tcW w:w="1958" w:type="dxa"/>
            <w:gridSpan w:val="2"/>
            <w:tcBorders>
              <w:top w:val="nil"/>
              <w:left w:val="single" w:sz="4" w:space="0" w:color="auto"/>
              <w:bottom w:val="nil"/>
              <w:right w:val="single" w:sz="4" w:space="0" w:color="auto"/>
            </w:tcBorders>
            <w:hideMark/>
          </w:tcPr>
          <w:p w14:paraId="36CEC639" w14:textId="77777777" w:rsidR="0052271E" w:rsidDel="00225E36" w:rsidRDefault="0052271E" w:rsidP="008A4BAB">
            <w:pPr>
              <w:pStyle w:val="TAC"/>
              <w:spacing w:line="256" w:lineRule="auto"/>
              <w:rPr>
                <w:ins w:id="29892" w:author="vivo-105" w:date="2022-11-07T15:59:00Z"/>
                <w:del w:id="29893" w:author="vivo-105-1" w:date="2022-11-17T19:53:00Z"/>
                <w:rFonts w:cs="v4.2.0"/>
              </w:rPr>
            </w:pPr>
            <w:ins w:id="29894" w:author="vivo-105" w:date="2022-11-07T15:59:00Z">
              <w:del w:id="29895" w:author="vivo-105-1" w:date="2022-11-17T19:53:00Z">
                <w:r w:rsidDel="00225E36">
                  <w:rPr>
                    <w:rFonts w:cs="v4.2.0"/>
                  </w:rPr>
                  <w:delText>0</w:delText>
                </w:r>
              </w:del>
            </w:ins>
          </w:p>
        </w:tc>
        <w:tc>
          <w:tcPr>
            <w:tcW w:w="2200" w:type="dxa"/>
            <w:gridSpan w:val="2"/>
            <w:tcBorders>
              <w:top w:val="nil"/>
              <w:left w:val="single" w:sz="4" w:space="0" w:color="auto"/>
              <w:bottom w:val="nil"/>
              <w:right w:val="single" w:sz="4" w:space="0" w:color="auto"/>
            </w:tcBorders>
            <w:hideMark/>
          </w:tcPr>
          <w:p w14:paraId="35974150" w14:textId="77777777" w:rsidR="0052271E" w:rsidDel="00225E36" w:rsidRDefault="0052271E" w:rsidP="008A4BAB">
            <w:pPr>
              <w:pStyle w:val="TAC"/>
              <w:spacing w:line="256" w:lineRule="auto"/>
              <w:rPr>
                <w:ins w:id="29896" w:author="vivo-105" w:date="2022-11-07T15:59:00Z"/>
                <w:del w:id="29897" w:author="vivo-105-1" w:date="2022-11-17T19:53:00Z"/>
              </w:rPr>
            </w:pPr>
            <w:ins w:id="29898" w:author="vivo-105" w:date="2022-11-07T15:59:00Z">
              <w:del w:id="29899" w:author="vivo-105-1" w:date="2022-11-17T19:53:00Z">
                <w:r w:rsidDel="00225E36">
                  <w:delText>0</w:delText>
                </w:r>
              </w:del>
            </w:ins>
          </w:p>
        </w:tc>
      </w:tr>
      <w:tr w:rsidR="0052271E" w:rsidDel="00225E36" w14:paraId="33BDCA94" w14:textId="77777777" w:rsidTr="008A4BAB">
        <w:trPr>
          <w:cantSplit/>
          <w:trHeight w:val="292"/>
          <w:ins w:id="29900" w:author="vivo-105" w:date="2022-11-07T15:59:00Z"/>
          <w:del w:id="2990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60C695F1" w14:textId="77777777" w:rsidR="0052271E" w:rsidDel="00225E36" w:rsidRDefault="0052271E" w:rsidP="008A4BAB">
            <w:pPr>
              <w:pStyle w:val="TAL"/>
              <w:spacing w:line="256" w:lineRule="auto"/>
              <w:rPr>
                <w:ins w:id="29902" w:author="vivo-105" w:date="2022-11-07T15:59:00Z"/>
                <w:del w:id="29903" w:author="vivo-105-1" w:date="2022-11-17T19:53:00Z"/>
              </w:rPr>
            </w:pPr>
            <w:ins w:id="29904" w:author="vivo-105" w:date="2022-11-07T15:59:00Z">
              <w:del w:id="29905" w:author="vivo-105-1" w:date="2022-11-17T19:53:00Z">
                <w:r w:rsidDel="00225E36">
                  <w:rPr>
                    <w:szCs w:val="16"/>
                    <w:lang w:eastAsia="ja-JP"/>
                  </w:rPr>
                  <w:delText xml:space="preserve">EPRE ratio of PDSCH DMRS to SSS </w:delText>
                </w:r>
              </w:del>
            </w:ins>
          </w:p>
        </w:tc>
        <w:tc>
          <w:tcPr>
            <w:tcW w:w="875" w:type="dxa"/>
            <w:tcBorders>
              <w:top w:val="single" w:sz="4" w:space="0" w:color="auto"/>
              <w:left w:val="single" w:sz="4" w:space="0" w:color="auto"/>
              <w:bottom w:val="single" w:sz="4" w:space="0" w:color="auto"/>
              <w:right w:val="single" w:sz="4" w:space="0" w:color="auto"/>
            </w:tcBorders>
          </w:tcPr>
          <w:p w14:paraId="3D7329B3" w14:textId="77777777" w:rsidR="0052271E" w:rsidDel="00225E36" w:rsidRDefault="0052271E" w:rsidP="008A4BAB">
            <w:pPr>
              <w:pStyle w:val="TAC"/>
              <w:spacing w:line="256" w:lineRule="auto"/>
              <w:rPr>
                <w:ins w:id="29906" w:author="vivo-105" w:date="2022-11-07T15:59:00Z"/>
                <w:del w:id="29907" w:author="vivo-105-1" w:date="2022-11-17T19:53:00Z"/>
              </w:rPr>
            </w:pPr>
          </w:p>
        </w:tc>
        <w:tc>
          <w:tcPr>
            <w:tcW w:w="1279" w:type="dxa"/>
            <w:tcBorders>
              <w:top w:val="nil"/>
              <w:left w:val="single" w:sz="4" w:space="0" w:color="auto"/>
              <w:bottom w:val="nil"/>
              <w:right w:val="single" w:sz="4" w:space="0" w:color="auto"/>
            </w:tcBorders>
          </w:tcPr>
          <w:p w14:paraId="06138821" w14:textId="77777777" w:rsidR="0052271E" w:rsidDel="00225E36" w:rsidRDefault="0052271E" w:rsidP="008A4BAB">
            <w:pPr>
              <w:pStyle w:val="TAC"/>
              <w:spacing w:line="256" w:lineRule="auto"/>
              <w:rPr>
                <w:ins w:id="29908" w:author="vivo-105" w:date="2022-11-07T15:59:00Z"/>
                <w:del w:id="29909" w:author="vivo-105-1" w:date="2022-11-17T19:53:00Z"/>
              </w:rPr>
            </w:pPr>
          </w:p>
        </w:tc>
        <w:tc>
          <w:tcPr>
            <w:tcW w:w="1958" w:type="dxa"/>
            <w:gridSpan w:val="2"/>
            <w:tcBorders>
              <w:top w:val="nil"/>
              <w:left w:val="single" w:sz="4" w:space="0" w:color="auto"/>
              <w:bottom w:val="nil"/>
              <w:right w:val="single" w:sz="4" w:space="0" w:color="auto"/>
            </w:tcBorders>
          </w:tcPr>
          <w:p w14:paraId="365A1422" w14:textId="77777777" w:rsidR="0052271E" w:rsidDel="00225E36" w:rsidRDefault="0052271E" w:rsidP="008A4BAB">
            <w:pPr>
              <w:pStyle w:val="TAC"/>
              <w:spacing w:line="256" w:lineRule="auto"/>
              <w:rPr>
                <w:ins w:id="29910" w:author="vivo-105" w:date="2022-11-07T15:59:00Z"/>
                <w:del w:id="29911" w:author="vivo-105-1" w:date="2022-11-17T19:53:00Z"/>
                <w:rFonts w:cs="v4.2.0"/>
              </w:rPr>
            </w:pPr>
          </w:p>
        </w:tc>
        <w:tc>
          <w:tcPr>
            <w:tcW w:w="2200" w:type="dxa"/>
            <w:gridSpan w:val="2"/>
            <w:tcBorders>
              <w:top w:val="nil"/>
              <w:left w:val="single" w:sz="4" w:space="0" w:color="auto"/>
              <w:bottom w:val="nil"/>
              <w:right w:val="single" w:sz="4" w:space="0" w:color="auto"/>
            </w:tcBorders>
          </w:tcPr>
          <w:p w14:paraId="38C33465" w14:textId="77777777" w:rsidR="0052271E" w:rsidDel="00225E36" w:rsidRDefault="0052271E" w:rsidP="008A4BAB">
            <w:pPr>
              <w:pStyle w:val="TAC"/>
              <w:spacing w:line="256" w:lineRule="auto"/>
              <w:rPr>
                <w:ins w:id="29912" w:author="vivo-105" w:date="2022-11-07T15:59:00Z"/>
                <w:del w:id="29913" w:author="vivo-105-1" w:date="2022-11-17T19:53:00Z"/>
              </w:rPr>
            </w:pPr>
          </w:p>
        </w:tc>
      </w:tr>
      <w:tr w:rsidR="0052271E" w:rsidDel="00225E36" w14:paraId="27B48846" w14:textId="77777777" w:rsidTr="008A4BAB">
        <w:trPr>
          <w:cantSplit/>
          <w:trHeight w:val="292"/>
          <w:ins w:id="29914" w:author="vivo-105" w:date="2022-11-07T15:59:00Z"/>
          <w:del w:id="2991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131158F9" w14:textId="77777777" w:rsidR="0052271E" w:rsidDel="00225E36" w:rsidRDefault="0052271E" w:rsidP="008A4BAB">
            <w:pPr>
              <w:pStyle w:val="TAL"/>
              <w:spacing w:line="256" w:lineRule="auto"/>
              <w:rPr>
                <w:ins w:id="29916" w:author="vivo-105" w:date="2022-11-07T15:59:00Z"/>
                <w:del w:id="29917" w:author="vivo-105-1" w:date="2022-11-17T19:53:00Z"/>
              </w:rPr>
            </w:pPr>
            <w:ins w:id="29918" w:author="vivo-105" w:date="2022-11-07T15:59:00Z">
              <w:del w:id="29919" w:author="vivo-105-1" w:date="2022-11-17T19:53:00Z">
                <w:r w:rsidDel="00225E36">
                  <w:rPr>
                    <w:szCs w:val="16"/>
                    <w:lang w:eastAsia="ja-JP"/>
                  </w:rPr>
                  <w:delText xml:space="preserve">EPRE ratio of PDSCH to PDSCH </w:delText>
                </w:r>
              </w:del>
            </w:ins>
          </w:p>
        </w:tc>
        <w:tc>
          <w:tcPr>
            <w:tcW w:w="875" w:type="dxa"/>
            <w:tcBorders>
              <w:top w:val="single" w:sz="4" w:space="0" w:color="auto"/>
              <w:left w:val="single" w:sz="4" w:space="0" w:color="auto"/>
              <w:bottom w:val="single" w:sz="4" w:space="0" w:color="auto"/>
              <w:right w:val="single" w:sz="4" w:space="0" w:color="auto"/>
            </w:tcBorders>
          </w:tcPr>
          <w:p w14:paraId="1B8F0DB1" w14:textId="77777777" w:rsidR="0052271E" w:rsidDel="00225E36" w:rsidRDefault="0052271E" w:rsidP="008A4BAB">
            <w:pPr>
              <w:pStyle w:val="TAC"/>
              <w:spacing w:line="256" w:lineRule="auto"/>
              <w:rPr>
                <w:ins w:id="29920" w:author="vivo-105" w:date="2022-11-07T15:59:00Z"/>
                <w:del w:id="29921" w:author="vivo-105-1" w:date="2022-11-17T19:53:00Z"/>
              </w:rPr>
            </w:pPr>
          </w:p>
        </w:tc>
        <w:tc>
          <w:tcPr>
            <w:tcW w:w="1279" w:type="dxa"/>
            <w:tcBorders>
              <w:top w:val="nil"/>
              <w:left w:val="single" w:sz="4" w:space="0" w:color="auto"/>
              <w:bottom w:val="nil"/>
              <w:right w:val="single" w:sz="4" w:space="0" w:color="auto"/>
            </w:tcBorders>
          </w:tcPr>
          <w:p w14:paraId="5A0D12D8" w14:textId="77777777" w:rsidR="0052271E" w:rsidDel="00225E36" w:rsidRDefault="0052271E" w:rsidP="008A4BAB">
            <w:pPr>
              <w:pStyle w:val="TAC"/>
              <w:spacing w:line="256" w:lineRule="auto"/>
              <w:rPr>
                <w:ins w:id="29922" w:author="vivo-105" w:date="2022-11-07T15:59:00Z"/>
                <w:del w:id="29923" w:author="vivo-105-1" w:date="2022-11-17T19:53:00Z"/>
              </w:rPr>
            </w:pPr>
          </w:p>
        </w:tc>
        <w:tc>
          <w:tcPr>
            <w:tcW w:w="1958" w:type="dxa"/>
            <w:gridSpan w:val="2"/>
            <w:tcBorders>
              <w:top w:val="nil"/>
              <w:left w:val="single" w:sz="4" w:space="0" w:color="auto"/>
              <w:bottom w:val="nil"/>
              <w:right w:val="single" w:sz="4" w:space="0" w:color="auto"/>
            </w:tcBorders>
          </w:tcPr>
          <w:p w14:paraId="4298D69D" w14:textId="77777777" w:rsidR="0052271E" w:rsidDel="00225E36" w:rsidRDefault="0052271E" w:rsidP="008A4BAB">
            <w:pPr>
              <w:pStyle w:val="TAC"/>
              <w:spacing w:line="256" w:lineRule="auto"/>
              <w:rPr>
                <w:ins w:id="29924" w:author="vivo-105" w:date="2022-11-07T15:59:00Z"/>
                <w:del w:id="29925" w:author="vivo-105-1" w:date="2022-11-17T19:53:00Z"/>
                <w:rFonts w:cs="v4.2.0"/>
              </w:rPr>
            </w:pPr>
          </w:p>
        </w:tc>
        <w:tc>
          <w:tcPr>
            <w:tcW w:w="2200" w:type="dxa"/>
            <w:gridSpan w:val="2"/>
            <w:tcBorders>
              <w:top w:val="nil"/>
              <w:left w:val="single" w:sz="4" w:space="0" w:color="auto"/>
              <w:bottom w:val="nil"/>
              <w:right w:val="single" w:sz="4" w:space="0" w:color="auto"/>
            </w:tcBorders>
          </w:tcPr>
          <w:p w14:paraId="7C6E1F52" w14:textId="77777777" w:rsidR="0052271E" w:rsidDel="00225E36" w:rsidRDefault="0052271E" w:rsidP="008A4BAB">
            <w:pPr>
              <w:pStyle w:val="TAC"/>
              <w:spacing w:line="256" w:lineRule="auto"/>
              <w:rPr>
                <w:ins w:id="29926" w:author="vivo-105" w:date="2022-11-07T15:59:00Z"/>
                <w:del w:id="29927" w:author="vivo-105-1" w:date="2022-11-17T19:53:00Z"/>
              </w:rPr>
            </w:pPr>
          </w:p>
        </w:tc>
      </w:tr>
      <w:tr w:rsidR="0052271E" w:rsidDel="00225E36" w14:paraId="1CDDE366" w14:textId="77777777" w:rsidTr="008A4BAB">
        <w:trPr>
          <w:cantSplit/>
          <w:trHeight w:val="43"/>
          <w:ins w:id="29928" w:author="vivo-105" w:date="2022-11-07T15:59:00Z"/>
          <w:del w:id="2992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3DCA618" w14:textId="77777777" w:rsidR="0052271E" w:rsidDel="00225E36" w:rsidRDefault="0052271E" w:rsidP="008A4BAB">
            <w:pPr>
              <w:pStyle w:val="TAL"/>
              <w:spacing w:line="256" w:lineRule="auto"/>
              <w:rPr>
                <w:ins w:id="29930" w:author="vivo-105" w:date="2022-11-07T15:59:00Z"/>
                <w:del w:id="29931" w:author="vivo-105-1" w:date="2022-11-17T19:53:00Z"/>
              </w:rPr>
            </w:pPr>
            <w:ins w:id="29932" w:author="vivo-105" w:date="2022-11-07T15:59:00Z">
              <w:del w:id="29933" w:author="vivo-105-1" w:date="2022-11-17T19:53:00Z">
                <w:r w:rsidDel="00225E36">
                  <w:rPr>
                    <w:szCs w:val="16"/>
                    <w:lang w:eastAsia="ja-JP"/>
                  </w:rPr>
                  <w:delText>EPRE ratio of OCNG DMRS to SSS(Note 1)</w:delText>
                </w:r>
              </w:del>
            </w:ins>
          </w:p>
        </w:tc>
        <w:tc>
          <w:tcPr>
            <w:tcW w:w="875" w:type="dxa"/>
            <w:tcBorders>
              <w:top w:val="single" w:sz="4" w:space="0" w:color="auto"/>
              <w:left w:val="single" w:sz="4" w:space="0" w:color="auto"/>
              <w:bottom w:val="single" w:sz="4" w:space="0" w:color="auto"/>
              <w:right w:val="single" w:sz="4" w:space="0" w:color="auto"/>
            </w:tcBorders>
          </w:tcPr>
          <w:p w14:paraId="52DCB731" w14:textId="77777777" w:rsidR="0052271E" w:rsidDel="00225E36" w:rsidRDefault="0052271E" w:rsidP="008A4BAB">
            <w:pPr>
              <w:pStyle w:val="TAC"/>
              <w:spacing w:line="256" w:lineRule="auto"/>
              <w:rPr>
                <w:ins w:id="29934" w:author="vivo-105" w:date="2022-11-07T15:59:00Z"/>
                <w:del w:id="29935" w:author="vivo-105-1" w:date="2022-11-17T19:53:00Z"/>
              </w:rPr>
            </w:pPr>
          </w:p>
        </w:tc>
        <w:tc>
          <w:tcPr>
            <w:tcW w:w="1279" w:type="dxa"/>
            <w:tcBorders>
              <w:top w:val="nil"/>
              <w:left w:val="single" w:sz="4" w:space="0" w:color="auto"/>
              <w:bottom w:val="nil"/>
              <w:right w:val="single" w:sz="4" w:space="0" w:color="auto"/>
            </w:tcBorders>
          </w:tcPr>
          <w:p w14:paraId="786CAFC9" w14:textId="77777777" w:rsidR="0052271E" w:rsidDel="00225E36" w:rsidRDefault="0052271E" w:rsidP="008A4BAB">
            <w:pPr>
              <w:pStyle w:val="TAC"/>
              <w:spacing w:line="256" w:lineRule="auto"/>
              <w:rPr>
                <w:ins w:id="29936" w:author="vivo-105" w:date="2022-11-07T15:59:00Z"/>
                <w:del w:id="29937" w:author="vivo-105-1" w:date="2022-11-17T19:53:00Z"/>
              </w:rPr>
            </w:pPr>
          </w:p>
        </w:tc>
        <w:tc>
          <w:tcPr>
            <w:tcW w:w="1958" w:type="dxa"/>
            <w:gridSpan w:val="2"/>
            <w:tcBorders>
              <w:top w:val="nil"/>
              <w:left w:val="single" w:sz="4" w:space="0" w:color="auto"/>
              <w:bottom w:val="nil"/>
              <w:right w:val="single" w:sz="4" w:space="0" w:color="auto"/>
            </w:tcBorders>
          </w:tcPr>
          <w:p w14:paraId="7CA09BD1" w14:textId="77777777" w:rsidR="0052271E" w:rsidDel="00225E36" w:rsidRDefault="0052271E" w:rsidP="008A4BAB">
            <w:pPr>
              <w:pStyle w:val="TAC"/>
              <w:spacing w:line="256" w:lineRule="auto"/>
              <w:rPr>
                <w:ins w:id="29938" w:author="vivo-105" w:date="2022-11-07T15:59:00Z"/>
                <w:del w:id="29939" w:author="vivo-105-1" w:date="2022-11-17T19:53:00Z"/>
                <w:rFonts w:cs="v4.2.0"/>
              </w:rPr>
            </w:pPr>
          </w:p>
        </w:tc>
        <w:tc>
          <w:tcPr>
            <w:tcW w:w="2200" w:type="dxa"/>
            <w:gridSpan w:val="2"/>
            <w:tcBorders>
              <w:top w:val="nil"/>
              <w:left w:val="single" w:sz="4" w:space="0" w:color="auto"/>
              <w:bottom w:val="nil"/>
              <w:right w:val="single" w:sz="4" w:space="0" w:color="auto"/>
            </w:tcBorders>
          </w:tcPr>
          <w:p w14:paraId="38868D0C" w14:textId="77777777" w:rsidR="0052271E" w:rsidDel="00225E36" w:rsidRDefault="0052271E" w:rsidP="008A4BAB">
            <w:pPr>
              <w:pStyle w:val="TAC"/>
              <w:spacing w:line="256" w:lineRule="auto"/>
              <w:rPr>
                <w:ins w:id="29940" w:author="vivo-105" w:date="2022-11-07T15:59:00Z"/>
                <w:del w:id="29941" w:author="vivo-105-1" w:date="2022-11-17T19:53:00Z"/>
              </w:rPr>
            </w:pPr>
          </w:p>
        </w:tc>
      </w:tr>
      <w:tr w:rsidR="0052271E" w:rsidDel="00225E36" w14:paraId="48E04CE0" w14:textId="77777777" w:rsidTr="008A4BAB">
        <w:trPr>
          <w:cantSplit/>
          <w:trHeight w:val="292"/>
          <w:ins w:id="29942" w:author="vivo-105" w:date="2022-11-07T15:59:00Z"/>
          <w:del w:id="29943"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76971F6" w14:textId="77777777" w:rsidR="0052271E" w:rsidDel="00225E36" w:rsidRDefault="0052271E" w:rsidP="008A4BAB">
            <w:pPr>
              <w:pStyle w:val="TAL"/>
              <w:spacing w:line="256" w:lineRule="auto"/>
              <w:rPr>
                <w:ins w:id="29944" w:author="vivo-105" w:date="2022-11-07T15:59:00Z"/>
                <w:del w:id="29945" w:author="vivo-105-1" w:date="2022-11-17T19:53:00Z"/>
                <w:bCs/>
              </w:rPr>
            </w:pPr>
            <w:ins w:id="29946" w:author="vivo-105" w:date="2022-11-07T15:59:00Z">
              <w:del w:id="29947" w:author="vivo-105-1" w:date="2022-11-17T19:53:00Z">
                <w:r w:rsidDel="00225E36">
                  <w:rPr>
                    <w:bCs/>
                  </w:rPr>
                  <w:delText>EPRE ratio of OCNG to OCNG DMRS (Note 1)</w:delText>
                </w:r>
              </w:del>
            </w:ins>
          </w:p>
        </w:tc>
        <w:tc>
          <w:tcPr>
            <w:tcW w:w="875" w:type="dxa"/>
            <w:tcBorders>
              <w:top w:val="single" w:sz="4" w:space="0" w:color="auto"/>
              <w:left w:val="single" w:sz="4" w:space="0" w:color="auto"/>
              <w:bottom w:val="single" w:sz="4" w:space="0" w:color="auto"/>
              <w:right w:val="single" w:sz="4" w:space="0" w:color="auto"/>
            </w:tcBorders>
          </w:tcPr>
          <w:p w14:paraId="73459CCB" w14:textId="77777777" w:rsidR="0052271E" w:rsidDel="00225E36" w:rsidRDefault="0052271E" w:rsidP="008A4BAB">
            <w:pPr>
              <w:pStyle w:val="TAC"/>
              <w:spacing w:line="256" w:lineRule="auto"/>
              <w:rPr>
                <w:ins w:id="29948" w:author="vivo-105" w:date="2022-11-07T15:59:00Z"/>
                <w:del w:id="29949" w:author="vivo-105-1" w:date="2022-11-17T19:53:00Z"/>
              </w:rPr>
            </w:pPr>
          </w:p>
        </w:tc>
        <w:tc>
          <w:tcPr>
            <w:tcW w:w="1279" w:type="dxa"/>
            <w:tcBorders>
              <w:top w:val="nil"/>
              <w:left w:val="single" w:sz="4" w:space="0" w:color="auto"/>
              <w:bottom w:val="single" w:sz="4" w:space="0" w:color="auto"/>
              <w:right w:val="single" w:sz="4" w:space="0" w:color="auto"/>
            </w:tcBorders>
          </w:tcPr>
          <w:p w14:paraId="509CFAF3" w14:textId="77777777" w:rsidR="0052271E" w:rsidDel="00225E36" w:rsidRDefault="0052271E" w:rsidP="008A4BAB">
            <w:pPr>
              <w:pStyle w:val="TAC"/>
              <w:spacing w:line="256" w:lineRule="auto"/>
              <w:rPr>
                <w:ins w:id="29950" w:author="vivo-105" w:date="2022-11-07T15:59:00Z"/>
                <w:del w:id="29951" w:author="vivo-105-1" w:date="2022-11-17T19:53:00Z"/>
              </w:rPr>
            </w:pPr>
          </w:p>
        </w:tc>
        <w:tc>
          <w:tcPr>
            <w:tcW w:w="1958" w:type="dxa"/>
            <w:gridSpan w:val="2"/>
            <w:tcBorders>
              <w:top w:val="nil"/>
              <w:left w:val="single" w:sz="4" w:space="0" w:color="auto"/>
              <w:bottom w:val="single" w:sz="4" w:space="0" w:color="auto"/>
              <w:right w:val="single" w:sz="4" w:space="0" w:color="auto"/>
            </w:tcBorders>
          </w:tcPr>
          <w:p w14:paraId="31542900" w14:textId="77777777" w:rsidR="0052271E" w:rsidDel="00225E36" w:rsidRDefault="0052271E" w:rsidP="008A4BAB">
            <w:pPr>
              <w:pStyle w:val="TAC"/>
              <w:spacing w:line="256" w:lineRule="auto"/>
              <w:rPr>
                <w:ins w:id="29952" w:author="vivo-105" w:date="2022-11-07T15:59:00Z"/>
                <w:del w:id="29953" w:author="vivo-105-1" w:date="2022-11-17T19:53:00Z"/>
                <w:rFonts w:cs="v4.2.0"/>
              </w:rPr>
            </w:pPr>
          </w:p>
        </w:tc>
        <w:tc>
          <w:tcPr>
            <w:tcW w:w="2200" w:type="dxa"/>
            <w:gridSpan w:val="2"/>
            <w:tcBorders>
              <w:top w:val="nil"/>
              <w:left w:val="single" w:sz="4" w:space="0" w:color="auto"/>
              <w:bottom w:val="single" w:sz="4" w:space="0" w:color="auto"/>
              <w:right w:val="single" w:sz="4" w:space="0" w:color="auto"/>
            </w:tcBorders>
          </w:tcPr>
          <w:p w14:paraId="04B5ADFC" w14:textId="77777777" w:rsidR="0052271E" w:rsidDel="00225E36" w:rsidRDefault="0052271E" w:rsidP="008A4BAB">
            <w:pPr>
              <w:pStyle w:val="TAC"/>
              <w:spacing w:line="256" w:lineRule="auto"/>
              <w:rPr>
                <w:ins w:id="29954" w:author="vivo-105" w:date="2022-11-07T15:59:00Z"/>
                <w:del w:id="29955" w:author="vivo-105-1" w:date="2022-11-17T19:53:00Z"/>
              </w:rPr>
            </w:pPr>
          </w:p>
        </w:tc>
      </w:tr>
      <w:tr w:rsidR="0052271E" w:rsidDel="00225E36" w14:paraId="35763921" w14:textId="77777777" w:rsidTr="008A4BAB">
        <w:trPr>
          <w:cantSplit/>
          <w:trHeight w:val="150"/>
          <w:ins w:id="29956" w:author="vivo-105" w:date="2022-11-07T15:59:00Z"/>
          <w:del w:id="29957" w:author="vivo-105-1" w:date="2022-11-17T19:53:00Z"/>
        </w:trPr>
        <w:tc>
          <w:tcPr>
            <w:tcW w:w="2628" w:type="dxa"/>
            <w:gridSpan w:val="2"/>
            <w:vMerge w:val="restart"/>
            <w:tcBorders>
              <w:top w:val="nil"/>
              <w:left w:val="single" w:sz="4" w:space="0" w:color="auto"/>
              <w:right w:val="single" w:sz="4" w:space="0" w:color="auto"/>
            </w:tcBorders>
            <w:hideMark/>
          </w:tcPr>
          <w:p w14:paraId="5FF20D48" w14:textId="77777777" w:rsidR="0052271E" w:rsidDel="00225E36" w:rsidRDefault="0052271E" w:rsidP="008A4BAB">
            <w:pPr>
              <w:pStyle w:val="TAL"/>
              <w:spacing w:line="256" w:lineRule="auto"/>
              <w:rPr>
                <w:ins w:id="29958" w:author="vivo-105" w:date="2022-11-07T15:59:00Z"/>
                <w:del w:id="29959" w:author="vivo-105-1" w:date="2022-11-17T19:53:00Z"/>
              </w:rPr>
            </w:pPr>
            <w:ins w:id="29960" w:author="vivo-105" w:date="2022-11-07T15:59:00Z">
              <w:del w:id="29961" w:author="vivo-105-1" w:date="2022-11-17T19:53:00Z">
                <w:r w:rsidDel="00225E36">
                  <w:rPr>
                    <w:lang w:eastAsia="zh-CN"/>
                  </w:rPr>
                  <w:delText>Ê</w:delText>
                </w:r>
                <w:r w:rsidDel="00225E36">
                  <w:rPr>
                    <w:vertAlign w:val="subscript"/>
                    <w:lang w:eastAsia="zh-CN"/>
                  </w:rPr>
                  <w:delText>s</w:delText>
                </w:r>
              </w:del>
            </w:ins>
          </w:p>
        </w:tc>
        <w:tc>
          <w:tcPr>
            <w:tcW w:w="875" w:type="dxa"/>
            <w:vMerge w:val="restart"/>
            <w:tcBorders>
              <w:top w:val="single" w:sz="4" w:space="0" w:color="auto"/>
              <w:left w:val="single" w:sz="4" w:space="0" w:color="auto"/>
              <w:right w:val="single" w:sz="4" w:space="0" w:color="auto"/>
            </w:tcBorders>
            <w:hideMark/>
          </w:tcPr>
          <w:p w14:paraId="63F4702D" w14:textId="77777777" w:rsidR="0052271E" w:rsidDel="00225E36" w:rsidRDefault="0052271E" w:rsidP="008A4BAB">
            <w:pPr>
              <w:pStyle w:val="TAC"/>
              <w:spacing w:line="256" w:lineRule="auto"/>
              <w:rPr>
                <w:ins w:id="29962" w:author="vivo-105" w:date="2022-11-07T15:59:00Z"/>
                <w:del w:id="29963" w:author="vivo-105-1" w:date="2022-11-17T19:53:00Z"/>
              </w:rPr>
            </w:pPr>
            <w:ins w:id="29964" w:author="vivo-105" w:date="2022-11-07T15:59:00Z">
              <w:del w:id="29965" w:author="vivo-105-1" w:date="2022-11-17T19:53:00Z">
                <w:r w:rsidDel="00225E36">
                  <w:rPr>
                    <w:rFonts w:cs="Arial"/>
                    <w:lang w:eastAsia="zh-CN"/>
                  </w:rPr>
                  <w:delText>dBm/SCS</w:delText>
                </w:r>
              </w:del>
            </w:ins>
          </w:p>
        </w:tc>
        <w:tc>
          <w:tcPr>
            <w:tcW w:w="1279" w:type="dxa"/>
            <w:tcBorders>
              <w:top w:val="single" w:sz="4" w:space="0" w:color="auto"/>
              <w:left w:val="single" w:sz="4" w:space="0" w:color="auto"/>
              <w:bottom w:val="single" w:sz="4" w:space="0" w:color="auto"/>
              <w:right w:val="single" w:sz="4" w:space="0" w:color="auto"/>
            </w:tcBorders>
            <w:hideMark/>
          </w:tcPr>
          <w:p w14:paraId="33805334" w14:textId="77777777" w:rsidR="0052271E" w:rsidDel="00225E36" w:rsidRDefault="0052271E" w:rsidP="008A4BAB">
            <w:pPr>
              <w:pStyle w:val="TAC"/>
              <w:spacing w:line="256" w:lineRule="auto"/>
              <w:rPr>
                <w:ins w:id="29966" w:author="vivo-105" w:date="2022-11-07T15:59:00Z"/>
                <w:del w:id="29967" w:author="vivo-105-1" w:date="2022-11-17T19:53:00Z"/>
              </w:rPr>
            </w:pPr>
            <w:ins w:id="29968" w:author="vivo-105" w:date="2022-11-07T15:59:00Z">
              <w:del w:id="29969" w:author="vivo-105-1" w:date="2022-11-17T19:53:00Z">
                <w:r w:rsidDel="00225E36">
                  <w:delText>Config 1,2,3</w:delText>
                </w:r>
              </w:del>
            </w:ins>
          </w:p>
        </w:tc>
        <w:tc>
          <w:tcPr>
            <w:tcW w:w="1958" w:type="dxa"/>
            <w:gridSpan w:val="2"/>
            <w:tcBorders>
              <w:top w:val="single" w:sz="4" w:space="0" w:color="auto"/>
              <w:left w:val="single" w:sz="4" w:space="0" w:color="auto"/>
              <w:bottom w:val="nil"/>
              <w:right w:val="single" w:sz="4" w:space="0" w:color="auto"/>
            </w:tcBorders>
          </w:tcPr>
          <w:p w14:paraId="5D04B819" w14:textId="77777777" w:rsidR="0052271E" w:rsidDel="00225E36" w:rsidRDefault="0052271E" w:rsidP="008A4BAB">
            <w:pPr>
              <w:pStyle w:val="TAC"/>
              <w:spacing w:line="256" w:lineRule="auto"/>
              <w:rPr>
                <w:ins w:id="29970" w:author="vivo-105" w:date="2022-11-07T15:59:00Z"/>
                <w:del w:id="29971"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1917787E" w14:textId="77777777" w:rsidR="0052271E" w:rsidDel="00225E36" w:rsidRDefault="0052271E" w:rsidP="008A4BAB">
            <w:pPr>
              <w:pStyle w:val="TAC"/>
              <w:spacing w:line="256" w:lineRule="auto"/>
              <w:rPr>
                <w:ins w:id="29972" w:author="vivo-105" w:date="2022-11-07T15:59:00Z"/>
                <w:del w:id="29973" w:author="vivo-105-1" w:date="2022-11-17T19:53:00Z"/>
              </w:rPr>
            </w:pPr>
            <w:ins w:id="29974" w:author="vivo-105" w:date="2022-11-07T15:59:00Z">
              <w:del w:id="2997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34763258" w14:textId="77777777" w:rsidR="0052271E" w:rsidDel="00225E36" w:rsidRDefault="0052271E" w:rsidP="008A4BAB">
            <w:pPr>
              <w:pStyle w:val="TAC"/>
              <w:spacing w:line="256" w:lineRule="auto"/>
              <w:rPr>
                <w:ins w:id="29976" w:author="vivo-105" w:date="2022-11-07T15:59:00Z"/>
                <w:del w:id="29977" w:author="vivo-105-1" w:date="2022-11-17T19:53:00Z"/>
              </w:rPr>
            </w:pPr>
            <w:ins w:id="29978" w:author="vivo-105" w:date="2022-11-07T15:59:00Z">
              <w:del w:id="29979" w:author="vivo-105-1" w:date="2022-11-17T19:53:00Z">
                <w:r w:rsidDel="00225E36">
                  <w:delText>-8</w:delText>
                </w:r>
                <w:r w:rsidDel="00225E36">
                  <w:rPr>
                    <w:lang w:eastAsia="zh-CN"/>
                  </w:rPr>
                  <w:delText>7</w:delText>
                </w:r>
              </w:del>
            </w:ins>
          </w:p>
        </w:tc>
      </w:tr>
      <w:tr w:rsidR="0052271E" w:rsidDel="00225E36" w14:paraId="167B23CD" w14:textId="77777777" w:rsidTr="008A4BAB">
        <w:trPr>
          <w:cantSplit/>
          <w:trHeight w:val="150"/>
          <w:ins w:id="29980" w:author="vivo-105" w:date="2022-11-07T15:59:00Z"/>
          <w:del w:id="29981" w:author="vivo-105-1" w:date="2022-11-17T19:53:00Z"/>
        </w:trPr>
        <w:tc>
          <w:tcPr>
            <w:tcW w:w="2628" w:type="dxa"/>
            <w:gridSpan w:val="2"/>
            <w:vMerge/>
            <w:tcBorders>
              <w:left w:val="single" w:sz="4" w:space="0" w:color="auto"/>
              <w:right w:val="single" w:sz="4" w:space="0" w:color="auto"/>
            </w:tcBorders>
          </w:tcPr>
          <w:p w14:paraId="137A74B1" w14:textId="77777777" w:rsidR="0052271E" w:rsidDel="00225E36" w:rsidRDefault="0052271E" w:rsidP="008A4BAB">
            <w:pPr>
              <w:pStyle w:val="TAL"/>
              <w:spacing w:line="256" w:lineRule="auto"/>
              <w:rPr>
                <w:ins w:id="29982" w:author="vivo-105" w:date="2022-11-07T15:59:00Z"/>
                <w:del w:id="29983" w:author="vivo-105-1" w:date="2022-11-17T19:53:00Z"/>
                <w:lang w:eastAsia="zh-CN"/>
              </w:rPr>
            </w:pPr>
          </w:p>
        </w:tc>
        <w:tc>
          <w:tcPr>
            <w:tcW w:w="875" w:type="dxa"/>
            <w:vMerge/>
            <w:tcBorders>
              <w:left w:val="single" w:sz="4" w:space="0" w:color="auto"/>
              <w:right w:val="single" w:sz="4" w:space="0" w:color="auto"/>
            </w:tcBorders>
          </w:tcPr>
          <w:p w14:paraId="5BDB6BA3" w14:textId="77777777" w:rsidR="0052271E" w:rsidDel="00225E36" w:rsidRDefault="0052271E" w:rsidP="008A4BAB">
            <w:pPr>
              <w:pStyle w:val="TAC"/>
              <w:spacing w:line="256" w:lineRule="auto"/>
              <w:rPr>
                <w:ins w:id="29984" w:author="vivo-105" w:date="2022-11-07T15:59:00Z"/>
                <w:del w:id="29985" w:author="vivo-105-1" w:date="2022-11-17T19:53: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BBD350B" w14:textId="77777777" w:rsidR="0052271E" w:rsidDel="00225E36" w:rsidRDefault="0052271E" w:rsidP="008A4BAB">
            <w:pPr>
              <w:pStyle w:val="TAC"/>
              <w:spacing w:line="256" w:lineRule="auto"/>
              <w:rPr>
                <w:ins w:id="29986" w:author="vivo-105" w:date="2022-11-07T15:59:00Z"/>
                <w:del w:id="29987" w:author="vivo-105-1" w:date="2022-11-17T19:53:00Z"/>
              </w:rPr>
            </w:pPr>
            <w:ins w:id="29988" w:author="vivo-105" w:date="2022-11-07T15:59:00Z">
              <w:del w:id="29989" w:author="vivo-105-1" w:date="2022-11-17T19:53:00Z">
                <w:r w:rsidDel="00225E36">
                  <w:delText>Config 4,5,6</w:delText>
                </w:r>
              </w:del>
            </w:ins>
          </w:p>
        </w:tc>
        <w:tc>
          <w:tcPr>
            <w:tcW w:w="1958" w:type="dxa"/>
            <w:gridSpan w:val="2"/>
            <w:tcBorders>
              <w:top w:val="single" w:sz="4" w:space="0" w:color="auto"/>
              <w:left w:val="single" w:sz="4" w:space="0" w:color="auto"/>
              <w:bottom w:val="nil"/>
              <w:right w:val="single" w:sz="4" w:space="0" w:color="auto"/>
            </w:tcBorders>
          </w:tcPr>
          <w:p w14:paraId="74A89EE4" w14:textId="77777777" w:rsidR="0052271E" w:rsidDel="00225E36" w:rsidRDefault="0052271E" w:rsidP="008A4BAB">
            <w:pPr>
              <w:pStyle w:val="TAC"/>
              <w:spacing w:line="256" w:lineRule="auto"/>
              <w:rPr>
                <w:ins w:id="29990" w:author="vivo-105" w:date="2022-11-07T15:59:00Z"/>
                <w:del w:id="29991"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3E47E01" w14:textId="77777777" w:rsidR="0052271E" w:rsidDel="00225E36" w:rsidRDefault="0052271E" w:rsidP="008A4BAB">
            <w:pPr>
              <w:pStyle w:val="TAC"/>
              <w:spacing w:line="256" w:lineRule="auto"/>
              <w:rPr>
                <w:ins w:id="29992" w:author="vivo-105" w:date="2022-11-07T15:59:00Z"/>
                <w:del w:id="29993" w:author="vivo-105-1" w:date="2022-11-17T19:53:00Z"/>
              </w:rPr>
            </w:pPr>
            <w:ins w:id="29994" w:author="vivo-105" w:date="2022-11-07T15:59:00Z">
              <w:del w:id="2999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6FC29280" w14:textId="77777777" w:rsidR="0052271E" w:rsidDel="00225E36" w:rsidRDefault="0052271E" w:rsidP="008A4BAB">
            <w:pPr>
              <w:pStyle w:val="TAC"/>
              <w:spacing w:line="256" w:lineRule="auto"/>
              <w:rPr>
                <w:ins w:id="29996" w:author="vivo-105" w:date="2022-11-07T15:59:00Z"/>
                <w:del w:id="29997" w:author="vivo-105-1" w:date="2022-11-17T19:53:00Z"/>
              </w:rPr>
            </w:pPr>
            <w:ins w:id="29998" w:author="vivo-105" w:date="2022-11-07T15:59:00Z">
              <w:del w:id="29999" w:author="vivo-105-1" w:date="2022-11-17T19:53:00Z">
                <w:r w:rsidDel="00225E36">
                  <w:delText>-8</w:delText>
                </w:r>
                <w:r w:rsidDel="00225E36">
                  <w:rPr>
                    <w:lang w:eastAsia="zh-CN"/>
                  </w:rPr>
                  <w:delText>1</w:delText>
                </w:r>
              </w:del>
            </w:ins>
          </w:p>
        </w:tc>
      </w:tr>
      <w:tr w:rsidR="0052271E" w:rsidDel="00225E36" w14:paraId="1875EAA1" w14:textId="77777777" w:rsidTr="008A4BAB">
        <w:trPr>
          <w:cantSplit/>
          <w:trHeight w:val="150"/>
          <w:ins w:id="30000" w:author="vivo-105" w:date="2022-11-07T15:59:00Z"/>
          <w:del w:id="30001" w:author="vivo-105-1" w:date="2022-11-17T19:53:00Z"/>
        </w:trPr>
        <w:tc>
          <w:tcPr>
            <w:tcW w:w="2628" w:type="dxa"/>
            <w:gridSpan w:val="2"/>
            <w:vMerge/>
            <w:tcBorders>
              <w:left w:val="single" w:sz="4" w:space="0" w:color="auto"/>
              <w:bottom w:val="single" w:sz="4" w:space="0" w:color="auto"/>
              <w:right w:val="single" w:sz="4" w:space="0" w:color="auto"/>
            </w:tcBorders>
          </w:tcPr>
          <w:p w14:paraId="0D192726" w14:textId="77777777" w:rsidR="0052271E" w:rsidDel="00225E36" w:rsidRDefault="0052271E" w:rsidP="008A4BAB">
            <w:pPr>
              <w:pStyle w:val="TAL"/>
              <w:spacing w:line="256" w:lineRule="auto"/>
              <w:rPr>
                <w:ins w:id="30002" w:author="vivo-105" w:date="2022-11-07T15:59:00Z"/>
                <w:del w:id="30003" w:author="vivo-105-1" w:date="2022-11-17T19:53:00Z"/>
                <w:lang w:eastAsia="zh-CN"/>
              </w:rPr>
            </w:pPr>
          </w:p>
        </w:tc>
        <w:tc>
          <w:tcPr>
            <w:tcW w:w="875" w:type="dxa"/>
            <w:vMerge/>
            <w:tcBorders>
              <w:left w:val="single" w:sz="4" w:space="0" w:color="auto"/>
              <w:bottom w:val="single" w:sz="4" w:space="0" w:color="auto"/>
              <w:right w:val="single" w:sz="4" w:space="0" w:color="auto"/>
            </w:tcBorders>
          </w:tcPr>
          <w:p w14:paraId="18FF8EB6" w14:textId="77777777" w:rsidR="0052271E" w:rsidDel="00225E36" w:rsidRDefault="0052271E" w:rsidP="008A4BAB">
            <w:pPr>
              <w:pStyle w:val="TAC"/>
              <w:spacing w:line="256" w:lineRule="auto"/>
              <w:rPr>
                <w:ins w:id="30004" w:author="vivo-105" w:date="2022-11-07T15:59:00Z"/>
                <w:del w:id="30005" w:author="vivo-105-1" w:date="2022-11-17T19:53: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1F128E8C" w14:textId="77777777" w:rsidR="0052271E" w:rsidDel="00225E36" w:rsidRDefault="0052271E" w:rsidP="008A4BAB">
            <w:pPr>
              <w:pStyle w:val="TAC"/>
              <w:spacing w:line="256" w:lineRule="auto"/>
              <w:rPr>
                <w:ins w:id="30006" w:author="vivo-105" w:date="2022-11-07T15:59:00Z"/>
                <w:del w:id="30007" w:author="vivo-105-1" w:date="2022-11-17T19:53:00Z"/>
              </w:rPr>
            </w:pPr>
            <w:ins w:id="30008" w:author="vivo-105" w:date="2022-11-07T15:59:00Z">
              <w:del w:id="30009" w:author="vivo-105-1" w:date="2022-11-17T19:53:00Z">
                <w:r w:rsidDel="00225E36">
                  <w:delText>Config 7,8,9</w:delText>
                </w:r>
              </w:del>
            </w:ins>
          </w:p>
        </w:tc>
        <w:tc>
          <w:tcPr>
            <w:tcW w:w="1958" w:type="dxa"/>
            <w:gridSpan w:val="2"/>
            <w:tcBorders>
              <w:top w:val="single" w:sz="4" w:space="0" w:color="auto"/>
              <w:left w:val="single" w:sz="4" w:space="0" w:color="auto"/>
              <w:bottom w:val="nil"/>
              <w:right w:val="single" w:sz="4" w:space="0" w:color="auto"/>
            </w:tcBorders>
          </w:tcPr>
          <w:p w14:paraId="25F34DB4" w14:textId="77777777" w:rsidR="0052271E" w:rsidDel="00225E36" w:rsidRDefault="0052271E" w:rsidP="008A4BAB">
            <w:pPr>
              <w:pStyle w:val="TAC"/>
              <w:spacing w:line="256" w:lineRule="auto"/>
              <w:rPr>
                <w:ins w:id="30010" w:author="vivo-105" w:date="2022-11-07T15:59:00Z"/>
                <w:del w:id="30011"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1F8B8C1" w14:textId="77777777" w:rsidR="0052271E" w:rsidDel="00225E36" w:rsidRDefault="0052271E" w:rsidP="008A4BAB">
            <w:pPr>
              <w:pStyle w:val="TAC"/>
              <w:spacing w:line="256" w:lineRule="auto"/>
              <w:rPr>
                <w:ins w:id="30012" w:author="vivo-105" w:date="2022-11-07T15:59:00Z"/>
                <w:del w:id="30013" w:author="vivo-105-1" w:date="2022-11-17T19:53:00Z"/>
              </w:rPr>
            </w:pPr>
            <w:ins w:id="30014" w:author="vivo-105" w:date="2022-11-07T15:59:00Z">
              <w:del w:id="3001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3DD466BB" w14:textId="77777777" w:rsidR="0052271E" w:rsidDel="00225E36" w:rsidRDefault="0052271E" w:rsidP="008A4BAB">
            <w:pPr>
              <w:pStyle w:val="TAC"/>
              <w:spacing w:line="256" w:lineRule="auto"/>
              <w:rPr>
                <w:ins w:id="30016" w:author="vivo-105" w:date="2022-11-07T15:59:00Z"/>
                <w:del w:id="30017" w:author="vivo-105-1" w:date="2022-11-17T19:53:00Z"/>
              </w:rPr>
            </w:pPr>
            <w:ins w:id="30018" w:author="vivo-105" w:date="2022-11-07T15:59:00Z">
              <w:del w:id="30019" w:author="vivo-105-1" w:date="2022-11-17T19:53:00Z">
                <w:r w:rsidDel="00225E36">
                  <w:delText>-78</w:delText>
                </w:r>
              </w:del>
            </w:ins>
          </w:p>
        </w:tc>
      </w:tr>
      <w:tr w:rsidR="0052271E" w:rsidDel="00225E36" w14:paraId="0A058FA6" w14:textId="77777777" w:rsidTr="008A4BAB">
        <w:trPr>
          <w:cantSplit/>
          <w:trHeight w:val="92"/>
          <w:ins w:id="30020" w:author="vivo-105" w:date="2022-11-07T15:59:00Z"/>
          <w:del w:id="30021"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7EB6F308" w14:textId="77777777" w:rsidR="0052271E" w:rsidDel="00225E36" w:rsidRDefault="0052271E" w:rsidP="008A4BAB">
            <w:pPr>
              <w:pStyle w:val="TAL"/>
              <w:spacing w:line="256" w:lineRule="auto"/>
              <w:rPr>
                <w:ins w:id="30022" w:author="vivo-105" w:date="2022-11-07T15:59:00Z"/>
                <w:del w:id="30023" w:author="vivo-105-1" w:date="2022-11-17T19:53:00Z"/>
                <w:rFonts w:cs="v4.2.0"/>
              </w:rPr>
            </w:pPr>
            <w:ins w:id="30024" w:author="vivo-105" w:date="2022-11-07T15:59:00Z">
              <w:del w:id="30025" w:author="vivo-105-1" w:date="2022-11-17T19:53:00Z">
                <w:r w:rsidDel="00225E36">
                  <w:rPr>
                    <w:rFonts w:cs="v4.2.0"/>
                  </w:rPr>
                  <w:delText>SSB_RP</w:delText>
                </w:r>
                <w:r w:rsidDel="00225E36">
                  <w:rPr>
                    <w:vertAlign w:val="superscript"/>
                  </w:rPr>
                  <w:delText xml:space="preserve"> Note 3</w:delText>
                </w:r>
              </w:del>
            </w:ins>
          </w:p>
        </w:tc>
        <w:tc>
          <w:tcPr>
            <w:tcW w:w="875" w:type="dxa"/>
            <w:vMerge w:val="restart"/>
            <w:tcBorders>
              <w:top w:val="single" w:sz="4" w:space="0" w:color="auto"/>
              <w:left w:val="single" w:sz="4" w:space="0" w:color="auto"/>
              <w:right w:val="single" w:sz="4" w:space="0" w:color="auto"/>
            </w:tcBorders>
            <w:hideMark/>
          </w:tcPr>
          <w:p w14:paraId="4B968439" w14:textId="77777777" w:rsidR="0052271E" w:rsidDel="00225E36" w:rsidRDefault="0052271E" w:rsidP="008A4BAB">
            <w:pPr>
              <w:pStyle w:val="TAC"/>
              <w:spacing w:line="256" w:lineRule="auto"/>
              <w:rPr>
                <w:ins w:id="30026" w:author="vivo-105" w:date="2022-11-07T15:59:00Z"/>
                <w:del w:id="30027" w:author="vivo-105-1" w:date="2022-11-17T19:53:00Z"/>
              </w:rPr>
            </w:pPr>
            <w:ins w:id="30028" w:author="vivo-105" w:date="2022-11-07T15:59:00Z">
              <w:del w:id="30029" w:author="vivo-105-1" w:date="2022-11-17T19:53:00Z">
                <w:r w:rsidDel="00225E36">
                  <w:delText>dBm/SCS</w:delText>
                </w:r>
              </w:del>
            </w:ins>
          </w:p>
          <w:p w14:paraId="685B6488" w14:textId="77777777" w:rsidR="0052271E" w:rsidDel="00225E36" w:rsidRDefault="0052271E" w:rsidP="008A4BAB">
            <w:pPr>
              <w:pStyle w:val="TAC"/>
              <w:spacing w:line="256" w:lineRule="auto"/>
              <w:rPr>
                <w:ins w:id="30030" w:author="vivo-105" w:date="2022-11-07T15:59:00Z"/>
                <w:del w:id="30031" w:author="vivo-105-1" w:date="2022-11-17T19:53:00Z"/>
              </w:rPr>
            </w:pPr>
            <w:ins w:id="30032" w:author="vivo-105" w:date="2022-11-07T15:59:00Z">
              <w:del w:id="30033" w:author="vivo-105-1" w:date="2022-11-17T19:53:00Z">
                <w:r w:rsidDel="00225E36">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152CAFD8" w14:textId="77777777" w:rsidR="0052271E" w:rsidDel="00225E36" w:rsidRDefault="0052271E" w:rsidP="008A4BAB">
            <w:pPr>
              <w:pStyle w:val="TAC"/>
              <w:spacing w:line="256" w:lineRule="auto"/>
              <w:rPr>
                <w:ins w:id="30034" w:author="vivo-105" w:date="2022-11-07T15:59:00Z"/>
                <w:del w:id="30035" w:author="vivo-105-1" w:date="2022-11-17T19:53:00Z"/>
              </w:rPr>
            </w:pPr>
            <w:ins w:id="30036" w:author="vivo-105" w:date="2022-11-07T15:59:00Z">
              <w:del w:id="30037" w:author="vivo-105-1" w:date="2022-11-17T19:53:00Z">
                <w:r w:rsidDel="00225E36">
                  <w:delText>Config</w:delText>
                </w:r>
                <w:r w:rsidDel="00225E36">
                  <w:rPr>
                    <w:szCs w:val="18"/>
                  </w:rPr>
                  <w:delText xml:space="preserve"> </w:delText>
                </w:r>
                <w:r w:rsidDel="00225E36">
                  <w:delText>1,2,3</w:delText>
                </w:r>
              </w:del>
            </w:ins>
          </w:p>
        </w:tc>
        <w:tc>
          <w:tcPr>
            <w:tcW w:w="1958" w:type="dxa"/>
            <w:gridSpan w:val="2"/>
            <w:tcBorders>
              <w:top w:val="nil"/>
              <w:left w:val="single" w:sz="4" w:space="0" w:color="auto"/>
              <w:bottom w:val="nil"/>
              <w:right w:val="single" w:sz="4" w:space="0" w:color="auto"/>
            </w:tcBorders>
          </w:tcPr>
          <w:p w14:paraId="6E629D4D" w14:textId="77777777" w:rsidR="0052271E" w:rsidDel="00225E36" w:rsidRDefault="0052271E" w:rsidP="008A4BAB">
            <w:pPr>
              <w:pStyle w:val="TAC"/>
              <w:spacing w:line="256" w:lineRule="auto"/>
              <w:rPr>
                <w:ins w:id="30038" w:author="vivo-105" w:date="2022-11-07T15:59:00Z"/>
                <w:del w:id="30039"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583976C7" w14:textId="77777777" w:rsidR="0052271E" w:rsidDel="00225E36" w:rsidRDefault="0052271E" w:rsidP="008A4BAB">
            <w:pPr>
              <w:pStyle w:val="TAC"/>
              <w:spacing w:line="256" w:lineRule="auto"/>
              <w:rPr>
                <w:ins w:id="30040" w:author="vivo-105" w:date="2022-11-07T15:59:00Z"/>
                <w:del w:id="30041" w:author="vivo-105-1" w:date="2022-11-17T19:53:00Z"/>
              </w:rPr>
            </w:pPr>
            <w:ins w:id="30042" w:author="vivo-105" w:date="2022-11-07T15:59:00Z">
              <w:del w:id="3004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2F8E8809" w14:textId="77777777" w:rsidR="0052271E" w:rsidDel="00225E36" w:rsidRDefault="0052271E" w:rsidP="008A4BAB">
            <w:pPr>
              <w:pStyle w:val="TAC"/>
              <w:spacing w:line="256" w:lineRule="auto"/>
              <w:rPr>
                <w:ins w:id="30044" w:author="vivo-105" w:date="2022-11-07T15:59:00Z"/>
                <w:del w:id="30045" w:author="vivo-105-1" w:date="2022-11-17T19:53:00Z"/>
              </w:rPr>
            </w:pPr>
            <w:ins w:id="30046" w:author="vivo-105" w:date="2022-11-07T15:59:00Z">
              <w:del w:id="30047" w:author="vivo-105-1" w:date="2022-11-17T19:53:00Z">
                <w:r w:rsidDel="00225E36">
                  <w:delText>-8</w:delText>
                </w:r>
                <w:r w:rsidDel="00225E36">
                  <w:rPr>
                    <w:lang w:eastAsia="zh-CN"/>
                  </w:rPr>
                  <w:delText>7</w:delText>
                </w:r>
              </w:del>
            </w:ins>
          </w:p>
        </w:tc>
      </w:tr>
      <w:tr w:rsidR="0052271E" w:rsidDel="00225E36" w14:paraId="14E53179" w14:textId="77777777" w:rsidTr="008A4BAB">
        <w:trPr>
          <w:cantSplit/>
          <w:trHeight w:val="92"/>
          <w:ins w:id="30048" w:author="vivo-105" w:date="2022-11-07T15:59:00Z"/>
          <w:del w:id="30049" w:author="vivo-105-1" w:date="2022-11-17T19:53:00Z"/>
        </w:trPr>
        <w:tc>
          <w:tcPr>
            <w:tcW w:w="2628" w:type="dxa"/>
            <w:gridSpan w:val="2"/>
            <w:vMerge/>
            <w:tcBorders>
              <w:left w:val="single" w:sz="4" w:space="0" w:color="auto"/>
              <w:right w:val="single" w:sz="4" w:space="0" w:color="auto"/>
            </w:tcBorders>
          </w:tcPr>
          <w:p w14:paraId="126486A2" w14:textId="77777777" w:rsidR="0052271E" w:rsidDel="00225E36" w:rsidRDefault="0052271E" w:rsidP="008A4BAB">
            <w:pPr>
              <w:pStyle w:val="TAL"/>
              <w:spacing w:line="256" w:lineRule="auto"/>
              <w:rPr>
                <w:ins w:id="30050" w:author="vivo-105" w:date="2022-11-07T15:59:00Z"/>
                <w:del w:id="30051" w:author="vivo-105-1" w:date="2022-11-17T19:53:00Z"/>
              </w:rPr>
            </w:pPr>
          </w:p>
        </w:tc>
        <w:tc>
          <w:tcPr>
            <w:tcW w:w="875" w:type="dxa"/>
            <w:vMerge/>
            <w:tcBorders>
              <w:left w:val="single" w:sz="4" w:space="0" w:color="auto"/>
              <w:right w:val="single" w:sz="4" w:space="0" w:color="auto"/>
            </w:tcBorders>
            <w:hideMark/>
          </w:tcPr>
          <w:p w14:paraId="358DB896" w14:textId="77777777" w:rsidR="0052271E" w:rsidDel="00225E36" w:rsidRDefault="0052271E" w:rsidP="008A4BAB">
            <w:pPr>
              <w:pStyle w:val="TAC"/>
              <w:spacing w:line="256" w:lineRule="auto"/>
              <w:rPr>
                <w:ins w:id="30052" w:author="vivo-105" w:date="2022-11-07T15:59:00Z"/>
                <w:del w:id="30053"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8EF3420" w14:textId="77777777" w:rsidR="0052271E" w:rsidDel="00225E36" w:rsidRDefault="0052271E" w:rsidP="008A4BAB">
            <w:pPr>
              <w:pStyle w:val="TAC"/>
              <w:spacing w:line="256" w:lineRule="auto"/>
              <w:rPr>
                <w:ins w:id="30054" w:author="vivo-105" w:date="2022-11-07T15:59:00Z"/>
                <w:del w:id="30055" w:author="vivo-105-1" w:date="2022-11-17T19:53:00Z"/>
              </w:rPr>
            </w:pPr>
            <w:ins w:id="30056" w:author="vivo-105" w:date="2022-11-07T15:59:00Z">
              <w:del w:id="30057" w:author="vivo-105-1" w:date="2022-11-17T19:53:00Z">
                <w:r w:rsidDel="00225E36">
                  <w:delText>Config 4,5,6</w:delText>
                </w:r>
              </w:del>
            </w:ins>
          </w:p>
        </w:tc>
        <w:tc>
          <w:tcPr>
            <w:tcW w:w="1958" w:type="dxa"/>
            <w:gridSpan w:val="2"/>
            <w:tcBorders>
              <w:top w:val="nil"/>
              <w:left w:val="single" w:sz="4" w:space="0" w:color="auto"/>
              <w:bottom w:val="nil"/>
              <w:right w:val="single" w:sz="4" w:space="0" w:color="auto"/>
            </w:tcBorders>
          </w:tcPr>
          <w:p w14:paraId="2BAF7D1A" w14:textId="77777777" w:rsidR="0052271E" w:rsidDel="00225E36" w:rsidRDefault="0052271E" w:rsidP="008A4BAB">
            <w:pPr>
              <w:pStyle w:val="TAC"/>
              <w:spacing w:line="256" w:lineRule="auto"/>
              <w:rPr>
                <w:ins w:id="30058" w:author="vivo-105" w:date="2022-11-07T15:59:00Z"/>
                <w:del w:id="30059"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065F213F" w14:textId="77777777" w:rsidR="0052271E" w:rsidDel="00225E36" w:rsidRDefault="0052271E" w:rsidP="008A4BAB">
            <w:pPr>
              <w:pStyle w:val="TAC"/>
              <w:spacing w:line="256" w:lineRule="auto"/>
              <w:rPr>
                <w:ins w:id="30060" w:author="vivo-105" w:date="2022-11-07T15:59:00Z"/>
                <w:del w:id="30061" w:author="vivo-105-1" w:date="2022-11-17T19:53:00Z"/>
              </w:rPr>
            </w:pPr>
            <w:ins w:id="30062" w:author="vivo-105" w:date="2022-11-07T15:59:00Z">
              <w:del w:id="3006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0A8B165A" w14:textId="77777777" w:rsidR="0052271E" w:rsidDel="00225E36" w:rsidRDefault="0052271E" w:rsidP="008A4BAB">
            <w:pPr>
              <w:pStyle w:val="TAC"/>
              <w:spacing w:line="256" w:lineRule="auto"/>
              <w:rPr>
                <w:ins w:id="30064" w:author="vivo-105" w:date="2022-11-07T15:59:00Z"/>
                <w:del w:id="30065" w:author="vivo-105-1" w:date="2022-11-17T19:53:00Z"/>
              </w:rPr>
            </w:pPr>
            <w:ins w:id="30066" w:author="vivo-105" w:date="2022-11-07T15:59:00Z">
              <w:del w:id="30067" w:author="vivo-105-1" w:date="2022-11-17T19:53:00Z">
                <w:r w:rsidDel="00225E36">
                  <w:delText>-8</w:delText>
                </w:r>
                <w:r w:rsidDel="00225E36">
                  <w:rPr>
                    <w:rFonts w:hint="eastAsia"/>
                    <w:lang w:eastAsia="zh-CN"/>
                  </w:rPr>
                  <w:delText>1</w:delText>
                </w:r>
              </w:del>
            </w:ins>
          </w:p>
        </w:tc>
      </w:tr>
      <w:tr w:rsidR="0052271E" w:rsidDel="00225E36" w14:paraId="40F4AD86" w14:textId="77777777" w:rsidTr="008A4BAB">
        <w:trPr>
          <w:cantSplit/>
          <w:trHeight w:val="92"/>
          <w:ins w:id="30068" w:author="vivo-105" w:date="2022-11-07T15:59:00Z"/>
          <w:del w:id="30069" w:author="vivo-105-1" w:date="2022-11-17T19:53:00Z"/>
        </w:trPr>
        <w:tc>
          <w:tcPr>
            <w:tcW w:w="2628" w:type="dxa"/>
            <w:gridSpan w:val="2"/>
            <w:vMerge/>
            <w:tcBorders>
              <w:left w:val="single" w:sz="4" w:space="0" w:color="auto"/>
              <w:bottom w:val="single" w:sz="4" w:space="0" w:color="auto"/>
              <w:right w:val="single" w:sz="4" w:space="0" w:color="auto"/>
            </w:tcBorders>
          </w:tcPr>
          <w:p w14:paraId="37A799F7" w14:textId="77777777" w:rsidR="0052271E" w:rsidDel="00225E36" w:rsidRDefault="0052271E" w:rsidP="008A4BAB">
            <w:pPr>
              <w:pStyle w:val="TAL"/>
              <w:spacing w:line="256" w:lineRule="auto"/>
              <w:rPr>
                <w:ins w:id="30070" w:author="vivo-105" w:date="2022-11-07T15:59:00Z"/>
                <w:del w:id="30071" w:author="vivo-105-1" w:date="2022-11-17T19:53:00Z"/>
              </w:rPr>
            </w:pPr>
          </w:p>
        </w:tc>
        <w:tc>
          <w:tcPr>
            <w:tcW w:w="875" w:type="dxa"/>
            <w:vMerge/>
            <w:tcBorders>
              <w:left w:val="single" w:sz="4" w:space="0" w:color="auto"/>
              <w:bottom w:val="single" w:sz="4" w:space="0" w:color="auto"/>
              <w:right w:val="single" w:sz="4" w:space="0" w:color="auto"/>
            </w:tcBorders>
          </w:tcPr>
          <w:p w14:paraId="33CA7C9C" w14:textId="77777777" w:rsidR="0052271E" w:rsidDel="00225E36" w:rsidRDefault="0052271E" w:rsidP="008A4BAB">
            <w:pPr>
              <w:pStyle w:val="TAC"/>
              <w:spacing w:line="256" w:lineRule="auto"/>
              <w:rPr>
                <w:ins w:id="30072" w:author="vivo-105" w:date="2022-11-07T15:59:00Z"/>
                <w:del w:id="30073"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7A1B4B61" w14:textId="77777777" w:rsidR="0052271E" w:rsidDel="00225E36" w:rsidRDefault="0052271E" w:rsidP="008A4BAB">
            <w:pPr>
              <w:pStyle w:val="TAC"/>
              <w:spacing w:line="256" w:lineRule="auto"/>
              <w:rPr>
                <w:ins w:id="30074" w:author="vivo-105" w:date="2022-11-07T15:59:00Z"/>
                <w:del w:id="30075" w:author="vivo-105-1" w:date="2022-11-17T19:53:00Z"/>
              </w:rPr>
            </w:pPr>
            <w:ins w:id="30076" w:author="vivo-105" w:date="2022-11-07T15:59:00Z">
              <w:del w:id="30077" w:author="vivo-105-1" w:date="2022-11-17T19:53:00Z">
                <w:r w:rsidDel="00225E36">
                  <w:delText>Config 7,8,9</w:delText>
                </w:r>
              </w:del>
            </w:ins>
          </w:p>
        </w:tc>
        <w:tc>
          <w:tcPr>
            <w:tcW w:w="1958" w:type="dxa"/>
            <w:gridSpan w:val="2"/>
            <w:tcBorders>
              <w:top w:val="nil"/>
              <w:left w:val="single" w:sz="4" w:space="0" w:color="auto"/>
              <w:bottom w:val="nil"/>
              <w:right w:val="single" w:sz="4" w:space="0" w:color="auto"/>
            </w:tcBorders>
          </w:tcPr>
          <w:p w14:paraId="0427B8DC" w14:textId="77777777" w:rsidR="0052271E" w:rsidDel="00225E36" w:rsidRDefault="0052271E" w:rsidP="008A4BAB">
            <w:pPr>
              <w:pStyle w:val="TAC"/>
              <w:spacing w:line="256" w:lineRule="auto"/>
              <w:rPr>
                <w:ins w:id="30078" w:author="vivo-105" w:date="2022-11-07T15:59:00Z"/>
                <w:del w:id="30079"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2EB83B4" w14:textId="77777777" w:rsidR="0052271E" w:rsidDel="00225E36" w:rsidRDefault="0052271E" w:rsidP="008A4BAB">
            <w:pPr>
              <w:pStyle w:val="TAC"/>
              <w:spacing w:line="256" w:lineRule="auto"/>
              <w:rPr>
                <w:ins w:id="30080" w:author="vivo-105" w:date="2022-11-07T15:59:00Z"/>
                <w:del w:id="30081" w:author="vivo-105-1" w:date="2022-11-17T19:53:00Z"/>
              </w:rPr>
            </w:pPr>
            <w:ins w:id="30082" w:author="vivo-105" w:date="2022-11-07T15:59:00Z">
              <w:del w:id="3008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20283136" w14:textId="77777777" w:rsidR="0052271E" w:rsidDel="00225E36" w:rsidRDefault="0052271E" w:rsidP="008A4BAB">
            <w:pPr>
              <w:pStyle w:val="TAC"/>
              <w:spacing w:line="256" w:lineRule="auto"/>
              <w:rPr>
                <w:ins w:id="30084" w:author="vivo-105" w:date="2022-11-07T15:59:00Z"/>
                <w:del w:id="30085" w:author="vivo-105-1" w:date="2022-11-17T19:53:00Z"/>
              </w:rPr>
            </w:pPr>
            <w:ins w:id="30086" w:author="vivo-105" w:date="2022-11-07T15:59:00Z">
              <w:del w:id="30087" w:author="vivo-105-1" w:date="2022-11-17T19:53:00Z">
                <w:r w:rsidDel="00225E36">
                  <w:delText>-78</w:delText>
                </w:r>
              </w:del>
            </w:ins>
          </w:p>
        </w:tc>
      </w:tr>
      <w:tr w:rsidR="0052271E" w:rsidDel="00225E36" w14:paraId="2C2584D5" w14:textId="77777777" w:rsidTr="008A4BAB">
        <w:trPr>
          <w:cantSplit/>
          <w:trHeight w:val="94"/>
          <w:ins w:id="30088" w:author="vivo-105" w:date="2022-11-07T15:59:00Z"/>
          <w:del w:id="3008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5B1D469" w14:textId="77777777" w:rsidR="0052271E" w:rsidDel="00225E36" w:rsidRDefault="0052271E" w:rsidP="008A4BAB">
            <w:pPr>
              <w:pStyle w:val="TAL"/>
              <w:spacing w:line="256" w:lineRule="auto"/>
              <w:rPr>
                <w:ins w:id="30090" w:author="vivo-105" w:date="2022-11-07T15:59:00Z"/>
                <w:del w:id="30091" w:author="vivo-105-1" w:date="2022-11-17T19:53:00Z"/>
              </w:rPr>
            </w:pPr>
            <w:ins w:id="30092" w:author="vivo-105" w:date="2022-11-07T15:59:00Z">
              <w:del w:id="30093" w:author="vivo-105-1" w:date="2022-11-17T19:53:00Z">
                <w:r w:rsidDel="00225E36">
                  <w:rPr>
                    <w:rFonts w:ascii="Times New Roman" w:hAnsi="Times New Roman"/>
                    <w:position w:val="-12"/>
                    <w:sz w:val="20"/>
                  </w:rPr>
                  <w:object w:dxaOrig="585" w:dyaOrig="285" w14:anchorId="62D442B3">
                    <v:shape id="_x0000_i1181" type="#_x0000_t75" style="width:29pt;height:12.5pt" o:ole="" fillcolor="window">
                      <v:imagedata r:id="rId18" o:title=""/>
                    </v:shape>
                    <o:OLEObject Type="Embed" ProgID="Equation.3" ShapeID="_x0000_i1181" DrawAspect="Content" ObjectID="_1731450590" r:id="rId202"/>
                  </w:object>
                </w:r>
              </w:del>
            </w:ins>
            <w:ins w:id="30094" w:author="vivo-105" w:date="2022-11-07T15:59:00Z">
              <w:del w:id="30095" w:author="vivo-105-1" w:date="2022-11-17T19:53:00Z">
                <w:r w:rsidDel="00225E36">
                  <w:rPr>
                    <w:szCs w:val="18"/>
                    <w:vertAlign w:val="subscript"/>
                  </w:rPr>
                  <w:delText>BB</w:delText>
                </w:r>
                <w:r w:rsidDel="00225E36">
                  <w:rPr>
                    <w:szCs w:val="18"/>
                    <w:vertAlign w:val="superscript"/>
                  </w:rPr>
                  <w:delText xml:space="preserve"> Note 8</w:delText>
                </w:r>
              </w:del>
            </w:ins>
          </w:p>
        </w:tc>
        <w:tc>
          <w:tcPr>
            <w:tcW w:w="875" w:type="dxa"/>
            <w:tcBorders>
              <w:top w:val="single" w:sz="4" w:space="0" w:color="auto"/>
              <w:left w:val="single" w:sz="4" w:space="0" w:color="auto"/>
              <w:bottom w:val="single" w:sz="4" w:space="0" w:color="auto"/>
              <w:right w:val="single" w:sz="4" w:space="0" w:color="auto"/>
            </w:tcBorders>
            <w:hideMark/>
          </w:tcPr>
          <w:p w14:paraId="122E74BF" w14:textId="77777777" w:rsidR="0052271E" w:rsidDel="00225E36" w:rsidRDefault="0052271E" w:rsidP="008A4BAB">
            <w:pPr>
              <w:pStyle w:val="TAC"/>
              <w:spacing w:line="256" w:lineRule="auto"/>
              <w:rPr>
                <w:ins w:id="30096" w:author="vivo-105" w:date="2022-11-07T15:59:00Z"/>
                <w:del w:id="30097" w:author="vivo-105-1" w:date="2022-11-17T19:53:00Z"/>
              </w:rPr>
            </w:pPr>
            <w:ins w:id="30098" w:author="vivo-105" w:date="2022-11-07T15:59:00Z">
              <w:del w:id="30099" w:author="vivo-105-1" w:date="2022-11-17T19:53: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B418A7F" w14:textId="77777777" w:rsidR="0052271E" w:rsidDel="00225E36" w:rsidRDefault="0052271E" w:rsidP="008A4BAB">
            <w:pPr>
              <w:pStyle w:val="TAC"/>
              <w:spacing w:line="256" w:lineRule="auto"/>
              <w:rPr>
                <w:ins w:id="30100" w:author="vivo-105" w:date="2022-11-07T15:59:00Z"/>
                <w:del w:id="30101" w:author="vivo-105-1" w:date="2022-11-17T19:53:00Z"/>
              </w:rPr>
            </w:pPr>
            <w:ins w:id="30102" w:author="vivo-105" w:date="2022-11-07T15:59:00Z">
              <w:del w:id="30103" w:author="vivo-105-1" w:date="2022-11-17T19:53:00Z">
                <w:r w:rsidDel="00225E36">
                  <w:delText>Config 1,2,3,4,5,6,7,8,9</w:delText>
                </w:r>
              </w:del>
            </w:ins>
          </w:p>
        </w:tc>
        <w:tc>
          <w:tcPr>
            <w:tcW w:w="1958" w:type="dxa"/>
            <w:gridSpan w:val="2"/>
            <w:tcBorders>
              <w:top w:val="nil"/>
              <w:left w:val="single" w:sz="4" w:space="0" w:color="auto"/>
              <w:bottom w:val="nil"/>
              <w:right w:val="single" w:sz="4" w:space="0" w:color="auto"/>
            </w:tcBorders>
            <w:hideMark/>
          </w:tcPr>
          <w:p w14:paraId="3C6AEC13" w14:textId="77777777" w:rsidR="0052271E" w:rsidDel="00225E36" w:rsidRDefault="0052271E" w:rsidP="008A4BAB">
            <w:pPr>
              <w:pStyle w:val="TAC"/>
              <w:spacing w:line="256" w:lineRule="auto"/>
              <w:rPr>
                <w:ins w:id="30104" w:author="vivo-105" w:date="2022-11-07T15:59:00Z"/>
                <w:del w:id="30105" w:author="vivo-105-1" w:date="2022-11-17T19:53:00Z"/>
                <w:rFonts w:cs="Arial"/>
                <w:szCs w:val="18"/>
              </w:rPr>
            </w:pPr>
            <w:ins w:id="30106" w:author="vivo-105" w:date="2022-11-07T15:59:00Z">
              <w:del w:id="30107" w:author="vivo-105-1" w:date="2022-11-17T19:53:00Z">
                <w:r w:rsidDel="00225E36">
                  <w:rPr>
                    <w:rFonts w:cs="Arial"/>
                    <w:szCs w:val="18"/>
                  </w:rPr>
                  <w:delText>NA</w:delText>
                </w:r>
              </w:del>
            </w:ins>
          </w:p>
          <w:p w14:paraId="6CEF68BF" w14:textId="77777777" w:rsidR="0052271E" w:rsidDel="00225E36" w:rsidRDefault="0052271E" w:rsidP="008A4BAB">
            <w:pPr>
              <w:pStyle w:val="TAC"/>
              <w:spacing w:line="256" w:lineRule="auto"/>
              <w:rPr>
                <w:ins w:id="30108" w:author="vivo-105" w:date="2022-11-07T15:59:00Z"/>
                <w:del w:id="30109" w:author="vivo-105-1" w:date="2022-11-17T19:53:00Z"/>
                <w:rFonts w:cs="Arial"/>
                <w:szCs w:val="18"/>
              </w:rPr>
            </w:pPr>
            <w:ins w:id="30110" w:author="vivo-105" w:date="2022-11-07T15:59:00Z">
              <w:del w:id="30111" w:author="vivo-105-1" w:date="2022-11-17T19:53:00Z">
                <w:r w:rsidDel="00225E36">
                  <w:rPr>
                    <w:rFonts w:cs="Arial"/>
                    <w:szCs w:val="18"/>
                  </w:rPr>
                  <w:delText>Link only, see clause</w:delText>
                </w:r>
              </w:del>
            </w:ins>
          </w:p>
        </w:tc>
        <w:tc>
          <w:tcPr>
            <w:tcW w:w="1047" w:type="dxa"/>
            <w:tcBorders>
              <w:top w:val="single" w:sz="4" w:space="0" w:color="auto"/>
              <w:left w:val="single" w:sz="4" w:space="0" w:color="auto"/>
              <w:bottom w:val="single" w:sz="4" w:space="0" w:color="auto"/>
              <w:right w:val="single" w:sz="4" w:space="0" w:color="auto"/>
            </w:tcBorders>
            <w:hideMark/>
          </w:tcPr>
          <w:p w14:paraId="37924B0B" w14:textId="77777777" w:rsidR="0052271E" w:rsidDel="00225E36" w:rsidRDefault="0052271E" w:rsidP="008A4BAB">
            <w:pPr>
              <w:pStyle w:val="TAC"/>
              <w:spacing w:line="256" w:lineRule="auto"/>
              <w:rPr>
                <w:ins w:id="30112" w:author="vivo-105" w:date="2022-11-07T15:59:00Z"/>
                <w:del w:id="30113" w:author="vivo-105-1" w:date="2022-11-17T19:53:00Z"/>
              </w:rPr>
            </w:pPr>
            <w:ins w:id="30114" w:author="vivo-105" w:date="2022-11-07T15:59:00Z">
              <w:del w:id="3011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0255AEF4" w14:textId="77777777" w:rsidR="0052271E" w:rsidDel="00225E36" w:rsidRDefault="0052271E" w:rsidP="008A4BAB">
            <w:pPr>
              <w:pStyle w:val="TAC"/>
              <w:spacing w:line="256" w:lineRule="auto"/>
              <w:rPr>
                <w:ins w:id="30116" w:author="vivo-105" w:date="2022-11-07T15:59:00Z"/>
                <w:del w:id="30117" w:author="vivo-105-1" w:date="2022-11-17T19:53:00Z"/>
              </w:rPr>
            </w:pPr>
            <w:ins w:id="30118" w:author="vivo-105" w:date="2022-11-07T15:59:00Z">
              <w:del w:id="30119" w:author="vivo-105-1" w:date="2022-11-17T19:53:00Z">
                <w:r w:rsidDel="00225E36">
                  <w:delText>14.69</w:delText>
                </w:r>
              </w:del>
            </w:ins>
          </w:p>
        </w:tc>
      </w:tr>
      <w:tr w:rsidR="0052271E" w:rsidDel="00225E36" w14:paraId="2DAEE88E" w14:textId="77777777" w:rsidTr="008A4BAB">
        <w:trPr>
          <w:cantSplit/>
          <w:trHeight w:val="94"/>
          <w:ins w:id="30120" w:author="vivo-105" w:date="2022-11-07T15:59:00Z"/>
          <w:del w:id="30121" w:author="vivo-105-1" w:date="2022-11-17T19:53:00Z"/>
        </w:trPr>
        <w:tc>
          <w:tcPr>
            <w:tcW w:w="2628" w:type="dxa"/>
            <w:gridSpan w:val="2"/>
            <w:tcBorders>
              <w:top w:val="nil"/>
              <w:left w:val="single" w:sz="4" w:space="0" w:color="auto"/>
              <w:bottom w:val="single" w:sz="4" w:space="0" w:color="auto"/>
              <w:right w:val="single" w:sz="4" w:space="0" w:color="auto"/>
            </w:tcBorders>
          </w:tcPr>
          <w:p w14:paraId="3665B014" w14:textId="77777777" w:rsidR="0052271E" w:rsidDel="00225E36" w:rsidRDefault="0052271E" w:rsidP="008A4BAB">
            <w:pPr>
              <w:pStyle w:val="TAL"/>
              <w:spacing w:line="256" w:lineRule="auto"/>
              <w:rPr>
                <w:ins w:id="30122" w:author="vivo-105" w:date="2022-11-07T15:59:00Z"/>
                <w:del w:id="30123" w:author="vivo-105-1" w:date="2022-11-17T19:53:00Z"/>
              </w:rPr>
            </w:pPr>
          </w:p>
        </w:tc>
        <w:tc>
          <w:tcPr>
            <w:tcW w:w="875" w:type="dxa"/>
            <w:tcBorders>
              <w:top w:val="single" w:sz="4" w:space="0" w:color="auto"/>
              <w:left w:val="single" w:sz="4" w:space="0" w:color="auto"/>
              <w:bottom w:val="single" w:sz="4" w:space="0" w:color="auto"/>
              <w:right w:val="single" w:sz="4" w:space="0" w:color="auto"/>
            </w:tcBorders>
            <w:hideMark/>
          </w:tcPr>
          <w:p w14:paraId="7620D1CB" w14:textId="77777777" w:rsidR="0052271E" w:rsidDel="00225E36" w:rsidRDefault="0052271E" w:rsidP="008A4BAB">
            <w:pPr>
              <w:pStyle w:val="TAC"/>
              <w:spacing w:line="256" w:lineRule="auto"/>
              <w:rPr>
                <w:ins w:id="30124" w:author="vivo-105" w:date="2022-11-07T15:59:00Z"/>
                <w:del w:id="30125" w:author="vivo-105-1" w:date="2022-11-17T19:53:00Z"/>
              </w:rPr>
            </w:pPr>
            <w:ins w:id="30126" w:author="vivo-105" w:date="2022-11-07T15:59:00Z">
              <w:del w:id="30127" w:author="vivo-105-1" w:date="2022-11-17T19:53:00Z">
                <w:r w:rsidDel="00225E36">
                  <w:delText>dBm/95.04 MHz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641D537A" w14:textId="77777777" w:rsidR="0052271E" w:rsidDel="00225E36" w:rsidRDefault="0052271E" w:rsidP="008A4BAB">
            <w:pPr>
              <w:pStyle w:val="TAC"/>
              <w:spacing w:line="256" w:lineRule="auto"/>
              <w:rPr>
                <w:ins w:id="30128" w:author="vivo-105" w:date="2022-11-07T15:59:00Z"/>
                <w:del w:id="30129" w:author="vivo-105-1" w:date="2022-11-17T19:53:00Z"/>
              </w:rPr>
            </w:pPr>
            <w:ins w:id="30130" w:author="vivo-105" w:date="2022-11-07T15:59:00Z">
              <w:del w:id="30131" w:author="vivo-105-1" w:date="2022-11-17T19:53:00Z">
                <w:r w:rsidDel="00225E36">
                  <w:delText>Config 1,2,3,4,5,6,7,8,9</w:delText>
                </w:r>
              </w:del>
            </w:ins>
          </w:p>
        </w:tc>
        <w:tc>
          <w:tcPr>
            <w:tcW w:w="1958" w:type="dxa"/>
            <w:gridSpan w:val="2"/>
            <w:vMerge w:val="restart"/>
            <w:tcBorders>
              <w:top w:val="nil"/>
              <w:left w:val="single" w:sz="4" w:space="0" w:color="auto"/>
              <w:bottom w:val="single" w:sz="4" w:space="0" w:color="auto"/>
              <w:right w:val="single" w:sz="4" w:space="0" w:color="auto"/>
            </w:tcBorders>
            <w:hideMark/>
          </w:tcPr>
          <w:p w14:paraId="54185D8A" w14:textId="77777777" w:rsidR="0052271E" w:rsidDel="00225E36" w:rsidRDefault="0052271E" w:rsidP="008A4BAB">
            <w:pPr>
              <w:pStyle w:val="TAC"/>
              <w:spacing w:line="256" w:lineRule="auto"/>
              <w:rPr>
                <w:ins w:id="30132" w:author="vivo-105" w:date="2022-11-07T15:59:00Z"/>
                <w:del w:id="30133" w:author="vivo-105-1" w:date="2022-11-17T19:53:00Z"/>
              </w:rPr>
            </w:pPr>
            <w:ins w:id="30134" w:author="vivo-105" w:date="2022-11-07T15:59:00Z">
              <w:del w:id="30135" w:author="vivo-105-1" w:date="2022-11-17T19:53:00Z">
                <w:r w:rsidDel="00225E36">
                  <w:delText>A.3.7A</w:delText>
                </w:r>
              </w:del>
            </w:ins>
          </w:p>
        </w:tc>
        <w:tc>
          <w:tcPr>
            <w:tcW w:w="1047" w:type="dxa"/>
            <w:tcBorders>
              <w:top w:val="single" w:sz="4" w:space="0" w:color="auto"/>
              <w:left w:val="single" w:sz="4" w:space="0" w:color="auto"/>
              <w:bottom w:val="single" w:sz="4" w:space="0" w:color="auto"/>
              <w:right w:val="single" w:sz="4" w:space="0" w:color="auto"/>
            </w:tcBorders>
            <w:hideMark/>
          </w:tcPr>
          <w:p w14:paraId="45C95864" w14:textId="77777777" w:rsidR="0052271E" w:rsidDel="00225E36" w:rsidRDefault="0052271E" w:rsidP="008A4BAB">
            <w:pPr>
              <w:pStyle w:val="TAC"/>
              <w:spacing w:line="256" w:lineRule="auto"/>
              <w:rPr>
                <w:ins w:id="30136" w:author="vivo-105" w:date="2022-11-07T15:59:00Z"/>
                <w:del w:id="30137" w:author="vivo-105-1" w:date="2022-11-17T19:53:00Z"/>
              </w:rPr>
            </w:pPr>
            <w:ins w:id="30138" w:author="vivo-105" w:date="2022-11-07T15:59:00Z">
              <w:del w:id="30139"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5850C553" w14:textId="77777777" w:rsidR="0052271E" w:rsidDel="00225E36" w:rsidRDefault="0052271E" w:rsidP="008A4BAB">
            <w:pPr>
              <w:pStyle w:val="TAC"/>
              <w:spacing w:line="256" w:lineRule="auto"/>
              <w:rPr>
                <w:ins w:id="30140" w:author="vivo-105" w:date="2022-11-07T15:59:00Z"/>
                <w:del w:id="30141" w:author="vivo-105-1" w:date="2022-11-17T19:53:00Z"/>
              </w:rPr>
            </w:pPr>
            <w:ins w:id="30142" w:author="vivo-105" w:date="2022-11-07T15:59:00Z">
              <w:del w:id="30143" w:author="vivo-105-1" w:date="2022-11-17T19:53:00Z">
                <w:r w:rsidDel="00225E36">
                  <w:delText>-58.01</w:delText>
                </w:r>
              </w:del>
            </w:ins>
          </w:p>
        </w:tc>
      </w:tr>
      <w:tr w:rsidR="0052271E" w:rsidDel="00225E36" w14:paraId="6776A701" w14:textId="77777777" w:rsidTr="008A4BAB">
        <w:trPr>
          <w:cantSplit/>
          <w:trHeight w:val="94"/>
          <w:ins w:id="30144" w:author="vivo-105" w:date="2022-11-07T15:59:00Z"/>
          <w:del w:id="30145" w:author="vivo-105-1" w:date="2022-11-17T19:53:00Z"/>
        </w:trPr>
        <w:tc>
          <w:tcPr>
            <w:tcW w:w="2628" w:type="dxa"/>
            <w:gridSpan w:val="2"/>
            <w:tcBorders>
              <w:top w:val="nil"/>
              <w:left w:val="single" w:sz="4" w:space="0" w:color="auto"/>
              <w:bottom w:val="single" w:sz="4" w:space="0" w:color="auto"/>
              <w:right w:val="single" w:sz="4" w:space="0" w:color="auto"/>
            </w:tcBorders>
            <w:hideMark/>
          </w:tcPr>
          <w:p w14:paraId="2A1C5C8A" w14:textId="77777777" w:rsidR="0052271E" w:rsidDel="00225E36" w:rsidRDefault="0052271E" w:rsidP="008A4BAB">
            <w:pPr>
              <w:pStyle w:val="TAL"/>
              <w:spacing w:line="256" w:lineRule="auto"/>
              <w:rPr>
                <w:ins w:id="30146" w:author="vivo-105" w:date="2022-11-07T15:59:00Z"/>
                <w:del w:id="30147" w:author="vivo-105-1" w:date="2022-11-17T19:53:00Z"/>
              </w:rPr>
            </w:pPr>
            <w:ins w:id="30148" w:author="vivo-105" w:date="2022-11-07T15:59:00Z">
              <w:del w:id="30149" w:author="vivo-105-1" w:date="2022-11-17T19:53:00Z">
                <w:r w:rsidDel="00225E36">
                  <w:delText xml:space="preserve">Propagation Condition </w:delText>
                </w:r>
              </w:del>
            </w:ins>
          </w:p>
        </w:tc>
        <w:tc>
          <w:tcPr>
            <w:tcW w:w="875" w:type="dxa"/>
            <w:tcBorders>
              <w:top w:val="single" w:sz="4" w:space="0" w:color="auto"/>
              <w:left w:val="single" w:sz="4" w:space="0" w:color="auto"/>
              <w:bottom w:val="single" w:sz="4" w:space="0" w:color="auto"/>
              <w:right w:val="single" w:sz="4" w:space="0" w:color="auto"/>
            </w:tcBorders>
          </w:tcPr>
          <w:p w14:paraId="1D16E284" w14:textId="77777777" w:rsidR="0052271E" w:rsidDel="00225E36" w:rsidRDefault="0052271E" w:rsidP="008A4BAB">
            <w:pPr>
              <w:pStyle w:val="TAC"/>
              <w:spacing w:line="256" w:lineRule="auto"/>
              <w:rPr>
                <w:ins w:id="30150" w:author="vivo-105" w:date="2022-11-07T15:59:00Z"/>
                <w:del w:id="3015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1FCA744" w14:textId="77777777" w:rsidR="0052271E" w:rsidDel="00225E36" w:rsidRDefault="0052271E" w:rsidP="008A4BAB">
            <w:pPr>
              <w:pStyle w:val="TAC"/>
              <w:spacing w:line="256" w:lineRule="auto"/>
              <w:rPr>
                <w:ins w:id="30152" w:author="vivo-105" w:date="2022-11-07T15:59:00Z"/>
                <w:del w:id="30153" w:author="vivo-105-1" w:date="2022-11-17T19:53:00Z"/>
              </w:rPr>
            </w:pPr>
            <w:ins w:id="30154" w:author="vivo-105" w:date="2022-11-07T15:59:00Z">
              <w:del w:id="30155" w:author="vivo-105-1" w:date="2022-11-17T19:53:00Z">
                <w:r w:rsidDel="00225E36">
                  <w:delText>Config 1,2,3,4,5,6,7,8,9</w:delText>
                </w:r>
              </w:del>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24A98FDB" w14:textId="77777777" w:rsidR="0052271E" w:rsidDel="00225E36" w:rsidRDefault="0052271E" w:rsidP="008A4BAB">
            <w:pPr>
              <w:spacing w:after="0" w:line="256" w:lineRule="auto"/>
              <w:rPr>
                <w:ins w:id="30156" w:author="vivo-105" w:date="2022-11-07T15:59:00Z"/>
                <w:del w:id="30157" w:author="vivo-105-1" w:date="2022-11-17T19:53:00Z"/>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8008839" w14:textId="77777777" w:rsidR="0052271E" w:rsidDel="00225E36" w:rsidRDefault="0052271E" w:rsidP="008A4BAB">
            <w:pPr>
              <w:pStyle w:val="TAC"/>
              <w:spacing w:line="256" w:lineRule="auto"/>
              <w:rPr>
                <w:ins w:id="30158" w:author="vivo-105" w:date="2022-11-07T15:59:00Z"/>
                <w:del w:id="30159" w:author="vivo-105-1" w:date="2022-11-17T19:53:00Z"/>
              </w:rPr>
            </w:pPr>
            <w:ins w:id="30160" w:author="vivo-105" w:date="2022-11-07T15:59:00Z">
              <w:del w:id="30161" w:author="vivo-105-1" w:date="2022-11-17T19:53:00Z">
                <w:r w:rsidDel="00225E36">
                  <w:rPr>
                    <w:rFonts w:cs="v4.2.0"/>
                  </w:rPr>
                  <w:delText>AWGN</w:delText>
                </w:r>
              </w:del>
            </w:ins>
          </w:p>
        </w:tc>
      </w:tr>
      <w:tr w:rsidR="0052271E" w:rsidDel="00225E36" w14:paraId="6E702ADA" w14:textId="77777777" w:rsidTr="008A4BAB">
        <w:trPr>
          <w:cantSplit/>
          <w:trHeight w:val="1023"/>
          <w:ins w:id="30162" w:author="vivo-105" w:date="2022-11-07T15:59:00Z"/>
          <w:del w:id="30163" w:author="vivo-105-1" w:date="2022-11-17T19:53:00Z"/>
        </w:trPr>
        <w:tc>
          <w:tcPr>
            <w:tcW w:w="8940" w:type="dxa"/>
            <w:gridSpan w:val="8"/>
            <w:tcBorders>
              <w:top w:val="single" w:sz="4" w:space="0" w:color="auto"/>
              <w:left w:val="single" w:sz="4" w:space="0" w:color="auto"/>
              <w:bottom w:val="single" w:sz="4" w:space="0" w:color="auto"/>
              <w:right w:val="single" w:sz="4" w:space="0" w:color="auto"/>
            </w:tcBorders>
            <w:hideMark/>
          </w:tcPr>
          <w:p w14:paraId="4DF1C953" w14:textId="77777777" w:rsidR="0052271E" w:rsidDel="00225E36" w:rsidRDefault="0052271E" w:rsidP="008A4BAB">
            <w:pPr>
              <w:pStyle w:val="TAN"/>
              <w:spacing w:line="256" w:lineRule="auto"/>
              <w:rPr>
                <w:ins w:id="30164" w:author="vivo-105" w:date="2022-11-07T15:59:00Z"/>
                <w:del w:id="30165" w:author="vivo-105-1" w:date="2022-11-17T19:53:00Z"/>
              </w:rPr>
            </w:pPr>
            <w:ins w:id="30166" w:author="vivo-105" w:date="2022-11-07T15:59:00Z">
              <w:del w:id="30167" w:author="vivo-105-1" w:date="2022-11-17T19:53:00Z">
                <w:r w:rsidDel="00225E36">
                  <w:delText>Note 1:</w:delText>
                </w:r>
                <w:r w:rsidDel="00225E36">
                  <w:tab/>
                  <w:delText>OCNG shall be used such that both cells are fully allocated and a constant total transmitted power spectral density is achieved for all OFDM symbols.</w:delText>
                </w:r>
              </w:del>
            </w:ins>
          </w:p>
          <w:p w14:paraId="4FC54793" w14:textId="77777777" w:rsidR="0052271E" w:rsidDel="00225E36" w:rsidRDefault="0052271E" w:rsidP="008A4BAB">
            <w:pPr>
              <w:pStyle w:val="TAN"/>
              <w:spacing w:line="256" w:lineRule="auto"/>
              <w:rPr>
                <w:ins w:id="30168" w:author="vivo-105" w:date="2022-11-07T15:59:00Z"/>
                <w:del w:id="30169" w:author="vivo-105-1" w:date="2022-11-17T19:53:00Z"/>
              </w:rPr>
            </w:pPr>
            <w:ins w:id="30170" w:author="vivo-105" w:date="2022-11-07T15:59:00Z">
              <w:del w:id="30171" w:author="vivo-105-1" w:date="2022-11-17T19:53:00Z">
                <w:r w:rsidDel="00225E36">
                  <w:delText>Note 2:</w:delText>
                </w:r>
                <w:r w:rsidDel="00225E36">
                  <w:tab/>
                  <w:delText>Void</w:delText>
                </w:r>
              </w:del>
            </w:ins>
          </w:p>
          <w:p w14:paraId="5E57A4BF" w14:textId="77777777" w:rsidR="0052271E" w:rsidDel="00225E36" w:rsidRDefault="0052271E" w:rsidP="008A4BAB">
            <w:pPr>
              <w:pStyle w:val="TAN"/>
              <w:spacing w:line="256" w:lineRule="auto"/>
              <w:rPr>
                <w:ins w:id="30172" w:author="vivo-105" w:date="2022-11-07T15:59:00Z"/>
                <w:del w:id="30173" w:author="vivo-105-1" w:date="2022-11-17T19:53:00Z"/>
              </w:rPr>
            </w:pPr>
            <w:ins w:id="30174" w:author="vivo-105" w:date="2022-11-07T15:59:00Z">
              <w:del w:id="30175" w:author="vivo-105-1" w:date="2022-11-17T19:53:00Z">
                <w:r w:rsidDel="00225E36">
                  <w:delText>Note 3:</w:delText>
                </w:r>
                <w:r w:rsidDel="00225E36">
                  <w:tab/>
                  <w:delText>SS B_RP, Es/Iot and Io levels have been derived from other parameters for information purposes. They are not settable parameters themselves.</w:delText>
                </w:r>
              </w:del>
            </w:ins>
          </w:p>
          <w:p w14:paraId="63582520" w14:textId="77777777" w:rsidR="0052271E" w:rsidDel="00225E36" w:rsidRDefault="0052271E" w:rsidP="008A4BAB">
            <w:pPr>
              <w:pStyle w:val="TAN"/>
              <w:spacing w:line="256" w:lineRule="auto"/>
              <w:rPr>
                <w:ins w:id="30176" w:author="vivo-105" w:date="2022-11-07T15:59:00Z"/>
                <w:del w:id="30177" w:author="vivo-105-1" w:date="2022-11-17T19:53:00Z"/>
              </w:rPr>
            </w:pPr>
            <w:ins w:id="30178" w:author="vivo-105" w:date="2022-11-07T15:59:00Z">
              <w:del w:id="30179" w:author="vivo-105-1" w:date="2022-11-17T19:53:00Z">
                <w:r w:rsidDel="00225E36">
                  <w:delText>Note 4:</w:delText>
                </w:r>
                <w:r w:rsidDel="00225E36">
                  <w:tab/>
                  <w:delText>Void</w:delText>
                </w:r>
              </w:del>
            </w:ins>
          </w:p>
          <w:p w14:paraId="4795327D" w14:textId="77777777" w:rsidR="0052271E" w:rsidDel="00225E36" w:rsidRDefault="0052271E" w:rsidP="008A4BAB">
            <w:pPr>
              <w:pStyle w:val="TAN"/>
              <w:spacing w:line="256" w:lineRule="auto"/>
              <w:rPr>
                <w:ins w:id="30180" w:author="vivo-105" w:date="2022-11-07T15:59:00Z"/>
                <w:del w:id="30181" w:author="vivo-105-1" w:date="2022-11-17T19:53:00Z"/>
              </w:rPr>
            </w:pPr>
            <w:ins w:id="30182" w:author="vivo-105" w:date="2022-11-07T15:59:00Z">
              <w:del w:id="30183" w:author="vivo-105-1" w:date="2022-11-17T19:53:00Z">
                <w:r w:rsidDel="00225E36">
                  <w:delText>Note 5:</w:delText>
                </w:r>
                <w:r w:rsidDel="00225E36">
                  <w:tab/>
                  <w:delText>Equivalent power received by an antenna with 0 dBi gain at the centre of the quiet zone</w:delText>
                </w:r>
              </w:del>
            </w:ins>
          </w:p>
          <w:p w14:paraId="41BEB489" w14:textId="77777777" w:rsidR="0052271E" w:rsidDel="00225E36" w:rsidRDefault="0052271E" w:rsidP="008A4BAB">
            <w:pPr>
              <w:pStyle w:val="TAN"/>
              <w:spacing w:line="254" w:lineRule="auto"/>
              <w:rPr>
                <w:ins w:id="30184" w:author="vivo-105" w:date="2022-11-07T15:59:00Z"/>
                <w:del w:id="30185" w:author="vivo-105-1" w:date="2022-11-17T19:53:00Z"/>
              </w:rPr>
            </w:pPr>
            <w:ins w:id="30186" w:author="vivo-105" w:date="2022-11-07T15:59:00Z">
              <w:del w:id="30187" w:author="vivo-105-1" w:date="2022-11-17T19:53:00Z">
                <w:r w:rsidDel="00225E36">
                  <w:delText>Note 6:</w:delText>
                </w:r>
                <w:r w:rsidDel="00225E36">
                  <w:tab/>
                  <w:delText>As observed with 0 dBi gain antenna at the centre of the quiet zone</w:delText>
                </w:r>
              </w:del>
            </w:ins>
          </w:p>
          <w:p w14:paraId="4C20BE6A" w14:textId="77777777" w:rsidR="0052271E" w:rsidDel="00225E36" w:rsidRDefault="0052271E" w:rsidP="008A4BAB">
            <w:pPr>
              <w:pStyle w:val="TAN"/>
              <w:spacing w:line="256" w:lineRule="auto"/>
              <w:rPr>
                <w:ins w:id="30188" w:author="vivo-105" w:date="2022-11-07T15:59:00Z"/>
                <w:del w:id="30189" w:author="vivo-105-1" w:date="2022-11-17T19:53:00Z"/>
                <w:rFonts w:cs="Arial"/>
              </w:rPr>
            </w:pPr>
            <w:ins w:id="30190" w:author="vivo-105" w:date="2022-11-07T15:59:00Z">
              <w:del w:id="30191" w:author="vivo-105-1" w:date="2022-11-17T19:53: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p w14:paraId="1F35CFC3" w14:textId="77777777" w:rsidR="0052271E" w:rsidDel="00225E36" w:rsidRDefault="0052271E" w:rsidP="008A4BAB">
            <w:pPr>
              <w:pStyle w:val="TAN"/>
              <w:spacing w:line="256" w:lineRule="auto"/>
              <w:rPr>
                <w:ins w:id="30192" w:author="vivo-105" w:date="2022-11-07T15:59:00Z"/>
                <w:del w:id="30193" w:author="vivo-105-1" w:date="2022-11-17T19:53:00Z"/>
                <w:sz w:val="14"/>
              </w:rPr>
            </w:pPr>
            <w:ins w:id="30194" w:author="vivo-105" w:date="2022-11-07T15:59:00Z">
              <w:del w:id="30195" w:author="vivo-105-1" w:date="2022-11-17T19:53:00Z">
                <w:r w:rsidDel="00225E36">
                  <w:rPr>
                    <w:rFonts w:cs="Arial"/>
                    <w:lang w:val="en-US"/>
                  </w:rPr>
                  <w:delText>Note 8:</w:delText>
                </w:r>
                <w:r w:rsidDel="00225E36">
                  <w:rPr>
                    <w:rFonts w:cs="Arial"/>
                    <w:lang w:val="en-US"/>
                  </w:rPr>
                  <w:tab/>
                  <w:delText>Calculation of Es/Iot</w:delText>
                </w:r>
                <w:r w:rsidDel="00225E36">
                  <w:rPr>
                    <w:rFonts w:cs="Arial"/>
                    <w:vertAlign w:val="subscript"/>
                    <w:lang w:val="en-US"/>
                  </w:rPr>
                  <w:delText>BB</w:delText>
                </w:r>
                <w:r w:rsidDel="00225E36">
                  <w:rPr>
                    <w:rFonts w:cs="Arial"/>
                    <w:lang w:val="en-US"/>
                  </w:rPr>
                  <w:delText xml:space="preserve"> includes the effect of UE internal noise up to the value assumed for the associated Refsens requirement in clause 7.3.2 of TS 38.101-2 [19], and an allowance of 1dB for UE multi-band relaxation factor ΔMB</w:delText>
                </w:r>
                <w:r w:rsidDel="00225E36">
                  <w:rPr>
                    <w:rFonts w:cs="Arial"/>
                    <w:vertAlign w:val="subscript"/>
                    <w:lang w:val="en-US"/>
                  </w:rPr>
                  <w:delText>S</w:delText>
                </w:r>
                <w:r w:rsidDel="00225E36">
                  <w:rPr>
                    <w:rFonts w:cs="Arial"/>
                    <w:lang w:val="en-US"/>
                  </w:rPr>
                  <w:delText xml:space="preserve"> from TS 38.101-2 [19] Table 6.2.1.3-4.</w:delText>
                </w:r>
              </w:del>
            </w:ins>
          </w:p>
        </w:tc>
      </w:tr>
    </w:tbl>
    <w:p w14:paraId="6028E42E" w14:textId="77777777" w:rsidR="0052271E" w:rsidDel="00225E36" w:rsidRDefault="0052271E" w:rsidP="0052271E">
      <w:pPr>
        <w:rPr>
          <w:ins w:id="30196" w:author="vivo-105" w:date="2022-11-07T15:59:00Z"/>
          <w:del w:id="30197" w:author="vivo-105-1" w:date="2022-11-17T19:53:00Z"/>
        </w:rPr>
      </w:pPr>
    </w:p>
    <w:p w14:paraId="1BC6A3A3" w14:textId="77777777" w:rsidR="0052271E" w:rsidDel="00225E36" w:rsidRDefault="0052271E" w:rsidP="0052271E">
      <w:pPr>
        <w:pStyle w:val="Heading5"/>
        <w:rPr>
          <w:ins w:id="30198" w:author="vivo-105" w:date="2022-11-07T15:59:00Z"/>
          <w:del w:id="30199" w:author="vivo-105-1" w:date="2022-11-17T19:53:00Z"/>
        </w:rPr>
      </w:pPr>
      <w:ins w:id="30200" w:author="vivo-105" w:date="2022-11-07T17:10:00Z">
        <w:del w:id="30201" w:author="vivo-105-1" w:date="2022-11-17T19:53:00Z">
          <w:r w:rsidDel="00225E36">
            <w:delText>A.15.3.2.5</w:delText>
          </w:r>
        </w:del>
      </w:ins>
      <w:ins w:id="30202" w:author="vivo-105" w:date="2022-11-07T15:59:00Z">
        <w:del w:id="30203" w:author="vivo-105-1" w:date="2022-11-17T19:53:00Z">
          <w:r w:rsidDel="00225E36">
            <w:delText>.2</w:delText>
          </w:r>
          <w:r w:rsidDel="00225E36">
            <w:tab/>
            <w:delText>Test Requirements</w:delText>
          </w:r>
        </w:del>
      </w:ins>
    </w:p>
    <w:p w14:paraId="2E805F69" w14:textId="77777777" w:rsidR="0052271E" w:rsidDel="00225E36" w:rsidRDefault="0052271E" w:rsidP="0052271E">
      <w:pPr>
        <w:rPr>
          <w:ins w:id="30204" w:author="vivo-105" w:date="2022-11-07T15:59:00Z"/>
          <w:del w:id="30205" w:author="vivo-105-1" w:date="2022-11-17T19:53:00Z"/>
          <w:rFonts w:cs="v4.2.0"/>
        </w:rPr>
      </w:pPr>
      <w:ins w:id="30206" w:author="vivo-105" w:date="2022-11-07T15:59:00Z">
        <w:del w:id="30207" w:author="vivo-105-1" w:date="2022-11-17T19:53:00Z">
          <w:r w:rsidDel="00225E36">
            <w:rPr>
              <w:rFonts w:cs="v4.2.0"/>
            </w:rPr>
            <w:delText>In test 1 with per-UE gap and in test 2 with per-FR gap, the UE shall send one Event A4 triggered measurement report, with a measurement reporting delay less than X ms from the beginning of time period T2, where X is</w:delText>
          </w:r>
        </w:del>
      </w:ins>
    </w:p>
    <w:p w14:paraId="0DD905A8" w14:textId="77777777" w:rsidR="0052271E" w:rsidDel="00225E36" w:rsidRDefault="0052271E" w:rsidP="0052271E">
      <w:pPr>
        <w:rPr>
          <w:ins w:id="30208" w:author="vivo-105" w:date="2022-11-07T15:59:00Z"/>
          <w:del w:id="30209" w:author="vivo-105-1" w:date="2022-11-17T19:53:00Z"/>
          <w:rFonts w:cs="v4.2.0"/>
          <w:lang w:eastAsia="zh-CN"/>
        </w:rPr>
      </w:pPr>
      <w:ins w:id="30210" w:author="vivo-105" w:date="2022-11-07T15:59:00Z">
        <w:del w:id="30211" w:author="vivo-105-1" w:date="2022-11-17T19:53:00Z">
          <w:r w:rsidDel="00225E36">
            <w:rPr>
              <w:rFonts w:cs="v4.2.0" w:hint="eastAsia"/>
              <w:lang w:eastAsia="zh-CN"/>
            </w:rPr>
            <w:delText>F</w:delText>
          </w:r>
          <w:r w:rsidDel="00225E36">
            <w:rPr>
              <w:rFonts w:cs="v4.2.0"/>
              <w:lang w:eastAsia="zh-CN"/>
            </w:rPr>
            <w:delText>or Configuration 1,2,3</w:delText>
          </w:r>
        </w:del>
      </w:ins>
    </w:p>
    <w:p w14:paraId="59BAAE95" w14:textId="77777777" w:rsidR="0052271E" w:rsidDel="00225E36" w:rsidRDefault="0052271E" w:rsidP="0052271E">
      <w:pPr>
        <w:pStyle w:val="B1"/>
        <w:rPr>
          <w:ins w:id="30212" w:author="vivo-105" w:date="2022-11-07T15:59:00Z"/>
          <w:del w:id="30213" w:author="vivo-105-1" w:date="2022-11-17T19:53:00Z"/>
        </w:rPr>
      </w:pPr>
      <w:ins w:id="30214" w:author="vivo-105" w:date="2022-11-07T17:17:00Z">
        <w:del w:id="30215" w:author="vivo-105-1" w:date="2022-11-17T19:53:00Z">
          <w:r w:rsidDel="00225E36">
            <w:delText>TBD</w:delText>
          </w:r>
        </w:del>
      </w:ins>
      <w:ins w:id="30216" w:author="vivo-105" w:date="2022-11-07T15:59:00Z">
        <w:del w:id="30217" w:author="vivo-105-1" w:date="2022-11-17T19:53:00Z">
          <w:r w:rsidDel="00225E36">
            <w:delText xml:space="preserve"> for UE supporting power class 1, or</w:delText>
          </w:r>
        </w:del>
      </w:ins>
    </w:p>
    <w:p w14:paraId="69C87EF1" w14:textId="77777777" w:rsidR="0052271E" w:rsidRPr="00F04ACB" w:rsidDel="00225E36" w:rsidRDefault="0052271E" w:rsidP="0052271E">
      <w:pPr>
        <w:pStyle w:val="B1"/>
        <w:rPr>
          <w:ins w:id="30218" w:author="vivo-105" w:date="2022-11-07T15:59:00Z"/>
          <w:del w:id="30219" w:author="vivo-105-1" w:date="2022-11-17T19:53:00Z"/>
        </w:rPr>
      </w:pPr>
      <w:ins w:id="30220" w:author="vivo-105" w:date="2022-11-07T17:17:00Z">
        <w:del w:id="30221" w:author="vivo-105-1" w:date="2022-11-17T19:53:00Z">
          <w:r w:rsidDel="00225E36">
            <w:lastRenderedPageBreak/>
            <w:delText>TBD</w:delText>
          </w:r>
        </w:del>
      </w:ins>
      <w:ins w:id="30222" w:author="vivo-105" w:date="2022-11-07T15:59:00Z">
        <w:del w:id="30223" w:author="vivo-105-1" w:date="2022-11-17T19:53:00Z">
          <w:r w:rsidDel="00225E36">
            <w:delText xml:space="preserve"> for UE supporting other power class.</w:delText>
          </w:r>
        </w:del>
      </w:ins>
    </w:p>
    <w:p w14:paraId="4BBAC435" w14:textId="77777777" w:rsidR="0052271E" w:rsidDel="00225E36" w:rsidRDefault="0052271E" w:rsidP="0052271E">
      <w:pPr>
        <w:rPr>
          <w:ins w:id="30224" w:author="vivo-105" w:date="2022-11-07T15:59:00Z"/>
          <w:del w:id="30225" w:author="vivo-105-1" w:date="2022-11-17T19:53:00Z"/>
          <w:rFonts w:cs="v4.2.0"/>
          <w:lang w:eastAsia="zh-CN"/>
        </w:rPr>
      </w:pPr>
      <w:ins w:id="30226" w:author="vivo-105" w:date="2022-11-07T15:59:00Z">
        <w:del w:id="30227" w:author="vivo-105-1" w:date="2022-11-17T19:53:00Z">
          <w:r w:rsidDel="00225E36">
            <w:rPr>
              <w:rFonts w:cs="v4.2.0" w:hint="eastAsia"/>
              <w:lang w:eastAsia="zh-CN"/>
            </w:rPr>
            <w:delText>F</w:delText>
          </w:r>
          <w:r w:rsidDel="00225E36">
            <w:rPr>
              <w:rFonts w:cs="v4.2.0"/>
              <w:lang w:eastAsia="zh-CN"/>
            </w:rPr>
            <w:delText>or Configuration 4,5,6</w:delText>
          </w:r>
        </w:del>
      </w:ins>
    </w:p>
    <w:p w14:paraId="57060B3B" w14:textId="77777777" w:rsidR="0052271E" w:rsidDel="00225E36" w:rsidRDefault="0052271E" w:rsidP="0052271E">
      <w:pPr>
        <w:pStyle w:val="B1"/>
        <w:rPr>
          <w:ins w:id="30228" w:author="vivo-105" w:date="2022-11-07T15:59:00Z"/>
          <w:del w:id="30229" w:author="vivo-105-1" w:date="2022-11-17T19:53:00Z"/>
        </w:rPr>
      </w:pPr>
      <w:ins w:id="30230" w:author="vivo-105" w:date="2022-11-07T17:17:00Z">
        <w:del w:id="30231" w:author="vivo-105-1" w:date="2022-11-17T19:53:00Z">
          <w:r w:rsidDel="00225E36">
            <w:delText>TBD</w:delText>
          </w:r>
        </w:del>
      </w:ins>
      <w:ins w:id="30232" w:author="vivo-105" w:date="2022-11-07T15:59:00Z">
        <w:del w:id="30233" w:author="vivo-105-1" w:date="2022-11-17T19:53:00Z">
          <w:r w:rsidDel="00225E36">
            <w:delText xml:space="preserve"> for UE supporting power class 1, or</w:delText>
          </w:r>
        </w:del>
      </w:ins>
    </w:p>
    <w:p w14:paraId="1DE9B871" w14:textId="77777777" w:rsidR="0052271E" w:rsidDel="00225E36" w:rsidRDefault="0052271E" w:rsidP="0052271E">
      <w:pPr>
        <w:pStyle w:val="B1"/>
        <w:rPr>
          <w:ins w:id="30234" w:author="vivo-105" w:date="2022-11-07T15:59:00Z"/>
          <w:del w:id="30235" w:author="vivo-105-1" w:date="2022-11-17T19:53:00Z"/>
        </w:rPr>
      </w:pPr>
      <w:ins w:id="30236" w:author="vivo-105" w:date="2022-11-07T17:17:00Z">
        <w:del w:id="30237" w:author="vivo-105-1" w:date="2022-11-17T19:53:00Z">
          <w:r w:rsidDel="00225E36">
            <w:delText>TBD</w:delText>
          </w:r>
        </w:del>
      </w:ins>
      <w:ins w:id="30238" w:author="vivo-105" w:date="2022-11-07T15:59:00Z">
        <w:del w:id="30239" w:author="vivo-105-1" w:date="2022-11-17T19:53:00Z">
          <w:r w:rsidDel="00225E36">
            <w:rPr>
              <w:lang w:eastAsia="zh-CN"/>
            </w:rPr>
            <w:delText xml:space="preserve"> </w:delText>
          </w:r>
          <w:r w:rsidDel="00225E36">
            <w:delText>for UE supporting other power class.</w:delText>
          </w:r>
        </w:del>
      </w:ins>
    </w:p>
    <w:p w14:paraId="2A559102" w14:textId="77777777" w:rsidR="0052271E" w:rsidDel="00225E36" w:rsidRDefault="0052271E" w:rsidP="0052271E">
      <w:pPr>
        <w:rPr>
          <w:ins w:id="30240" w:author="vivo-105" w:date="2022-11-07T15:59:00Z"/>
          <w:del w:id="30241" w:author="vivo-105-1" w:date="2022-11-17T19:53:00Z"/>
          <w:rFonts w:cs="v4.2.0"/>
          <w:lang w:eastAsia="zh-CN"/>
        </w:rPr>
      </w:pPr>
      <w:ins w:id="30242" w:author="vivo-105" w:date="2022-11-07T15:59:00Z">
        <w:del w:id="30243" w:author="vivo-105-1" w:date="2022-11-17T19:53:00Z">
          <w:r w:rsidDel="00225E36">
            <w:rPr>
              <w:rFonts w:cs="v4.2.0" w:hint="eastAsia"/>
              <w:lang w:eastAsia="zh-CN"/>
            </w:rPr>
            <w:delText>F</w:delText>
          </w:r>
          <w:r w:rsidDel="00225E36">
            <w:rPr>
              <w:rFonts w:cs="v4.2.0"/>
              <w:lang w:eastAsia="zh-CN"/>
            </w:rPr>
            <w:delText>or Configuration 7,8,9</w:delText>
          </w:r>
        </w:del>
      </w:ins>
    </w:p>
    <w:p w14:paraId="2FA8B7EB" w14:textId="77777777" w:rsidR="0052271E" w:rsidDel="00225E36" w:rsidRDefault="0052271E" w:rsidP="0052271E">
      <w:pPr>
        <w:pStyle w:val="B1"/>
        <w:rPr>
          <w:ins w:id="30244" w:author="vivo-105" w:date="2022-11-07T15:59:00Z"/>
          <w:del w:id="30245" w:author="vivo-105-1" w:date="2022-11-17T19:53:00Z"/>
        </w:rPr>
      </w:pPr>
      <w:ins w:id="30246" w:author="vivo-105" w:date="2022-11-07T17:17:00Z">
        <w:del w:id="30247" w:author="vivo-105-1" w:date="2022-11-17T19:53:00Z">
          <w:r w:rsidDel="00225E36">
            <w:delText>TBD</w:delText>
          </w:r>
        </w:del>
      </w:ins>
      <w:ins w:id="30248" w:author="vivo-105" w:date="2022-11-07T15:59:00Z">
        <w:del w:id="30249" w:author="vivo-105-1" w:date="2022-11-17T19:53:00Z">
          <w:r w:rsidDel="00225E36">
            <w:delText xml:space="preserve"> for UE supporting power class 1, or</w:delText>
          </w:r>
        </w:del>
      </w:ins>
    </w:p>
    <w:p w14:paraId="76A48311" w14:textId="77777777" w:rsidR="0052271E" w:rsidRPr="00F04ACB" w:rsidDel="00225E36" w:rsidRDefault="0052271E" w:rsidP="0052271E">
      <w:pPr>
        <w:pStyle w:val="B1"/>
        <w:rPr>
          <w:ins w:id="30250" w:author="vivo-105" w:date="2022-11-07T15:59:00Z"/>
          <w:del w:id="30251" w:author="vivo-105-1" w:date="2022-11-17T19:53:00Z"/>
        </w:rPr>
      </w:pPr>
      <w:ins w:id="30252" w:author="vivo-105" w:date="2022-11-07T17:17:00Z">
        <w:del w:id="30253" w:author="vivo-105-1" w:date="2022-11-17T19:53:00Z">
          <w:r w:rsidDel="00225E36">
            <w:delText>TBD</w:delText>
          </w:r>
        </w:del>
      </w:ins>
      <w:ins w:id="30254" w:author="vivo-105" w:date="2022-11-07T15:59:00Z">
        <w:del w:id="30255" w:author="vivo-105-1" w:date="2022-11-17T19:53:00Z">
          <w:r w:rsidDel="00225E36">
            <w:delText xml:space="preserve"> for UE supporting other power class.</w:delText>
          </w:r>
        </w:del>
      </w:ins>
    </w:p>
    <w:p w14:paraId="20451512" w14:textId="77777777" w:rsidR="0052271E" w:rsidDel="00225E36" w:rsidRDefault="0052271E" w:rsidP="0052271E">
      <w:pPr>
        <w:rPr>
          <w:ins w:id="30256" w:author="vivo-105" w:date="2022-11-07T15:59:00Z"/>
          <w:del w:id="30257" w:author="vivo-105-1" w:date="2022-11-17T19:53:00Z"/>
          <w:rFonts w:cs="v4.2.0"/>
        </w:rPr>
      </w:pPr>
      <w:ins w:id="30258" w:author="vivo-105" w:date="2022-11-07T15:59:00Z">
        <w:del w:id="30259" w:author="vivo-105-1" w:date="2022-11-17T19:53:00Z">
          <w:r w:rsidDel="00225E36">
            <w:rPr>
              <w:rFonts w:cs="v4.2.0"/>
            </w:rPr>
            <w:delText>In test 2, without the gap, the UE shall send one Event A4 triggered measurement report, with a measurement reporting delay less than X ms from the beginning of time period T2, where X is</w:delText>
          </w:r>
        </w:del>
      </w:ins>
    </w:p>
    <w:p w14:paraId="15460A9D" w14:textId="77777777" w:rsidR="0052271E" w:rsidDel="00225E36" w:rsidRDefault="0052271E" w:rsidP="0052271E">
      <w:pPr>
        <w:rPr>
          <w:ins w:id="30260" w:author="vivo-105" w:date="2022-11-07T17:17:00Z"/>
          <w:del w:id="30261" w:author="vivo-105-1" w:date="2022-11-17T19:53:00Z"/>
          <w:rFonts w:cs="v4.2.0"/>
          <w:lang w:eastAsia="zh-CN"/>
        </w:rPr>
      </w:pPr>
      <w:ins w:id="30262" w:author="vivo-105" w:date="2022-11-07T17:17:00Z">
        <w:del w:id="30263" w:author="vivo-105-1" w:date="2022-11-17T19:53:00Z">
          <w:r w:rsidDel="00225E36">
            <w:rPr>
              <w:rFonts w:cs="v4.2.0" w:hint="eastAsia"/>
              <w:lang w:eastAsia="zh-CN"/>
            </w:rPr>
            <w:delText>F</w:delText>
          </w:r>
          <w:r w:rsidDel="00225E36">
            <w:rPr>
              <w:rFonts w:cs="v4.2.0"/>
              <w:lang w:eastAsia="zh-CN"/>
            </w:rPr>
            <w:delText>or Configuration 1,2,3</w:delText>
          </w:r>
        </w:del>
      </w:ins>
    </w:p>
    <w:p w14:paraId="3B11EFEB" w14:textId="77777777" w:rsidR="0052271E" w:rsidDel="00225E36" w:rsidRDefault="0052271E" w:rsidP="0052271E">
      <w:pPr>
        <w:pStyle w:val="B1"/>
        <w:rPr>
          <w:ins w:id="30264" w:author="vivo-105" w:date="2022-11-07T17:17:00Z"/>
          <w:del w:id="30265" w:author="vivo-105-1" w:date="2022-11-17T19:53:00Z"/>
        </w:rPr>
      </w:pPr>
      <w:ins w:id="30266" w:author="vivo-105" w:date="2022-11-07T17:17:00Z">
        <w:del w:id="30267" w:author="vivo-105-1" w:date="2022-11-17T19:53:00Z">
          <w:r w:rsidDel="00225E36">
            <w:delText>TBD for UE supporting power class 1, or</w:delText>
          </w:r>
        </w:del>
      </w:ins>
    </w:p>
    <w:p w14:paraId="3A2DDDC4" w14:textId="77777777" w:rsidR="0052271E" w:rsidRPr="00F04ACB" w:rsidDel="00225E36" w:rsidRDefault="0052271E" w:rsidP="0052271E">
      <w:pPr>
        <w:pStyle w:val="B1"/>
        <w:rPr>
          <w:ins w:id="30268" w:author="vivo-105" w:date="2022-11-07T17:17:00Z"/>
          <w:del w:id="30269" w:author="vivo-105-1" w:date="2022-11-17T19:53:00Z"/>
        </w:rPr>
      </w:pPr>
      <w:ins w:id="30270" w:author="vivo-105" w:date="2022-11-07T17:17:00Z">
        <w:del w:id="30271" w:author="vivo-105-1" w:date="2022-11-17T19:53:00Z">
          <w:r w:rsidDel="00225E36">
            <w:delText>TBD for UE supporting other power class.</w:delText>
          </w:r>
        </w:del>
      </w:ins>
    </w:p>
    <w:p w14:paraId="0CA1886A" w14:textId="77777777" w:rsidR="0052271E" w:rsidDel="00225E36" w:rsidRDefault="0052271E" w:rsidP="0052271E">
      <w:pPr>
        <w:rPr>
          <w:ins w:id="30272" w:author="vivo-105" w:date="2022-11-07T17:17:00Z"/>
          <w:del w:id="30273" w:author="vivo-105-1" w:date="2022-11-17T19:53:00Z"/>
          <w:rFonts w:cs="v4.2.0"/>
          <w:lang w:eastAsia="zh-CN"/>
        </w:rPr>
      </w:pPr>
      <w:ins w:id="30274" w:author="vivo-105" w:date="2022-11-07T17:17:00Z">
        <w:del w:id="30275" w:author="vivo-105-1" w:date="2022-11-17T19:53:00Z">
          <w:r w:rsidDel="00225E36">
            <w:rPr>
              <w:rFonts w:cs="v4.2.0" w:hint="eastAsia"/>
              <w:lang w:eastAsia="zh-CN"/>
            </w:rPr>
            <w:delText>F</w:delText>
          </w:r>
          <w:r w:rsidDel="00225E36">
            <w:rPr>
              <w:rFonts w:cs="v4.2.0"/>
              <w:lang w:eastAsia="zh-CN"/>
            </w:rPr>
            <w:delText>or Configuration 4,5,6</w:delText>
          </w:r>
        </w:del>
      </w:ins>
    </w:p>
    <w:p w14:paraId="2BFB06AD" w14:textId="77777777" w:rsidR="0052271E" w:rsidDel="00225E36" w:rsidRDefault="0052271E" w:rsidP="0052271E">
      <w:pPr>
        <w:pStyle w:val="B1"/>
        <w:rPr>
          <w:ins w:id="30276" w:author="vivo-105" w:date="2022-11-07T17:17:00Z"/>
          <w:del w:id="30277" w:author="vivo-105-1" w:date="2022-11-17T19:53:00Z"/>
        </w:rPr>
      </w:pPr>
      <w:ins w:id="30278" w:author="vivo-105" w:date="2022-11-07T17:17:00Z">
        <w:del w:id="30279" w:author="vivo-105-1" w:date="2022-11-17T19:53:00Z">
          <w:r w:rsidDel="00225E36">
            <w:delText>TBD for UE supporting power class 1, or</w:delText>
          </w:r>
        </w:del>
      </w:ins>
    </w:p>
    <w:p w14:paraId="583BEF37" w14:textId="77777777" w:rsidR="0052271E" w:rsidDel="00225E36" w:rsidRDefault="0052271E" w:rsidP="0052271E">
      <w:pPr>
        <w:pStyle w:val="B1"/>
        <w:rPr>
          <w:ins w:id="30280" w:author="vivo-105" w:date="2022-11-07T17:17:00Z"/>
          <w:del w:id="30281" w:author="vivo-105-1" w:date="2022-11-17T19:53:00Z"/>
        </w:rPr>
      </w:pPr>
      <w:ins w:id="30282" w:author="vivo-105" w:date="2022-11-07T17:17:00Z">
        <w:del w:id="30283" w:author="vivo-105-1" w:date="2022-11-17T19:53:00Z">
          <w:r w:rsidDel="00225E36">
            <w:delText>TBD</w:delText>
          </w:r>
          <w:r w:rsidDel="00225E36">
            <w:rPr>
              <w:lang w:eastAsia="zh-CN"/>
            </w:rPr>
            <w:delText xml:space="preserve"> </w:delText>
          </w:r>
          <w:r w:rsidDel="00225E36">
            <w:delText>for UE supporting other power class.</w:delText>
          </w:r>
        </w:del>
      </w:ins>
    </w:p>
    <w:p w14:paraId="0E54FF0E" w14:textId="77777777" w:rsidR="0052271E" w:rsidDel="00225E36" w:rsidRDefault="0052271E" w:rsidP="0052271E">
      <w:pPr>
        <w:rPr>
          <w:ins w:id="30284" w:author="vivo-105" w:date="2022-11-07T17:17:00Z"/>
          <w:del w:id="30285" w:author="vivo-105-1" w:date="2022-11-17T19:53:00Z"/>
          <w:rFonts w:cs="v4.2.0"/>
          <w:lang w:eastAsia="zh-CN"/>
        </w:rPr>
      </w:pPr>
      <w:ins w:id="30286" w:author="vivo-105" w:date="2022-11-07T17:17:00Z">
        <w:del w:id="30287" w:author="vivo-105-1" w:date="2022-11-17T19:53:00Z">
          <w:r w:rsidDel="00225E36">
            <w:rPr>
              <w:rFonts w:cs="v4.2.0" w:hint="eastAsia"/>
              <w:lang w:eastAsia="zh-CN"/>
            </w:rPr>
            <w:delText>F</w:delText>
          </w:r>
          <w:r w:rsidDel="00225E36">
            <w:rPr>
              <w:rFonts w:cs="v4.2.0"/>
              <w:lang w:eastAsia="zh-CN"/>
            </w:rPr>
            <w:delText>or Configuration 7,8,9</w:delText>
          </w:r>
        </w:del>
      </w:ins>
    </w:p>
    <w:p w14:paraId="6DC9690A" w14:textId="77777777" w:rsidR="0052271E" w:rsidDel="00225E36" w:rsidRDefault="0052271E" w:rsidP="0052271E">
      <w:pPr>
        <w:pStyle w:val="B1"/>
        <w:rPr>
          <w:ins w:id="30288" w:author="vivo-105" w:date="2022-11-07T17:17:00Z"/>
          <w:del w:id="30289" w:author="vivo-105-1" w:date="2022-11-17T19:53:00Z"/>
        </w:rPr>
      </w:pPr>
      <w:ins w:id="30290" w:author="vivo-105" w:date="2022-11-07T17:17:00Z">
        <w:del w:id="30291" w:author="vivo-105-1" w:date="2022-11-17T19:53:00Z">
          <w:r w:rsidDel="00225E36">
            <w:delText>TBD for UE supporting power class 1, or</w:delText>
          </w:r>
        </w:del>
      </w:ins>
    </w:p>
    <w:p w14:paraId="62CFA43C" w14:textId="77777777" w:rsidR="0052271E" w:rsidRPr="00F04ACB" w:rsidDel="00225E36" w:rsidRDefault="0052271E" w:rsidP="0052271E">
      <w:pPr>
        <w:pStyle w:val="B1"/>
        <w:rPr>
          <w:ins w:id="30292" w:author="vivo-105" w:date="2022-11-07T17:17:00Z"/>
          <w:del w:id="30293" w:author="vivo-105-1" w:date="2022-11-17T19:53:00Z"/>
        </w:rPr>
      </w:pPr>
      <w:ins w:id="30294" w:author="vivo-105" w:date="2022-11-07T17:17:00Z">
        <w:del w:id="30295" w:author="vivo-105-1" w:date="2022-11-17T19:53:00Z">
          <w:r w:rsidDel="00225E36">
            <w:delText>TBD for UE supporting other power class.</w:delText>
          </w:r>
        </w:del>
      </w:ins>
    </w:p>
    <w:p w14:paraId="52DC7886" w14:textId="77777777" w:rsidR="0052271E" w:rsidDel="00225E36" w:rsidRDefault="0052271E" w:rsidP="0052271E">
      <w:pPr>
        <w:rPr>
          <w:ins w:id="30296" w:author="vivo-105" w:date="2022-11-07T15:59:00Z"/>
          <w:del w:id="30297" w:author="vivo-105-1" w:date="2022-11-17T19:53:00Z"/>
          <w:rFonts w:cs="v4.2.0"/>
        </w:rPr>
      </w:pPr>
      <w:ins w:id="30298" w:author="vivo-105" w:date="2022-11-07T15:59:00Z">
        <w:del w:id="30299" w:author="vivo-105-1" w:date="2022-11-17T19:53:00Z">
          <w:r w:rsidDel="00225E36">
            <w:rPr>
              <w:rFonts w:cs="v4.2.0"/>
            </w:rPr>
            <w:delText>In test 1 and 2 UE is not required to report SSB time index. The UE shall not send event triggered measurement reports, as long as the reporting criteria are not fulfilled. The rate of correct events observed during repeated tests shall be at least 90%.</w:delText>
          </w:r>
        </w:del>
      </w:ins>
    </w:p>
    <w:p w14:paraId="6F0887A4" w14:textId="77777777" w:rsidR="0052271E" w:rsidDel="00225E36" w:rsidRDefault="0052271E" w:rsidP="0052271E">
      <w:pPr>
        <w:pStyle w:val="NO"/>
        <w:rPr>
          <w:ins w:id="30300" w:author="vivo-105" w:date="2022-11-07T15:59:00Z"/>
          <w:del w:id="30301" w:author="vivo-105-1" w:date="2022-11-17T19:53:00Z"/>
        </w:rPr>
      </w:pPr>
      <w:ins w:id="30302" w:author="vivo-105" w:date="2022-11-07T15:59:00Z">
        <w:del w:id="30303" w:author="vivo-105-1" w:date="2022-11-17T19:53: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35488C0D" w14:textId="77777777" w:rsidR="0052271E" w:rsidDel="00225E36" w:rsidRDefault="0052271E" w:rsidP="0052271E">
      <w:pPr>
        <w:rPr>
          <w:ins w:id="30304" w:author="vivo-105" w:date="2022-11-07T15:59:00Z"/>
          <w:del w:id="30305" w:author="vivo-105-1" w:date="2022-11-17T19:53:00Z"/>
        </w:rPr>
      </w:pPr>
    </w:p>
    <w:p w14:paraId="3B3190BC" w14:textId="5CBD807A" w:rsidR="0052271E" w:rsidRDefault="0052271E" w:rsidP="0052271E">
      <w:pPr>
        <w:pStyle w:val="Heading4"/>
        <w:rPr>
          <w:ins w:id="30306" w:author="vivo-105" w:date="2022-11-07T15:59:00Z"/>
        </w:rPr>
      </w:pPr>
      <w:ins w:id="30307" w:author="vivo-105" w:date="2022-11-07T17:11:00Z">
        <w:del w:id="30308" w:author="vivo-105-1" w:date="2022-11-17T19:56:00Z">
          <w:r w:rsidDel="00225E36">
            <w:delText>A.15.3.2.6</w:delText>
          </w:r>
        </w:del>
      </w:ins>
      <w:r w:rsidR="00040E99">
        <w:t>A.15.4</w:t>
      </w:r>
      <w:ins w:id="30309" w:author="vivo-105-1" w:date="2022-11-17T19:56:00Z">
        <w:r>
          <w:t>.2.3</w:t>
        </w:r>
      </w:ins>
      <w:ins w:id="30310" w:author="vivo-105" w:date="2022-11-07T15:59:00Z">
        <w:r>
          <w:tab/>
          <w:t>SA event triggered reporting tests for FR2-2</w:t>
        </w:r>
      </w:ins>
      <w:ins w:id="30311" w:author="vivo-105" w:date="2022-11-07T16:02:00Z">
        <w:r>
          <w:t xml:space="preserve"> with CCA</w:t>
        </w:r>
      </w:ins>
      <w:ins w:id="30312" w:author="vivo-105" w:date="2022-11-07T15:59:00Z">
        <w:r>
          <w:t xml:space="preserve"> without SSB time index detection when DRX is used (PCell in FR1)</w:t>
        </w:r>
      </w:ins>
    </w:p>
    <w:p w14:paraId="778A571B" w14:textId="515DF207" w:rsidR="0052271E" w:rsidRDefault="0052271E" w:rsidP="0052271E">
      <w:pPr>
        <w:pStyle w:val="Heading5"/>
        <w:rPr>
          <w:ins w:id="30313" w:author="vivo-105" w:date="2022-11-07T15:59:00Z"/>
        </w:rPr>
      </w:pPr>
      <w:ins w:id="30314" w:author="vivo-105" w:date="2022-11-07T17:11:00Z">
        <w:del w:id="30315" w:author="vivo-105-1" w:date="2022-11-17T19:56:00Z">
          <w:r w:rsidDel="00225E36">
            <w:delText>A.15.3.2.6</w:delText>
          </w:r>
        </w:del>
      </w:ins>
      <w:r w:rsidR="00040E99">
        <w:t>A.15.4</w:t>
      </w:r>
      <w:ins w:id="30316" w:author="vivo-105-1" w:date="2022-11-17T19:56:00Z">
        <w:r>
          <w:t>.2.3</w:t>
        </w:r>
      </w:ins>
      <w:ins w:id="30317" w:author="vivo-105" w:date="2022-11-07T15:59:00Z">
        <w:r>
          <w:t>.1</w:t>
        </w:r>
        <w:r>
          <w:tab/>
          <w:t>Test Purpose and Environment</w:t>
        </w:r>
      </w:ins>
    </w:p>
    <w:p w14:paraId="113CACB5" w14:textId="77777777" w:rsidR="0052271E" w:rsidRDefault="0052271E" w:rsidP="0052271E">
      <w:pPr>
        <w:rPr>
          <w:ins w:id="30318" w:author="vivo-105" w:date="2022-11-07T15:59:00Z"/>
        </w:rPr>
      </w:pPr>
      <w:ins w:id="30319" w:author="vivo-105" w:date="2022-11-07T15:59:00Z">
        <w:r>
          <w:t>The purpose of this test is to verify that the UE makes correct reporting of an event. This test will partly verify the SA inter-frequency NR cell search requirements in clause 9.3</w:t>
        </w:r>
      </w:ins>
      <w:ins w:id="30320" w:author="vivo-105" w:date="2022-11-07T16:51:00Z">
        <w:r>
          <w:t>A</w:t>
        </w:r>
      </w:ins>
      <w:ins w:id="30321" w:author="vivo-105" w:date="2022-11-07T15:59:00Z">
        <w:r>
          <w:t>.4.</w:t>
        </w:r>
      </w:ins>
    </w:p>
    <w:p w14:paraId="5FBA6602" w14:textId="51587A42" w:rsidR="0052271E" w:rsidRDefault="0052271E" w:rsidP="0052271E">
      <w:pPr>
        <w:rPr>
          <w:ins w:id="30322" w:author="vivo-105" w:date="2022-11-07T15:59:00Z"/>
        </w:rPr>
      </w:pPr>
      <w:ins w:id="30323" w:author="vivo-105" w:date="2022-11-07T15:59:00Z">
        <w:r>
          <w:t>In this test, there are two cells: NR cell 1 as PCell in FR1 on NR RF channel 2 and NR cell 2 as neighbour cell in FR2-2 on NR RF channel 2</w:t>
        </w:r>
      </w:ins>
      <w:ins w:id="30324" w:author="vivo-105" w:date="2022-11-07T16:48:00Z">
        <w:r w:rsidRPr="00B207C9">
          <w:t xml:space="preserve"> </w:t>
        </w:r>
        <w:r>
          <w:t xml:space="preserve">with </w:t>
        </w:r>
        <w:r w:rsidRPr="007275DF">
          <w:rPr>
            <w:rFonts w:cs="v4.2.0"/>
          </w:rPr>
          <w:t xml:space="preserve">CCA </w:t>
        </w:r>
        <w:r w:rsidRPr="0000267D">
          <w:t>transmitting SSBs according to DL CCA model</w:t>
        </w:r>
      </w:ins>
      <w:ins w:id="30325" w:author="vivo-105" w:date="2022-11-07T15:59:00Z">
        <w:r>
          <w:t xml:space="preserve">.  The test parameters and configurations are given in Tables </w:t>
        </w:r>
      </w:ins>
      <w:ins w:id="30326" w:author="vivo-105" w:date="2022-11-07T17:11:00Z">
        <w:del w:id="30327" w:author="vivo-105-1" w:date="2022-11-17T19:56:00Z">
          <w:r w:rsidDel="00225E36">
            <w:delText>A.15.3.2.6</w:delText>
          </w:r>
        </w:del>
      </w:ins>
      <w:r w:rsidR="00040E99">
        <w:t>A.15.4</w:t>
      </w:r>
      <w:ins w:id="30328" w:author="vivo-105-1" w:date="2022-11-17T19:56:00Z">
        <w:r>
          <w:t>.2.3</w:t>
        </w:r>
      </w:ins>
      <w:ins w:id="30329" w:author="vivo-105" w:date="2022-11-07T15:59:00Z">
        <w:r>
          <w:t xml:space="preserve">.1-1, </w:t>
        </w:r>
      </w:ins>
      <w:ins w:id="30330" w:author="vivo-105" w:date="2022-11-07T17:11:00Z">
        <w:del w:id="30331" w:author="vivo-105-1" w:date="2022-11-17T19:56:00Z">
          <w:r w:rsidDel="00225E36">
            <w:delText>A.15.3.2.6</w:delText>
          </w:r>
        </w:del>
      </w:ins>
      <w:r w:rsidR="00040E99">
        <w:t>A.15.4</w:t>
      </w:r>
      <w:ins w:id="30332" w:author="vivo-105-1" w:date="2022-11-17T19:56:00Z">
        <w:r>
          <w:t>.2.3</w:t>
        </w:r>
      </w:ins>
      <w:ins w:id="30333" w:author="vivo-105" w:date="2022-11-07T15:59:00Z">
        <w:r>
          <w:t xml:space="preserve">.1-2, and </w:t>
        </w:r>
      </w:ins>
      <w:ins w:id="30334" w:author="vivo-105" w:date="2022-11-07T17:11:00Z">
        <w:del w:id="30335" w:author="vivo-105-1" w:date="2022-11-17T19:56:00Z">
          <w:r w:rsidDel="00225E36">
            <w:delText>A.15.3.2.6</w:delText>
          </w:r>
        </w:del>
      </w:ins>
      <w:r w:rsidR="00040E99">
        <w:t>A.15.4</w:t>
      </w:r>
      <w:ins w:id="30336" w:author="vivo-105-1" w:date="2022-11-17T19:56:00Z">
        <w:r>
          <w:t>.2.3</w:t>
        </w:r>
      </w:ins>
      <w:ins w:id="30337" w:author="vivo-105" w:date="2022-11-07T15:59:00Z">
        <w:r>
          <w:t>.1-3.</w:t>
        </w:r>
      </w:ins>
    </w:p>
    <w:p w14:paraId="0CE834CB" w14:textId="0E4948FD" w:rsidR="0052271E" w:rsidRDefault="0052271E" w:rsidP="0052271E">
      <w:pPr>
        <w:rPr>
          <w:ins w:id="30338" w:author="vivo-105" w:date="2022-11-07T15:59:00Z"/>
        </w:rPr>
      </w:pPr>
      <w:ins w:id="30339" w:author="vivo-105" w:date="2022-11-07T15:59:00Z">
        <w:r>
          <w:t xml:space="preserve">In test 1&amp;2 per-UE measurement gap pattern configuration # 0 as defined in Table </w:t>
        </w:r>
      </w:ins>
      <w:ins w:id="30340" w:author="vivo-105" w:date="2022-11-07T17:11:00Z">
        <w:del w:id="30341" w:author="vivo-105-1" w:date="2022-11-17T19:56:00Z">
          <w:r w:rsidDel="00225E36">
            <w:delText>A.15.3.2.6</w:delText>
          </w:r>
        </w:del>
      </w:ins>
      <w:r w:rsidR="00040E99">
        <w:t>A.15.4</w:t>
      </w:r>
      <w:ins w:id="30342" w:author="vivo-105-1" w:date="2022-11-17T19:56:00Z">
        <w:r>
          <w:t>.2.3</w:t>
        </w:r>
      </w:ins>
      <w:ins w:id="30343" w:author="vivo-105" w:date="2022-11-07T15:59:00Z">
        <w:r>
          <w:t xml:space="preserve">.1-2 is provided for a UE that does not support per-FR gap and in test 3&amp;4 no gap pattern is configured as defined in Table </w:t>
        </w:r>
      </w:ins>
      <w:ins w:id="30344" w:author="vivo-105" w:date="2022-11-07T17:11:00Z">
        <w:del w:id="30345" w:author="vivo-105-1" w:date="2022-11-17T19:56:00Z">
          <w:r w:rsidDel="00225E36">
            <w:delText>A.15.3.2.6</w:delText>
          </w:r>
        </w:del>
      </w:ins>
      <w:r w:rsidR="00040E99">
        <w:t>A.15.4</w:t>
      </w:r>
      <w:ins w:id="30346" w:author="vivo-105-1" w:date="2022-11-17T19:56:00Z">
        <w:r>
          <w:t>.2.3</w:t>
        </w:r>
      </w:ins>
      <w:ins w:id="30347" w:author="vivo-105" w:date="2022-11-07T15:59:00Z">
        <w:r>
          <w:t>.1-2. If a UE supports per-FR gap  it is only required to pass test 3&amp;4. Otherwise it is only required to pass test 1&amp;2.</w:t>
        </w:r>
      </w:ins>
    </w:p>
    <w:p w14:paraId="433E0FF6" w14:textId="77777777" w:rsidR="0052271E" w:rsidRDefault="0052271E" w:rsidP="0052271E">
      <w:pPr>
        <w:rPr>
          <w:ins w:id="30348" w:author="vivo-105" w:date="2022-11-07T15:59:00Z"/>
        </w:rPr>
      </w:pPr>
      <w:ins w:id="30349" w:author="vivo-105" w:date="2022-11-07T15:59:00Z">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3EF71D65" w14:textId="0C91D534" w:rsidR="0052271E" w:rsidRDefault="0052271E" w:rsidP="0052271E">
      <w:pPr>
        <w:rPr>
          <w:ins w:id="30350" w:author="vivo-105" w:date="2022-11-07T15:59:00Z"/>
        </w:rPr>
      </w:pPr>
      <w:ins w:id="30351" w:author="vivo-105" w:date="2022-11-07T15:59:00Z">
        <w:r>
          <w:t xml:space="preserve">Supported test configurations are shown in table </w:t>
        </w:r>
      </w:ins>
      <w:ins w:id="30352" w:author="vivo-105" w:date="2022-11-07T17:11:00Z">
        <w:del w:id="30353" w:author="vivo-105-1" w:date="2022-11-17T19:56:00Z">
          <w:r w:rsidDel="00225E36">
            <w:delText>A.15.3.2.6</w:delText>
          </w:r>
        </w:del>
      </w:ins>
      <w:r w:rsidR="00040E99">
        <w:t>A.15.4</w:t>
      </w:r>
      <w:ins w:id="30354" w:author="vivo-105-1" w:date="2022-11-17T19:56:00Z">
        <w:r>
          <w:t>.2.3</w:t>
        </w:r>
      </w:ins>
      <w:ins w:id="30355" w:author="vivo-105" w:date="2022-11-07T15:59:00Z">
        <w:r>
          <w:t>.1-1.</w:t>
        </w:r>
      </w:ins>
    </w:p>
    <w:p w14:paraId="292F7B0B" w14:textId="77777777" w:rsidR="0052271E" w:rsidRDefault="0052271E" w:rsidP="0052271E">
      <w:pPr>
        <w:rPr>
          <w:ins w:id="30356" w:author="vivo-105" w:date="2022-11-07T15:59:00Z"/>
        </w:rPr>
      </w:pPr>
      <w:ins w:id="30357" w:author="vivo-105" w:date="2022-11-07T15:59:00Z">
        <w:r>
          <w:lastRenderedPageBreak/>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1D901630" w14:textId="73324617" w:rsidR="0052271E" w:rsidRDefault="0052271E" w:rsidP="0052271E">
      <w:pPr>
        <w:pStyle w:val="TH"/>
        <w:rPr>
          <w:ins w:id="30358" w:author="vivo-105" w:date="2022-11-07T15:59:00Z"/>
        </w:rPr>
      </w:pPr>
      <w:ins w:id="30359" w:author="vivo-105" w:date="2022-11-07T15:59:00Z">
        <w:r>
          <w:t xml:space="preserve">Table </w:t>
        </w:r>
      </w:ins>
      <w:ins w:id="30360" w:author="vivo-105" w:date="2022-11-07T17:11:00Z">
        <w:del w:id="30361" w:author="vivo-105-1" w:date="2022-11-17T19:56:00Z">
          <w:r w:rsidDel="00225E36">
            <w:delText>A.15.3.2.6</w:delText>
          </w:r>
        </w:del>
      </w:ins>
      <w:r w:rsidR="00040E99">
        <w:t>A.15.4</w:t>
      </w:r>
      <w:ins w:id="30362" w:author="vivo-105-1" w:date="2022-11-17T19:56:00Z">
        <w:r>
          <w:t>.2.3</w:t>
        </w:r>
      </w:ins>
      <w:ins w:id="30363" w:author="vivo-105" w:date="2022-11-07T15:59:00Z">
        <w:r>
          <w:t xml:space="preserve">.1-1: </w:t>
        </w:r>
        <w:r>
          <w:rPr>
            <w:lang w:eastAsia="zh-CN"/>
          </w:rPr>
          <w:t xml:space="preserve">SA </w:t>
        </w:r>
        <w:r>
          <w:t>event triggered reporting</w:t>
        </w:r>
        <w:r>
          <w:rPr>
            <w:lang w:eastAsia="zh-CN"/>
          </w:rPr>
          <w:t xml:space="preserve"> tests</w:t>
        </w:r>
        <w:r>
          <w:t xml:space="preserve"> without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14:paraId="16EDDD03" w14:textId="77777777" w:rsidTr="008A4BAB">
        <w:trPr>
          <w:jc w:val="center"/>
          <w:ins w:id="30364"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3BAFE3F6" w14:textId="77777777" w:rsidR="0052271E" w:rsidRDefault="0052271E" w:rsidP="008A4BAB">
            <w:pPr>
              <w:pStyle w:val="TAH"/>
              <w:spacing w:line="256" w:lineRule="auto"/>
              <w:rPr>
                <w:ins w:id="30365" w:author="vivo-105" w:date="2022-11-07T15:59:00Z"/>
              </w:rPr>
            </w:pPr>
            <w:ins w:id="30366" w:author="vivo-105" w:date="2022-11-07T15:59: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65C93ADE" w14:textId="77777777" w:rsidR="0052271E" w:rsidRDefault="0052271E" w:rsidP="008A4BAB">
            <w:pPr>
              <w:pStyle w:val="TAH"/>
              <w:spacing w:line="256" w:lineRule="auto"/>
              <w:rPr>
                <w:ins w:id="30367" w:author="vivo-105" w:date="2022-11-07T15:59:00Z"/>
              </w:rPr>
            </w:pPr>
            <w:ins w:id="30368" w:author="vivo-105" w:date="2022-11-07T15:59: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73E44311" w14:textId="77777777" w:rsidR="0052271E" w:rsidRDefault="0052271E" w:rsidP="008A4BAB">
            <w:pPr>
              <w:pStyle w:val="TAH"/>
              <w:spacing w:line="256" w:lineRule="auto"/>
              <w:rPr>
                <w:ins w:id="30369" w:author="vivo-105" w:date="2022-11-07T15:59:00Z"/>
              </w:rPr>
            </w:pPr>
            <w:ins w:id="30370" w:author="vivo-105" w:date="2022-11-07T15:59:00Z">
              <w:r>
                <w:t>Description of target cell</w:t>
              </w:r>
            </w:ins>
          </w:p>
        </w:tc>
      </w:tr>
      <w:tr w:rsidR="0052271E" w14:paraId="16D815EF" w14:textId="77777777" w:rsidTr="008A4BAB">
        <w:trPr>
          <w:jc w:val="center"/>
          <w:ins w:id="30371"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3E447D0E" w14:textId="77777777" w:rsidR="0052271E" w:rsidRDefault="0052271E" w:rsidP="008A4BAB">
            <w:pPr>
              <w:pStyle w:val="TAL"/>
              <w:spacing w:line="256" w:lineRule="auto"/>
              <w:rPr>
                <w:ins w:id="30372" w:author="vivo-105" w:date="2022-11-07T15:59:00Z"/>
              </w:rPr>
            </w:pPr>
            <w:ins w:id="30373" w:author="vivo-105" w:date="2022-11-07T15:59:00Z">
              <w:r>
                <w:t>1</w:t>
              </w:r>
            </w:ins>
          </w:p>
        </w:tc>
        <w:tc>
          <w:tcPr>
            <w:tcW w:w="5584" w:type="dxa"/>
            <w:tcBorders>
              <w:top w:val="single" w:sz="4" w:space="0" w:color="auto"/>
              <w:left w:val="single" w:sz="4" w:space="0" w:color="auto"/>
              <w:bottom w:val="single" w:sz="4" w:space="0" w:color="auto"/>
              <w:right w:val="single" w:sz="4" w:space="0" w:color="auto"/>
            </w:tcBorders>
            <w:hideMark/>
          </w:tcPr>
          <w:p w14:paraId="647E4811" w14:textId="77777777" w:rsidR="0052271E" w:rsidRDefault="0052271E" w:rsidP="008A4BAB">
            <w:pPr>
              <w:pStyle w:val="TAL"/>
              <w:spacing w:line="256" w:lineRule="auto"/>
              <w:rPr>
                <w:ins w:id="30374" w:author="vivo-105" w:date="2022-11-07T15:59:00Z"/>
              </w:rPr>
            </w:pPr>
            <w:ins w:id="30375" w:author="vivo-105" w:date="2022-11-07T15:59: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5B9FA70A" w14:textId="77777777" w:rsidR="0052271E" w:rsidRDefault="0052271E" w:rsidP="008A4BAB">
            <w:pPr>
              <w:pStyle w:val="TAL"/>
              <w:spacing w:line="256" w:lineRule="auto"/>
              <w:rPr>
                <w:ins w:id="30376" w:author="vivo-105" w:date="2022-11-07T15:59:00Z"/>
              </w:rPr>
            </w:pPr>
            <w:ins w:id="30377" w:author="vivo-105" w:date="2022-11-07T15:59:00Z">
              <w:r>
                <w:t>120 kHz SSB SCS, 100 MHz bandwidth, TDD duplex mode</w:t>
              </w:r>
            </w:ins>
          </w:p>
        </w:tc>
      </w:tr>
      <w:tr w:rsidR="0052271E" w14:paraId="5C866933" w14:textId="77777777" w:rsidTr="008A4BAB">
        <w:trPr>
          <w:jc w:val="center"/>
          <w:ins w:id="30378"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7ACE297E" w14:textId="77777777" w:rsidR="0052271E" w:rsidRDefault="0052271E" w:rsidP="008A4BAB">
            <w:pPr>
              <w:pStyle w:val="TAL"/>
              <w:spacing w:line="256" w:lineRule="auto"/>
              <w:rPr>
                <w:ins w:id="30379" w:author="vivo-105" w:date="2022-11-07T15:59:00Z"/>
              </w:rPr>
            </w:pPr>
            <w:ins w:id="30380" w:author="vivo-105" w:date="2022-11-07T15:59:00Z">
              <w:r>
                <w:t>2</w:t>
              </w:r>
            </w:ins>
          </w:p>
        </w:tc>
        <w:tc>
          <w:tcPr>
            <w:tcW w:w="5584" w:type="dxa"/>
            <w:tcBorders>
              <w:top w:val="single" w:sz="4" w:space="0" w:color="auto"/>
              <w:left w:val="single" w:sz="4" w:space="0" w:color="auto"/>
              <w:bottom w:val="single" w:sz="4" w:space="0" w:color="auto"/>
              <w:right w:val="single" w:sz="4" w:space="0" w:color="auto"/>
            </w:tcBorders>
            <w:hideMark/>
          </w:tcPr>
          <w:p w14:paraId="521AC567" w14:textId="77777777" w:rsidR="0052271E" w:rsidRDefault="0052271E" w:rsidP="008A4BAB">
            <w:pPr>
              <w:pStyle w:val="TAL"/>
              <w:spacing w:line="256" w:lineRule="auto"/>
              <w:rPr>
                <w:ins w:id="30381" w:author="vivo-105" w:date="2022-11-07T15:59:00Z"/>
              </w:rPr>
            </w:pPr>
            <w:ins w:id="30382" w:author="vivo-105" w:date="2022-11-07T15:59: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3D95B" w14:textId="77777777" w:rsidR="0052271E" w:rsidRDefault="0052271E" w:rsidP="008A4BAB">
            <w:pPr>
              <w:spacing w:after="0" w:line="256" w:lineRule="auto"/>
              <w:rPr>
                <w:ins w:id="30383" w:author="vivo-105" w:date="2022-11-07T15:59:00Z"/>
                <w:rFonts w:ascii="Arial" w:hAnsi="Arial"/>
                <w:sz w:val="18"/>
              </w:rPr>
            </w:pPr>
          </w:p>
        </w:tc>
      </w:tr>
      <w:tr w:rsidR="0052271E" w14:paraId="0216593C" w14:textId="77777777" w:rsidTr="008A4BAB">
        <w:trPr>
          <w:jc w:val="center"/>
          <w:ins w:id="30384"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2B7EAE02" w14:textId="77777777" w:rsidR="0052271E" w:rsidRDefault="0052271E" w:rsidP="008A4BAB">
            <w:pPr>
              <w:pStyle w:val="TAL"/>
              <w:spacing w:line="256" w:lineRule="auto"/>
              <w:rPr>
                <w:ins w:id="30385" w:author="vivo-105" w:date="2022-11-07T15:59:00Z"/>
              </w:rPr>
            </w:pPr>
            <w:ins w:id="30386" w:author="vivo-105" w:date="2022-11-07T15:59:00Z">
              <w:r>
                <w:t>3</w:t>
              </w:r>
            </w:ins>
          </w:p>
        </w:tc>
        <w:tc>
          <w:tcPr>
            <w:tcW w:w="5584" w:type="dxa"/>
            <w:tcBorders>
              <w:top w:val="single" w:sz="4" w:space="0" w:color="auto"/>
              <w:left w:val="single" w:sz="4" w:space="0" w:color="auto"/>
              <w:bottom w:val="single" w:sz="4" w:space="0" w:color="auto"/>
              <w:right w:val="single" w:sz="4" w:space="0" w:color="auto"/>
            </w:tcBorders>
            <w:hideMark/>
          </w:tcPr>
          <w:p w14:paraId="35E64C75" w14:textId="77777777" w:rsidR="0052271E" w:rsidRDefault="0052271E" w:rsidP="008A4BAB">
            <w:pPr>
              <w:pStyle w:val="TAL"/>
              <w:spacing w:line="256" w:lineRule="auto"/>
              <w:rPr>
                <w:ins w:id="30387" w:author="vivo-105" w:date="2022-11-07T15:59:00Z"/>
              </w:rPr>
            </w:pPr>
            <w:ins w:id="30388" w:author="vivo-105" w:date="2022-11-07T15:59: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FF427" w14:textId="77777777" w:rsidR="0052271E" w:rsidRDefault="0052271E" w:rsidP="008A4BAB">
            <w:pPr>
              <w:spacing w:after="0" w:line="256" w:lineRule="auto"/>
              <w:rPr>
                <w:ins w:id="30389" w:author="vivo-105" w:date="2022-11-07T15:59:00Z"/>
                <w:rFonts w:ascii="Arial" w:hAnsi="Arial"/>
                <w:sz w:val="18"/>
              </w:rPr>
            </w:pPr>
          </w:p>
        </w:tc>
      </w:tr>
      <w:tr w:rsidR="0052271E" w14:paraId="6DED8354" w14:textId="77777777" w:rsidTr="008A4BAB">
        <w:trPr>
          <w:jc w:val="center"/>
          <w:ins w:id="30390"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2E69F6D7" w14:textId="77777777" w:rsidR="0052271E" w:rsidRDefault="0052271E" w:rsidP="008A4BAB">
            <w:pPr>
              <w:pStyle w:val="TAL"/>
              <w:spacing w:line="256" w:lineRule="auto"/>
              <w:rPr>
                <w:ins w:id="30391" w:author="vivo-105" w:date="2022-11-07T15:59:00Z"/>
                <w:lang w:eastAsia="zh-CN"/>
              </w:rPr>
            </w:pPr>
            <w:ins w:id="30392" w:author="vivo-105" w:date="2022-11-07T15:59: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322F57BF" w14:textId="77777777" w:rsidR="0052271E" w:rsidRDefault="0052271E" w:rsidP="008A4BAB">
            <w:pPr>
              <w:pStyle w:val="TAL"/>
              <w:spacing w:line="256" w:lineRule="auto"/>
              <w:rPr>
                <w:ins w:id="30393" w:author="vivo-105" w:date="2022-11-07T15:59:00Z"/>
              </w:rPr>
            </w:pPr>
            <w:ins w:id="30394" w:author="vivo-105" w:date="2022-11-07T15:59: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5D46095C" w14:textId="77777777" w:rsidR="0052271E" w:rsidRDefault="0052271E" w:rsidP="008A4BAB">
            <w:pPr>
              <w:spacing w:after="0" w:line="256" w:lineRule="auto"/>
              <w:rPr>
                <w:ins w:id="30395" w:author="vivo-105" w:date="2022-11-07T15:59:00Z"/>
                <w:rFonts w:ascii="Arial" w:hAnsi="Arial"/>
                <w:sz w:val="18"/>
                <w:lang w:eastAsia="zh-CN"/>
              </w:rPr>
            </w:pPr>
            <w:ins w:id="30396" w:author="vivo-105" w:date="2022-11-07T15:59:00Z">
              <w:r>
                <w:rPr>
                  <w:rFonts w:ascii="Arial" w:hAnsi="Arial" w:hint="eastAsia"/>
                  <w:sz w:val="18"/>
                  <w:lang w:eastAsia="zh-CN"/>
                </w:rPr>
                <w:t>4</w:t>
              </w:r>
              <w:r>
                <w:rPr>
                  <w:rFonts w:ascii="Arial" w:hAnsi="Arial"/>
                  <w:sz w:val="18"/>
                  <w:lang w:eastAsia="zh-CN"/>
                </w:rPr>
                <w:t xml:space="preserve">80 kHz SSB SCS, </w:t>
              </w:r>
            </w:ins>
          </w:p>
          <w:p w14:paraId="62E1F97E" w14:textId="77777777" w:rsidR="0052271E" w:rsidRDefault="0052271E" w:rsidP="008A4BAB">
            <w:pPr>
              <w:spacing w:after="0" w:line="256" w:lineRule="auto"/>
              <w:rPr>
                <w:ins w:id="30397" w:author="vivo-105" w:date="2022-11-07T15:59:00Z"/>
                <w:rFonts w:ascii="Arial" w:hAnsi="Arial"/>
                <w:sz w:val="18"/>
                <w:lang w:eastAsia="zh-CN"/>
              </w:rPr>
            </w:pPr>
            <w:ins w:id="30398" w:author="vivo-105" w:date="2022-11-07T15:59:00Z">
              <w:r>
                <w:rPr>
                  <w:rFonts w:ascii="Arial" w:hAnsi="Arial" w:hint="eastAsia"/>
                  <w:sz w:val="18"/>
                  <w:lang w:eastAsia="zh-CN"/>
                </w:rPr>
                <w:t>4</w:t>
              </w:r>
              <w:r>
                <w:rPr>
                  <w:rFonts w:ascii="Arial" w:hAnsi="Arial"/>
                  <w:sz w:val="18"/>
                  <w:lang w:eastAsia="zh-CN"/>
                </w:rPr>
                <w:t xml:space="preserve">00 MHz bandwidth, TDD </w:t>
              </w:r>
            </w:ins>
          </w:p>
          <w:p w14:paraId="122D4645" w14:textId="77777777" w:rsidR="0052271E" w:rsidRDefault="0052271E" w:rsidP="008A4BAB">
            <w:pPr>
              <w:spacing w:after="0" w:line="256" w:lineRule="auto"/>
              <w:rPr>
                <w:ins w:id="30399" w:author="vivo-105" w:date="2022-11-07T15:59:00Z"/>
                <w:rFonts w:ascii="Arial" w:hAnsi="Arial"/>
                <w:sz w:val="18"/>
                <w:lang w:eastAsia="zh-CN"/>
              </w:rPr>
            </w:pPr>
            <w:ins w:id="30400" w:author="vivo-105" w:date="2022-11-07T15:59:00Z">
              <w:r>
                <w:rPr>
                  <w:rFonts w:ascii="Arial" w:hAnsi="Arial"/>
                  <w:sz w:val="18"/>
                  <w:lang w:eastAsia="zh-CN"/>
                </w:rPr>
                <w:t>duplex mode</w:t>
              </w:r>
            </w:ins>
          </w:p>
        </w:tc>
      </w:tr>
      <w:tr w:rsidR="0052271E" w14:paraId="60999E18" w14:textId="77777777" w:rsidTr="008A4BAB">
        <w:trPr>
          <w:jc w:val="center"/>
          <w:ins w:id="30401"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4BD42B8B" w14:textId="77777777" w:rsidR="0052271E" w:rsidRDefault="0052271E" w:rsidP="008A4BAB">
            <w:pPr>
              <w:pStyle w:val="TAL"/>
              <w:spacing w:line="256" w:lineRule="auto"/>
              <w:rPr>
                <w:ins w:id="30402" w:author="vivo-105" w:date="2022-11-07T15:59:00Z"/>
                <w:lang w:eastAsia="zh-CN"/>
              </w:rPr>
            </w:pPr>
            <w:ins w:id="30403" w:author="vivo-105" w:date="2022-11-07T15:59: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2597616B" w14:textId="77777777" w:rsidR="0052271E" w:rsidRDefault="0052271E" w:rsidP="008A4BAB">
            <w:pPr>
              <w:pStyle w:val="TAL"/>
              <w:spacing w:line="256" w:lineRule="auto"/>
              <w:rPr>
                <w:ins w:id="30404" w:author="vivo-105" w:date="2022-11-07T15:59:00Z"/>
              </w:rPr>
            </w:pPr>
            <w:ins w:id="30405" w:author="vivo-105" w:date="2022-11-07T15:59:00Z">
              <w:r>
                <w:t>NR 15 kHz SSB SCS, 10 MHz bandwidth, TDD duplex mode</w:t>
              </w:r>
            </w:ins>
          </w:p>
        </w:tc>
        <w:tc>
          <w:tcPr>
            <w:tcW w:w="0" w:type="auto"/>
            <w:vMerge/>
            <w:tcBorders>
              <w:left w:val="single" w:sz="4" w:space="0" w:color="auto"/>
              <w:right w:val="single" w:sz="4" w:space="0" w:color="auto"/>
            </w:tcBorders>
            <w:vAlign w:val="center"/>
          </w:tcPr>
          <w:p w14:paraId="3B810B41" w14:textId="77777777" w:rsidR="0052271E" w:rsidRDefault="0052271E" w:rsidP="008A4BAB">
            <w:pPr>
              <w:spacing w:after="0" w:line="256" w:lineRule="auto"/>
              <w:rPr>
                <w:ins w:id="30406" w:author="vivo-105" w:date="2022-11-07T15:59:00Z"/>
                <w:rFonts w:ascii="Arial" w:hAnsi="Arial"/>
                <w:sz w:val="18"/>
              </w:rPr>
            </w:pPr>
          </w:p>
        </w:tc>
      </w:tr>
      <w:tr w:rsidR="0052271E" w14:paraId="55D6AD6A" w14:textId="77777777" w:rsidTr="008A4BAB">
        <w:trPr>
          <w:jc w:val="center"/>
          <w:ins w:id="30407"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0052E4A0" w14:textId="77777777" w:rsidR="0052271E" w:rsidRDefault="0052271E" w:rsidP="008A4BAB">
            <w:pPr>
              <w:pStyle w:val="TAL"/>
              <w:spacing w:line="256" w:lineRule="auto"/>
              <w:rPr>
                <w:ins w:id="30408" w:author="vivo-105" w:date="2022-11-07T15:59:00Z"/>
                <w:lang w:eastAsia="zh-CN"/>
              </w:rPr>
            </w:pPr>
            <w:ins w:id="30409" w:author="vivo-105" w:date="2022-11-07T15:59: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071982CE" w14:textId="77777777" w:rsidR="0052271E" w:rsidRDefault="0052271E" w:rsidP="008A4BAB">
            <w:pPr>
              <w:pStyle w:val="TAL"/>
              <w:spacing w:line="256" w:lineRule="auto"/>
              <w:rPr>
                <w:ins w:id="30410" w:author="vivo-105" w:date="2022-11-07T15:59:00Z"/>
              </w:rPr>
            </w:pPr>
            <w:ins w:id="30411" w:author="vivo-105" w:date="2022-11-07T15:59: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78BBC08C" w14:textId="77777777" w:rsidR="0052271E" w:rsidRDefault="0052271E" w:rsidP="008A4BAB">
            <w:pPr>
              <w:spacing w:after="0" w:line="256" w:lineRule="auto"/>
              <w:rPr>
                <w:ins w:id="30412" w:author="vivo-105" w:date="2022-11-07T15:59:00Z"/>
                <w:rFonts w:ascii="Arial" w:hAnsi="Arial"/>
                <w:sz w:val="18"/>
              </w:rPr>
            </w:pPr>
          </w:p>
        </w:tc>
      </w:tr>
      <w:tr w:rsidR="0052271E" w14:paraId="72350291" w14:textId="77777777" w:rsidTr="008A4BAB">
        <w:trPr>
          <w:jc w:val="center"/>
          <w:ins w:id="30413"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27C7A216" w14:textId="77777777" w:rsidR="0052271E" w:rsidRDefault="0052271E" w:rsidP="008A4BAB">
            <w:pPr>
              <w:pStyle w:val="TAL"/>
              <w:spacing w:line="256" w:lineRule="auto"/>
              <w:rPr>
                <w:ins w:id="30414" w:author="vivo-105" w:date="2022-11-07T15:59:00Z"/>
                <w:lang w:eastAsia="zh-CN"/>
              </w:rPr>
            </w:pPr>
            <w:ins w:id="30415" w:author="vivo-105" w:date="2022-11-07T15:59: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30A1F305" w14:textId="77777777" w:rsidR="0052271E" w:rsidRDefault="0052271E" w:rsidP="008A4BAB">
            <w:pPr>
              <w:pStyle w:val="TAL"/>
              <w:spacing w:line="256" w:lineRule="auto"/>
              <w:rPr>
                <w:ins w:id="30416" w:author="vivo-105" w:date="2022-11-07T15:59:00Z"/>
              </w:rPr>
            </w:pPr>
            <w:ins w:id="30417" w:author="vivo-105" w:date="2022-11-07T15:59: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4FF4D62A" w14:textId="77777777" w:rsidR="0052271E" w:rsidRDefault="0052271E" w:rsidP="008A4BAB">
            <w:pPr>
              <w:spacing w:after="0" w:line="256" w:lineRule="auto"/>
              <w:rPr>
                <w:ins w:id="30418" w:author="vivo-105" w:date="2022-11-07T15:59:00Z"/>
                <w:rFonts w:ascii="Arial" w:hAnsi="Arial"/>
                <w:sz w:val="18"/>
                <w:lang w:eastAsia="zh-CN"/>
              </w:rPr>
            </w:pPr>
            <w:ins w:id="30419" w:author="vivo-105" w:date="2022-11-07T15:59:00Z">
              <w:r>
                <w:rPr>
                  <w:rFonts w:ascii="Arial" w:hAnsi="Arial"/>
                  <w:sz w:val="18"/>
                  <w:lang w:eastAsia="zh-CN"/>
                </w:rPr>
                <w:t xml:space="preserve">960 kHz SSB SCS, </w:t>
              </w:r>
            </w:ins>
          </w:p>
          <w:p w14:paraId="7EC8F0CE" w14:textId="77777777" w:rsidR="0052271E" w:rsidRDefault="0052271E" w:rsidP="008A4BAB">
            <w:pPr>
              <w:spacing w:after="0" w:line="256" w:lineRule="auto"/>
              <w:rPr>
                <w:ins w:id="30420" w:author="vivo-105" w:date="2022-11-07T15:59:00Z"/>
                <w:rFonts w:ascii="Arial" w:hAnsi="Arial"/>
                <w:sz w:val="18"/>
                <w:lang w:eastAsia="zh-CN"/>
              </w:rPr>
            </w:pPr>
            <w:ins w:id="30421" w:author="vivo-105" w:date="2022-11-07T15:59:00Z">
              <w:r>
                <w:rPr>
                  <w:rFonts w:ascii="Arial" w:hAnsi="Arial" w:hint="eastAsia"/>
                  <w:sz w:val="18"/>
                  <w:lang w:eastAsia="zh-CN"/>
                </w:rPr>
                <w:t>4</w:t>
              </w:r>
              <w:r>
                <w:rPr>
                  <w:rFonts w:ascii="Arial" w:hAnsi="Arial"/>
                  <w:sz w:val="18"/>
                  <w:lang w:eastAsia="zh-CN"/>
                </w:rPr>
                <w:t xml:space="preserve">00 MHz bandwidth, TDD </w:t>
              </w:r>
            </w:ins>
          </w:p>
          <w:p w14:paraId="7DCB1015" w14:textId="77777777" w:rsidR="0052271E" w:rsidRDefault="0052271E" w:rsidP="008A4BAB">
            <w:pPr>
              <w:spacing w:after="0" w:line="256" w:lineRule="auto"/>
              <w:rPr>
                <w:ins w:id="30422" w:author="vivo-105" w:date="2022-11-07T15:59:00Z"/>
                <w:rFonts w:ascii="Arial" w:hAnsi="Arial"/>
                <w:sz w:val="18"/>
              </w:rPr>
            </w:pPr>
            <w:ins w:id="30423" w:author="vivo-105" w:date="2022-11-07T15:59:00Z">
              <w:r>
                <w:rPr>
                  <w:rFonts w:ascii="Arial" w:hAnsi="Arial"/>
                  <w:sz w:val="18"/>
                  <w:lang w:eastAsia="zh-CN"/>
                </w:rPr>
                <w:t>duplex mode</w:t>
              </w:r>
            </w:ins>
          </w:p>
        </w:tc>
      </w:tr>
      <w:tr w:rsidR="0052271E" w14:paraId="21FE534A" w14:textId="77777777" w:rsidTr="008A4BAB">
        <w:trPr>
          <w:jc w:val="center"/>
          <w:ins w:id="30424"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76B06823" w14:textId="77777777" w:rsidR="0052271E" w:rsidRDefault="0052271E" w:rsidP="008A4BAB">
            <w:pPr>
              <w:pStyle w:val="TAL"/>
              <w:spacing w:line="256" w:lineRule="auto"/>
              <w:rPr>
                <w:ins w:id="30425" w:author="vivo-105" w:date="2022-11-07T15:59:00Z"/>
                <w:lang w:eastAsia="zh-CN"/>
              </w:rPr>
            </w:pPr>
            <w:ins w:id="30426" w:author="vivo-105" w:date="2022-11-07T15:59: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68980378" w14:textId="77777777" w:rsidR="0052271E" w:rsidRDefault="0052271E" w:rsidP="008A4BAB">
            <w:pPr>
              <w:pStyle w:val="TAL"/>
              <w:spacing w:line="256" w:lineRule="auto"/>
              <w:rPr>
                <w:ins w:id="30427" w:author="vivo-105" w:date="2022-11-07T15:59:00Z"/>
              </w:rPr>
            </w:pPr>
            <w:ins w:id="30428" w:author="vivo-105" w:date="2022-11-07T15:59:00Z">
              <w:r>
                <w:t>NR 15 kHz SSB SCS, 10 MHz bandwidth, TDD duplex mode</w:t>
              </w:r>
            </w:ins>
          </w:p>
        </w:tc>
        <w:tc>
          <w:tcPr>
            <w:tcW w:w="0" w:type="auto"/>
            <w:vMerge/>
            <w:tcBorders>
              <w:left w:val="single" w:sz="4" w:space="0" w:color="auto"/>
              <w:right w:val="single" w:sz="4" w:space="0" w:color="auto"/>
            </w:tcBorders>
            <w:vAlign w:val="center"/>
          </w:tcPr>
          <w:p w14:paraId="2AC9FD12" w14:textId="77777777" w:rsidR="0052271E" w:rsidRDefault="0052271E" w:rsidP="008A4BAB">
            <w:pPr>
              <w:spacing w:after="0" w:line="256" w:lineRule="auto"/>
              <w:rPr>
                <w:ins w:id="30429" w:author="vivo-105" w:date="2022-11-07T15:59:00Z"/>
                <w:rFonts w:ascii="Arial" w:hAnsi="Arial"/>
                <w:sz w:val="18"/>
              </w:rPr>
            </w:pPr>
          </w:p>
        </w:tc>
      </w:tr>
      <w:tr w:rsidR="0052271E" w14:paraId="6F0D60FE" w14:textId="77777777" w:rsidTr="008A4BAB">
        <w:trPr>
          <w:jc w:val="center"/>
          <w:ins w:id="30430"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34CDF6C1" w14:textId="77777777" w:rsidR="0052271E" w:rsidRDefault="0052271E" w:rsidP="008A4BAB">
            <w:pPr>
              <w:pStyle w:val="TAL"/>
              <w:spacing w:line="256" w:lineRule="auto"/>
              <w:rPr>
                <w:ins w:id="30431" w:author="vivo-105" w:date="2022-11-07T15:59:00Z"/>
                <w:lang w:eastAsia="zh-CN"/>
              </w:rPr>
            </w:pPr>
            <w:ins w:id="30432" w:author="vivo-105" w:date="2022-11-07T15:59: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5C801EC8" w14:textId="77777777" w:rsidR="0052271E" w:rsidRDefault="0052271E" w:rsidP="008A4BAB">
            <w:pPr>
              <w:pStyle w:val="TAL"/>
              <w:spacing w:line="256" w:lineRule="auto"/>
              <w:rPr>
                <w:ins w:id="30433" w:author="vivo-105" w:date="2022-11-07T15:59:00Z"/>
              </w:rPr>
            </w:pPr>
            <w:ins w:id="30434" w:author="vivo-105" w:date="2022-11-07T15:59: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3A29C23D" w14:textId="77777777" w:rsidR="0052271E" w:rsidRDefault="0052271E" w:rsidP="008A4BAB">
            <w:pPr>
              <w:spacing w:after="0" w:line="256" w:lineRule="auto"/>
              <w:rPr>
                <w:ins w:id="30435" w:author="vivo-105" w:date="2022-11-07T15:59:00Z"/>
                <w:rFonts w:ascii="Arial" w:hAnsi="Arial"/>
                <w:sz w:val="18"/>
              </w:rPr>
            </w:pPr>
          </w:p>
        </w:tc>
      </w:tr>
      <w:tr w:rsidR="0052271E" w14:paraId="428EC884" w14:textId="77777777" w:rsidTr="008A4BAB">
        <w:trPr>
          <w:jc w:val="center"/>
          <w:ins w:id="30436" w:author="vivo-105" w:date="2022-11-07T15:59:00Z"/>
        </w:trPr>
        <w:tc>
          <w:tcPr>
            <w:tcW w:w="9629" w:type="dxa"/>
            <w:gridSpan w:val="3"/>
            <w:tcBorders>
              <w:top w:val="single" w:sz="4" w:space="0" w:color="auto"/>
              <w:left w:val="single" w:sz="4" w:space="0" w:color="auto"/>
              <w:bottom w:val="single" w:sz="4" w:space="0" w:color="auto"/>
              <w:right w:val="single" w:sz="4" w:space="0" w:color="auto"/>
            </w:tcBorders>
            <w:hideMark/>
          </w:tcPr>
          <w:p w14:paraId="6F4EF15F" w14:textId="77777777" w:rsidR="0052271E" w:rsidRDefault="0052271E" w:rsidP="008A4BAB">
            <w:pPr>
              <w:pStyle w:val="TAN"/>
              <w:spacing w:line="256" w:lineRule="auto"/>
              <w:rPr>
                <w:ins w:id="30437" w:author="vivo-105" w:date="2022-11-07T15:59:00Z"/>
              </w:rPr>
            </w:pPr>
            <w:ins w:id="30438" w:author="vivo-105" w:date="2022-11-07T15:59:00Z">
              <w:r>
                <w:t>Note:</w:t>
              </w:r>
              <w:r>
                <w:tab/>
                <w:t>The UE is only required to be tested in one of the supported test configurations</w:t>
              </w:r>
            </w:ins>
          </w:p>
        </w:tc>
      </w:tr>
    </w:tbl>
    <w:p w14:paraId="7AAF454B" w14:textId="77777777" w:rsidR="0052271E" w:rsidRPr="00C879E7" w:rsidRDefault="0052271E" w:rsidP="0052271E">
      <w:pPr>
        <w:rPr>
          <w:ins w:id="30439" w:author="vivo-105" w:date="2022-11-07T15:59:00Z"/>
          <w:rFonts w:cs="v4.2.0"/>
          <w:lang w:eastAsia="zh-CN"/>
        </w:rPr>
      </w:pPr>
    </w:p>
    <w:p w14:paraId="31024A2E" w14:textId="28320219" w:rsidR="0052271E" w:rsidRDefault="0052271E" w:rsidP="0052271E">
      <w:pPr>
        <w:pStyle w:val="TH"/>
        <w:rPr>
          <w:ins w:id="30440" w:author="vivo-105" w:date="2022-11-07T15:59:00Z"/>
        </w:rPr>
      </w:pPr>
      <w:ins w:id="30441" w:author="vivo-105" w:date="2022-11-07T15:59:00Z">
        <w:r>
          <w:t xml:space="preserve">Table </w:t>
        </w:r>
      </w:ins>
      <w:ins w:id="30442" w:author="vivo-105" w:date="2022-11-07T17:11:00Z">
        <w:del w:id="30443" w:author="vivo-105-1" w:date="2022-11-17T19:56:00Z">
          <w:r w:rsidDel="00225E36">
            <w:delText>A.15.3.2.6</w:delText>
          </w:r>
        </w:del>
      </w:ins>
      <w:r w:rsidR="00040E99">
        <w:t>A.15.4</w:t>
      </w:r>
      <w:ins w:id="30444" w:author="vivo-105-1" w:date="2022-11-17T19:56:00Z">
        <w:r>
          <w:t>.2.3</w:t>
        </w:r>
      </w:ins>
      <w:ins w:id="30445" w:author="vivo-105" w:date="2022-11-07T15:59:00Z">
        <w:r>
          <w:t>.1-2: General test parameters for SA inter-frequency event triggered reporting for FR2-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2271E" w14:paraId="63B6DE8F" w14:textId="77777777" w:rsidTr="008A4BAB">
        <w:trPr>
          <w:cantSplit/>
          <w:ins w:id="30446" w:author="vivo-105" w:date="2022-11-07T15:59:00Z"/>
        </w:trPr>
        <w:tc>
          <w:tcPr>
            <w:tcW w:w="2116" w:type="dxa"/>
            <w:tcBorders>
              <w:top w:val="single" w:sz="4" w:space="0" w:color="auto"/>
              <w:left w:val="single" w:sz="4" w:space="0" w:color="auto"/>
              <w:bottom w:val="nil"/>
              <w:right w:val="single" w:sz="4" w:space="0" w:color="auto"/>
            </w:tcBorders>
            <w:hideMark/>
          </w:tcPr>
          <w:p w14:paraId="3FE48AF9" w14:textId="77777777" w:rsidR="0052271E" w:rsidRDefault="0052271E" w:rsidP="008A4BAB">
            <w:pPr>
              <w:pStyle w:val="TAH"/>
              <w:spacing w:line="256" w:lineRule="auto"/>
              <w:rPr>
                <w:ins w:id="30447" w:author="vivo-105" w:date="2022-11-07T15:59:00Z"/>
              </w:rPr>
            </w:pPr>
            <w:ins w:id="30448" w:author="vivo-105" w:date="2022-11-07T15:59:00Z">
              <w:r>
                <w:t>Parameter</w:t>
              </w:r>
            </w:ins>
          </w:p>
        </w:tc>
        <w:tc>
          <w:tcPr>
            <w:tcW w:w="572" w:type="dxa"/>
            <w:tcBorders>
              <w:top w:val="single" w:sz="4" w:space="0" w:color="auto"/>
              <w:left w:val="single" w:sz="4" w:space="0" w:color="auto"/>
              <w:bottom w:val="nil"/>
              <w:right w:val="single" w:sz="4" w:space="0" w:color="auto"/>
            </w:tcBorders>
            <w:hideMark/>
          </w:tcPr>
          <w:p w14:paraId="3DB43824" w14:textId="77777777" w:rsidR="0052271E" w:rsidRDefault="0052271E" w:rsidP="008A4BAB">
            <w:pPr>
              <w:pStyle w:val="TAH"/>
              <w:spacing w:line="256" w:lineRule="auto"/>
              <w:rPr>
                <w:ins w:id="30449" w:author="vivo-105" w:date="2022-11-07T15:59:00Z"/>
              </w:rPr>
            </w:pPr>
            <w:ins w:id="30450" w:author="vivo-105" w:date="2022-11-07T15:59:00Z">
              <w:r>
                <w:t>Unit</w:t>
              </w:r>
            </w:ins>
          </w:p>
        </w:tc>
        <w:tc>
          <w:tcPr>
            <w:tcW w:w="1275" w:type="dxa"/>
            <w:tcBorders>
              <w:top w:val="single" w:sz="4" w:space="0" w:color="auto"/>
              <w:left w:val="single" w:sz="4" w:space="0" w:color="auto"/>
              <w:bottom w:val="nil"/>
              <w:right w:val="single" w:sz="4" w:space="0" w:color="auto"/>
            </w:tcBorders>
            <w:hideMark/>
          </w:tcPr>
          <w:p w14:paraId="45DA9412" w14:textId="77777777" w:rsidR="0052271E" w:rsidRDefault="0052271E" w:rsidP="008A4BAB">
            <w:pPr>
              <w:pStyle w:val="TAH"/>
              <w:spacing w:line="256" w:lineRule="auto"/>
              <w:rPr>
                <w:ins w:id="30451" w:author="vivo-105" w:date="2022-11-07T15:59:00Z"/>
              </w:rPr>
            </w:pPr>
            <w:ins w:id="30452" w:author="vivo-105" w:date="2022-11-07T15:59:00Z">
              <w: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D6F4BF4" w14:textId="77777777" w:rsidR="0052271E" w:rsidRDefault="0052271E" w:rsidP="008A4BAB">
            <w:pPr>
              <w:pStyle w:val="TAH"/>
              <w:spacing w:line="256" w:lineRule="auto"/>
              <w:rPr>
                <w:ins w:id="30453" w:author="vivo-105" w:date="2022-11-07T15:59:00Z"/>
              </w:rPr>
            </w:pPr>
            <w:ins w:id="30454" w:author="vivo-105" w:date="2022-11-07T15:59:00Z">
              <w:r>
                <w:t>Value</w:t>
              </w:r>
            </w:ins>
          </w:p>
        </w:tc>
        <w:tc>
          <w:tcPr>
            <w:tcW w:w="3072" w:type="dxa"/>
            <w:tcBorders>
              <w:top w:val="single" w:sz="4" w:space="0" w:color="auto"/>
              <w:left w:val="single" w:sz="4" w:space="0" w:color="auto"/>
              <w:bottom w:val="nil"/>
              <w:right w:val="single" w:sz="4" w:space="0" w:color="auto"/>
            </w:tcBorders>
            <w:hideMark/>
          </w:tcPr>
          <w:p w14:paraId="61C1D28A" w14:textId="77777777" w:rsidR="0052271E" w:rsidRDefault="0052271E" w:rsidP="008A4BAB">
            <w:pPr>
              <w:pStyle w:val="TAH"/>
              <w:spacing w:line="256" w:lineRule="auto"/>
              <w:rPr>
                <w:ins w:id="30455" w:author="vivo-105" w:date="2022-11-07T15:59:00Z"/>
              </w:rPr>
            </w:pPr>
            <w:ins w:id="30456" w:author="vivo-105" w:date="2022-11-07T15:59:00Z">
              <w:r>
                <w:t>Comment</w:t>
              </w:r>
            </w:ins>
          </w:p>
        </w:tc>
      </w:tr>
      <w:tr w:rsidR="0052271E" w14:paraId="22FB22B4" w14:textId="77777777" w:rsidTr="008A4BAB">
        <w:trPr>
          <w:cantSplit/>
          <w:ins w:id="30457" w:author="vivo-105" w:date="2022-11-07T15:59:00Z"/>
        </w:trPr>
        <w:tc>
          <w:tcPr>
            <w:tcW w:w="2116" w:type="dxa"/>
            <w:tcBorders>
              <w:top w:val="nil"/>
              <w:left w:val="single" w:sz="4" w:space="0" w:color="auto"/>
              <w:bottom w:val="single" w:sz="4" w:space="0" w:color="auto"/>
              <w:right w:val="single" w:sz="4" w:space="0" w:color="auto"/>
            </w:tcBorders>
          </w:tcPr>
          <w:p w14:paraId="7984F966" w14:textId="77777777" w:rsidR="0052271E" w:rsidRDefault="0052271E" w:rsidP="008A4BAB">
            <w:pPr>
              <w:pStyle w:val="TAH"/>
              <w:spacing w:line="256" w:lineRule="auto"/>
              <w:rPr>
                <w:ins w:id="30458" w:author="vivo-105" w:date="2022-11-07T15:59:00Z"/>
              </w:rPr>
            </w:pPr>
          </w:p>
        </w:tc>
        <w:tc>
          <w:tcPr>
            <w:tcW w:w="572" w:type="dxa"/>
            <w:tcBorders>
              <w:top w:val="nil"/>
              <w:left w:val="single" w:sz="4" w:space="0" w:color="auto"/>
              <w:bottom w:val="single" w:sz="4" w:space="0" w:color="auto"/>
              <w:right w:val="single" w:sz="4" w:space="0" w:color="auto"/>
            </w:tcBorders>
          </w:tcPr>
          <w:p w14:paraId="7D60BC01" w14:textId="77777777" w:rsidR="0052271E" w:rsidRDefault="0052271E" w:rsidP="008A4BAB">
            <w:pPr>
              <w:pStyle w:val="TAH"/>
              <w:spacing w:line="256" w:lineRule="auto"/>
              <w:rPr>
                <w:ins w:id="30459" w:author="vivo-105" w:date="2022-11-07T15:59:00Z"/>
              </w:rPr>
            </w:pPr>
          </w:p>
        </w:tc>
        <w:tc>
          <w:tcPr>
            <w:tcW w:w="1275" w:type="dxa"/>
            <w:tcBorders>
              <w:top w:val="nil"/>
              <w:left w:val="single" w:sz="4" w:space="0" w:color="auto"/>
              <w:bottom w:val="single" w:sz="4" w:space="0" w:color="auto"/>
              <w:right w:val="single" w:sz="4" w:space="0" w:color="auto"/>
            </w:tcBorders>
          </w:tcPr>
          <w:p w14:paraId="03197F9B" w14:textId="77777777" w:rsidR="0052271E" w:rsidRDefault="0052271E" w:rsidP="008A4BAB">
            <w:pPr>
              <w:pStyle w:val="TAH"/>
              <w:spacing w:line="256" w:lineRule="auto"/>
              <w:rPr>
                <w:ins w:id="30460" w:author="vivo-105" w:date="2022-11-07T15:59:00Z"/>
              </w:rPr>
            </w:pPr>
          </w:p>
        </w:tc>
        <w:tc>
          <w:tcPr>
            <w:tcW w:w="626" w:type="dxa"/>
            <w:tcBorders>
              <w:top w:val="single" w:sz="4" w:space="0" w:color="auto"/>
              <w:left w:val="single" w:sz="4" w:space="0" w:color="auto"/>
              <w:bottom w:val="single" w:sz="4" w:space="0" w:color="auto"/>
              <w:right w:val="single" w:sz="4" w:space="0" w:color="auto"/>
            </w:tcBorders>
            <w:hideMark/>
          </w:tcPr>
          <w:p w14:paraId="04411FEC" w14:textId="77777777" w:rsidR="0052271E" w:rsidRDefault="0052271E" w:rsidP="008A4BAB">
            <w:pPr>
              <w:pStyle w:val="TAH"/>
              <w:spacing w:line="256" w:lineRule="auto"/>
              <w:rPr>
                <w:ins w:id="30461" w:author="vivo-105" w:date="2022-11-07T15:59:00Z"/>
              </w:rPr>
            </w:pPr>
            <w:ins w:id="30462" w:author="vivo-105" w:date="2022-11-07T15:59:00Z">
              <w:r>
                <w:t>Test 1</w:t>
              </w:r>
            </w:ins>
          </w:p>
        </w:tc>
        <w:tc>
          <w:tcPr>
            <w:tcW w:w="626" w:type="dxa"/>
            <w:tcBorders>
              <w:top w:val="single" w:sz="4" w:space="0" w:color="auto"/>
              <w:left w:val="single" w:sz="4" w:space="0" w:color="auto"/>
              <w:bottom w:val="single" w:sz="4" w:space="0" w:color="auto"/>
              <w:right w:val="single" w:sz="4" w:space="0" w:color="auto"/>
            </w:tcBorders>
            <w:hideMark/>
          </w:tcPr>
          <w:p w14:paraId="51726692" w14:textId="77777777" w:rsidR="0052271E" w:rsidRDefault="0052271E" w:rsidP="008A4BAB">
            <w:pPr>
              <w:pStyle w:val="TAH"/>
              <w:spacing w:line="256" w:lineRule="auto"/>
              <w:rPr>
                <w:ins w:id="30463" w:author="vivo-105" w:date="2022-11-07T15:59:00Z"/>
              </w:rPr>
            </w:pPr>
            <w:ins w:id="30464" w:author="vivo-105" w:date="2022-11-07T15:59:00Z">
              <w:r>
                <w:t>Test 2</w:t>
              </w:r>
            </w:ins>
          </w:p>
        </w:tc>
        <w:tc>
          <w:tcPr>
            <w:tcW w:w="626" w:type="dxa"/>
            <w:tcBorders>
              <w:top w:val="single" w:sz="4" w:space="0" w:color="auto"/>
              <w:left w:val="single" w:sz="4" w:space="0" w:color="auto"/>
              <w:bottom w:val="single" w:sz="4" w:space="0" w:color="auto"/>
              <w:right w:val="single" w:sz="4" w:space="0" w:color="auto"/>
            </w:tcBorders>
            <w:hideMark/>
          </w:tcPr>
          <w:p w14:paraId="2CD5C499" w14:textId="77777777" w:rsidR="0052271E" w:rsidRDefault="0052271E" w:rsidP="008A4BAB">
            <w:pPr>
              <w:pStyle w:val="TAH"/>
              <w:spacing w:line="256" w:lineRule="auto"/>
              <w:rPr>
                <w:ins w:id="30465" w:author="vivo-105" w:date="2022-11-07T15:59:00Z"/>
              </w:rPr>
            </w:pPr>
            <w:ins w:id="30466" w:author="vivo-105" w:date="2022-11-07T15:59:00Z">
              <w:r>
                <w:t>Test 3</w:t>
              </w:r>
            </w:ins>
          </w:p>
        </w:tc>
        <w:tc>
          <w:tcPr>
            <w:tcW w:w="627" w:type="dxa"/>
            <w:tcBorders>
              <w:top w:val="single" w:sz="4" w:space="0" w:color="auto"/>
              <w:left w:val="single" w:sz="4" w:space="0" w:color="auto"/>
              <w:bottom w:val="single" w:sz="4" w:space="0" w:color="auto"/>
              <w:right w:val="single" w:sz="4" w:space="0" w:color="auto"/>
            </w:tcBorders>
            <w:hideMark/>
          </w:tcPr>
          <w:p w14:paraId="1FE3FCC6" w14:textId="77777777" w:rsidR="0052271E" w:rsidRDefault="0052271E" w:rsidP="008A4BAB">
            <w:pPr>
              <w:pStyle w:val="TAH"/>
              <w:spacing w:line="256" w:lineRule="auto"/>
              <w:rPr>
                <w:ins w:id="30467" w:author="vivo-105" w:date="2022-11-07T15:59:00Z"/>
              </w:rPr>
            </w:pPr>
            <w:ins w:id="30468" w:author="vivo-105" w:date="2022-11-07T15:59:00Z">
              <w:r>
                <w:t>Test 4</w:t>
              </w:r>
            </w:ins>
          </w:p>
        </w:tc>
        <w:tc>
          <w:tcPr>
            <w:tcW w:w="3072" w:type="dxa"/>
            <w:tcBorders>
              <w:top w:val="nil"/>
              <w:left w:val="single" w:sz="4" w:space="0" w:color="auto"/>
              <w:bottom w:val="single" w:sz="4" w:space="0" w:color="auto"/>
              <w:right w:val="single" w:sz="4" w:space="0" w:color="auto"/>
            </w:tcBorders>
          </w:tcPr>
          <w:p w14:paraId="0864ED95" w14:textId="77777777" w:rsidR="0052271E" w:rsidRDefault="0052271E" w:rsidP="008A4BAB">
            <w:pPr>
              <w:pStyle w:val="TAH"/>
              <w:spacing w:line="256" w:lineRule="auto"/>
              <w:rPr>
                <w:ins w:id="30469" w:author="vivo-105" w:date="2022-11-07T15:59:00Z"/>
              </w:rPr>
            </w:pPr>
          </w:p>
        </w:tc>
      </w:tr>
      <w:tr w:rsidR="0052271E" w14:paraId="0BA32BB6" w14:textId="77777777" w:rsidTr="008A4BAB">
        <w:trPr>
          <w:cantSplit/>
          <w:ins w:id="3047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176F285D" w14:textId="77777777" w:rsidR="0052271E" w:rsidRDefault="0052271E" w:rsidP="008A4BAB">
            <w:pPr>
              <w:pStyle w:val="TAL"/>
              <w:spacing w:line="256" w:lineRule="auto"/>
              <w:rPr>
                <w:ins w:id="30471" w:author="vivo-105" w:date="2022-11-07T15:59:00Z"/>
              </w:rPr>
            </w:pPr>
            <w:ins w:id="30472" w:author="vivo-105" w:date="2022-11-07T15:59:00Z">
              <w:r>
                <w:t>NR RF Channel Number</w:t>
              </w:r>
            </w:ins>
          </w:p>
        </w:tc>
        <w:tc>
          <w:tcPr>
            <w:tcW w:w="572" w:type="dxa"/>
            <w:tcBorders>
              <w:top w:val="single" w:sz="4" w:space="0" w:color="auto"/>
              <w:left w:val="single" w:sz="4" w:space="0" w:color="auto"/>
              <w:bottom w:val="single" w:sz="4" w:space="0" w:color="auto"/>
              <w:right w:val="single" w:sz="4" w:space="0" w:color="auto"/>
            </w:tcBorders>
          </w:tcPr>
          <w:p w14:paraId="1E6C2A84" w14:textId="77777777" w:rsidR="0052271E" w:rsidRDefault="0052271E" w:rsidP="008A4BAB">
            <w:pPr>
              <w:pStyle w:val="TAL"/>
              <w:spacing w:line="256" w:lineRule="auto"/>
              <w:rPr>
                <w:ins w:id="30473" w:author="vivo-105" w:date="2022-11-07T15:59:00Z"/>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36A7BC4E" w14:textId="77777777" w:rsidR="0052271E" w:rsidRDefault="0052271E" w:rsidP="008A4BAB">
            <w:pPr>
              <w:pStyle w:val="TAL"/>
              <w:spacing w:line="256" w:lineRule="auto"/>
              <w:rPr>
                <w:ins w:id="30474" w:author="vivo-105" w:date="2022-11-07T15:59:00Z"/>
                <w:rFonts w:cs="Arial"/>
              </w:rPr>
            </w:pPr>
            <w:ins w:id="3047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BEFD892" w14:textId="77777777" w:rsidR="0052271E" w:rsidRDefault="0052271E" w:rsidP="008A4BAB">
            <w:pPr>
              <w:pStyle w:val="TAL"/>
              <w:spacing w:line="256" w:lineRule="auto"/>
              <w:rPr>
                <w:ins w:id="30476" w:author="vivo-105" w:date="2022-11-07T15:59:00Z"/>
                <w:bCs/>
              </w:rPr>
            </w:pPr>
            <w:ins w:id="30477" w:author="vivo-105" w:date="2022-11-07T15:59: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1B5449E2" w14:textId="77777777" w:rsidR="0052271E" w:rsidRDefault="0052271E" w:rsidP="008A4BAB">
            <w:pPr>
              <w:pStyle w:val="TAL"/>
              <w:spacing w:line="256" w:lineRule="auto"/>
              <w:rPr>
                <w:ins w:id="30478" w:author="vivo-105" w:date="2022-11-07T15:59:00Z"/>
              </w:rPr>
            </w:pPr>
            <w:ins w:id="30479" w:author="vivo-105" w:date="2022-11-07T15:59:00Z">
              <w:r>
                <w:t xml:space="preserve">One NR </w:t>
              </w:r>
              <w:r>
                <w:rPr>
                  <w:rFonts w:cs="v4.2.0"/>
                </w:rPr>
                <w:t xml:space="preserve">FR1 and one NR FR2-2 </w:t>
              </w:r>
              <w:r>
                <w:t>carrier frequency is used.</w:t>
              </w:r>
            </w:ins>
          </w:p>
        </w:tc>
      </w:tr>
      <w:tr w:rsidR="0052271E" w14:paraId="10D82842" w14:textId="77777777" w:rsidTr="008A4BAB">
        <w:trPr>
          <w:cantSplit/>
          <w:ins w:id="3048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0DD098F9" w14:textId="77777777" w:rsidR="0052271E" w:rsidRDefault="0052271E" w:rsidP="008A4BAB">
            <w:pPr>
              <w:pStyle w:val="TAL"/>
              <w:spacing w:line="256" w:lineRule="auto"/>
              <w:rPr>
                <w:ins w:id="30481" w:author="vivo-105" w:date="2022-11-07T15:59:00Z"/>
                <w:rFonts w:cs="Arial"/>
              </w:rPr>
            </w:pPr>
            <w:ins w:id="30482" w:author="vivo-105" w:date="2022-11-07T15:59:00Z">
              <w:r>
                <w:rPr>
                  <w:rFonts w:cs="Arial"/>
                </w:rPr>
                <w:t>Active cell</w:t>
              </w:r>
            </w:ins>
          </w:p>
        </w:tc>
        <w:tc>
          <w:tcPr>
            <w:tcW w:w="572" w:type="dxa"/>
            <w:tcBorders>
              <w:top w:val="single" w:sz="4" w:space="0" w:color="auto"/>
              <w:left w:val="single" w:sz="4" w:space="0" w:color="auto"/>
              <w:bottom w:val="single" w:sz="4" w:space="0" w:color="auto"/>
              <w:right w:val="single" w:sz="4" w:space="0" w:color="auto"/>
            </w:tcBorders>
          </w:tcPr>
          <w:p w14:paraId="1689303F" w14:textId="77777777" w:rsidR="0052271E" w:rsidRDefault="0052271E" w:rsidP="008A4BAB">
            <w:pPr>
              <w:pStyle w:val="TAL"/>
              <w:spacing w:line="256" w:lineRule="auto"/>
              <w:rPr>
                <w:ins w:id="3048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80CA5AC" w14:textId="77777777" w:rsidR="0052271E" w:rsidRDefault="0052271E" w:rsidP="008A4BAB">
            <w:pPr>
              <w:pStyle w:val="TAL"/>
              <w:spacing w:line="256" w:lineRule="auto"/>
              <w:rPr>
                <w:ins w:id="30484" w:author="vivo-105" w:date="2022-11-07T15:59:00Z"/>
                <w:rFonts w:cs="Arial"/>
              </w:rPr>
            </w:pPr>
            <w:ins w:id="3048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83C8796" w14:textId="77777777" w:rsidR="0052271E" w:rsidRDefault="0052271E" w:rsidP="008A4BAB">
            <w:pPr>
              <w:pStyle w:val="TAL"/>
              <w:spacing w:line="256" w:lineRule="auto"/>
              <w:rPr>
                <w:ins w:id="30486" w:author="vivo-105" w:date="2022-11-07T15:59:00Z"/>
                <w:rFonts w:cs="Arial"/>
              </w:rPr>
            </w:pPr>
            <w:ins w:id="30487" w:author="vivo-105" w:date="2022-11-07T15:59: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152A3FA4" w14:textId="77777777" w:rsidR="0052271E" w:rsidRDefault="0052271E" w:rsidP="008A4BAB">
            <w:pPr>
              <w:pStyle w:val="TAL"/>
              <w:spacing w:line="256" w:lineRule="auto"/>
              <w:rPr>
                <w:ins w:id="30488" w:author="vivo-105" w:date="2022-11-07T15:59:00Z"/>
                <w:rFonts w:cs="Arial"/>
              </w:rPr>
            </w:pPr>
            <w:ins w:id="30489" w:author="vivo-105" w:date="2022-11-07T15:59:00Z">
              <w:r>
                <w:rPr>
                  <w:rFonts w:cs="Arial"/>
                </w:rPr>
                <w:t xml:space="preserve">NR Cell 1 is on </w:t>
              </w:r>
              <w:r>
                <w:t xml:space="preserve">NR RF channel </w:t>
              </w:r>
              <w:r>
                <w:rPr>
                  <w:rFonts w:cs="Arial"/>
                </w:rPr>
                <w:t xml:space="preserve">number </w:t>
              </w:r>
              <w:r>
                <w:t>1.</w:t>
              </w:r>
            </w:ins>
          </w:p>
        </w:tc>
      </w:tr>
      <w:tr w:rsidR="0052271E" w14:paraId="6A6E7FE7" w14:textId="77777777" w:rsidTr="008A4BAB">
        <w:trPr>
          <w:cantSplit/>
          <w:ins w:id="3049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4F8D2FDC" w14:textId="77777777" w:rsidR="0052271E" w:rsidRDefault="0052271E" w:rsidP="008A4BAB">
            <w:pPr>
              <w:pStyle w:val="TAL"/>
              <w:spacing w:line="256" w:lineRule="auto"/>
              <w:rPr>
                <w:ins w:id="30491" w:author="vivo-105" w:date="2022-11-07T15:59:00Z"/>
                <w:rFonts w:cs="Arial"/>
              </w:rPr>
            </w:pPr>
            <w:ins w:id="30492" w:author="vivo-105" w:date="2022-11-07T15:59:00Z">
              <w:r>
                <w:rPr>
                  <w:rFonts w:cs="Arial"/>
                </w:rPr>
                <w:t>Neighbour cell</w:t>
              </w:r>
            </w:ins>
          </w:p>
        </w:tc>
        <w:tc>
          <w:tcPr>
            <w:tcW w:w="572" w:type="dxa"/>
            <w:tcBorders>
              <w:top w:val="single" w:sz="4" w:space="0" w:color="auto"/>
              <w:left w:val="single" w:sz="4" w:space="0" w:color="auto"/>
              <w:bottom w:val="single" w:sz="4" w:space="0" w:color="auto"/>
              <w:right w:val="single" w:sz="4" w:space="0" w:color="auto"/>
            </w:tcBorders>
          </w:tcPr>
          <w:p w14:paraId="7671FA7D" w14:textId="77777777" w:rsidR="0052271E" w:rsidRDefault="0052271E" w:rsidP="008A4BAB">
            <w:pPr>
              <w:pStyle w:val="TAL"/>
              <w:spacing w:line="256" w:lineRule="auto"/>
              <w:rPr>
                <w:ins w:id="3049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DA37903" w14:textId="77777777" w:rsidR="0052271E" w:rsidRDefault="0052271E" w:rsidP="008A4BAB">
            <w:pPr>
              <w:pStyle w:val="TAL"/>
              <w:spacing w:line="256" w:lineRule="auto"/>
              <w:rPr>
                <w:ins w:id="30494" w:author="vivo-105" w:date="2022-11-07T15:59:00Z"/>
                <w:rFonts w:cs="Arial"/>
              </w:rPr>
            </w:pPr>
            <w:ins w:id="3049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3661545" w14:textId="77777777" w:rsidR="0052271E" w:rsidRDefault="0052271E" w:rsidP="008A4BAB">
            <w:pPr>
              <w:pStyle w:val="TAL"/>
              <w:spacing w:line="256" w:lineRule="auto"/>
              <w:rPr>
                <w:ins w:id="30496" w:author="vivo-105" w:date="2022-11-07T15:59:00Z"/>
                <w:rFonts w:cs="Arial"/>
              </w:rPr>
            </w:pPr>
            <w:ins w:id="30497" w:author="vivo-105" w:date="2022-11-07T15:59: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0E4AE637" w14:textId="77777777" w:rsidR="0052271E" w:rsidRDefault="0052271E" w:rsidP="008A4BAB">
            <w:pPr>
              <w:pStyle w:val="TAL"/>
              <w:spacing w:line="256" w:lineRule="auto"/>
              <w:rPr>
                <w:ins w:id="30498" w:author="vivo-105" w:date="2022-11-07T15:59:00Z"/>
                <w:rFonts w:cs="Arial"/>
              </w:rPr>
            </w:pPr>
            <w:ins w:id="30499" w:author="vivo-105" w:date="2022-11-07T15:59:00Z">
              <w:r>
                <w:rPr>
                  <w:rFonts w:cs="Arial"/>
                </w:rPr>
                <w:t>NR cell 2 is</w:t>
              </w:r>
              <w:r>
                <w:t xml:space="preserve"> on NR RF channel </w:t>
              </w:r>
              <w:r>
                <w:rPr>
                  <w:rFonts w:cs="Arial"/>
                </w:rPr>
                <w:t xml:space="preserve">number </w:t>
              </w:r>
              <w:r>
                <w:t>2.</w:t>
              </w:r>
            </w:ins>
          </w:p>
        </w:tc>
      </w:tr>
      <w:tr w:rsidR="0052271E" w14:paraId="332FB688" w14:textId="77777777" w:rsidTr="008A4BAB">
        <w:trPr>
          <w:cantSplit/>
          <w:ins w:id="3050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2C2DBC67" w14:textId="77777777" w:rsidR="0052271E" w:rsidRDefault="0052271E" w:rsidP="008A4BAB">
            <w:pPr>
              <w:pStyle w:val="TAL"/>
              <w:spacing w:line="256" w:lineRule="auto"/>
              <w:rPr>
                <w:ins w:id="30501" w:author="vivo-105" w:date="2022-11-07T15:59:00Z"/>
                <w:rFonts w:cs="Arial"/>
              </w:rPr>
            </w:pPr>
            <w:ins w:id="30502" w:author="vivo-105" w:date="2022-11-07T15:59:00Z">
              <w:r>
                <w:rPr>
                  <w:rFonts w:cs="Arial"/>
                  <w:lang w:eastAsia="zh-CN"/>
                </w:rPr>
                <w:t>Gap Pattern Id</w:t>
              </w:r>
            </w:ins>
          </w:p>
        </w:tc>
        <w:tc>
          <w:tcPr>
            <w:tcW w:w="572" w:type="dxa"/>
            <w:tcBorders>
              <w:top w:val="single" w:sz="4" w:space="0" w:color="auto"/>
              <w:left w:val="single" w:sz="4" w:space="0" w:color="auto"/>
              <w:bottom w:val="single" w:sz="4" w:space="0" w:color="auto"/>
              <w:right w:val="single" w:sz="4" w:space="0" w:color="auto"/>
            </w:tcBorders>
          </w:tcPr>
          <w:p w14:paraId="71A17C14" w14:textId="77777777" w:rsidR="0052271E" w:rsidRDefault="0052271E" w:rsidP="008A4BAB">
            <w:pPr>
              <w:pStyle w:val="TAL"/>
              <w:spacing w:line="256" w:lineRule="auto"/>
              <w:rPr>
                <w:ins w:id="3050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B22021A" w14:textId="77777777" w:rsidR="0052271E" w:rsidRDefault="0052271E" w:rsidP="008A4BAB">
            <w:pPr>
              <w:pStyle w:val="TAL"/>
              <w:spacing w:line="256" w:lineRule="auto"/>
              <w:rPr>
                <w:ins w:id="30504" w:author="vivo-105" w:date="2022-11-07T15:59:00Z"/>
                <w:rFonts w:cs="Arial"/>
                <w:lang w:eastAsia="zh-CN"/>
              </w:rPr>
            </w:pPr>
            <w:ins w:id="30505" w:author="vivo-105" w:date="2022-11-07T15:59: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42B77C95" w14:textId="77777777" w:rsidR="0052271E" w:rsidRDefault="0052271E" w:rsidP="008A4BAB">
            <w:pPr>
              <w:pStyle w:val="TAL"/>
              <w:spacing w:line="256" w:lineRule="auto"/>
              <w:rPr>
                <w:ins w:id="30506" w:author="vivo-105" w:date="2022-11-07T15:59:00Z"/>
                <w:rFonts w:cs="Arial"/>
                <w:lang w:eastAsia="zh-CN"/>
              </w:rPr>
            </w:pPr>
            <w:ins w:id="30507" w:author="vivo-105" w:date="2022-11-07T15:59:00Z">
              <w:r>
                <w:rPr>
                  <w:rFonts w:cs="Arial"/>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14333181" w14:textId="77777777" w:rsidR="0052271E" w:rsidRDefault="0052271E" w:rsidP="008A4BAB">
            <w:pPr>
              <w:pStyle w:val="TAL"/>
              <w:spacing w:line="256" w:lineRule="auto"/>
              <w:rPr>
                <w:ins w:id="30508" w:author="vivo-105" w:date="2022-11-07T15:59:00Z"/>
                <w:rFonts w:cs="Arial"/>
              </w:rPr>
            </w:pPr>
            <w:ins w:id="30509" w:author="vivo-105" w:date="2022-11-07T15:59: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0AFEDF62" w14:textId="77777777" w:rsidR="0052271E" w:rsidRDefault="0052271E" w:rsidP="008A4BAB">
            <w:pPr>
              <w:pStyle w:val="TAL"/>
              <w:spacing w:line="256" w:lineRule="auto"/>
              <w:rPr>
                <w:ins w:id="30510" w:author="vivo-105" w:date="2022-11-07T15:59:00Z"/>
                <w:rFonts w:cs="Arial"/>
              </w:rPr>
            </w:pPr>
            <w:ins w:id="30511" w:author="vivo-105" w:date="2022-11-07T15:59:00Z">
              <w:r>
                <w:rPr>
                  <w:rFonts w:cs="Arial"/>
                </w:rPr>
                <w:t>As specified in clause 9.1.2-1.</w:t>
              </w:r>
            </w:ins>
          </w:p>
          <w:p w14:paraId="6ECC6AF2" w14:textId="77777777" w:rsidR="0052271E" w:rsidRDefault="0052271E" w:rsidP="008A4BAB">
            <w:pPr>
              <w:pStyle w:val="TAL"/>
              <w:spacing w:line="256" w:lineRule="auto"/>
              <w:rPr>
                <w:ins w:id="30512" w:author="vivo-105" w:date="2022-11-07T15:59:00Z"/>
                <w:rFonts w:cs="Arial"/>
              </w:rPr>
            </w:pPr>
          </w:p>
        </w:tc>
      </w:tr>
      <w:tr w:rsidR="0052271E" w14:paraId="2656F005" w14:textId="77777777" w:rsidTr="008A4BAB">
        <w:trPr>
          <w:cantSplit/>
          <w:ins w:id="30513"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487A598B" w14:textId="77777777" w:rsidR="0052271E" w:rsidRDefault="0052271E" w:rsidP="008A4BAB">
            <w:pPr>
              <w:pStyle w:val="TAL"/>
              <w:spacing w:line="256" w:lineRule="auto"/>
              <w:rPr>
                <w:ins w:id="30514" w:author="vivo-105" w:date="2022-11-07T15:59:00Z"/>
                <w:rFonts w:cs="Arial"/>
                <w:lang w:eastAsia="zh-CN"/>
              </w:rPr>
            </w:pPr>
            <w:ins w:id="30515" w:author="vivo-105" w:date="2022-11-07T15:59:00Z">
              <w:r>
                <w:rPr>
                  <w:lang w:eastAsia="zh-CN"/>
                </w:rPr>
                <w:t>Measurement gap offset</w:t>
              </w:r>
            </w:ins>
          </w:p>
        </w:tc>
        <w:tc>
          <w:tcPr>
            <w:tcW w:w="572" w:type="dxa"/>
            <w:tcBorders>
              <w:top w:val="single" w:sz="4" w:space="0" w:color="auto"/>
              <w:left w:val="single" w:sz="4" w:space="0" w:color="auto"/>
              <w:bottom w:val="single" w:sz="4" w:space="0" w:color="auto"/>
              <w:right w:val="single" w:sz="4" w:space="0" w:color="auto"/>
            </w:tcBorders>
          </w:tcPr>
          <w:p w14:paraId="18CA170B" w14:textId="77777777" w:rsidR="0052271E" w:rsidRDefault="0052271E" w:rsidP="008A4BAB">
            <w:pPr>
              <w:pStyle w:val="TAL"/>
              <w:spacing w:line="256" w:lineRule="auto"/>
              <w:rPr>
                <w:ins w:id="30516"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E2C9E7" w14:textId="77777777" w:rsidR="0052271E" w:rsidRDefault="0052271E" w:rsidP="008A4BAB">
            <w:pPr>
              <w:pStyle w:val="TAL"/>
              <w:spacing w:line="256" w:lineRule="auto"/>
              <w:rPr>
                <w:ins w:id="30517" w:author="vivo-105" w:date="2022-11-07T15:59:00Z"/>
                <w:rFonts w:cs="Arial"/>
                <w:lang w:eastAsia="zh-CN"/>
              </w:rPr>
            </w:pPr>
            <w:ins w:id="30518" w:author="vivo-105" w:date="2022-11-07T15:59: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666872A4" w14:textId="77777777" w:rsidR="0052271E" w:rsidRDefault="0052271E" w:rsidP="008A4BAB">
            <w:pPr>
              <w:pStyle w:val="TAL"/>
              <w:spacing w:line="256" w:lineRule="auto"/>
              <w:rPr>
                <w:ins w:id="30519" w:author="vivo-105" w:date="2022-11-07T15:59:00Z"/>
                <w:rFonts w:cs="Arial"/>
                <w:lang w:eastAsia="zh-CN"/>
              </w:rPr>
            </w:pPr>
            <w:ins w:id="30520" w:author="vivo-105" w:date="2022-11-07T15:59:00Z">
              <w:r>
                <w:rPr>
                  <w:rFonts w:cs="Arial"/>
                  <w:lang w:eastAsia="zh-CN"/>
                </w:rPr>
                <w:t>3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5002E19B" w14:textId="77777777" w:rsidR="0052271E" w:rsidRDefault="0052271E" w:rsidP="008A4BAB">
            <w:pPr>
              <w:pStyle w:val="TAL"/>
              <w:spacing w:line="256" w:lineRule="auto"/>
              <w:rPr>
                <w:ins w:id="30521" w:author="vivo-105" w:date="2022-11-07T15:59:00Z"/>
                <w:rFonts w:cs="Arial"/>
                <w:lang w:eastAsia="zh-CN"/>
              </w:rPr>
            </w:pPr>
            <w:ins w:id="30522" w:author="vivo-105" w:date="2022-11-07T15:59: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1995E3F5" w14:textId="77777777" w:rsidR="0052271E" w:rsidRDefault="0052271E" w:rsidP="008A4BAB">
            <w:pPr>
              <w:pStyle w:val="TAL"/>
              <w:spacing w:line="256" w:lineRule="auto"/>
              <w:rPr>
                <w:ins w:id="30523" w:author="vivo-105" w:date="2022-11-07T15:59:00Z"/>
                <w:rFonts w:cs="Arial"/>
              </w:rPr>
            </w:pPr>
          </w:p>
        </w:tc>
      </w:tr>
      <w:tr w:rsidR="0052271E" w14:paraId="27A783F3" w14:textId="77777777" w:rsidTr="008A4BAB">
        <w:trPr>
          <w:cantSplit/>
          <w:ins w:id="30524" w:author="vivo-105" w:date="2022-11-07T15:59:00Z"/>
        </w:trPr>
        <w:tc>
          <w:tcPr>
            <w:tcW w:w="2116" w:type="dxa"/>
            <w:vMerge w:val="restart"/>
            <w:tcBorders>
              <w:top w:val="single" w:sz="4" w:space="0" w:color="auto"/>
              <w:left w:val="single" w:sz="4" w:space="0" w:color="auto"/>
              <w:bottom w:val="single" w:sz="4" w:space="0" w:color="auto"/>
              <w:right w:val="single" w:sz="4" w:space="0" w:color="auto"/>
            </w:tcBorders>
            <w:hideMark/>
          </w:tcPr>
          <w:p w14:paraId="7042A443" w14:textId="77777777" w:rsidR="0052271E" w:rsidRDefault="0052271E" w:rsidP="008A4BAB">
            <w:pPr>
              <w:pStyle w:val="TAL"/>
              <w:spacing w:line="256" w:lineRule="auto"/>
              <w:rPr>
                <w:ins w:id="30525" w:author="vivo-105" w:date="2022-11-07T15:59:00Z"/>
                <w:lang w:eastAsia="zh-CN"/>
              </w:rPr>
            </w:pPr>
            <w:ins w:id="30526" w:author="vivo-105" w:date="2022-11-07T15:59:00Z">
              <w:r>
                <w:rPr>
                  <w:lang w:eastAsia="zh-CN"/>
                </w:rPr>
                <w:t>SMTC-SSB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47A4A43D" w14:textId="77777777" w:rsidR="0052271E" w:rsidRDefault="0052271E" w:rsidP="008A4BAB">
            <w:pPr>
              <w:pStyle w:val="TAL"/>
              <w:spacing w:line="256" w:lineRule="auto"/>
              <w:rPr>
                <w:ins w:id="30527"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3D826B" w14:textId="77777777" w:rsidR="0052271E" w:rsidRDefault="0052271E" w:rsidP="008A4BAB">
            <w:pPr>
              <w:pStyle w:val="TAL"/>
              <w:spacing w:line="256" w:lineRule="auto"/>
              <w:rPr>
                <w:ins w:id="30528" w:author="vivo-105" w:date="2022-11-07T15:59:00Z"/>
                <w:rFonts w:cs="Arial"/>
              </w:rPr>
            </w:pPr>
            <w:ins w:id="30529"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CC0F692" w14:textId="77777777" w:rsidR="0052271E" w:rsidRDefault="0052271E" w:rsidP="008A4BAB">
            <w:pPr>
              <w:pStyle w:val="TAL"/>
              <w:spacing w:line="256" w:lineRule="auto"/>
              <w:rPr>
                <w:ins w:id="30530" w:author="vivo-105" w:date="2022-11-07T15:59:00Z"/>
                <w:rFonts w:cs="Arial"/>
                <w:lang w:eastAsia="zh-CN"/>
              </w:rPr>
            </w:pPr>
            <w:ins w:id="30531" w:author="vivo-105" w:date="2022-11-07T15:59: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71C0259D" w14:textId="77777777" w:rsidR="0052271E" w:rsidRDefault="0052271E" w:rsidP="008A4BAB">
            <w:pPr>
              <w:pStyle w:val="TAL"/>
              <w:spacing w:line="256" w:lineRule="auto"/>
              <w:rPr>
                <w:ins w:id="30532" w:author="vivo-105" w:date="2022-11-07T15:59:00Z"/>
                <w:rFonts w:cs="Arial"/>
              </w:rPr>
            </w:pPr>
            <w:ins w:id="30533" w:author="vivo-105" w:date="2022-11-07T15:59:00Z">
              <w:r>
                <w:rPr>
                  <w:rFonts w:cs="Arial"/>
                </w:rPr>
                <w:t>As specified in clause A.3.10.1</w:t>
              </w:r>
            </w:ins>
          </w:p>
          <w:p w14:paraId="736FEB6C" w14:textId="77777777" w:rsidR="0052271E" w:rsidRDefault="0052271E" w:rsidP="008A4BAB">
            <w:pPr>
              <w:pStyle w:val="TAL"/>
              <w:spacing w:line="256" w:lineRule="auto"/>
              <w:rPr>
                <w:ins w:id="30534" w:author="vivo-105" w:date="2022-11-07T15:59:00Z"/>
                <w:rFonts w:cs="Arial"/>
              </w:rPr>
            </w:pPr>
          </w:p>
        </w:tc>
      </w:tr>
      <w:tr w:rsidR="0052271E" w14:paraId="68281E77" w14:textId="77777777" w:rsidTr="008A4BAB">
        <w:trPr>
          <w:cantSplit/>
          <w:ins w:id="30535"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07DC28A" w14:textId="77777777" w:rsidR="0052271E" w:rsidRDefault="0052271E" w:rsidP="008A4BAB">
            <w:pPr>
              <w:spacing w:after="0" w:line="256" w:lineRule="auto"/>
              <w:rPr>
                <w:ins w:id="30536"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39D09FD" w14:textId="77777777" w:rsidR="0052271E" w:rsidRDefault="0052271E" w:rsidP="008A4BAB">
            <w:pPr>
              <w:pStyle w:val="TAL"/>
              <w:spacing w:line="256" w:lineRule="auto"/>
              <w:rPr>
                <w:ins w:id="30537"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A95114A" w14:textId="77777777" w:rsidR="0052271E" w:rsidRDefault="0052271E" w:rsidP="008A4BAB">
            <w:pPr>
              <w:pStyle w:val="TAL"/>
              <w:spacing w:line="256" w:lineRule="auto"/>
              <w:rPr>
                <w:ins w:id="30538" w:author="vivo-105" w:date="2022-11-07T15:59:00Z"/>
                <w:rFonts w:cs="Arial"/>
              </w:rPr>
            </w:pPr>
            <w:ins w:id="30539" w:author="vivo-105" w:date="2022-11-07T15:59: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3C530AE" w14:textId="77777777" w:rsidR="0052271E" w:rsidRDefault="0052271E" w:rsidP="008A4BAB">
            <w:pPr>
              <w:pStyle w:val="TAL"/>
              <w:spacing w:line="256" w:lineRule="auto"/>
              <w:rPr>
                <w:ins w:id="30540" w:author="vivo-105" w:date="2022-11-07T15:59:00Z"/>
                <w:rFonts w:cs="Arial"/>
                <w:lang w:eastAsia="zh-CN"/>
              </w:rPr>
            </w:pPr>
            <w:ins w:id="30541" w:author="vivo-105" w:date="2022-11-07T15:59:00Z">
              <w:r>
                <w:rPr>
                  <w:rFonts w:cs="Arial"/>
                  <w:lang w:eastAsia="zh-CN"/>
                </w:rPr>
                <w:t>SSB.1 FR1</w:t>
              </w:r>
            </w:ins>
          </w:p>
        </w:tc>
        <w:tc>
          <w:tcPr>
            <w:tcW w:w="3072" w:type="dxa"/>
            <w:vMerge/>
            <w:tcBorders>
              <w:left w:val="single" w:sz="4" w:space="0" w:color="auto"/>
              <w:right w:val="single" w:sz="4" w:space="0" w:color="auto"/>
            </w:tcBorders>
            <w:hideMark/>
          </w:tcPr>
          <w:p w14:paraId="4EE95329" w14:textId="77777777" w:rsidR="0052271E" w:rsidRDefault="0052271E" w:rsidP="008A4BAB">
            <w:pPr>
              <w:pStyle w:val="TAL"/>
              <w:spacing w:line="256" w:lineRule="auto"/>
              <w:rPr>
                <w:ins w:id="30542" w:author="vivo-105" w:date="2022-11-07T15:59:00Z"/>
                <w:rFonts w:cs="Arial"/>
              </w:rPr>
            </w:pPr>
          </w:p>
        </w:tc>
      </w:tr>
      <w:tr w:rsidR="0052271E" w14:paraId="3E36A8A0" w14:textId="77777777" w:rsidTr="008A4BAB">
        <w:trPr>
          <w:cantSplit/>
          <w:ins w:id="30543"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6259B83" w14:textId="77777777" w:rsidR="0052271E" w:rsidRDefault="0052271E" w:rsidP="008A4BAB">
            <w:pPr>
              <w:spacing w:after="0" w:line="256" w:lineRule="auto"/>
              <w:rPr>
                <w:ins w:id="30544"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4BCBDA17" w14:textId="77777777" w:rsidR="0052271E" w:rsidRDefault="0052271E" w:rsidP="008A4BAB">
            <w:pPr>
              <w:pStyle w:val="TAL"/>
              <w:spacing w:line="256" w:lineRule="auto"/>
              <w:rPr>
                <w:ins w:id="30545"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67A749A" w14:textId="77777777" w:rsidR="0052271E" w:rsidRDefault="0052271E" w:rsidP="008A4BAB">
            <w:pPr>
              <w:pStyle w:val="TAL"/>
              <w:spacing w:line="256" w:lineRule="auto"/>
              <w:rPr>
                <w:ins w:id="30546" w:author="vivo-105" w:date="2022-11-07T15:59:00Z"/>
                <w:rFonts w:cs="Arial"/>
              </w:rPr>
            </w:pPr>
            <w:ins w:id="30547" w:author="vivo-105" w:date="2022-11-07T15:59: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2D82665" w14:textId="77777777" w:rsidR="0052271E" w:rsidRDefault="0052271E" w:rsidP="008A4BAB">
            <w:pPr>
              <w:pStyle w:val="TAL"/>
              <w:spacing w:line="256" w:lineRule="auto"/>
              <w:rPr>
                <w:ins w:id="30548" w:author="vivo-105" w:date="2022-11-07T15:59:00Z"/>
                <w:rFonts w:cs="Arial"/>
                <w:lang w:eastAsia="zh-CN"/>
              </w:rPr>
            </w:pPr>
            <w:ins w:id="30549" w:author="vivo-105" w:date="2022-11-07T15:59: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39459A21" w14:textId="77777777" w:rsidR="0052271E" w:rsidRDefault="0052271E" w:rsidP="008A4BAB">
            <w:pPr>
              <w:pStyle w:val="TAL"/>
              <w:spacing w:line="256" w:lineRule="auto"/>
              <w:rPr>
                <w:ins w:id="30550" w:author="vivo-105" w:date="2022-11-07T15:59:00Z"/>
                <w:rFonts w:cs="Arial"/>
              </w:rPr>
            </w:pPr>
          </w:p>
        </w:tc>
      </w:tr>
      <w:tr w:rsidR="0052271E" w14:paraId="0B3DA285" w14:textId="77777777" w:rsidTr="008A4BAB">
        <w:trPr>
          <w:cantSplit/>
          <w:ins w:id="30551" w:author="vivo-105" w:date="2022-11-07T15:59:00Z"/>
        </w:trPr>
        <w:tc>
          <w:tcPr>
            <w:tcW w:w="2116" w:type="dxa"/>
            <w:vMerge w:val="restart"/>
            <w:tcBorders>
              <w:top w:val="single" w:sz="4" w:space="0" w:color="auto"/>
              <w:left w:val="single" w:sz="4" w:space="0" w:color="auto"/>
              <w:bottom w:val="single" w:sz="4" w:space="0" w:color="auto"/>
              <w:right w:val="single" w:sz="4" w:space="0" w:color="auto"/>
            </w:tcBorders>
            <w:hideMark/>
          </w:tcPr>
          <w:p w14:paraId="51EFDB4A" w14:textId="77777777" w:rsidR="0052271E" w:rsidRDefault="0052271E" w:rsidP="008A4BAB">
            <w:pPr>
              <w:pStyle w:val="TAL"/>
              <w:spacing w:line="256" w:lineRule="auto"/>
              <w:rPr>
                <w:ins w:id="30552" w:author="vivo-105" w:date="2022-11-07T15:59:00Z"/>
                <w:lang w:eastAsia="zh-CN"/>
              </w:rPr>
            </w:pPr>
            <w:ins w:id="30553" w:author="vivo-105" w:date="2022-11-07T15:59:00Z">
              <w:r>
                <w:rPr>
                  <w:rFonts w:cs="Arial"/>
                </w:rPr>
                <w:t>CSI-RS for tracking</w:t>
              </w:r>
              <w:r>
                <w:rPr>
                  <w:lang w:val="it-IT" w:eastAsia="zh-CN"/>
                </w:rPr>
                <w:t xml:space="preserve">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79BC8590" w14:textId="77777777" w:rsidR="0052271E" w:rsidRDefault="0052271E" w:rsidP="008A4BAB">
            <w:pPr>
              <w:pStyle w:val="TAL"/>
              <w:spacing w:line="256" w:lineRule="auto"/>
              <w:rPr>
                <w:ins w:id="3055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05CE3CA" w14:textId="77777777" w:rsidR="0052271E" w:rsidRDefault="0052271E" w:rsidP="008A4BAB">
            <w:pPr>
              <w:pStyle w:val="TAL"/>
              <w:spacing w:line="256" w:lineRule="auto"/>
              <w:rPr>
                <w:ins w:id="30555" w:author="vivo-105" w:date="2022-11-07T15:59:00Z"/>
                <w:rFonts w:cs="Arial"/>
              </w:rPr>
            </w:pPr>
            <w:ins w:id="30556"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69BAD9A" w14:textId="77777777" w:rsidR="0052271E" w:rsidRDefault="0052271E" w:rsidP="008A4BAB">
            <w:pPr>
              <w:pStyle w:val="TAL"/>
              <w:spacing w:line="256" w:lineRule="auto"/>
              <w:rPr>
                <w:ins w:id="30557" w:author="vivo-105" w:date="2022-11-07T15:59:00Z"/>
                <w:rFonts w:cs="Arial"/>
                <w:lang w:eastAsia="zh-CN"/>
              </w:rPr>
            </w:pPr>
            <w:ins w:id="30558" w:author="vivo-105" w:date="2022-11-07T15:59:00Z">
              <w:r>
                <w:t>TRS.1.1 FDD</w:t>
              </w:r>
            </w:ins>
          </w:p>
        </w:tc>
        <w:tc>
          <w:tcPr>
            <w:tcW w:w="3072" w:type="dxa"/>
            <w:tcBorders>
              <w:top w:val="single" w:sz="4" w:space="0" w:color="auto"/>
              <w:left w:val="single" w:sz="4" w:space="0" w:color="auto"/>
              <w:bottom w:val="single" w:sz="4" w:space="0" w:color="auto"/>
              <w:right w:val="single" w:sz="4" w:space="0" w:color="auto"/>
            </w:tcBorders>
          </w:tcPr>
          <w:p w14:paraId="6D5FB207" w14:textId="77777777" w:rsidR="0052271E" w:rsidRDefault="0052271E" w:rsidP="008A4BAB">
            <w:pPr>
              <w:pStyle w:val="TAL"/>
              <w:spacing w:line="256" w:lineRule="auto"/>
              <w:rPr>
                <w:ins w:id="30559" w:author="vivo-105" w:date="2022-11-07T15:59:00Z"/>
                <w:rFonts w:cs="Arial"/>
              </w:rPr>
            </w:pPr>
          </w:p>
        </w:tc>
      </w:tr>
      <w:tr w:rsidR="0052271E" w14:paraId="755A13FD" w14:textId="77777777" w:rsidTr="008A4BAB">
        <w:trPr>
          <w:cantSplit/>
          <w:ins w:id="30560"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690720D" w14:textId="77777777" w:rsidR="0052271E" w:rsidRDefault="0052271E" w:rsidP="008A4BAB">
            <w:pPr>
              <w:spacing w:after="0" w:line="256" w:lineRule="auto"/>
              <w:rPr>
                <w:ins w:id="30561"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E743D3A" w14:textId="77777777" w:rsidR="0052271E" w:rsidRDefault="0052271E" w:rsidP="008A4BAB">
            <w:pPr>
              <w:pStyle w:val="TAL"/>
              <w:spacing w:line="256" w:lineRule="auto"/>
              <w:rPr>
                <w:ins w:id="30562"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C5DD879" w14:textId="77777777" w:rsidR="0052271E" w:rsidRDefault="0052271E" w:rsidP="008A4BAB">
            <w:pPr>
              <w:pStyle w:val="TAL"/>
              <w:spacing w:line="256" w:lineRule="auto"/>
              <w:rPr>
                <w:ins w:id="30563" w:author="vivo-105" w:date="2022-11-07T15:59:00Z"/>
                <w:rFonts w:cs="Arial"/>
              </w:rPr>
            </w:pPr>
            <w:ins w:id="30564" w:author="vivo-105" w:date="2022-11-07T15:59: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47468448" w14:textId="77777777" w:rsidR="0052271E" w:rsidRDefault="0052271E" w:rsidP="008A4BAB">
            <w:pPr>
              <w:pStyle w:val="TAL"/>
              <w:spacing w:line="256" w:lineRule="auto"/>
              <w:rPr>
                <w:ins w:id="30565" w:author="vivo-105" w:date="2022-11-07T15:59:00Z"/>
                <w:rFonts w:cs="Arial"/>
                <w:lang w:eastAsia="zh-CN"/>
              </w:rPr>
            </w:pPr>
            <w:ins w:id="30566" w:author="vivo-105" w:date="2022-11-07T15:59:00Z">
              <w:r>
                <w:t>TRS.1.1 TDD</w:t>
              </w:r>
            </w:ins>
          </w:p>
        </w:tc>
        <w:tc>
          <w:tcPr>
            <w:tcW w:w="3072" w:type="dxa"/>
            <w:tcBorders>
              <w:top w:val="single" w:sz="4" w:space="0" w:color="auto"/>
              <w:left w:val="single" w:sz="4" w:space="0" w:color="auto"/>
              <w:bottom w:val="single" w:sz="4" w:space="0" w:color="auto"/>
              <w:right w:val="single" w:sz="4" w:space="0" w:color="auto"/>
            </w:tcBorders>
          </w:tcPr>
          <w:p w14:paraId="774D8E54" w14:textId="77777777" w:rsidR="0052271E" w:rsidRDefault="0052271E" w:rsidP="008A4BAB">
            <w:pPr>
              <w:pStyle w:val="TAL"/>
              <w:spacing w:line="256" w:lineRule="auto"/>
              <w:rPr>
                <w:ins w:id="30567" w:author="vivo-105" w:date="2022-11-07T15:59:00Z"/>
                <w:rFonts w:cs="Arial"/>
              </w:rPr>
            </w:pPr>
          </w:p>
        </w:tc>
      </w:tr>
      <w:tr w:rsidR="0052271E" w14:paraId="67D64D84" w14:textId="77777777" w:rsidTr="008A4BAB">
        <w:trPr>
          <w:cantSplit/>
          <w:ins w:id="30568"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BBDCB45" w14:textId="77777777" w:rsidR="0052271E" w:rsidRDefault="0052271E" w:rsidP="008A4BAB">
            <w:pPr>
              <w:spacing w:after="0" w:line="256" w:lineRule="auto"/>
              <w:rPr>
                <w:ins w:id="30569"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B2BE15E" w14:textId="77777777" w:rsidR="0052271E" w:rsidRDefault="0052271E" w:rsidP="008A4BAB">
            <w:pPr>
              <w:pStyle w:val="TAL"/>
              <w:spacing w:line="256" w:lineRule="auto"/>
              <w:rPr>
                <w:ins w:id="30570"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3D71C20B" w14:textId="77777777" w:rsidR="0052271E" w:rsidRDefault="0052271E" w:rsidP="008A4BAB">
            <w:pPr>
              <w:pStyle w:val="TAL"/>
              <w:spacing w:line="256" w:lineRule="auto"/>
              <w:rPr>
                <w:ins w:id="30571" w:author="vivo-105" w:date="2022-11-07T15:59:00Z"/>
                <w:rFonts w:cs="Arial"/>
              </w:rPr>
            </w:pPr>
            <w:ins w:id="30572" w:author="vivo-105" w:date="2022-11-07T15:59: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502DF33E" w14:textId="77777777" w:rsidR="0052271E" w:rsidRDefault="0052271E" w:rsidP="008A4BAB">
            <w:pPr>
              <w:pStyle w:val="TAL"/>
              <w:spacing w:line="256" w:lineRule="auto"/>
              <w:rPr>
                <w:ins w:id="30573" w:author="vivo-105" w:date="2022-11-07T15:59:00Z"/>
                <w:rFonts w:cs="Arial"/>
                <w:lang w:eastAsia="zh-CN"/>
              </w:rPr>
            </w:pPr>
            <w:ins w:id="30574" w:author="vivo-105" w:date="2022-11-07T15:59:00Z">
              <w:r>
                <w:t>TRS.1.2 TDD</w:t>
              </w:r>
            </w:ins>
          </w:p>
        </w:tc>
        <w:tc>
          <w:tcPr>
            <w:tcW w:w="3072" w:type="dxa"/>
            <w:tcBorders>
              <w:top w:val="single" w:sz="4" w:space="0" w:color="auto"/>
              <w:left w:val="single" w:sz="4" w:space="0" w:color="auto"/>
              <w:bottom w:val="single" w:sz="4" w:space="0" w:color="auto"/>
              <w:right w:val="single" w:sz="4" w:space="0" w:color="auto"/>
            </w:tcBorders>
          </w:tcPr>
          <w:p w14:paraId="0DD963CC" w14:textId="77777777" w:rsidR="0052271E" w:rsidRDefault="0052271E" w:rsidP="008A4BAB">
            <w:pPr>
              <w:pStyle w:val="TAL"/>
              <w:spacing w:line="256" w:lineRule="auto"/>
              <w:rPr>
                <w:ins w:id="30575" w:author="vivo-105" w:date="2022-11-07T15:59:00Z"/>
                <w:rFonts w:cs="Arial"/>
              </w:rPr>
            </w:pPr>
          </w:p>
        </w:tc>
      </w:tr>
      <w:tr w:rsidR="0052271E" w14:paraId="0B3875CE" w14:textId="77777777" w:rsidTr="008A4BAB">
        <w:trPr>
          <w:cantSplit/>
          <w:ins w:id="30576" w:author="vivo-105" w:date="2022-11-07T15:59:00Z"/>
        </w:trPr>
        <w:tc>
          <w:tcPr>
            <w:tcW w:w="2116" w:type="dxa"/>
            <w:vMerge w:val="restart"/>
            <w:tcBorders>
              <w:top w:val="single" w:sz="4" w:space="0" w:color="auto"/>
              <w:left w:val="single" w:sz="4" w:space="0" w:color="auto"/>
              <w:right w:val="single" w:sz="4" w:space="0" w:color="auto"/>
            </w:tcBorders>
            <w:hideMark/>
          </w:tcPr>
          <w:p w14:paraId="2368BAF0" w14:textId="77777777" w:rsidR="0052271E" w:rsidRDefault="0052271E" w:rsidP="008A4BAB">
            <w:pPr>
              <w:pStyle w:val="TAL"/>
              <w:spacing w:line="256" w:lineRule="auto"/>
              <w:rPr>
                <w:ins w:id="30577" w:author="vivo-105" w:date="2022-11-07T15:59:00Z"/>
                <w:lang w:eastAsia="zh-CN"/>
              </w:rPr>
            </w:pPr>
            <w:ins w:id="30578" w:author="vivo-105" w:date="2022-11-07T15:59:00Z">
              <w:r>
                <w:rPr>
                  <w:lang w:eastAsia="zh-CN"/>
                </w:rPr>
                <w:lastRenderedPageBreak/>
                <w:t>SMTC-SSB parameters on NR RF Channel 2</w:t>
              </w:r>
            </w:ins>
          </w:p>
        </w:tc>
        <w:tc>
          <w:tcPr>
            <w:tcW w:w="572" w:type="dxa"/>
            <w:tcBorders>
              <w:top w:val="single" w:sz="4" w:space="0" w:color="auto"/>
              <w:left w:val="single" w:sz="4" w:space="0" w:color="auto"/>
              <w:bottom w:val="single" w:sz="4" w:space="0" w:color="auto"/>
              <w:right w:val="single" w:sz="4" w:space="0" w:color="auto"/>
            </w:tcBorders>
          </w:tcPr>
          <w:p w14:paraId="03D857F1" w14:textId="77777777" w:rsidR="0052271E" w:rsidRDefault="0052271E" w:rsidP="008A4BAB">
            <w:pPr>
              <w:pStyle w:val="TAL"/>
              <w:spacing w:line="256" w:lineRule="auto"/>
              <w:rPr>
                <w:ins w:id="30579"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DB2685C" w14:textId="77777777" w:rsidR="0052271E" w:rsidRDefault="0052271E" w:rsidP="008A4BAB">
            <w:pPr>
              <w:pStyle w:val="TAL"/>
              <w:spacing w:line="256" w:lineRule="auto"/>
              <w:rPr>
                <w:ins w:id="30580" w:author="vivo-105" w:date="2022-11-07T15:59:00Z"/>
                <w:rFonts w:cs="Arial"/>
              </w:rPr>
            </w:pPr>
            <w:ins w:id="30581" w:author="vivo-105" w:date="2022-11-07T15:59:00Z">
              <w:r>
                <w:rPr>
                  <w:rFonts w:cs="Arial"/>
                </w:rPr>
                <w:t>Config 1,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05A408D" w14:textId="77777777" w:rsidR="0052271E" w:rsidRDefault="0052271E" w:rsidP="008A4BAB">
            <w:pPr>
              <w:pStyle w:val="TAL"/>
              <w:spacing w:line="256" w:lineRule="auto"/>
              <w:rPr>
                <w:ins w:id="30582" w:author="vivo-105" w:date="2022-11-07T15:59:00Z"/>
                <w:rFonts w:cs="Arial"/>
                <w:lang w:eastAsia="zh-CN"/>
              </w:rPr>
            </w:pPr>
            <w:ins w:id="30583" w:author="vivo-105" w:date="2022-11-07T15:59: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16B44BB" w14:textId="77777777" w:rsidR="0052271E" w:rsidRDefault="0052271E" w:rsidP="008A4BAB">
            <w:pPr>
              <w:pStyle w:val="TAL"/>
              <w:spacing w:line="256" w:lineRule="auto"/>
              <w:rPr>
                <w:ins w:id="30584" w:author="vivo-105" w:date="2022-11-07T15:59:00Z"/>
                <w:rFonts w:cs="Arial"/>
              </w:rPr>
            </w:pPr>
            <w:ins w:id="30585" w:author="vivo-105" w:date="2022-11-07T15:59:00Z">
              <w:r>
                <w:rPr>
                  <w:rFonts w:cs="Arial"/>
                </w:rPr>
                <w:t>As specified in clause A.3.10.2</w:t>
              </w:r>
            </w:ins>
          </w:p>
        </w:tc>
      </w:tr>
      <w:tr w:rsidR="0052271E" w14:paraId="3C2A06FF" w14:textId="77777777" w:rsidTr="008A4BAB">
        <w:trPr>
          <w:cantSplit/>
          <w:ins w:id="30586" w:author="vivo-105" w:date="2022-11-07T15:59:00Z"/>
        </w:trPr>
        <w:tc>
          <w:tcPr>
            <w:tcW w:w="2116" w:type="dxa"/>
            <w:vMerge/>
            <w:tcBorders>
              <w:left w:val="single" w:sz="4" w:space="0" w:color="auto"/>
              <w:right w:val="single" w:sz="4" w:space="0" w:color="auto"/>
            </w:tcBorders>
          </w:tcPr>
          <w:p w14:paraId="100C1856" w14:textId="77777777" w:rsidR="0052271E" w:rsidRDefault="0052271E" w:rsidP="008A4BAB">
            <w:pPr>
              <w:pStyle w:val="TAL"/>
              <w:spacing w:line="256" w:lineRule="auto"/>
              <w:rPr>
                <w:ins w:id="30587" w:author="vivo-105" w:date="2022-11-07T15:59:00Z"/>
                <w:lang w:eastAsia="zh-CN"/>
              </w:rPr>
            </w:pPr>
          </w:p>
        </w:tc>
        <w:tc>
          <w:tcPr>
            <w:tcW w:w="572" w:type="dxa"/>
            <w:tcBorders>
              <w:top w:val="single" w:sz="4" w:space="0" w:color="auto"/>
              <w:left w:val="single" w:sz="4" w:space="0" w:color="auto"/>
              <w:bottom w:val="single" w:sz="4" w:space="0" w:color="auto"/>
              <w:right w:val="single" w:sz="4" w:space="0" w:color="auto"/>
            </w:tcBorders>
          </w:tcPr>
          <w:p w14:paraId="3B0E5892" w14:textId="77777777" w:rsidR="0052271E" w:rsidRDefault="0052271E" w:rsidP="008A4BAB">
            <w:pPr>
              <w:pStyle w:val="TAL"/>
              <w:spacing w:line="256" w:lineRule="auto"/>
              <w:rPr>
                <w:ins w:id="30588"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tcPr>
          <w:p w14:paraId="3068B983" w14:textId="77777777" w:rsidR="0052271E" w:rsidRDefault="0052271E" w:rsidP="008A4BAB">
            <w:pPr>
              <w:pStyle w:val="TAL"/>
              <w:spacing w:line="256" w:lineRule="auto"/>
              <w:rPr>
                <w:ins w:id="30589" w:author="vivo-105" w:date="2022-11-07T15:59:00Z"/>
                <w:rFonts w:cs="Arial"/>
              </w:rPr>
            </w:pPr>
            <w:ins w:id="30590" w:author="vivo-105" w:date="2022-11-07T15:59:00Z">
              <w:r>
                <w:rPr>
                  <w:rFonts w:cs="Arial"/>
                </w:rPr>
                <w:t>Config 4,5,6</w:t>
              </w:r>
            </w:ins>
          </w:p>
        </w:tc>
        <w:tc>
          <w:tcPr>
            <w:tcW w:w="2505" w:type="dxa"/>
            <w:gridSpan w:val="4"/>
            <w:tcBorders>
              <w:top w:val="single" w:sz="4" w:space="0" w:color="auto"/>
              <w:left w:val="single" w:sz="4" w:space="0" w:color="auto"/>
              <w:bottom w:val="single" w:sz="4" w:space="0" w:color="auto"/>
              <w:right w:val="single" w:sz="4" w:space="0" w:color="auto"/>
            </w:tcBorders>
          </w:tcPr>
          <w:p w14:paraId="3CA197EE" w14:textId="77777777" w:rsidR="0052271E" w:rsidRDefault="0052271E" w:rsidP="008A4BAB">
            <w:pPr>
              <w:pStyle w:val="TAL"/>
              <w:spacing w:line="256" w:lineRule="auto"/>
              <w:rPr>
                <w:ins w:id="30591" w:author="vivo-105" w:date="2022-11-07T15:59:00Z"/>
                <w:rFonts w:cs="Arial"/>
                <w:lang w:eastAsia="zh-CN"/>
              </w:rPr>
            </w:pPr>
            <w:ins w:id="30592" w:author="vivo-105" w:date="2022-11-07T15:59:00Z">
              <w:r>
                <w:rPr>
                  <w:rFonts w:cs="Arial"/>
                  <w:lang w:eastAsia="zh-CN"/>
                </w:rPr>
                <w:t>SSB.11 FR2</w:t>
              </w:r>
            </w:ins>
          </w:p>
        </w:tc>
        <w:tc>
          <w:tcPr>
            <w:tcW w:w="3072" w:type="dxa"/>
            <w:vMerge/>
            <w:tcBorders>
              <w:left w:val="single" w:sz="4" w:space="0" w:color="auto"/>
              <w:right w:val="single" w:sz="4" w:space="0" w:color="auto"/>
            </w:tcBorders>
          </w:tcPr>
          <w:p w14:paraId="1E4E47ED" w14:textId="77777777" w:rsidR="0052271E" w:rsidRDefault="0052271E" w:rsidP="008A4BAB">
            <w:pPr>
              <w:pStyle w:val="TAL"/>
              <w:spacing w:line="256" w:lineRule="auto"/>
              <w:rPr>
                <w:ins w:id="30593" w:author="vivo-105" w:date="2022-11-07T15:59:00Z"/>
                <w:rFonts w:cs="Arial"/>
              </w:rPr>
            </w:pPr>
          </w:p>
        </w:tc>
      </w:tr>
      <w:tr w:rsidR="0052271E" w14:paraId="062C01B8" w14:textId="77777777" w:rsidTr="008A4BAB">
        <w:trPr>
          <w:cantSplit/>
          <w:ins w:id="30594" w:author="vivo-105" w:date="2022-11-07T15:59:00Z"/>
        </w:trPr>
        <w:tc>
          <w:tcPr>
            <w:tcW w:w="2116" w:type="dxa"/>
            <w:vMerge/>
            <w:tcBorders>
              <w:left w:val="single" w:sz="4" w:space="0" w:color="auto"/>
              <w:bottom w:val="single" w:sz="4" w:space="0" w:color="auto"/>
              <w:right w:val="single" w:sz="4" w:space="0" w:color="auto"/>
            </w:tcBorders>
          </w:tcPr>
          <w:p w14:paraId="335B2B72" w14:textId="77777777" w:rsidR="0052271E" w:rsidRDefault="0052271E" w:rsidP="008A4BAB">
            <w:pPr>
              <w:pStyle w:val="TAL"/>
              <w:spacing w:line="256" w:lineRule="auto"/>
              <w:rPr>
                <w:ins w:id="30595" w:author="vivo-105" w:date="2022-11-07T15:59:00Z"/>
                <w:lang w:eastAsia="zh-CN"/>
              </w:rPr>
            </w:pPr>
          </w:p>
        </w:tc>
        <w:tc>
          <w:tcPr>
            <w:tcW w:w="572" w:type="dxa"/>
            <w:tcBorders>
              <w:top w:val="single" w:sz="4" w:space="0" w:color="auto"/>
              <w:left w:val="single" w:sz="4" w:space="0" w:color="auto"/>
              <w:bottom w:val="single" w:sz="4" w:space="0" w:color="auto"/>
              <w:right w:val="single" w:sz="4" w:space="0" w:color="auto"/>
            </w:tcBorders>
          </w:tcPr>
          <w:p w14:paraId="4B9E80D7" w14:textId="77777777" w:rsidR="0052271E" w:rsidRDefault="0052271E" w:rsidP="008A4BAB">
            <w:pPr>
              <w:pStyle w:val="TAL"/>
              <w:spacing w:line="256" w:lineRule="auto"/>
              <w:rPr>
                <w:ins w:id="30596"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tcPr>
          <w:p w14:paraId="1AC19C70" w14:textId="77777777" w:rsidR="0052271E" w:rsidRDefault="0052271E" w:rsidP="008A4BAB">
            <w:pPr>
              <w:pStyle w:val="TAL"/>
              <w:spacing w:line="256" w:lineRule="auto"/>
              <w:rPr>
                <w:ins w:id="30597" w:author="vivo-105" w:date="2022-11-07T15:59:00Z"/>
                <w:rFonts w:cs="Arial"/>
              </w:rPr>
            </w:pPr>
            <w:ins w:id="30598" w:author="vivo-105" w:date="2022-11-07T15:59:00Z">
              <w:r>
                <w:rPr>
                  <w:rFonts w:cs="Arial"/>
                </w:rPr>
                <w:t>Config 7,8,9</w:t>
              </w:r>
            </w:ins>
          </w:p>
        </w:tc>
        <w:tc>
          <w:tcPr>
            <w:tcW w:w="2505" w:type="dxa"/>
            <w:gridSpan w:val="4"/>
            <w:tcBorders>
              <w:top w:val="single" w:sz="4" w:space="0" w:color="auto"/>
              <w:left w:val="single" w:sz="4" w:space="0" w:color="auto"/>
              <w:bottom w:val="single" w:sz="4" w:space="0" w:color="auto"/>
              <w:right w:val="single" w:sz="4" w:space="0" w:color="auto"/>
            </w:tcBorders>
          </w:tcPr>
          <w:p w14:paraId="109B307C" w14:textId="77777777" w:rsidR="0052271E" w:rsidRDefault="0052271E" w:rsidP="008A4BAB">
            <w:pPr>
              <w:pStyle w:val="TAL"/>
              <w:spacing w:line="256" w:lineRule="auto"/>
              <w:rPr>
                <w:ins w:id="30599" w:author="vivo-105" w:date="2022-11-07T15:59:00Z"/>
                <w:rFonts w:cs="Arial"/>
                <w:lang w:eastAsia="zh-CN"/>
              </w:rPr>
            </w:pPr>
            <w:ins w:id="30600" w:author="vivo-105" w:date="2022-11-07T15:59: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2C9FB693" w14:textId="77777777" w:rsidR="0052271E" w:rsidRDefault="0052271E" w:rsidP="008A4BAB">
            <w:pPr>
              <w:pStyle w:val="TAL"/>
              <w:spacing w:line="256" w:lineRule="auto"/>
              <w:rPr>
                <w:ins w:id="30601" w:author="vivo-105" w:date="2022-11-07T15:59:00Z"/>
                <w:rFonts w:cs="Arial"/>
              </w:rPr>
            </w:pPr>
          </w:p>
        </w:tc>
      </w:tr>
      <w:tr w:rsidR="0052271E" w14:paraId="66641A65" w14:textId="77777777" w:rsidTr="008A4BAB">
        <w:trPr>
          <w:cantSplit/>
          <w:ins w:id="3060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14A9AED" w14:textId="77777777" w:rsidR="0052271E" w:rsidRDefault="0052271E" w:rsidP="008A4BAB">
            <w:pPr>
              <w:pStyle w:val="TAL"/>
              <w:spacing w:line="256" w:lineRule="auto"/>
              <w:rPr>
                <w:ins w:id="30603" w:author="vivo-105" w:date="2022-11-07T15:59:00Z"/>
                <w:rFonts w:cs="Arial"/>
              </w:rPr>
            </w:pPr>
            <w:ins w:id="30604" w:author="vivo-105" w:date="2022-11-07T15:59:00Z">
              <w:r>
                <w:rPr>
                  <w:i/>
                </w:rPr>
                <w:t>offsetMO</w:t>
              </w:r>
            </w:ins>
          </w:p>
        </w:tc>
        <w:tc>
          <w:tcPr>
            <w:tcW w:w="572" w:type="dxa"/>
            <w:tcBorders>
              <w:top w:val="single" w:sz="4" w:space="0" w:color="auto"/>
              <w:left w:val="single" w:sz="4" w:space="0" w:color="auto"/>
              <w:bottom w:val="single" w:sz="4" w:space="0" w:color="auto"/>
              <w:right w:val="single" w:sz="4" w:space="0" w:color="auto"/>
            </w:tcBorders>
            <w:hideMark/>
          </w:tcPr>
          <w:p w14:paraId="062660F3" w14:textId="77777777" w:rsidR="0052271E" w:rsidRDefault="0052271E" w:rsidP="008A4BAB">
            <w:pPr>
              <w:pStyle w:val="TAL"/>
              <w:spacing w:line="256" w:lineRule="auto"/>
              <w:rPr>
                <w:ins w:id="30605" w:author="vivo-105" w:date="2022-11-07T15:59:00Z"/>
                <w:rFonts w:cs="Arial"/>
              </w:rPr>
            </w:pPr>
            <w:ins w:id="30606" w:author="vivo-105" w:date="2022-11-07T15:59: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0961FE82" w14:textId="77777777" w:rsidR="0052271E" w:rsidRDefault="0052271E" w:rsidP="008A4BAB">
            <w:pPr>
              <w:pStyle w:val="TAL"/>
              <w:spacing w:line="256" w:lineRule="auto"/>
              <w:rPr>
                <w:ins w:id="30607" w:author="vivo-105" w:date="2022-11-07T15:59:00Z"/>
                <w:rFonts w:cs="Arial"/>
              </w:rPr>
            </w:pPr>
            <w:ins w:id="3060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F6D657F" w14:textId="77777777" w:rsidR="0052271E" w:rsidRDefault="0052271E" w:rsidP="008A4BAB">
            <w:pPr>
              <w:pStyle w:val="TAL"/>
              <w:spacing w:line="256" w:lineRule="auto"/>
              <w:rPr>
                <w:ins w:id="30609" w:author="vivo-105" w:date="2022-11-07T15:59:00Z"/>
                <w:rFonts w:cs="Arial"/>
              </w:rPr>
            </w:pPr>
            <w:ins w:id="30610" w:author="vivo-105" w:date="2022-11-07T15:59: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72DB6950" w14:textId="77777777" w:rsidR="0052271E" w:rsidRDefault="0052271E" w:rsidP="008A4BAB">
            <w:pPr>
              <w:pStyle w:val="TAL"/>
              <w:spacing w:line="256" w:lineRule="auto"/>
              <w:rPr>
                <w:ins w:id="30611" w:author="vivo-105" w:date="2022-11-07T15:59:00Z"/>
                <w:rFonts w:cs="Arial"/>
              </w:rPr>
            </w:pPr>
          </w:p>
        </w:tc>
      </w:tr>
      <w:tr w:rsidR="0052271E" w14:paraId="1A0F61FC" w14:textId="77777777" w:rsidTr="008A4BAB">
        <w:trPr>
          <w:cantSplit/>
          <w:ins w:id="3061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29558A1B" w14:textId="77777777" w:rsidR="0052271E" w:rsidRDefault="0052271E" w:rsidP="008A4BAB">
            <w:pPr>
              <w:pStyle w:val="TAL"/>
              <w:spacing w:line="256" w:lineRule="auto"/>
              <w:rPr>
                <w:ins w:id="30613" w:author="vivo-105" w:date="2022-11-07T15:59:00Z"/>
                <w:rFonts w:cs="Arial"/>
              </w:rPr>
            </w:pPr>
            <w:ins w:id="30614" w:author="vivo-105" w:date="2022-11-07T15:59:00Z">
              <w:r>
                <w:rPr>
                  <w:rFonts w:cs="Arial"/>
                </w:rPr>
                <w:t>Hysteresis</w:t>
              </w:r>
            </w:ins>
          </w:p>
        </w:tc>
        <w:tc>
          <w:tcPr>
            <w:tcW w:w="572" w:type="dxa"/>
            <w:tcBorders>
              <w:top w:val="single" w:sz="4" w:space="0" w:color="auto"/>
              <w:left w:val="single" w:sz="4" w:space="0" w:color="auto"/>
              <w:bottom w:val="single" w:sz="4" w:space="0" w:color="auto"/>
              <w:right w:val="single" w:sz="4" w:space="0" w:color="auto"/>
            </w:tcBorders>
            <w:hideMark/>
          </w:tcPr>
          <w:p w14:paraId="519FF97C" w14:textId="77777777" w:rsidR="0052271E" w:rsidRDefault="0052271E" w:rsidP="008A4BAB">
            <w:pPr>
              <w:pStyle w:val="TAL"/>
              <w:spacing w:line="256" w:lineRule="auto"/>
              <w:rPr>
                <w:ins w:id="30615" w:author="vivo-105" w:date="2022-11-07T15:59:00Z"/>
                <w:rFonts w:cs="Arial"/>
              </w:rPr>
            </w:pPr>
            <w:ins w:id="30616" w:author="vivo-105" w:date="2022-11-07T15:59: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0132F56C" w14:textId="77777777" w:rsidR="0052271E" w:rsidRDefault="0052271E" w:rsidP="008A4BAB">
            <w:pPr>
              <w:pStyle w:val="TAL"/>
              <w:spacing w:line="256" w:lineRule="auto"/>
              <w:rPr>
                <w:ins w:id="30617" w:author="vivo-105" w:date="2022-11-07T15:59:00Z"/>
                <w:rFonts w:cs="Arial"/>
              </w:rPr>
            </w:pPr>
            <w:ins w:id="3061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AFDEEE1" w14:textId="77777777" w:rsidR="0052271E" w:rsidRDefault="0052271E" w:rsidP="008A4BAB">
            <w:pPr>
              <w:pStyle w:val="TAL"/>
              <w:spacing w:line="256" w:lineRule="auto"/>
              <w:rPr>
                <w:ins w:id="30619" w:author="vivo-105" w:date="2022-11-07T15:59:00Z"/>
                <w:rFonts w:cs="Arial"/>
              </w:rPr>
            </w:pPr>
            <w:ins w:id="30620"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1AC1DB86" w14:textId="77777777" w:rsidR="0052271E" w:rsidRDefault="0052271E" w:rsidP="008A4BAB">
            <w:pPr>
              <w:pStyle w:val="TAL"/>
              <w:spacing w:line="256" w:lineRule="auto"/>
              <w:rPr>
                <w:ins w:id="30621" w:author="vivo-105" w:date="2022-11-07T15:59:00Z"/>
                <w:rFonts w:cs="Arial"/>
              </w:rPr>
            </w:pPr>
          </w:p>
        </w:tc>
      </w:tr>
      <w:tr w:rsidR="0052271E" w14:paraId="0D7B595F" w14:textId="77777777" w:rsidTr="008A4BAB">
        <w:trPr>
          <w:cantSplit/>
          <w:ins w:id="3062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5B2EC884" w14:textId="77777777" w:rsidR="0052271E" w:rsidRDefault="0052271E" w:rsidP="008A4BAB">
            <w:pPr>
              <w:pStyle w:val="TAL"/>
              <w:spacing w:line="256" w:lineRule="auto"/>
              <w:rPr>
                <w:ins w:id="30623" w:author="vivo-105" w:date="2022-11-07T15:59:00Z"/>
                <w:rFonts w:cs="Arial"/>
              </w:rPr>
            </w:pPr>
            <w:ins w:id="30624" w:author="vivo-105" w:date="2022-11-07T15:59:00Z">
              <w:r>
                <w:rPr>
                  <w:i/>
                </w:rPr>
                <w:t>a4-Threshold</w:t>
              </w:r>
            </w:ins>
          </w:p>
        </w:tc>
        <w:tc>
          <w:tcPr>
            <w:tcW w:w="572" w:type="dxa"/>
            <w:tcBorders>
              <w:top w:val="single" w:sz="4" w:space="0" w:color="auto"/>
              <w:left w:val="single" w:sz="4" w:space="0" w:color="auto"/>
              <w:bottom w:val="single" w:sz="4" w:space="0" w:color="auto"/>
              <w:right w:val="single" w:sz="4" w:space="0" w:color="auto"/>
            </w:tcBorders>
            <w:hideMark/>
          </w:tcPr>
          <w:p w14:paraId="2CCF487B" w14:textId="77777777" w:rsidR="0052271E" w:rsidRDefault="0052271E" w:rsidP="008A4BAB">
            <w:pPr>
              <w:pStyle w:val="TAL"/>
              <w:spacing w:line="256" w:lineRule="auto"/>
              <w:rPr>
                <w:ins w:id="30625" w:author="vivo-105" w:date="2022-11-07T15:59:00Z"/>
                <w:rFonts w:cs="Arial"/>
              </w:rPr>
            </w:pPr>
            <w:ins w:id="30626" w:author="vivo-105" w:date="2022-11-07T15:59:00Z">
              <w:r>
                <w:rPr>
                  <w:rFonts w:cs="Arial"/>
                </w:rPr>
                <w:t>dBm</w:t>
              </w:r>
            </w:ins>
          </w:p>
        </w:tc>
        <w:tc>
          <w:tcPr>
            <w:tcW w:w="1275" w:type="dxa"/>
            <w:tcBorders>
              <w:top w:val="single" w:sz="4" w:space="0" w:color="auto"/>
              <w:left w:val="single" w:sz="4" w:space="0" w:color="auto"/>
              <w:bottom w:val="single" w:sz="4" w:space="0" w:color="auto"/>
              <w:right w:val="single" w:sz="4" w:space="0" w:color="auto"/>
            </w:tcBorders>
            <w:hideMark/>
          </w:tcPr>
          <w:p w14:paraId="271C74A5" w14:textId="77777777" w:rsidR="0052271E" w:rsidRDefault="0052271E" w:rsidP="008A4BAB">
            <w:pPr>
              <w:pStyle w:val="TAL"/>
              <w:spacing w:line="256" w:lineRule="auto"/>
              <w:rPr>
                <w:ins w:id="30627" w:author="vivo-105" w:date="2022-11-07T15:59:00Z"/>
                <w:rFonts w:cs="Arial"/>
              </w:rPr>
            </w:pPr>
            <w:ins w:id="3062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9B3AF3E" w14:textId="77777777" w:rsidR="0052271E" w:rsidRDefault="0052271E" w:rsidP="008A4BAB">
            <w:pPr>
              <w:pStyle w:val="TAL"/>
              <w:spacing w:line="256" w:lineRule="auto"/>
              <w:rPr>
                <w:ins w:id="30629" w:author="vivo-105" w:date="2022-11-07T15:59:00Z"/>
                <w:rFonts w:cs="Arial"/>
              </w:rPr>
            </w:pPr>
            <w:ins w:id="30630" w:author="vivo-105" w:date="2022-11-07T15:59: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4D569412" w14:textId="77777777" w:rsidR="0052271E" w:rsidRDefault="0052271E" w:rsidP="008A4BAB">
            <w:pPr>
              <w:pStyle w:val="TAL"/>
              <w:spacing w:line="256" w:lineRule="auto"/>
              <w:rPr>
                <w:ins w:id="30631" w:author="vivo-105" w:date="2022-11-07T15:59:00Z"/>
                <w:rFonts w:cs="Arial"/>
              </w:rPr>
            </w:pPr>
          </w:p>
        </w:tc>
      </w:tr>
      <w:tr w:rsidR="0052271E" w14:paraId="6E4BC440" w14:textId="77777777" w:rsidTr="008A4BAB">
        <w:trPr>
          <w:cantSplit/>
          <w:ins w:id="3063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50205B64" w14:textId="77777777" w:rsidR="0052271E" w:rsidRDefault="0052271E" w:rsidP="008A4BAB">
            <w:pPr>
              <w:pStyle w:val="TAL"/>
              <w:spacing w:line="256" w:lineRule="auto"/>
              <w:rPr>
                <w:ins w:id="30633" w:author="vivo-105" w:date="2022-11-07T15:59:00Z"/>
                <w:rFonts w:cs="Arial"/>
              </w:rPr>
            </w:pPr>
            <w:ins w:id="30634" w:author="vivo-105" w:date="2022-11-07T15:59:00Z">
              <w:r>
                <w:rPr>
                  <w:rFonts w:cs="Arial"/>
                </w:rPr>
                <w:t>CP length</w:t>
              </w:r>
            </w:ins>
          </w:p>
        </w:tc>
        <w:tc>
          <w:tcPr>
            <w:tcW w:w="572" w:type="dxa"/>
            <w:tcBorders>
              <w:top w:val="single" w:sz="4" w:space="0" w:color="auto"/>
              <w:left w:val="single" w:sz="4" w:space="0" w:color="auto"/>
              <w:bottom w:val="single" w:sz="4" w:space="0" w:color="auto"/>
              <w:right w:val="single" w:sz="4" w:space="0" w:color="auto"/>
            </w:tcBorders>
          </w:tcPr>
          <w:p w14:paraId="045EE8EB" w14:textId="77777777" w:rsidR="0052271E" w:rsidRDefault="0052271E" w:rsidP="008A4BAB">
            <w:pPr>
              <w:pStyle w:val="TAL"/>
              <w:spacing w:line="256" w:lineRule="auto"/>
              <w:rPr>
                <w:ins w:id="30635"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81A2DD4" w14:textId="77777777" w:rsidR="0052271E" w:rsidRDefault="0052271E" w:rsidP="008A4BAB">
            <w:pPr>
              <w:pStyle w:val="TAL"/>
              <w:spacing w:line="256" w:lineRule="auto"/>
              <w:rPr>
                <w:ins w:id="30636" w:author="vivo-105" w:date="2022-11-07T15:59:00Z"/>
                <w:rFonts w:cs="Arial"/>
              </w:rPr>
            </w:pPr>
            <w:ins w:id="30637" w:author="vivo-105" w:date="2022-11-07T15:59:00Z">
              <w:r>
                <w:rPr>
                  <w:rFonts w:cs="Arial"/>
                </w:rPr>
                <w:t>Config 1,2,3,4,5,6,7,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F5CE92C" w14:textId="77777777" w:rsidR="0052271E" w:rsidRDefault="0052271E" w:rsidP="008A4BAB">
            <w:pPr>
              <w:pStyle w:val="TAL"/>
              <w:spacing w:line="256" w:lineRule="auto"/>
              <w:rPr>
                <w:ins w:id="30638" w:author="vivo-105" w:date="2022-11-07T15:59:00Z"/>
                <w:rFonts w:cs="Arial"/>
              </w:rPr>
            </w:pPr>
            <w:ins w:id="30639" w:author="vivo-105" w:date="2022-11-07T15:59: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1A69F795" w14:textId="77777777" w:rsidR="0052271E" w:rsidRDefault="0052271E" w:rsidP="008A4BAB">
            <w:pPr>
              <w:pStyle w:val="TAL"/>
              <w:spacing w:line="256" w:lineRule="auto"/>
              <w:rPr>
                <w:ins w:id="30640" w:author="vivo-105" w:date="2022-11-07T15:59:00Z"/>
                <w:rFonts w:cs="Arial"/>
              </w:rPr>
            </w:pPr>
          </w:p>
        </w:tc>
      </w:tr>
      <w:tr w:rsidR="0052271E" w14:paraId="34F2CCFC" w14:textId="77777777" w:rsidTr="008A4BAB">
        <w:trPr>
          <w:cantSplit/>
          <w:ins w:id="3064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BB4C322" w14:textId="77777777" w:rsidR="0052271E" w:rsidRDefault="0052271E" w:rsidP="008A4BAB">
            <w:pPr>
              <w:pStyle w:val="TAL"/>
              <w:spacing w:line="256" w:lineRule="auto"/>
              <w:rPr>
                <w:ins w:id="30642" w:author="vivo-105" w:date="2022-11-07T15:59:00Z"/>
                <w:rFonts w:cs="Arial"/>
              </w:rPr>
            </w:pPr>
            <w:ins w:id="30643" w:author="vivo-105" w:date="2022-11-07T15:59:00Z">
              <w:r>
                <w:rPr>
                  <w:rFonts w:cs="Arial"/>
                </w:rPr>
                <w:t>TimeToTrigger</w:t>
              </w:r>
            </w:ins>
          </w:p>
        </w:tc>
        <w:tc>
          <w:tcPr>
            <w:tcW w:w="572" w:type="dxa"/>
            <w:tcBorders>
              <w:top w:val="single" w:sz="4" w:space="0" w:color="auto"/>
              <w:left w:val="single" w:sz="4" w:space="0" w:color="auto"/>
              <w:bottom w:val="single" w:sz="4" w:space="0" w:color="auto"/>
              <w:right w:val="single" w:sz="4" w:space="0" w:color="auto"/>
            </w:tcBorders>
            <w:hideMark/>
          </w:tcPr>
          <w:p w14:paraId="10AEE12C" w14:textId="77777777" w:rsidR="0052271E" w:rsidRDefault="0052271E" w:rsidP="008A4BAB">
            <w:pPr>
              <w:pStyle w:val="TAL"/>
              <w:spacing w:line="256" w:lineRule="auto"/>
              <w:rPr>
                <w:ins w:id="30644" w:author="vivo-105" w:date="2022-11-07T15:59:00Z"/>
                <w:rFonts w:cs="Arial"/>
              </w:rPr>
            </w:pPr>
            <w:ins w:id="30645"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2001052A" w14:textId="77777777" w:rsidR="0052271E" w:rsidRDefault="0052271E" w:rsidP="008A4BAB">
            <w:pPr>
              <w:pStyle w:val="TAL"/>
              <w:spacing w:line="256" w:lineRule="auto"/>
              <w:rPr>
                <w:ins w:id="30646" w:author="vivo-105" w:date="2022-11-07T15:59:00Z"/>
                <w:rFonts w:cs="Arial"/>
              </w:rPr>
            </w:pPr>
            <w:ins w:id="30647"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22FEE3A" w14:textId="77777777" w:rsidR="0052271E" w:rsidRDefault="0052271E" w:rsidP="008A4BAB">
            <w:pPr>
              <w:pStyle w:val="TAL"/>
              <w:spacing w:line="256" w:lineRule="auto"/>
              <w:rPr>
                <w:ins w:id="30648" w:author="vivo-105" w:date="2022-11-07T15:59:00Z"/>
                <w:rFonts w:cs="Arial"/>
              </w:rPr>
            </w:pPr>
            <w:ins w:id="30649"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63D31C55" w14:textId="77777777" w:rsidR="0052271E" w:rsidRDefault="0052271E" w:rsidP="008A4BAB">
            <w:pPr>
              <w:pStyle w:val="TAL"/>
              <w:spacing w:line="256" w:lineRule="auto"/>
              <w:rPr>
                <w:ins w:id="30650" w:author="vivo-105" w:date="2022-11-07T15:59:00Z"/>
                <w:rFonts w:cs="Arial"/>
              </w:rPr>
            </w:pPr>
          </w:p>
        </w:tc>
      </w:tr>
      <w:tr w:rsidR="0052271E" w14:paraId="3D706160" w14:textId="77777777" w:rsidTr="008A4BAB">
        <w:trPr>
          <w:cantSplit/>
          <w:ins w:id="3065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1AEACCC" w14:textId="77777777" w:rsidR="0052271E" w:rsidRDefault="0052271E" w:rsidP="008A4BAB">
            <w:pPr>
              <w:pStyle w:val="TAL"/>
              <w:spacing w:line="256" w:lineRule="auto"/>
              <w:rPr>
                <w:ins w:id="30652" w:author="vivo-105" w:date="2022-11-07T15:59:00Z"/>
                <w:rFonts w:cs="Arial"/>
              </w:rPr>
            </w:pPr>
            <w:ins w:id="30653" w:author="vivo-105" w:date="2022-11-07T15:59:00Z">
              <w:r>
                <w:rPr>
                  <w:rFonts w:cs="Arial"/>
                </w:rPr>
                <w:t>Filter coefficient</w:t>
              </w:r>
            </w:ins>
          </w:p>
        </w:tc>
        <w:tc>
          <w:tcPr>
            <w:tcW w:w="572" w:type="dxa"/>
            <w:tcBorders>
              <w:top w:val="single" w:sz="4" w:space="0" w:color="auto"/>
              <w:left w:val="single" w:sz="4" w:space="0" w:color="auto"/>
              <w:bottom w:val="single" w:sz="4" w:space="0" w:color="auto"/>
              <w:right w:val="single" w:sz="4" w:space="0" w:color="auto"/>
            </w:tcBorders>
          </w:tcPr>
          <w:p w14:paraId="0527F25E" w14:textId="77777777" w:rsidR="0052271E" w:rsidRDefault="0052271E" w:rsidP="008A4BAB">
            <w:pPr>
              <w:pStyle w:val="TAL"/>
              <w:spacing w:line="256" w:lineRule="auto"/>
              <w:rPr>
                <w:ins w:id="3065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889B4F9" w14:textId="77777777" w:rsidR="0052271E" w:rsidRDefault="0052271E" w:rsidP="008A4BAB">
            <w:pPr>
              <w:pStyle w:val="TAL"/>
              <w:spacing w:line="256" w:lineRule="auto"/>
              <w:rPr>
                <w:ins w:id="30655" w:author="vivo-105" w:date="2022-11-07T15:59:00Z"/>
                <w:rFonts w:cs="Arial"/>
              </w:rPr>
            </w:pPr>
            <w:ins w:id="30656"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5F09079" w14:textId="77777777" w:rsidR="0052271E" w:rsidRDefault="0052271E" w:rsidP="008A4BAB">
            <w:pPr>
              <w:pStyle w:val="TAL"/>
              <w:spacing w:line="256" w:lineRule="auto"/>
              <w:rPr>
                <w:ins w:id="30657" w:author="vivo-105" w:date="2022-11-07T15:59:00Z"/>
                <w:rFonts w:cs="Arial"/>
              </w:rPr>
            </w:pPr>
            <w:ins w:id="30658"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78E32787" w14:textId="77777777" w:rsidR="0052271E" w:rsidRDefault="0052271E" w:rsidP="008A4BAB">
            <w:pPr>
              <w:pStyle w:val="TAL"/>
              <w:spacing w:line="256" w:lineRule="auto"/>
              <w:rPr>
                <w:ins w:id="30659" w:author="vivo-105" w:date="2022-11-07T15:59:00Z"/>
                <w:rFonts w:cs="Arial"/>
              </w:rPr>
            </w:pPr>
            <w:ins w:id="30660" w:author="vivo-105" w:date="2022-11-07T15:59:00Z">
              <w:r>
                <w:rPr>
                  <w:rFonts w:cs="Arial"/>
                </w:rPr>
                <w:t>L3 filtering is not used</w:t>
              </w:r>
            </w:ins>
          </w:p>
        </w:tc>
      </w:tr>
      <w:tr w:rsidR="0052271E" w14:paraId="78225DE9" w14:textId="77777777" w:rsidTr="008A4BAB">
        <w:trPr>
          <w:cantSplit/>
          <w:ins w:id="3066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1B54791E" w14:textId="77777777" w:rsidR="0052271E" w:rsidRDefault="0052271E" w:rsidP="008A4BAB">
            <w:pPr>
              <w:pStyle w:val="TAL"/>
              <w:spacing w:line="256" w:lineRule="auto"/>
              <w:rPr>
                <w:ins w:id="30662" w:author="vivo-105" w:date="2022-11-07T15:59:00Z"/>
                <w:rFonts w:cs="Arial"/>
              </w:rPr>
            </w:pPr>
            <w:ins w:id="30663" w:author="vivo-105" w:date="2022-11-07T15:59:00Z">
              <w:r>
                <w:rPr>
                  <w:rFonts w:cs="Arial"/>
                </w:rPr>
                <w:t>DRX</w:t>
              </w:r>
            </w:ins>
          </w:p>
        </w:tc>
        <w:tc>
          <w:tcPr>
            <w:tcW w:w="572" w:type="dxa"/>
            <w:tcBorders>
              <w:top w:val="single" w:sz="4" w:space="0" w:color="auto"/>
              <w:left w:val="single" w:sz="4" w:space="0" w:color="auto"/>
              <w:bottom w:val="single" w:sz="4" w:space="0" w:color="auto"/>
              <w:right w:val="single" w:sz="4" w:space="0" w:color="auto"/>
            </w:tcBorders>
          </w:tcPr>
          <w:p w14:paraId="12B73431" w14:textId="77777777" w:rsidR="0052271E" w:rsidRDefault="0052271E" w:rsidP="008A4BAB">
            <w:pPr>
              <w:pStyle w:val="TAL"/>
              <w:spacing w:line="256" w:lineRule="auto"/>
              <w:rPr>
                <w:ins w:id="3066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959E96F" w14:textId="77777777" w:rsidR="0052271E" w:rsidRDefault="0052271E" w:rsidP="008A4BAB">
            <w:pPr>
              <w:pStyle w:val="TAL"/>
              <w:spacing w:line="256" w:lineRule="auto"/>
              <w:rPr>
                <w:ins w:id="30665" w:author="vivo-105" w:date="2022-11-07T15:59:00Z"/>
                <w:rFonts w:cs="Arial"/>
              </w:rPr>
            </w:pPr>
            <w:ins w:id="30666" w:author="vivo-105" w:date="2022-11-07T15:59: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295D128E" w14:textId="77777777" w:rsidR="0052271E" w:rsidRDefault="0052271E" w:rsidP="008A4BAB">
            <w:pPr>
              <w:pStyle w:val="TAL"/>
              <w:spacing w:line="256" w:lineRule="auto"/>
              <w:rPr>
                <w:ins w:id="30667" w:author="vivo-105" w:date="2022-11-07T15:59:00Z"/>
                <w:rFonts w:cs="Arial"/>
              </w:rPr>
            </w:pPr>
            <w:ins w:id="30668" w:author="vivo-105" w:date="2022-11-07T15:59:00Z">
              <w:r>
                <w:t>DRX.1</w:t>
              </w:r>
            </w:ins>
          </w:p>
        </w:tc>
        <w:tc>
          <w:tcPr>
            <w:tcW w:w="626" w:type="dxa"/>
            <w:tcBorders>
              <w:top w:val="single" w:sz="4" w:space="0" w:color="auto"/>
              <w:left w:val="single" w:sz="4" w:space="0" w:color="auto"/>
              <w:bottom w:val="single" w:sz="4" w:space="0" w:color="auto"/>
              <w:right w:val="single" w:sz="4" w:space="0" w:color="auto"/>
            </w:tcBorders>
            <w:hideMark/>
          </w:tcPr>
          <w:p w14:paraId="729D9325" w14:textId="77777777" w:rsidR="0052271E" w:rsidRDefault="0052271E" w:rsidP="008A4BAB">
            <w:pPr>
              <w:pStyle w:val="TAL"/>
              <w:spacing w:line="256" w:lineRule="auto"/>
              <w:rPr>
                <w:ins w:id="30669" w:author="vivo-105" w:date="2022-11-07T15:59:00Z"/>
                <w:rFonts w:cs="Arial"/>
              </w:rPr>
            </w:pPr>
            <w:ins w:id="30670" w:author="vivo-105" w:date="2022-11-07T15:59:00Z">
              <w:r>
                <w:t>DRX.7</w:t>
              </w:r>
            </w:ins>
          </w:p>
        </w:tc>
        <w:tc>
          <w:tcPr>
            <w:tcW w:w="626" w:type="dxa"/>
            <w:tcBorders>
              <w:top w:val="single" w:sz="4" w:space="0" w:color="auto"/>
              <w:left w:val="single" w:sz="4" w:space="0" w:color="auto"/>
              <w:bottom w:val="single" w:sz="4" w:space="0" w:color="auto"/>
              <w:right w:val="single" w:sz="4" w:space="0" w:color="auto"/>
            </w:tcBorders>
            <w:hideMark/>
          </w:tcPr>
          <w:p w14:paraId="2222F02C" w14:textId="77777777" w:rsidR="0052271E" w:rsidRDefault="0052271E" w:rsidP="008A4BAB">
            <w:pPr>
              <w:pStyle w:val="TAL"/>
              <w:spacing w:line="256" w:lineRule="auto"/>
              <w:rPr>
                <w:ins w:id="30671" w:author="vivo-105" w:date="2022-11-07T15:59:00Z"/>
                <w:rFonts w:cs="Arial"/>
              </w:rPr>
            </w:pPr>
            <w:ins w:id="30672" w:author="vivo-105" w:date="2022-11-07T15:59:00Z">
              <w:r>
                <w:t>DRX.1</w:t>
              </w:r>
            </w:ins>
          </w:p>
        </w:tc>
        <w:tc>
          <w:tcPr>
            <w:tcW w:w="627" w:type="dxa"/>
            <w:tcBorders>
              <w:top w:val="single" w:sz="4" w:space="0" w:color="auto"/>
              <w:left w:val="single" w:sz="4" w:space="0" w:color="auto"/>
              <w:bottom w:val="single" w:sz="4" w:space="0" w:color="auto"/>
              <w:right w:val="single" w:sz="4" w:space="0" w:color="auto"/>
            </w:tcBorders>
            <w:hideMark/>
          </w:tcPr>
          <w:p w14:paraId="31649A08" w14:textId="77777777" w:rsidR="0052271E" w:rsidRDefault="0052271E" w:rsidP="008A4BAB">
            <w:pPr>
              <w:pStyle w:val="TAL"/>
              <w:spacing w:line="256" w:lineRule="auto"/>
              <w:rPr>
                <w:ins w:id="30673" w:author="vivo-105" w:date="2022-11-07T15:59:00Z"/>
                <w:rFonts w:cs="Arial"/>
              </w:rPr>
            </w:pPr>
            <w:ins w:id="30674" w:author="vivo-105" w:date="2022-11-07T15:59:00Z">
              <w:r>
                <w:t>DRX.7</w:t>
              </w:r>
            </w:ins>
          </w:p>
        </w:tc>
        <w:tc>
          <w:tcPr>
            <w:tcW w:w="3072" w:type="dxa"/>
            <w:tcBorders>
              <w:top w:val="single" w:sz="4" w:space="0" w:color="auto"/>
              <w:left w:val="single" w:sz="4" w:space="0" w:color="auto"/>
              <w:bottom w:val="single" w:sz="4" w:space="0" w:color="auto"/>
              <w:right w:val="single" w:sz="4" w:space="0" w:color="auto"/>
            </w:tcBorders>
            <w:hideMark/>
          </w:tcPr>
          <w:p w14:paraId="7B75FAC5" w14:textId="77777777" w:rsidR="0052271E" w:rsidRDefault="0052271E" w:rsidP="008A4BAB">
            <w:pPr>
              <w:pStyle w:val="TAL"/>
              <w:spacing w:line="256" w:lineRule="auto"/>
              <w:rPr>
                <w:ins w:id="30675" w:author="vivo-105" w:date="2022-11-07T15:59:00Z"/>
                <w:rFonts w:cs="Arial"/>
              </w:rPr>
            </w:pPr>
            <w:ins w:id="30676" w:author="vivo-105" w:date="2022-11-07T15:59:00Z">
              <w:r>
                <w:rPr>
                  <w:rFonts w:cs="Arial"/>
                </w:rPr>
                <w:t xml:space="preserve">As specified in clause </w:t>
              </w:r>
              <w:r>
                <w:t>A.3.3</w:t>
              </w:r>
            </w:ins>
          </w:p>
        </w:tc>
      </w:tr>
      <w:tr w:rsidR="0052271E" w14:paraId="0BD79253" w14:textId="77777777" w:rsidTr="008A4BAB">
        <w:trPr>
          <w:cantSplit/>
          <w:ins w:id="30677" w:author="vivo-105" w:date="2022-11-07T15:59:00Z"/>
        </w:trPr>
        <w:tc>
          <w:tcPr>
            <w:tcW w:w="2116" w:type="dxa"/>
            <w:tcBorders>
              <w:top w:val="single" w:sz="4" w:space="0" w:color="auto"/>
              <w:left w:val="single" w:sz="4" w:space="0" w:color="auto"/>
              <w:bottom w:val="nil"/>
              <w:right w:val="single" w:sz="4" w:space="0" w:color="auto"/>
            </w:tcBorders>
            <w:hideMark/>
          </w:tcPr>
          <w:p w14:paraId="5979A7B5" w14:textId="77777777" w:rsidR="0052271E" w:rsidRDefault="0052271E" w:rsidP="008A4BAB">
            <w:pPr>
              <w:pStyle w:val="TAL"/>
              <w:spacing w:line="256" w:lineRule="auto"/>
              <w:rPr>
                <w:ins w:id="30678" w:author="vivo-105" w:date="2022-11-07T15:59:00Z"/>
                <w:rFonts w:cs="Arial"/>
              </w:rPr>
            </w:pPr>
            <w:ins w:id="30679" w:author="vivo-105" w:date="2022-11-07T15:59:00Z">
              <w:r>
                <w:rPr>
                  <w:rFonts w:cs="Arial"/>
                </w:rPr>
                <w:t>Time offset between serving and neighbour cells</w:t>
              </w:r>
            </w:ins>
          </w:p>
        </w:tc>
        <w:tc>
          <w:tcPr>
            <w:tcW w:w="572" w:type="dxa"/>
            <w:tcBorders>
              <w:top w:val="single" w:sz="4" w:space="0" w:color="auto"/>
              <w:left w:val="single" w:sz="4" w:space="0" w:color="auto"/>
              <w:bottom w:val="single" w:sz="4" w:space="0" w:color="auto"/>
              <w:right w:val="single" w:sz="4" w:space="0" w:color="auto"/>
            </w:tcBorders>
          </w:tcPr>
          <w:p w14:paraId="2B23B288" w14:textId="77777777" w:rsidR="0052271E" w:rsidRDefault="0052271E" w:rsidP="008A4BAB">
            <w:pPr>
              <w:pStyle w:val="TAL"/>
              <w:spacing w:line="256" w:lineRule="auto"/>
              <w:rPr>
                <w:ins w:id="30680"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384D4D7" w14:textId="77777777" w:rsidR="0052271E" w:rsidRDefault="0052271E" w:rsidP="008A4BAB">
            <w:pPr>
              <w:pStyle w:val="TAL"/>
              <w:spacing w:line="256" w:lineRule="auto"/>
              <w:rPr>
                <w:ins w:id="30681" w:author="vivo-105" w:date="2022-11-07T15:59:00Z"/>
              </w:rPr>
            </w:pPr>
            <w:ins w:id="30682"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9E5EFE1" w14:textId="77777777" w:rsidR="0052271E" w:rsidRDefault="0052271E" w:rsidP="008A4BAB">
            <w:pPr>
              <w:pStyle w:val="TAL"/>
              <w:spacing w:line="256" w:lineRule="auto"/>
              <w:rPr>
                <w:ins w:id="30683" w:author="vivo-105" w:date="2022-11-07T15:59:00Z"/>
                <w:rFonts w:cs="Arial"/>
              </w:rPr>
            </w:pPr>
            <w:ins w:id="30684" w:author="vivo-105" w:date="2022-11-07T15:59:00Z">
              <w:r>
                <w:t>3ms</w:t>
              </w:r>
            </w:ins>
          </w:p>
        </w:tc>
        <w:tc>
          <w:tcPr>
            <w:tcW w:w="3072" w:type="dxa"/>
            <w:tcBorders>
              <w:top w:val="single" w:sz="4" w:space="0" w:color="auto"/>
              <w:left w:val="single" w:sz="4" w:space="0" w:color="auto"/>
              <w:bottom w:val="single" w:sz="4" w:space="0" w:color="auto"/>
              <w:right w:val="single" w:sz="4" w:space="0" w:color="auto"/>
            </w:tcBorders>
            <w:hideMark/>
          </w:tcPr>
          <w:p w14:paraId="35307849" w14:textId="77777777" w:rsidR="0052271E" w:rsidRDefault="0052271E" w:rsidP="008A4BAB">
            <w:pPr>
              <w:pStyle w:val="TAL"/>
              <w:spacing w:line="256" w:lineRule="auto"/>
              <w:rPr>
                <w:ins w:id="30685" w:author="vivo-105" w:date="2022-11-07T15:59:00Z"/>
              </w:rPr>
            </w:pPr>
            <w:ins w:id="30686" w:author="vivo-105" w:date="2022-11-07T15:59:00Z">
              <w:r>
                <w:t>Asynchronous cells.</w:t>
              </w:r>
            </w:ins>
          </w:p>
          <w:p w14:paraId="1F83516D" w14:textId="77777777" w:rsidR="0052271E" w:rsidRDefault="0052271E" w:rsidP="008A4BAB">
            <w:pPr>
              <w:pStyle w:val="TAL"/>
              <w:spacing w:line="256" w:lineRule="auto"/>
              <w:rPr>
                <w:ins w:id="30687" w:author="vivo-105" w:date="2022-11-07T15:59:00Z"/>
                <w:rFonts w:cs="Arial"/>
              </w:rPr>
            </w:pPr>
            <w:ins w:id="30688" w:author="vivo-105" w:date="2022-11-07T15:59:00Z">
              <w:r>
                <w:t>The timing of Cell 2 is 3ms later than the timing of Cell 1.</w:t>
              </w:r>
            </w:ins>
          </w:p>
        </w:tc>
      </w:tr>
      <w:tr w:rsidR="0052271E" w14:paraId="6EA261F9" w14:textId="77777777" w:rsidTr="008A4BAB">
        <w:trPr>
          <w:cantSplit/>
          <w:ins w:id="30689" w:author="vivo-105" w:date="2022-11-07T15:59:00Z"/>
        </w:trPr>
        <w:tc>
          <w:tcPr>
            <w:tcW w:w="2116" w:type="dxa"/>
            <w:tcBorders>
              <w:top w:val="nil"/>
              <w:left w:val="single" w:sz="4" w:space="0" w:color="auto"/>
              <w:bottom w:val="single" w:sz="4" w:space="0" w:color="auto"/>
              <w:right w:val="single" w:sz="4" w:space="0" w:color="auto"/>
            </w:tcBorders>
          </w:tcPr>
          <w:p w14:paraId="681537D1" w14:textId="77777777" w:rsidR="0052271E" w:rsidRDefault="0052271E" w:rsidP="008A4BAB">
            <w:pPr>
              <w:pStyle w:val="TAL"/>
              <w:spacing w:line="256" w:lineRule="auto"/>
              <w:rPr>
                <w:ins w:id="30690" w:author="vivo-105" w:date="2022-11-07T15:59:00Z"/>
                <w:rFonts w:cs="Arial"/>
              </w:rPr>
            </w:pPr>
          </w:p>
        </w:tc>
        <w:tc>
          <w:tcPr>
            <w:tcW w:w="572" w:type="dxa"/>
            <w:tcBorders>
              <w:top w:val="single" w:sz="4" w:space="0" w:color="auto"/>
              <w:left w:val="single" w:sz="4" w:space="0" w:color="auto"/>
              <w:bottom w:val="single" w:sz="4" w:space="0" w:color="auto"/>
              <w:right w:val="single" w:sz="4" w:space="0" w:color="auto"/>
            </w:tcBorders>
          </w:tcPr>
          <w:p w14:paraId="110B3993" w14:textId="77777777" w:rsidR="0052271E" w:rsidRDefault="0052271E" w:rsidP="008A4BAB">
            <w:pPr>
              <w:pStyle w:val="TAL"/>
              <w:spacing w:line="256" w:lineRule="auto"/>
              <w:rPr>
                <w:ins w:id="30691"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6AC7E69" w14:textId="77777777" w:rsidR="0052271E" w:rsidRDefault="0052271E" w:rsidP="008A4BAB">
            <w:pPr>
              <w:pStyle w:val="TAL"/>
              <w:spacing w:line="256" w:lineRule="auto"/>
              <w:rPr>
                <w:ins w:id="30692" w:author="vivo-105" w:date="2022-11-07T15:59:00Z"/>
                <w:rFonts w:cs="Arial"/>
              </w:rPr>
            </w:pPr>
            <w:ins w:id="30693" w:author="vivo-105" w:date="2022-11-07T15:59:00Z">
              <w:r>
                <w:rPr>
                  <w:rFonts w:cs="Arial"/>
                </w:rPr>
                <w:t>Config 2,3,5,6,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27A8352" w14:textId="77777777" w:rsidR="0052271E" w:rsidRDefault="0052271E" w:rsidP="008A4BAB">
            <w:pPr>
              <w:pStyle w:val="TAL"/>
              <w:spacing w:line="256" w:lineRule="auto"/>
              <w:rPr>
                <w:ins w:id="30694" w:author="vivo-105" w:date="2022-11-07T15:59:00Z"/>
              </w:rPr>
            </w:pPr>
            <w:ins w:id="30695" w:author="vivo-105" w:date="2022-11-07T15:59: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410CC053" w14:textId="77777777" w:rsidR="0052271E" w:rsidRDefault="0052271E" w:rsidP="008A4BAB">
            <w:pPr>
              <w:pStyle w:val="TAL"/>
              <w:spacing w:line="256" w:lineRule="auto"/>
              <w:rPr>
                <w:ins w:id="30696" w:author="vivo-105" w:date="2022-11-07T15:59:00Z"/>
              </w:rPr>
            </w:pPr>
            <w:ins w:id="30697" w:author="vivo-105" w:date="2022-11-07T15:59:00Z">
              <w:r>
                <w:t>Synchronous cells.</w:t>
              </w:r>
            </w:ins>
          </w:p>
          <w:p w14:paraId="213AFA55" w14:textId="77777777" w:rsidR="0052271E" w:rsidRDefault="0052271E" w:rsidP="008A4BAB">
            <w:pPr>
              <w:pStyle w:val="TAL"/>
              <w:spacing w:line="256" w:lineRule="auto"/>
              <w:rPr>
                <w:ins w:id="30698" w:author="vivo-105" w:date="2022-11-07T15:59:00Z"/>
                <w:lang w:eastAsia="zh-CN"/>
              </w:rPr>
            </w:pPr>
          </w:p>
        </w:tc>
      </w:tr>
      <w:tr w:rsidR="0052271E" w14:paraId="31113450" w14:textId="77777777" w:rsidTr="008A4BAB">
        <w:trPr>
          <w:cantSplit/>
          <w:ins w:id="30699"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6957827" w14:textId="77777777" w:rsidR="0052271E" w:rsidRDefault="0052271E" w:rsidP="008A4BAB">
            <w:pPr>
              <w:pStyle w:val="TAL"/>
              <w:spacing w:line="256" w:lineRule="auto"/>
              <w:rPr>
                <w:ins w:id="30700" w:author="vivo-105" w:date="2022-11-07T15:59:00Z"/>
                <w:rFonts w:cs="Arial"/>
              </w:rPr>
            </w:pPr>
            <w:ins w:id="30701" w:author="vivo-105" w:date="2022-11-07T15:59:00Z">
              <w:r>
                <w:rPr>
                  <w:rFonts w:cs="Arial"/>
                </w:rPr>
                <w:t>T1</w:t>
              </w:r>
            </w:ins>
          </w:p>
        </w:tc>
        <w:tc>
          <w:tcPr>
            <w:tcW w:w="572" w:type="dxa"/>
            <w:tcBorders>
              <w:top w:val="single" w:sz="4" w:space="0" w:color="auto"/>
              <w:left w:val="single" w:sz="4" w:space="0" w:color="auto"/>
              <w:bottom w:val="single" w:sz="4" w:space="0" w:color="auto"/>
              <w:right w:val="single" w:sz="4" w:space="0" w:color="auto"/>
            </w:tcBorders>
            <w:hideMark/>
          </w:tcPr>
          <w:p w14:paraId="0F2F6330" w14:textId="77777777" w:rsidR="0052271E" w:rsidRDefault="0052271E" w:rsidP="008A4BAB">
            <w:pPr>
              <w:pStyle w:val="TAL"/>
              <w:spacing w:line="256" w:lineRule="auto"/>
              <w:rPr>
                <w:ins w:id="30702" w:author="vivo-105" w:date="2022-11-07T15:59:00Z"/>
                <w:rFonts w:cs="Arial"/>
              </w:rPr>
            </w:pPr>
            <w:ins w:id="30703"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27FCD4F2" w14:textId="77777777" w:rsidR="0052271E" w:rsidRDefault="0052271E" w:rsidP="008A4BAB">
            <w:pPr>
              <w:pStyle w:val="TAL"/>
              <w:spacing w:line="256" w:lineRule="auto"/>
              <w:rPr>
                <w:ins w:id="30704" w:author="vivo-105" w:date="2022-11-07T15:59:00Z"/>
                <w:rFonts w:cs="Arial"/>
              </w:rPr>
            </w:pPr>
            <w:ins w:id="3070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9821DB5" w14:textId="77777777" w:rsidR="0052271E" w:rsidRDefault="0052271E" w:rsidP="008A4BAB">
            <w:pPr>
              <w:pStyle w:val="TAL"/>
              <w:spacing w:line="256" w:lineRule="auto"/>
              <w:rPr>
                <w:ins w:id="30706" w:author="vivo-105" w:date="2022-11-07T15:59:00Z"/>
                <w:rFonts w:cs="Arial"/>
              </w:rPr>
            </w:pPr>
            <w:ins w:id="30707" w:author="vivo-105" w:date="2022-11-07T15:59: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7FBA81C4" w14:textId="77777777" w:rsidR="0052271E" w:rsidRDefault="0052271E" w:rsidP="008A4BAB">
            <w:pPr>
              <w:pStyle w:val="TAL"/>
              <w:spacing w:line="256" w:lineRule="auto"/>
              <w:rPr>
                <w:ins w:id="30708" w:author="vivo-105" w:date="2022-11-07T15:59:00Z"/>
                <w:rFonts w:cs="Arial"/>
              </w:rPr>
            </w:pPr>
          </w:p>
        </w:tc>
      </w:tr>
      <w:tr w:rsidR="0052271E" w14:paraId="5B9B1D07" w14:textId="77777777" w:rsidTr="008A4BAB">
        <w:trPr>
          <w:cantSplit/>
          <w:ins w:id="30709"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7C10C17E" w14:textId="77777777" w:rsidR="0052271E" w:rsidRDefault="0052271E" w:rsidP="008A4BAB">
            <w:pPr>
              <w:pStyle w:val="TAL"/>
              <w:spacing w:line="256" w:lineRule="auto"/>
              <w:rPr>
                <w:ins w:id="30710" w:author="vivo-105" w:date="2022-11-07T15:59:00Z"/>
                <w:rFonts w:cs="Arial"/>
              </w:rPr>
            </w:pPr>
            <w:ins w:id="30711" w:author="vivo-105" w:date="2022-11-07T15:59:00Z">
              <w:r>
                <w:rPr>
                  <w:rFonts w:cs="Arial"/>
                </w:rPr>
                <w:t>T2</w:t>
              </w:r>
            </w:ins>
          </w:p>
        </w:tc>
        <w:tc>
          <w:tcPr>
            <w:tcW w:w="572" w:type="dxa"/>
            <w:tcBorders>
              <w:top w:val="single" w:sz="4" w:space="0" w:color="auto"/>
              <w:left w:val="single" w:sz="4" w:space="0" w:color="auto"/>
              <w:bottom w:val="single" w:sz="4" w:space="0" w:color="auto"/>
              <w:right w:val="single" w:sz="4" w:space="0" w:color="auto"/>
            </w:tcBorders>
            <w:hideMark/>
          </w:tcPr>
          <w:p w14:paraId="29DBF636" w14:textId="77777777" w:rsidR="0052271E" w:rsidRDefault="0052271E" w:rsidP="008A4BAB">
            <w:pPr>
              <w:pStyle w:val="TAL"/>
              <w:spacing w:line="256" w:lineRule="auto"/>
              <w:rPr>
                <w:ins w:id="30712" w:author="vivo-105" w:date="2022-11-07T15:59:00Z"/>
                <w:rFonts w:cs="Arial"/>
              </w:rPr>
            </w:pPr>
            <w:ins w:id="30713"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76813DC5" w14:textId="77777777" w:rsidR="0052271E" w:rsidRDefault="0052271E" w:rsidP="008A4BAB">
            <w:pPr>
              <w:pStyle w:val="TAL"/>
              <w:spacing w:line="256" w:lineRule="auto"/>
              <w:rPr>
                <w:ins w:id="30714" w:author="vivo-105" w:date="2022-11-07T15:59:00Z"/>
                <w:rFonts w:cs="Arial"/>
              </w:rPr>
            </w:pPr>
            <w:ins w:id="30715" w:author="vivo-105" w:date="2022-11-07T15:59: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572BABB2" w14:textId="77777777" w:rsidR="0052271E" w:rsidRDefault="0052271E" w:rsidP="008A4BAB">
            <w:pPr>
              <w:pStyle w:val="TAL"/>
              <w:spacing w:line="256" w:lineRule="auto"/>
              <w:rPr>
                <w:ins w:id="30716" w:author="vivo-105" w:date="2022-11-07T15:59:00Z"/>
                <w:rFonts w:cs="Arial"/>
              </w:rPr>
            </w:pPr>
            <w:ins w:id="30717" w:author="vivo-105" w:date="2022-11-07T15:59:00Z">
              <w:r>
                <w:rPr>
                  <w:rFonts w:cs="Arial"/>
                </w:rPr>
                <w:t>8 for PC1;</w:t>
              </w:r>
            </w:ins>
          </w:p>
          <w:p w14:paraId="4166B2B1" w14:textId="77777777" w:rsidR="0052271E" w:rsidRDefault="0052271E" w:rsidP="008A4BAB">
            <w:pPr>
              <w:pStyle w:val="TAL"/>
              <w:spacing w:line="256" w:lineRule="auto"/>
              <w:rPr>
                <w:ins w:id="30718" w:author="vivo-105" w:date="2022-11-07T15:59:00Z"/>
                <w:rFonts w:cs="Arial"/>
              </w:rPr>
            </w:pPr>
            <w:ins w:id="30719" w:author="vivo-105" w:date="2022-11-07T15:59:00Z">
              <w:r>
                <w:rPr>
                  <w:rFonts w:cs="Arial"/>
                </w:rPr>
                <w:t>5 for other PC</w:t>
              </w:r>
            </w:ins>
          </w:p>
        </w:tc>
        <w:tc>
          <w:tcPr>
            <w:tcW w:w="626" w:type="dxa"/>
            <w:tcBorders>
              <w:top w:val="single" w:sz="4" w:space="0" w:color="auto"/>
              <w:left w:val="single" w:sz="4" w:space="0" w:color="auto"/>
              <w:bottom w:val="single" w:sz="4" w:space="0" w:color="auto"/>
              <w:right w:val="single" w:sz="4" w:space="0" w:color="auto"/>
            </w:tcBorders>
            <w:hideMark/>
          </w:tcPr>
          <w:p w14:paraId="1BE200C7" w14:textId="77777777" w:rsidR="0052271E" w:rsidRDefault="0052271E" w:rsidP="008A4BAB">
            <w:pPr>
              <w:pStyle w:val="TAL"/>
              <w:spacing w:line="256" w:lineRule="auto"/>
              <w:rPr>
                <w:ins w:id="30720" w:author="vivo-105" w:date="2022-11-07T15:59:00Z"/>
                <w:rFonts w:cs="Arial"/>
              </w:rPr>
            </w:pPr>
            <w:ins w:id="30721" w:author="vivo-105" w:date="2022-11-07T15:59:00Z">
              <w:r>
                <w:rPr>
                  <w:rFonts w:cs="Arial"/>
                </w:rPr>
                <w:t>82 for PC1; 52 for other PC</w:t>
              </w:r>
            </w:ins>
          </w:p>
        </w:tc>
        <w:tc>
          <w:tcPr>
            <w:tcW w:w="626" w:type="dxa"/>
            <w:tcBorders>
              <w:top w:val="single" w:sz="4" w:space="0" w:color="auto"/>
              <w:left w:val="single" w:sz="4" w:space="0" w:color="auto"/>
              <w:bottom w:val="single" w:sz="4" w:space="0" w:color="auto"/>
              <w:right w:val="single" w:sz="4" w:space="0" w:color="auto"/>
            </w:tcBorders>
            <w:hideMark/>
          </w:tcPr>
          <w:p w14:paraId="484488EA" w14:textId="77777777" w:rsidR="0052271E" w:rsidRDefault="0052271E" w:rsidP="008A4BAB">
            <w:pPr>
              <w:pStyle w:val="TAL"/>
              <w:spacing w:line="256" w:lineRule="auto"/>
              <w:rPr>
                <w:ins w:id="30722" w:author="vivo-105" w:date="2022-11-07T15:59:00Z"/>
                <w:rFonts w:cs="Arial"/>
              </w:rPr>
            </w:pPr>
            <w:ins w:id="30723" w:author="vivo-105" w:date="2022-11-07T15:59:00Z">
              <w:r>
                <w:rPr>
                  <w:rFonts w:cs="Arial"/>
                </w:rPr>
                <w:t>8 for PC1;</w:t>
              </w:r>
            </w:ins>
          </w:p>
          <w:p w14:paraId="084562CF" w14:textId="77777777" w:rsidR="0052271E" w:rsidRDefault="0052271E" w:rsidP="008A4BAB">
            <w:pPr>
              <w:pStyle w:val="TAL"/>
              <w:spacing w:line="256" w:lineRule="auto"/>
              <w:rPr>
                <w:ins w:id="30724" w:author="vivo-105" w:date="2022-11-07T15:59:00Z"/>
                <w:rFonts w:cs="Arial"/>
              </w:rPr>
            </w:pPr>
            <w:ins w:id="30725" w:author="vivo-105" w:date="2022-11-07T15:59:00Z">
              <w:r>
                <w:rPr>
                  <w:rFonts w:cs="Arial"/>
                </w:rPr>
                <w:t>5 for other PC</w:t>
              </w:r>
            </w:ins>
          </w:p>
        </w:tc>
        <w:tc>
          <w:tcPr>
            <w:tcW w:w="627" w:type="dxa"/>
            <w:tcBorders>
              <w:top w:val="single" w:sz="4" w:space="0" w:color="auto"/>
              <w:left w:val="single" w:sz="4" w:space="0" w:color="auto"/>
              <w:bottom w:val="single" w:sz="4" w:space="0" w:color="auto"/>
              <w:right w:val="single" w:sz="4" w:space="0" w:color="auto"/>
            </w:tcBorders>
            <w:hideMark/>
          </w:tcPr>
          <w:p w14:paraId="68EC64F5" w14:textId="77777777" w:rsidR="0052271E" w:rsidRDefault="0052271E" w:rsidP="008A4BAB">
            <w:pPr>
              <w:pStyle w:val="TAL"/>
              <w:spacing w:line="256" w:lineRule="auto"/>
              <w:rPr>
                <w:ins w:id="30726" w:author="vivo-105" w:date="2022-11-07T15:59:00Z"/>
                <w:rFonts w:cs="Arial"/>
              </w:rPr>
            </w:pPr>
            <w:ins w:id="30727" w:author="vivo-105" w:date="2022-11-07T15:59:00Z">
              <w:r>
                <w:rPr>
                  <w:rFonts w:cs="Arial"/>
                </w:rPr>
                <w:t>82 for PC1; 52 for other PC</w:t>
              </w:r>
            </w:ins>
          </w:p>
        </w:tc>
        <w:tc>
          <w:tcPr>
            <w:tcW w:w="3072" w:type="dxa"/>
            <w:tcBorders>
              <w:top w:val="single" w:sz="4" w:space="0" w:color="auto"/>
              <w:left w:val="single" w:sz="4" w:space="0" w:color="auto"/>
              <w:bottom w:val="single" w:sz="4" w:space="0" w:color="auto"/>
              <w:right w:val="single" w:sz="4" w:space="0" w:color="auto"/>
            </w:tcBorders>
          </w:tcPr>
          <w:p w14:paraId="4FE9E8F7" w14:textId="77777777" w:rsidR="0052271E" w:rsidRDefault="0052271E" w:rsidP="008A4BAB">
            <w:pPr>
              <w:pStyle w:val="TAL"/>
              <w:spacing w:line="256" w:lineRule="auto"/>
              <w:rPr>
                <w:ins w:id="30728" w:author="vivo-105" w:date="2022-11-07T15:59:00Z"/>
                <w:rFonts w:cs="Arial"/>
              </w:rPr>
            </w:pPr>
          </w:p>
        </w:tc>
      </w:tr>
    </w:tbl>
    <w:p w14:paraId="68B57274" w14:textId="77777777" w:rsidR="0052271E" w:rsidRDefault="0052271E" w:rsidP="0052271E">
      <w:pPr>
        <w:rPr>
          <w:ins w:id="30729" w:author="vivo-105" w:date="2022-11-07T15:59:00Z"/>
        </w:rPr>
      </w:pPr>
    </w:p>
    <w:p w14:paraId="13F4AEF9" w14:textId="5E0C6A59" w:rsidR="0052271E" w:rsidRDefault="0052271E" w:rsidP="0052271E">
      <w:pPr>
        <w:pStyle w:val="TH"/>
        <w:rPr>
          <w:ins w:id="30730" w:author="vivo-105" w:date="2022-11-07T15:59:00Z"/>
        </w:rPr>
      </w:pPr>
      <w:ins w:id="30731" w:author="vivo-105" w:date="2022-11-07T15:59:00Z">
        <w:r>
          <w:lastRenderedPageBreak/>
          <w:t xml:space="preserve">Table </w:t>
        </w:r>
      </w:ins>
      <w:ins w:id="30732" w:author="vivo-105" w:date="2022-11-07T17:11:00Z">
        <w:del w:id="30733" w:author="vivo-105-1" w:date="2022-11-17T19:56:00Z">
          <w:r w:rsidDel="00225E36">
            <w:delText>A.15.3.2.6</w:delText>
          </w:r>
        </w:del>
      </w:ins>
      <w:r w:rsidR="00040E99">
        <w:t>A.15.4</w:t>
      </w:r>
      <w:ins w:id="30734" w:author="vivo-105-1" w:date="2022-11-17T19:56:00Z">
        <w:r>
          <w:t>.2.3</w:t>
        </w:r>
      </w:ins>
      <w:ins w:id="30735" w:author="vivo-105" w:date="2022-11-07T15:59:00Z">
        <w:r>
          <w:t>.1-3: Cell specific test parameters for SA inter-frequency event triggered reporting for FR2-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2271E" w14:paraId="56B72029" w14:textId="77777777" w:rsidTr="008A4BAB">
        <w:trPr>
          <w:cantSplit/>
          <w:trHeight w:val="150"/>
          <w:ins w:id="30736"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2CE95056" w14:textId="77777777" w:rsidR="0052271E" w:rsidRDefault="0052271E" w:rsidP="008A4BAB">
            <w:pPr>
              <w:pStyle w:val="TAH"/>
              <w:spacing w:line="256" w:lineRule="auto"/>
              <w:rPr>
                <w:ins w:id="30737" w:author="vivo-105" w:date="2022-11-07T15:59:00Z"/>
                <w:rFonts w:cs="Arial"/>
              </w:rPr>
            </w:pPr>
            <w:ins w:id="30738" w:author="vivo-105" w:date="2022-11-07T15:59:00Z">
              <w:r>
                <w:lastRenderedPageBreak/>
                <w:t>Parameter</w:t>
              </w:r>
            </w:ins>
          </w:p>
        </w:tc>
        <w:tc>
          <w:tcPr>
            <w:tcW w:w="875" w:type="dxa"/>
            <w:tcBorders>
              <w:top w:val="single" w:sz="4" w:space="0" w:color="auto"/>
              <w:left w:val="single" w:sz="4" w:space="0" w:color="auto"/>
              <w:bottom w:val="nil"/>
              <w:right w:val="single" w:sz="4" w:space="0" w:color="auto"/>
            </w:tcBorders>
            <w:hideMark/>
          </w:tcPr>
          <w:p w14:paraId="0DBBD0D5" w14:textId="77777777" w:rsidR="0052271E" w:rsidRDefault="0052271E" w:rsidP="008A4BAB">
            <w:pPr>
              <w:pStyle w:val="TAH"/>
              <w:spacing w:line="256" w:lineRule="auto"/>
              <w:rPr>
                <w:ins w:id="30739" w:author="vivo-105" w:date="2022-11-07T15:59:00Z"/>
                <w:rFonts w:cs="Arial"/>
              </w:rPr>
            </w:pPr>
            <w:ins w:id="30740" w:author="vivo-105" w:date="2022-11-07T15:59:00Z">
              <w:r>
                <w:t>Unit</w:t>
              </w:r>
            </w:ins>
          </w:p>
        </w:tc>
        <w:tc>
          <w:tcPr>
            <w:tcW w:w="1279" w:type="dxa"/>
            <w:tcBorders>
              <w:top w:val="single" w:sz="4" w:space="0" w:color="auto"/>
              <w:left w:val="single" w:sz="4" w:space="0" w:color="auto"/>
              <w:bottom w:val="nil"/>
              <w:right w:val="single" w:sz="4" w:space="0" w:color="auto"/>
            </w:tcBorders>
            <w:hideMark/>
          </w:tcPr>
          <w:p w14:paraId="794729D5" w14:textId="77777777" w:rsidR="0052271E" w:rsidRDefault="0052271E" w:rsidP="008A4BAB">
            <w:pPr>
              <w:pStyle w:val="TAH"/>
              <w:spacing w:line="256" w:lineRule="auto"/>
              <w:rPr>
                <w:ins w:id="30741" w:author="vivo-105" w:date="2022-11-07T15:59:00Z"/>
              </w:rPr>
            </w:pPr>
            <w:ins w:id="30742" w:author="vivo-105" w:date="2022-11-07T15:59: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A1CC1E5" w14:textId="77777777" w:rsidR="0052271E" w:rsidRDefault="0052271E" w:rsidP="008A4BAB">
            <w:pPr>
              <w:pStyle w:val="TAH"/>
              <w:spacing w:line="256" w:lineRule="auto"/>
              <w:rPr>
                <w:ins w:id="30743" w:author="vivo-105" w:date="2022-11-07T15:59:00Z"/>
                <w:rFonts w:cs="Arial"/>
              </w:rPr>
            </w:pPr>
            <w:ins w:id="30744" w:author="vivo-105" w:date="2022-11-07T15:59: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C474F38" w14:textId="77777777" w:rsidR="0052271E" w:rsidRDefault="0052271E" w:rsidP="008A4BAB">
            <w:pPr>
              <w:pStyle w:val="TAH"/>
              <w:spacing w:line="256" w:lineRule="auto"/>
              <w:rPr>
                <w:ins w:id="30745" w:author="vivo-105" w:date="2022-11-07T15:59:00Z"/>
                <w:rFonts w:cs="Arial"/>
              </w:rPr>
            </w:pPr>
            <w:ins w:id="30746" w:author="vivo-105" w:date="2022-11-07T15:59:00Z">
              <w:r>
                <w:t>Cell 2</w:t>
              </w:r>
            </w:ins>
          </w:p>
        </w:tc>
      </w:tr>
      <w:tr w:rsidR="0052271E" w14:paraId="25361F97" w14:textId="77777777" w:rsidTr="008A4BAB">
        <w:trPr>
          <w:cantSplit/>
          <w:trHeight w:val="150"/>
          <w:ins w:id="30747" w:author="vivo-105" w:date="2022-11-07T15:59:00Z"/>
        </w:trPr>
        <w:tc>
          <w:tcPr>
            <w:tcW w:w="2628" w:type="dxa"/>
            <w:gridSpan w:val="2"/>
            <w:tcBorders>
              <w:top w:val="nil"/>
              <w:left w:val="single" w:sz="4" w:space="0" w:color="auto"/>
              <w:bottom w:val="single" w:sz="4" w:space="0" w:color="auto"/>
              <w:right w:val="single" w:sz="4" w:space="0" w:color="auto"/>
            </w:tcBorders>
          </w:tcPr>
          <w:p w14:paraId="4A59B8CF" w14:textId="77777777" w:rsidR="0052271E" w:rsidRDefault="0052271E" w:rsidP="008A4BAB">
            <w:pPr>
              <w:pStyle w:val="TAL"/>
              <w:spacing w:line="256" w:lineRule="auto"/>
              <w:rPr>
                <w:ins w:id="30748" w:author="vivo-105" w:date="2022-11-07T15:59:00Z"/>
                <w:rFonts w:cs="Arial"/>
              </w:rPr>
            </w:pPr>
          </w:p>
        </w:tc>
        <w:tc>
          <w:tcPr>
            <w:tcW w:w="875" w:type="dxa"/>
            <w:tcBorders>
              <w:top w:val="nil"/>
              <w:left w:val="single" w:sz="4" w:space="0" w:color="auto"/>
              <w:bottom w:val="single" w:sz="4" w:space="0" w:color="auto"/>
              <w:right w:val="single" w:sz="4" w:space="0" w:color="auto"/>
            </w:tcBorders>
          </w:tcPr>
          <w:p w14:paraId="6F13B6F6" w14:textId="77777777" w:rsidR="0052271E" w:rsidRDefault="0052271E" w:rsidP="008A4BAB">
            <w:pPr>
              <w:pStyle w:val="TAH"/>
              <w:spacing w:line="256" w:lineRule="auto"/>
              <w:rPr>
                <w:ins w:id="30749" w:author="vivo-105" w:date="2022-11-07T15:59:00Z"/>
                <w:rFonts w:cs="Arial"/>
              </w:rPr>
            </w:pPr>
          </w:p>
        </w:tc>
        <w:tc>
          <w:tcPr>
            <w:tcW w:w="1279" w:type="dxa"/>
            <w:tcBorders>
              <w:top w:val="nil"/>
              <w:left w:val="single" w:sz="4" w:space="0" w:color="auto"/>
              <w:bottom w:val="single" w:sz="4" w:space="0" w:color="auto"/>
              <w:right w:val="single" w:sz="4" w:space="0" w:color="auto"/>
            </w:tcBorders>
          </w:tcPr>
          <w:p w14:paraId="625EEC6F" w14:textId="77777777" w:rsidR="0052271E" w:rsidRDefault="0052271E" w:rsidP="008A4BAB">
            <w:pPr>
              <w:pStyle w:val="TAH"/>
              <w:spacing w:line="256" w:lineRule="auto"/>
              <w:rPr>
                <w:ins w:id="30750" w:author="vivo-105" w:date="2022-11-07T15:59:00Z"/>
              </w:rPr>
            </w:pPr>
          </w:p>
        </w:tc>
        <w:tc>
          <w:tcPr>
            <w:tcW w:w="982" w:type="dxa"/>
            <w:tcBorders>
              <w:top w:val="single" w:sz="4" w:space="0" w:color="auto"/>
              <w:left w:val="single" w:sz="4" w:space="0" w:color="auto"/>
              <w:bottom w:val="single" w:sz="4" w:space="0" w:color="auto"/>
              <w:right w:val="single" w:sz="4" w:space="0" w:color="auto"/>
            </w:tcBorders>
            <w:hideMark/>
          </w:tcPr>
          <w:p w14:paraId="6EA13BE8" w14:textId="77777777" w:rsidR="0052271E" w:rsidRDefault="0052271E" w:rsidP="008A4BAB">
            <w:pPr>
              <w:pStyle w:val="TAH"/>
              <w:spacing w:line="256" w:lineRule="auto"/>
              <w:rPr>
                <w:ins w:id="30751" w:author="vivo-105" w:date="2022-11-07T15:59:00Z"/>
                <w:rFonts w:cs="Arial"/>
              </w:rPr>
            </w:pPr>
            <w:ins w:id="30752" w:author="vivo-105" w:date="2022-11-07T15:59:00Z">
              <w:r>
                <w:t>T1</w:t>
              </w:r>
            </w:ins>
          </w:p>
        </w:tc>
        <w:tc>
          <w:tcPr>
            <w:tcW w:w="976" w:type="dxa"/>
            <w:tcBorders>
              <w:top w:val="single" w:sz="4" w:space="0" w:color="auto"/>
              <w:left w:val="single" w:sz="4" w:space="0" w:color="auto"/>
              <w:bottom w:val="single" w:sz="4" w:space="0" w:color="auto"/>
              <w:right w:val="single" w:sz="4" w:space="0" w:color="auto"/>
            </w:tcBorders>
            <w:hideMark/>
          </w:tcPr>
          <w:p w14:paraId="3A842E77" w14:textId="77777777" w:rsidR="0052271E" w:rsidRDefault="0052271E" w:rsidP="008A4BAB">
            <w:pPr>
              <w:pStyle w:val="TAH"/>
              <w:spacing w:line="256" w:lineRule="auto"/>
              <w:rPr>
                <w:ins w:id="30753" w:author="vivo-105" w:date="2022-11-07T15:59:00Z"/>
                <w:rFonts w:cs="Arial"/>
              </w:rPr>
            </w:pPr>
            <w:ins w:id="30754" w:author="vivo-105" w:date="2022-11-07T15:59:00Z">
              <w:r>
                <w:t>T2</w:t>
              </w:r>
            </w:ins>
          </w:p>
        </w:tc>
        <w:tc>
          <w:tcPr>
            <w:tcW w:w="991" w:type="dxa"/>
            <w:tcBorders>
              <w:top w:val="single" w:sz="4" w:space="0" w:color="auto"/>
              <w:left w:val="single" w:sz="4" w:space="0" w:color="auto"/>
              <w:bottom w:val="single" w:sz="4" w:space="0" w:color="auto"/>
              <w:right w:val="single" w:sz="4" w:space="0" w:color="auto"/>
            </w:tcBorders>
            <w:hideMark/>
          </w:tcPr>
          <w:p w14:paraId="7BF75661" w14:textId="77777777" w:rsidR="0052271E" w:rsidRDefault="0052271E" w:rsidP="008A4BAB">
            <w:pPr>
              <w:pStyle w:val="TAH"/>
              <w:spacing w:line="256" w:lineRule="auto"/>
              <w:rPr>
                <w:ins w:id="30755" w:author="vivo-105" w:date="2022-11-07T15:59:00Z"/>
                <w:rFonts w:cs="Arial"/>
              </w:rPr>
            </w:pPr>
            <w:ins w:id="30756" w:author="vivo-105" w:date="2022-11-07T15:59:00Z">
              <w:r>
                <w:t>T1</w:t>
              </w:r>
            </w:ins>
          </w:p>
        </w:tc>
        <w:tc>
          <w:tcPr>
            <w:tcW w:w="1209" w:type="dxa"/>
            <w:tcBorders>
              <w:top w:val="single" w:sz="4" w:space="0" w:color="auto"/>
              <w:left w:val="single" w:sz="4" w:space="0" w:color="auto"/>
              <w:bottom w:val="single" w:sz="4" w:space="0" w:color="auto"/>
              <w:right w:val="single" w:sz="4" w:space="0" w:color="auto"/>
            </w:tcBorders>
            <w:hideMark/>
          </w:tcPr>
          <w:p w14:paraId="5AB9CE8F" w14:textId="77777777" w:rsidR="0052271E" w:rsidRDefault="0052271E" w:rsidP="008A4BAB">
            <w:pPr>
              <w:pStyle w:val="TAH"/>
              <w:spacing w:line="256" w:lineRule="auto"/>
              <w:rPr>
                <w:ins w:id="30757" w:author="vivo-105" w:date="2022-11-07T15:59:00Z"/>
                <w:rFonts w:cs="Arial"/>
              </w:rPr>
            </w:pPr>
            <w:ins w:id="30758" w:author="vivo-105" w:date="2022-11-07T15:59:00Z">
              <w:r>
                <w:t>T2</w:t>
              </w:r>
            </w:ins>
          </w:p>
        </w:tc>
      </w:tr>
      <w:tr w:rsidR="0052271E" w14:paraId="423414D4" w14:textId="77777777" w:rsidTr="008A4BAB">
        <w:trPr>
          <w:cantSplit/>
          <w:trHeight w:val="292"/>
          <w:ins w:id="3075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8669CF4" w14:textId="77777777" w:rsidR="0052271E" w:rsidRDefault="0052271E" w:rsidP="008A4BAB">
            <w:pPr>
              <w:pStyle w:val="TAL"/>
              <w:spacing w:line="256" w:lineRule="auto"/>
              <w:rPr>
                <w:ins w:id="30760" w:author="vivo-105" w:date="2022-11-07T15:59:00Z"/>
              </w:rPr>
            </w:pPr>
            <w:ins w:id="30761" w:author="vivo-105" w:date="2022-11-07T15:59:00Z">
              <w:r>
                <w:t>AoA setup</w:t>
              </w:r>
            </w:ins>
          </w:p>
        </w:tc>
        <w:tc>
          <w:tcPr>
            <w:tcW w:w="875" w:type="dxa"/>
            <w:tcBorders>
              <w:top w:val="single" w:sz="4" w:space="0" w:color="auto"/>
              <w:left w:val="single" w:sz="4" w:space="0" w:color="auto"/>
              <w:bottom w:val="single" w:sz="4" w:space="0" w:color="auto"/>
              <w:right w:val="single" w:sz="4" w:space="0" w:color="auto"/>
            </w:tcBorders>
          </w:tcPr>
          <w:p w14:paraId="039FFFDB" w14:textId="77777777" w:rsidR="0052271E" w:rsidRDefault="0052271E" w:rsidP="008A4BAB">
            <w:pPr>
              <w:pStyle w:val="TAC"/>
              <w:spacing w:line="256" w:lineRule="auto"/>
              <w:rPr>
                <w:ins w:id="3076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2C27256A" w14:textId="77777777" w:rsidR="0052271E" w:rsidRDefault="0052271E" w:rsidP="008A4BAB">
            <w:pPr>
              <w:pStyle w:val="TAC"/>
              <w:spacing w:line="256" w:lineRule="auto"/>
              <w:rPr>
                <w:ins w:id="30763" w:author="vivo-105" w:date="2022-11-07T15:59:00Z"/>
              </w:rPr>
            </w:pPr>
            <w:ins w:id="30764"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D31777" w14:textId="77777777" w:rsidR="0052271E" w:rsidRDefault="0052271E" w:rsidP="008A4BAB">
            <w:pPr>
              <w:pStyle w:val="TAC"/>
              <w:spacing w:line="256" w:lineRule="auto"/>
              <w:rPr>
                <w:ins w:id="30765" w:author="vivo-105" w:date="2022-11-07T15:59:00Z"/>
                <w:rFonts w:cs="v4.2.0"/>
              </w:rPr>
            </w:pPr>
            <w:ins w:id="30766" w:author="vivo-105" w:date="2022-11-07T15:59: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13826C4" w14:textId="77777777" w:rsidR="0052271E" w:rsidRDefault="0052271E" w:rsidP="008A4BAB">
            <w:pPr>
              <w:pStyle w:val="TAC"/>
              <w:spacing w:line="256" w:lineRule="auto"/>
              <w:rPr>
                <w:ins w:id="30767" w:author="vivo-105" w:date="2022-11-07T15:59:00Z"/>
                <w:rFonts w:cs="v4.2.0"/>
              </w:rPr>
            </w:pPr>
            <w:ins w:id="30768" w:author="vivo-105" w:date="2022-11-07T15:59:00Z">
              <w:r>
                <w:rPr>
                  <w:rFonts w:cs="v4.2.0"/>
                </w:rPr>
                <w:t>Setup 1 as specified in clause A.3.15</w:t>
              </w:r>
            </w:ins>
          </w:p>
        </w:tc>
      </w:tr>
      <w:tr w:rsidR="0052271E" w14:paraId="4C44A49C" w14:textId="77777777" w:rsidTr="008A4BAB">
        <w:trPr>
          <w:cantSplit/>
          <w:trHeight w:val="292"/>
          <w:ins w:id="3076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630FEADF" w14:textId="77777777" w:rsidR="0052271E" w:rsidRDefault="0052271E" w:rsidP="008A4BAB">
            <w:pPr>
              <w:pStyle w:val="TAL"/>
              <w:spacing w:line="256" w:lineRule="auto"/>
              <w:rPr>
                <w:ins w:id="30770" w:author="vivo-105" w:date="2022-11-07T15:59:00Z"/>
              </w:rPr>
            </w:pPr>
            <w:ins w:id="30771" w:author="vivo-105" w:date="2022-11-07T15:59: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4B24F64" w14:textId="77777777" w:rsidR="0052271E" w:rsidRDefault="0052271E" w:rsidP="008A4BAB">
            <w:pPr>
              <w:pStyle w:val="TAC"/>
              <w:spacing w:line="256" w:lineRule="auto"/>
              <w:rPr>
                <w:ins w:id="3077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779C9C1F" w14:textId="77777777" w:rsidR="0052271E" w:rsidRDefault="0052271E" w:rsidP="008A4BAB">
            <w:pPr>
              <w:pStyle w:val="TAC"/>
              <w:spacing w:line="256" w:lineRule="auto"/>
              <w:rPr>
                <w:ins w:id="30773" w:author="vivo-105" w:date="2022-11-07T15:59:00Z"/>
                <w:rFonts w:cs="v4.2.0"/>
              </w:rPr>
            </w:pPr>
            <w:ins w:id="30774"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E1E4793" w14:textId="77777777" w:rsidR="0052271E" w:rsidRDefault="0052271E" w:rsidP="008A4BAB">
            <w:pPr>
              <w:pStyle w:val="TAC"/>
              <w:spacing w:line="256" w:lineRule="auto"/>
              <w:rPr>
                <w:ins w:id="30775" w:author="vivo-105" w:date="2022-11-07T15:59:00Z"/>
              </w:rPr>
            </w:pPr>
            <w:ins w:id="30776" w:author="vivo-105" w:date="2022-11-07T15:59: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AACA50C" w14:textId="77777777" w:rsidR="0052271E" w:rsidRDefault="0052271E" w:rsidP="008A4BAB">
            <w:pPr>
              <w:pStyle w:val="TAC"/>
              <w:spacing w:line="256" w:lineRule="auto"/>
              <w:rPr>
                <w:ins w:id="30777" w:author="vivo-105" w:date="2022-11-07T15:59:00Z"/>
              </w:rPr>
            </w:pPr>
            <w:ins w:id="30778" w:author="vivo-105" w:date="2022-11-07T15:59:00Z">
              <w:r>
                <w:rPr>
                  <w:rFonts w:cs="v4.2.0"/>
                </w:rPr>
                <w:t>2</w:t>
              </w:r>
            </w:ins>
          </w:p>
        </w:tc>
      </w:tr>
      <w:tr w:rsidR="0052271E" w14:paraId="134266F6" w14:textId="77777777" w:rsidTr="008A4BAB">
        <w:trPr>
          <w:cantSplit/>
          <w:trHeight w:val="150"/>
          <w:ins w:id="30779"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006BDA34" w14:textId="77777777" w:rsidR="0052271E" w:rsidRDefault="0052271E" w:rsidP="008A4BAB">
            <w:pPr>
              <w:pStyle w:val="TAL"/>
              <w:spacing w:line="256" w:lineRule="auto"/>
              <w:rPr>
                <w:ins w:id="30780" w:author="vivo-105" w:date="2022-11-07T15:59:00Z"/>
              </w:rPr>
            </w:pPr>
            <w:ins w:id="30781" w:author="vivo-105" w:date="2022-11-07T15:59:00Z">
              <w:r>
                <w:t>Duplex mode</w:t>
              </w:r>
            </w:ins>
          </w:p>
        </w:tc>
        <w:tc>
          <w:tcPr>
            <w:tcW w:w="875" w:type="dxa"/>
            <w:tcBorders>
              <w:top w:val="single" w:sz="4" w:space="0" w:color="auto"/>
              <w:left w:val="single" w:sz="4" w:space="0" w:color="auto"/>
              <w:bottom w:val="single" w:sz="4" w:space="0" w:color="auto"/>
              <w:right w:val="single" w:sz="4" w:space="0" w:color="auto"/>
            </w:tcBorders>
          </w:tcPr>
          <w:p w14:paraId="449EB516" w14:textId="77777777" w:rsidR="0052271E" w:rsidRDefault="0052271E" w:rsidP="008A4BAB">
            <w:pPr>
              <w:pStyle w:val="TAC"/>
              <w:spacing w:line="256" w:lineRule="auto"/>
              <w:rPr>
                <w:ins w:id="3078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95EFAD" w14:textId="77777777" w:rsidR="0052271E" w:rsidRDefault="0052271E" w:rsidP="008A4BAB">
            <w:pPr>
              <w:pStyle w:val="TAC"/>
              <w:spacing w:line="256" w:lineRule="auto"/>
              <w:rPr>
                <w:ins w:id="30783" w:author="vivo-105" w:date="2022-11-07T15:59:00Z"/>
              </w:rPr>
            </w:pPr>
            <w:ins w:id="30784" w:author="vivo-105" w:date="2022-11-07T15:5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E188740" w14:textId="77777777" w:rsidR="0052271E" w:rsidRDefault="0052271E" w:rsidP="008A4BAB">
            <w:pPr>
              <w:pStyle w:val="TAC"/>
              <w:spacing w:line="256" w:lineRule="auto"/>
              <w:rPr>
                <w:ins w:id="30785" w:author="vivo-105" w:date="2022-11-07T15:59:00Z"/>
              </w:rPr>
            </w:pPr>
            <w:ins w:id="30786" w:author="vivo-105" w:date="2022-11-07T15:59: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E09A66D" w14:textId="77777777" w:rsidR="0052271E" w:rsidRDefault="0052271E" w:rsidP="008A4BAB">
            <w:pPr>
              <w:pStyle w:val="TAC"/>
              <w:spacing w:line="256" w:lineRule="auto"/>
              <w:rPr>
                <w:ins w:id="30787" w:author="vivo-105" w:date="2022-11-07T15:59:00Z"/>
              </w:rPr>
            </w:pPr>
            <w:ins w:id="30788" w:author="vivo-105" w:date="2022-11-07T15:59:00Z">
              <w:r>
                <w:t>TDD</w:t>
              </w:r>
            </w:ins>
          </w:p>
        </w:tc>
      </w:tr>
      <w:tr w:rsidR="0052271E" w14:paraId="45676A0C" w14:textId="77777777" w:rsidTr="008A4BAB">
        <w:trPr>
          <w:cantSplit/>
          <w:trHeight w:val="150"/>
          <w:ins w:id="30789" w:author="vivo-105" w:date="2022-11-07T15:59:00Z"/>
        </w:trPr>
        <w:tc>
          <w:tcPr>
            <w:tcW w:w="2628" w:type="dxa"/>
            <w:gridSpan w:val="2"/>
            <w:tcBorders>
              <w:top w:val="nil"/>
              <w:left w:val="single" w:sz="4" w:space="0" w:color="auto"/>
              <w:bottom w:val="single" w:sz="4" w:space="0" w:color="auto"/>
              <w:right w:val="single" w:sz="4" w:space="0" w:color="auto"/>
            </w:tcBorders>
          </w:tcPr>
          <w:p w14:paraId="7574AA27" w14:textId="77777777" w:rsidR="0052271E" w:rsidRDefault="0052271E" w:rsidP="008A4BAB">
            <w:pPr>
              <w:pStyle w:val="TAL"/>
              <w:spacing w:line="256" w:lineRule="auto"/>
              <w:rPr>
                <w:ins w:id="30790"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17B0A29D" w14:textId="77777777" w:rsidR="0052271E" w:rsidRDefault="0052271E" w:rsidP="008A4BAB">
            <w:pPr>
              <w:pStyle w:val="TAC"/>
              <w:spacing w:line="256" w:lineRule="auto"/>
              <w:rPr>
                <w:ins w:id="3079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E5B3208" w14:textId="77777777" w:rsidR="0052271E" w:rsidRDefault="0052271E" w:rsidP="008A4BAB">
            <w:pPr>
              <w:pStyle w:val="TAC"/>
              <w:spacing w:line="256" w:lineRule="auto"/>
              <w:rPr>
                <w:ins w:id="30792" w:author="vivo-105" w:date="2022-11-07T15:59:00Z"/>
              </w:rPr>
            </w:pPr>
            <w:ins w:id="30793" w:author="vivo-105" w:date="2022-11-07T15:59: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9B444F" w14:textId="77777777" w:rsidR="0052271E" w:rsidRDefault="0052271E" w:rsidP="008A4BAB">
            <w:pPr>
              <w:pStyle w:val="TAC"/>
              <w:spacing w:line="256" w:lineRule="auto"/>
              <w:rPr>
                <w:ins w:id="30794" w:author="vivo-105" w:date="2022-11-07T15:59:00Z"/>
              </w:rPr>
            </w:pPr>
            <w:ins w:id="30795" w:author="vivo-105" w:date="2022-11-07T15:59: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E9857A6" w14:textId="77777777" w:rsidR="0052271E" w:rsidRDefault="0052271E" w:rsidP="008A4BAB">
            <w:pPr>
              <w:pStyle w:val="TAC"/>
              <w:spacing w:line="256" w:lineRule="auto"/>
              <w:rPr>
                <w:ins w:id="30796" w:author="vivo-105" w:date="2022-11-07T15:59:00Z"/>
              </w:rPr>
            </w:pPr>
            <w:ins w:id="30797" w:author="vivo-105" w:date="2022-11-07T15:59:00Z">
              <w:r>
                <w:t>TDD</w:t>
              </w:r>
            </w:ins>
          </w:p>
        </w:tc>
      </w:tr>
      <w:tr w:rsidR="0052271E" w14:paraId="43F493B2" w14:textId="77777777" w:rsidTr="008A4BAB">
        <w:trPr>
          <w:cantSplit/>
          <w:trHeight w:val="150"/>
          <w:ins w:id="30798"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2B5C3A08" w14:textId="77777777" w:rsidR="0052271E" w:rsidRDefault="0052271E" w:rsidP="008A4BAB">
            <w:pPr>
              <w:pStyle w:val="TAL"/>
              <w:spacing w:line="256" w:lineRule="auto"/>
              <w:rPr>
                <w:ins w:id="30799" w:author="vivo-105" w:date="2022-11-07T15:59:00Z"/>
                <w:bCs/>
              </w:rPr>
            </w:pPr>
            <w:ins w:id="30800" w:author="vivo-105" w:date="2022-11-07T15:59: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0C2B1F6C" w14:textId="77777777" w:rsidR="0052271E" w:rsidRDefault="0052271E" w:rsidP="008A4BAB">
            <w:pPr>
              <w:pStyle w:val="TAC"/>
              <w:spacing w:line="256" w:lineRule="auto"/>
              <w:rPr>
                <w:ins w:id="3080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135E4" w14:textId="77777777" w:rsidR="0052271E" w:rsidRDefault="0052271E" w:rsidP="008A4BAB">
            <w:pPr>
              <w:pStyle w:val="TAC"/>
              <w:spacing w:line="256" w:lineRule="auto"/>
              <w:rPr>
                <w:ins w:id="30802" w:author="vivo-105" w:date="2022-11-07T15:59:00Z"/>
              </w:rPr>
            </w:pPr>
            <w:ins w:id="30803" w:author="vivo-105" w:date="2022-11-07T15:5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55D6CDB" w14:textId="77777777" w:rsidR="0052271E" w:rsidRDefault="0052271E" w:rsidP="008A4BAB">
            <w:pPr>
              <w:pStyle w:val="TAC"/>
              <w:spacing w:line="256" w:lineRule="auto"/>
              <w:rPr>
                <w:ins w:id="30804" w:author="vivo-105" w:date="2022-11-07T15:59:00Z"/>
              </w:rPr>
            </w:pPr>
            <w:ins w:id="30805" w:author="vivo-105" w:date="2022-11-07T15:59: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C25DF4F" w14:textId="77777777" w:rsidR="0052271E" w:rsidRDefault="0052271E" w:rsidP="008A4BAB">
            <w:pPr>
              <w:pStyle w:val="TAC"/>
              <w:spacing w:line="256" w:lineRule="auto"/>
              <w:rPr>
                <w:ins w:id="30806" w:author="vivo-105" w:date="2022-11-07T15:59:00Z"/>
              </w:rPr>
            </w:pPr>
            <w:ins w:id="30807" w:author="vivo-105" w:date="2022-11-07T15:59:00Z">
              <w:r>
                <w:t>TDDConf.3.1</w:t>
              </w:r>
            </w:ins>
          </w:p>
        </w:tc>
      </w:tr>
      <w:tr w:rsidR="0052271E" w14:paraId="781E18F7" w14:textId="77777777" w:rsidTr="008A4BAB">
        <w:trPr>
          <w:cantSplit/>
          <w:trHeight w:val="150"/>
          <w:ins w:id="30808" w:author="vivo-105" w:date="2022-11-07T15:59:00Z"/>
        </w:trPr>
        <w:tc>
          <w:tcPr>
            <w:tcW w:w="2628" w:type="dxa"/>
            <w:gridSpan w:val="2"/>
            <w:tcBorders>
              <w:top w:val="nil"/>
              <w:left w:val="single" w:sz="4" w:space="0" w:color="auto"/>
              <w:bottom w:val="nil"/>
              <w:right w:val="single" w:sz="4" w:space="0" w:color="auto"/>
            </w:tcBorders>
          </w:tcPr>
          <w:p w14:paraId="18D2DDC5" w14:textId="77777777" w:rsidR="0052271E" w:rsidRDefault="0052271E" w:rsidP="008A4BAB">
            <w:pPr>
              <w:pStyle w:val="TAL"/>
              <w:spacing w:line="256" w:lineRule="auto"/>
              <w:rPr>
                <w:ins w:id="30809"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6C929AB1" w14:textId="77777777" w:rsidR="0052271E" w:rsidRDefault="0052271E" w:rsidP="008A4BAB">
            <w:pPr>
              <w:pStyle w:val="TAC"/>
              <w:spacing w:line="256" w:lineRule="auto"/>
              <w:rPr>
                <w:ins w:id="30810"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F45671E" w14:textId="77777777" w:rsidR="0052271E" w:rsidRDefault="0052271E" w:rsidP="008A4BAB">
            <w:pPr>
              <w:pStyle w:val="TAC"/>
              <w:spacing w:line="256" w:lineRule="auto"/>
              <w:rPr>
                <w:ins w:id="30811" w:author="vivo-105" w:date="2022-11-07T15:59:00Z"/>
              </w:rPr>
            </w:pPr>
            <w:ins w:id="30812" w:author="vivo-105" w:date="2022-11-07T15:59: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491DC9D" w14:textId="77777777" w:rsidR="0052271E" w:rsidRDefault="0052271E" w:rsidP="008A4BAB">
            <w:pPr>
              <w:pStyle w:val="TAC"/>
              <w:spacing w:line="256" w:lineRule="auto"/>
              <w:rPr>
                <w:ins w:id="30813" w:author="vivo-105" w:date="2022-11-07T15:59:00Z"/>
              </w:rPr>
            </w:pPr>
            <w:ins w:id="30814" w:author="vivo-105" w:date="2022-11-07T15:59: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AC95065" w14:textId="77777777" w:rsidR="0052271E" w:rsidRDefault="0052271E" w:rsidP="008A4BAB">
            <w:pPr>
              <w:pStyle w:val="TAC"/>
              <w:spacing w:line="256" w:lineRule="auto"/>
              <w:rPr>
                <w:ins w:id="30815" w:author="vivo-105" w:date="2022-11-07T15:59:00Z"/>
              </w:rPr>
            </w:pPr>
            <w:ins w:id="30816" w:author="vivo-105" w:date="2022-11-07T15:59:00Z">
              <w:r>
                <w:t>TDDConf.3.1</w:t>
              </w:r>
            </w:ins>
          </w:p>
        </w:tc>
      </w:tr>
      <w:tr w:rsidR="0052271E" w14:paraId="030D698F" w14:textId="77777777" w:rsidTr="008A4BAB">
        <w:trPr>
          <w:cantSplit/>
          <w:trHeight w:val="150"/>
          <w:ins w:id="30817" w:author="vivo-105" w:date="2022-11-07T15:59:00Z"/>
        </w:trPr>
        <w:tc>
          <w:tcPr>
            <w:tcW w:w="2628" w:type="dxa"/>
            <w:gridSpan w:val="2"/>
            <w:tcBorders>
              <w:top w:val="nil"/>
              <w:left w:val="single" w:sz="4" w:space="0" w:color="auto"/>
              <w:bottom w:val="single" w:sz="4" w:space="0" w:color="auto"/>
              <w:right w:val="single" w:sz="4" w:space="0" w:color="auto"/>
            </w:tcBorders>
          </w:tcPr>
          <w:p w14:paraId="35B0B99C" w14:textId="77777777" w:rsidR="0052271E" w:rsidRDefault="0052271E" w:rsidP="008A4BAB">
            <w:pPr>
              <w:pStyle w:val="TAL"/>
              <w:spacing w:line="256" w:lineRule="auto"/>
              <w:rPr>
                <w:ins w:id="30818"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57CD7581" w14:textId="77777777" w:rsidR="0052271E" w:rsidRDefault="0052271E" w:rsidP="008A4BAB">
            <w:pPr>
              <w:pStyle w:val="TAC"/>
              <w:spacing w:line="256" w:lineRule="auto"/>
              <w:rPr>
                <w:ins w:id="3081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021BBEB" w14:textId="77777777" w:rsidR="0052271E" w:rsidRDefault="0052271E" w:rsidP="008A4BAB">
            <w:pPr>
              <w:pStyle w:val="TAC"/>
              <w:spacing w:line="256" w:lineRule="auto"/>
              <w:rPr>
                <w:ins w:id="30820" w:author="vivo-105" w:date="2022-11-07T15:59:00Z"/>
              </w:rPr>
            </w:pPr>
            <w:ins w:id="30821" w:author="vivo-105" w:date="2022-11-07T15:59: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932E8FC" w14:textId="77777777" w:rsidR="0052271E" w:rsidRDefault="0052271E" w:rsidP="008A4BAB">
            <w:pPr>
              <w:pStyle w:val="TAC"/>
              <w:spacing w:line="256" w:lineRule="auto"/>
              <w:rPr>
                <w:ins w:id="30822" w:author="vivo-105" w:date="2022-11-07T15:59:00Z"/>
              </w:rPr>
            </w:pPr>
            <w:ins w:id="30823" w:author="vivo-105" w:date="2022-11-07T15:59: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120D162" w14:textId="77777777" w:rsidR="0052271E" w:rsidRDefault="0052271E" w:rsidP="008A4BAB">
            <w:pPr>
              <w:pStyle w:val="TAC"/>
              <w:spacing w:line="256" w:lineRule="auto"/>
              <w:rPr>
                <w:ins w:id="30824" w:author="vivo-105" w:date="2022-11-07T15:59:00Z"/>
              </w:rPr>
            </w:pPr>
            <w:ins w:id="30825" w:author="vivo-105" w:date="2022-11-07T15:59:00Z">
              <w:r>
                <w:t>TDDConf.3.1</w:t>
              </w:r>
            </w:ins>
          </w:p>
        </w:tc>
      </w:tr>
      <w:tr w:rsidR="0052271E" w14:paraId="3FA77CF7" w14:textId="77777777" w:rsidTr="008A4BAB">
        <w:trPr>
          <w:cantSplit/>
          <w:trHeight w:val="150"/>
          <w:ins w:id="30826" w:author="vivo-105" w:date="2022-11-07T16:56:00Z"/>
        </w:trPr>
        <w:tc>
          <w:tcPr>
            <w:tcW w:w="2628" w:type="dxa"/>
            <w:gridSpan w:val="2"/>
            <w:tcBorders>
              <w:top w:val="nil"/>
              <w:left w:val="single" w:sz="4" w:space="0" w:color="auto"/>
              <w:bottom w:val="single" w:sz="4" w:space="0" w:color="auto"/>
              <w:right w:val="single" w:sz="4" w:space="0" w:color="auto"/>
            </w:tcBorders>
          </w:tcPr>
          <w:p w14:paraId="349734F8" w14:textId="77777777" w:rsidR="0052271E" w:rsidRDefault="0052271E" w:rsidP="008A4BAB">
            <w:pPr>
              <w:pStyle w:val="TAL"/>
              <w:spacing w:line="256" w:lineRule="auto"/>
              <w:rPr>
                <w:ins w:id="30827" w:author="vivo-105" w:date="2022-11-07T16:56:00Z"/>
                <w:bCs/>
              </w:rPr>
            </w:pPr>
            <w:ins w:id="30828" w:author="vivo-105" w:date="2022-11-07T16:56: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27D7D368" w14:textId="77777777" w:rsidR="0052271E" w:rsidRDefault="0052271E" w:rsidP="008A4BAB">
            <w:pPr>
              <w:pStyle w:val="TAC"/>
              <w:spacing w:line="256" w:lineRule="auto"/>
              <w:rPr>
                <w:ins w:id="30829" w:author="vivo-105" w:date="2022-11-07T16: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DD607F0" w14:textId="77777777" w:rsidR="0052271E" w:rsidRDefault="0052271E" w:rsidP="008A4BAB">
            <w:pPr>
              <w:pStyle w:val="TAC"/>
              <w:spacing w:line="256" w:lineRule="auto"/>
              <w:rPr>
                <w:ins w:id="30830" w:author="vivo-105" w:date="2022-11-07T16:56:00Z"/>
              </w:rPr>
            </w:pPr>
            <w:ins w:id="30831" w:author="vivo-105" w:date="2022-11-07T17:20: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36FB3CC8" w14:textId="77777777" w:rsidR="0052271E" w:rsidRDefault="0052271E" w:rsidP="008A4BAB">
            <w:pPr>
              <w:pStyle w:val="TAC"/>
              <w:spacing w:line="256" w:lineRule="auto"/>
              <w:rPr>
                <w:ins w:id="30832" w:author="vivo-105" w:date="2022-11-07T16:56:00Z"/>
              </w:rPr>
            </w:pPr>
            <w:ins w:id="30833" w:author="vivo-105" w:date="2022-11-07T16:56:00Z">
              <w:r w:rsidRPr="009A2BC7">
                <w:rPr>
                  <w:szCs w:val="18"/>
                  <w:lang w:val="de-DE" w:eastAsia="zh-CN"/>
                </w:rPr>
                <w:t xml:space="preserve">As specified in clause </w:t>
              </w:r>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5F57A024" w14:textId="77777777" w:rsidR="0052271E" w:rsidRDefault="0052271E" w:rsidP="008A4BAB">
            <w:pPr>
              <w:pStyle w:val="TAC"/>
              <w:spacing w:line="256" w:lineRule="auto"/>
              <w:rPr>
                <w:ins w:id="30834" w:author="vivo-105" w:date="2022-11-07T16:56:00Z"/>
              </w:rPr>
            </w:pPr>
            <w:ins w:id="30835" w:author="vivo-105" w:date="2022-11-07T16:56:00Z">
              <w:r w:rsidRPr="009A2BC7">
                <w:rPr>
                  <w:szCs w:val="18"/>
                  <w:lang w:val="de-DE" w:eastAsia="zh-CN"/>
                </w:rPr>
                <w:t xml:space="preserve">As specified in clause </w:t>
              </w:r>
              <w:r>
                <w:rPr>
                  <w:szCs w:val="18"/>
                  <w:lang w:val="de-DE" w:eastAsia="zh-CN"/>
                </w:rPr>
                <w:t>TBD</w:t>
              </w:r>
            </w:ins>
          </w:p>
        </w:tc>
      </w:tr>
      <w:tr w:rsidR="0052271E" w14:paraId="3FE23B22" w14:textId="77777777" w:rsidTr="008A4BAB">
        <w:trPr>
          <w:cantSplit/>
          <w:trHeight w:val="150"/>
          <w:ins w:id="30836" w:author="vivo-105" w:date="2022-11-07T16:56:00Z"/>
        </w:trPr>
        <w:tc>
          <w:tcPr>
            <w:tcW w:w="2628" w:type="dxa"/>
            <w:gridSpan w:val="2"/>
            <w:tcBorders>
              <w:top w:val="nil"/>
              <w:left w:val="single" w:sz="4" w:space="0" w:color="auto"/>
              <w:bottom w:val="single" w:sz="4" w:space="0" w:color="auto"/>
              <w:right w:val="single" w:sz="4" w:space="0" w:color="auto"/>
            </w:tcBorders>
          </w:tcPr>
          <w:p w14:paraId="1771DB30" w14:textId="77777777" w:rsidR="0052271E" w:rsidRDefault="0052271E" w:rsidP="008A4BAB">
            <w:pPr>
              <w:pStyle w:val="TAL"/>
              <w:spacing w:line="256" w:lineRule="auto"/>
              <w:rPr>
                <w:ins w:id="30837" w:author="vivo-105" w:date="2022-11-07T16:56:00Z"/>
                <w:bCs/>
              </w:rPr>
            </w:pPr>
            <w:ins w:id="30838" w:author="vivo-105" w:date="2022-11-07T16:56: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05F2708C" w14:textId="77777777" w:rsidR="0052271E" w:rsidRDefault="0052271E" w:rsidP="008A4BAB">
            <w:pPr>
              <w:pStyle w:val="TAC"/>
              <w:spacing w:line="256" w:lineRule="auto"/>
              <w:rPr>
                <w:ins w:id="30839" w:author="vivo-105" w:date="2022-11-07T16: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40D44F80" w14:textId="77777777" w:rsidR="0052271E" w:rsidRDefault="0052271E" w:rsidP="008A4BAB">
            <w:pPr>
              <w:pStyle w:val="TAC"/>
              <w:spacing w:line="256" w:lineRule="auto"/>
              <w:rPr>
                <w:ins w:id="30840" w:author="vivo-105" w:date="2022-11-07T16:56:00Z"/>
              </w:rPr>
            </w:pPr>
            <w:ins w:id="30841" w:author="vivo-105" w:date="2022-11-07T17:20: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2BFAB486" w14:textId="77777777" w:rsidR="0052271E" w:rsidRDefault="0052271E" w:rsidP="008A4BAB">
            <w:pPr>
              <w:pStyle w:val="TAC"/>
              <w:spacing w:line="256" w:lineRule="auto"/>
              <w:rPr>
                <w:ins w:id="30842" w:author="vivo-105" w:date="2022-11-07T16:56:00Z"/>
              </w:rPr>
            </w:pPr>
            <w:ins w:id="30843" w:author="vivo-105" w:date="2022-11-07T16:56:00Z">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4BEC360C" w14:textId="77777777" w:rsidR="0052271E" w:rsidRDefault="0052271E" w:rsidP="008A4BAB">
            <w:pPr>
              <w:pStyle w:val="TAC"/>
              <w:spacing w:line="256" w:lineRule="auto"/>
              <w:rPr>
                <w:ins w:id="30844" w:author="vivo-105" w:date="2022-11-07T16:56:00Z"/>
              </w:rPr>
            </w:pPr>
            <w:ins w:id="30845" w:author="vivo-105" w:date="2022-11-07T16:56:00Z">
              <w:r>
                <w:rPr>
                  <w:szCs w:val="18"/>
                  <w:lang w:val="de-DE" w:eastAsia="zh-CN"/>
                </w:rPr>
                <w:t>TBD</w:t>
              </w:r>
            </w:ins>
          </w:p>
        </w:tc>
      </w:tr>
      <w:tr w:rsidR="0052271E" w14:paraId="26054E8A" w14:textId="77777777" w:rsidTr="008A4BAB">
        <w:trPr>
          <w:cantSplit/>
          <w:trHeight w:val="150"/>
          <w:ins w:id="30846"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650359D8" w14:textId="77777777" w:rsidR="0052271E" w:rsidRDefault="0052271E" w:rsidP="008A4BAB">
            <w:pPr>
              <w:pStyle w:val="TAL"/>
              <w:spacing w:line="256" w:lineRule="auto"/>
              <w:rPr>
                <w:ins w:id="30847" w:author="vivo-105" w:date="2022-11-07T15:59:00Z"/>
              </w:rPr>
            </w:pPr>
            <w:ins w:id="30848" w:author="vivo-105" w:date="2022-11-07T15:59: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hideMark/>
          </w:tcPr>
          <w:p w14:paraId="4C9AB325" w14:textId="77777777" w:rsidR="0052271E" w:rsidRDefault="0052271E" w:rsidP="008A4BAB">
            <w:pPr>
              <w:pStyle w:val="TAC"/>
              <w:spacing w:line="256" w:lineRule="auto"/>
              <w:rPr>
                <w:ins w:id="30849" w:author="vivo-105" w:date="2022-11-07T15:59:00Z"/>
              </w:rPr>
            </w:pPr>
            <w:ins w:id="30850" w:author="vivo-105" w:date="2022-11-07T15:59: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65D7800F" w14:textId="77777777" w:rsidR="0052271E" w:rsidRDefault="0052271E" w:rsidP="008A4BAB">
            <w:pPr>
              <w:pStyle w:val="TAC"/>
              <w:spacing w:line="256" w:lineRule="auto"/>
              <w:rPr>
                <w:ins w:id="30851" w:author="vivo-105" w:date="2022-11-07T15:59:00Z"/>
              </w:rPr>
            </w:pPr>
            <w:ins w:id="30852"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758B5B0" w14:textId="77777777" w:rsidR="0052271E" w:rsidRDefault="0052271E" w:rsidP="008A4BAB">
            <w:pPr>
              <w:pStyle w:val="TAC"/>
              <w:spacing w:line="256" w:lineRule="auto"/>
              <w:rPr>
                <w:ins w:id="30853" w:author="vivo-105" w:date="2022-11-07T15:59:00Z"/>
                <w:szCs w:val="18"/>
              </w:rPr>
            </w:pPr>
            <w:ins w:id="30854"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13EEC8A" w14:textId="77777777" w:rsidR="0052271E" w:rsidRDefault="0052271E" w:rsidP="008A4BAB">
            <w:pPr>
              <w:pStyle w:val="TAC"/>
              <w:spacing w:line="256" w:lineRule="auto"/>
              <w:rPr>
                <w:ins w:id="30855" w:author="vivo-105" w:date="2022-11-07T15:59:00Z"/>
                <w:szCs w:val="18"/>
              </w:rPr>
            </w:pPr>
            <w:ins w:id="30856"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305BD157" w14:textId="77777777" w:rsidTr="008A4BAB">
        <w:trPr>
          <w:cantSplit/>
          <w:trHeight w:val="150"/>
          <w:ins w:id="30857" w:author="vivo-105" w:date="2022-11-07T15:59:00Z"/>
        </w:trPr>
        <w:tc>
          <w:tcPr>
            <w:tcW w:w="2628" w:type="dxa"/>
            <w:gridSpan w:val="2"/>
            <w:vMerge/>
            <w:tcBorders>
              <w:left w:val="single" w:sz="4" w:space="0" w:color="auto"/>
              <w:right w:val="single" w:sz="4" w:space="0" w:color="auto"/>
            </w:tcBorders>
          </w:tcPr>
          <w:p w14:paraId="34A2C6E5" w14:textId="77777777" w:rsidR="0052271E" w:rsidRDefault="0052271E" w:rsidP="008A4BAB">
            <w:pPr>
              <w:pStyle w:val="TAL"/>
              <w:spacing w:line="256" w:lineRule="auto"/>
              <w:rPr>
                <w:ins w:id="30858" w:author="vivo-105" w:date="2022-11-07T15:59:00Z"/>
                <w:bCs/>
              </w:rPr>
            </w:pPr>
          </w:p>
        </w:tc>
        <w:tc>
          <w:tcPr>
            <w:tcW w:w="875" w:type="dxa"/>
            <w:vMerge/>
            <w:tcBorders>
              <w:left w:val="single" w:sz="4" w:space="0" w:color="auto"/>
              <w:right w:val="single" w:sz="4" w:space="0" w:color="auto"/>
            </w:tcBorders>
          </w:tcPr>
          <w:p w14:paraId="63B512F6" w14:textId="77777777" w:rsidR="0052271E" w:rsidRDefault="0052271E" w:rsidP="008A4BAB">
            <w:pPr>
              <w:pStyle w:val="TAC"/>
              <w:spacing w:line="256" w:lineRule="auto"/>
              <w:rPr>
                <w:ins w:id="3085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4A5440E" w14:textId="77777777" w:rsidR="0052271E" w:rsidRDefault="0052271E" w:rsidP="008A4BAB">
            <w:pPr>
              <w:pStyle w:val="TAC"/>
              <w:spacing w:line="256" w:lineRule="auto"/>
              <w:rPr>
                <w:ins w:id="30860" w:author="vivo-105" w:date="2022-11-07T15:59:00Z"/>
              </w:rPr>
            </w:pPr>
            <w:ins w:id="30861"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3309B03" w14:textId="77777777" w:rsidR="0052271E" w:rsidRDefault="0052271E" w:rsidP="008A4BAB">
            <w:pPr>
              <w:pStyle w:val="TAC"/>
              <w:spacing w:line="256" w:lineRule="auto"/>
              <w:rPr>
                <w:ins w:id="30862" w:author="vivo-105" w:date="2022-11-07T15:59:00Z"/>
                <w:szCs w:val="18"/>
              </w:rPr>
            </w:pPr>
            <w:ins w:id="30863"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AB79855" w14:textId="77777777" w:rsidR="0052271E" w:rsidRDefault="0052271E" w:rsidP="008A4BAB">
            <w:pPr>
              <w:pStyle w:val="TAC"/>
              <w:spacing w:line="256" w:lineRule="auto"/>
              <w:rPr>
                <w:ins w:id="30864" w:author="vivo-105" w:date="2022-11-07T15:59:00Z"/>
                <w:szCs w:val="18"/>
              </w:rPr>
            </w:pPr>
            <w:ins w:id="30865"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44774762" w14:textId="77777777" w:rsidTr="008A4BAB">
        <w:trPr>
          <w:cantSplit/>
          <w:trHeight w:val="150"/>
          <w:ins w:id="30866" w:author="vivo-105" w:date="2022-11-07T15:59:00Z"/>
        </w:trPr>
        <w:tc>
          <w:tcPr>
            <w:tcW w:w="2628" w:type="dxa"/>
            <w:gridSpan w:val="2"/>
            <w:vMerge/>
            <w:tcBorders>
              <w:left w:val="single" w:sz="4" w:space="0" w:color="auto"/>
              <w:right w:val="single" w:sz="4" w:space="0" w:color="auto"/>
            </w:tcBorders>
          </w:tcPr>
          <w:p w14:paraId="4D7AD5FD" w14:textId="77777777" w:rsidR="0052271E" w:rsidRDefault="0052271E" w:rsidP="008A4BAB">
            <w:pPr>
              <w:pStyle w:val="TAL"/>
              <w:spacing w:line="256" w:lineRule="auto"/>
              <w:rPr>
                <w:ins w:id="30867" w:author="vivo-105" w:date="2022-11-07T15:59:00Z"/>
                <w:bCs/>
              </w:rPr>
            </w:pPr>
          </w:p>
        </w:tc>
        <w:tc>
          <w:tcPr>
            <w:tcW w:w="875" w:type="dxa"/>
            <w:vMerge/>
            <w:tcBorders>
              <w:left w:val="single" w:sz="4" w:space="0" w:color="auto"/>
              <w:right w:val="single" w:sz="4" w:space="0" w:color="auto"/>
            </w:tcBorders>
          </w:tcPr>
          <w:p w14:paraId="7C702D83" w14:textId="77777777" w:rsidR="0052271E" w:rsidRDefault="0052271E" w:rsidP="008A4BAB">
            <w:pPr>
              <w:pStyle w:val="TAC"/>
              <w:spacing w:line="256" w:lineRule="auto"/>
              <w:rPr>
                <w:ins w:id="30868"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68EFC4A" w14:textId="77777777" w:rsidR="0052271E" w:rsidRDefault="0052271E" w:rsidP="008A4BAB">
            <w:pPr>
              <w:pStyle w:val="TAC"/>
              <w:spacing w:line="256" w:lineRule="auto"/>
              <w:rPr>
                <w:ins w:id="30869" w:author="vivo-105" w:date="2022-11-07T15:59:00Z"/>
              </w:rPr>
            </w:pPr>
            <w:ins w:id="30870"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6718CE8" w14:textId="77777777" w:rsidR="0052271E" w:rsidRDefault="0052271E" w:rsidP="008A4BAB">
            <w:pPr>
              <w:pStyle w:val="TAC"/>
              <w:spacing w:line="256" w:lineRule="auto"/>
              <w:rPr>
                <w:ins w:id="30871" w:author="vivo-105" w:date="2022-11-07T15:59:00Z"/>
                <w:szCs w:val="18"/>
              </w:rPr>
            </w:pPr>
            <w:ins w:id="30872"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D377B05" w14:textId="77777777" w:rsidR="0052271E" w:rsidRDefault="0052271E" w:rsidP="008A4BAB">
            <w:pPr>
              <w:pStyle w:val="TAC"/>
              <w:spacing w:line="256" w:lineRule="auto"/>
              <w:rPr>
                <w:ins w:id="30873" w:author="vivo-105" w:date="2022-11-07T15:59:00Z"/>
                <w:szCs w:val="18"/>
              </w:rPr>
            </w:pPr>
            <w:ins w:id="30874"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3968DE07" w14:textId="77777777" w:rsidTr="008A4BAB">
        <w:trPr>
          <w:cantSplit/>
          <w:trHeight w:val="150"/>
          <w:ins w:id="30875" w:author="vivo-105" w:date="2022-11-07T15:59:00Z"/>
        </w:trPr>
        <w:tc>
          <w:tcPr>
            <w:tcW w:w="2628" w:type="dxa"/>
            <w:gridSpan w:val="2"/>
            <w:vMerge/>
            <w:tcBorders>
              <w:left w:val="single" w:sz="4" w:space="0" w:color="auto"/>
              <w:right w:val="single" w:sz="4" w:space="0" w:color="auto"/>
            </w:tcBorders>
          </w:tcPr>
          <w:p w14:paraId="2EFA48E7" w14:textId="77777777" w:rsidR="0052271E" w:rsidRDefault="0052271E" w:rsidP="008A4BAB">
            <w:pPr>
              <w:pStyle w:val="TAL"/>
              <w:spacing w:line="256" w:lineRule="auto"/>
              <w:rPr>
                <w:ins w:id="30876" w:author="vivo-105" w:date="2022-11-07T15:59:00Z"/>
                <w:bCs/>
              </w:rPr>
            </w:pPr>
          </w:p>
        </w:tc>
        <w:tc>
          <w:tcPr>
            <w:tcW w:w="875" w:type="dxa"/>
            <w:vMerge/>
            <w:tcBorders>
              <w:left w:val="single" w:sz="4" w:space="0" w:color="auto"/>
              <w:right w:val="single" w:sz="4" w:space="0" w:color="auto"/>
            </w:tcBorders>
          </w:tcPr>
          <w:p w14:paraId="52CB98A3" w14:textId="77777777" w:rsidR="0052271E" w:rsidRDefault="0052271E" w:rsidP="008A4BAB">
            <w:pPr>
              <w:pStyle w:val="TAC"/>
              <w:spacing w:line="256" w:lineRule="auto"/>
              <w:rPr>
                <w:ins w:id="3087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7AB936F" w14:textId="77777777" w:rsidR="0052271E" w:rsidRDefault="0052271E" w:rsidP="008A4BAB">
            <w:pPr>
              <w:pStyle w:val="TAC"/>
              <w:spacing w:line="256" w:lineRule="auto"/>
              <w:rPr>
                <w:ins w:id="30878" w:author="vivo-105" w:date="2022-11-07T15:59:00Z"/>
              </w:rPr>
            </w:pPr>
            <w:ins w:id="30879"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3C43EA95" w14:textId="77777777" w:rsidR="0052271E" w:rsidRDefault="0052271E" w:rsidP="008A4BAB">
            <w:pPr>
              <w:pStyle w:val="TAC"/>
              <w:spacing w:line="256" w:lineRule="auto"/>
              <w:rPr>
                <w:ins w:id="30880" w:author="vivo-105" w:date="2022-11-07T15:59:00Z"/>
                <w:szCs w:val="18"/>
              </w:rPr>
            </w:pPr>
            <w:ins w:id="30881"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48B2721" w14:textId="77777777" w:rsidR="0052271E" w:rsidRDefault="0052271E" w:rsidP="008A4BAB">
            <w:pPr>
              <w:pStyle w:val="TAC"/>
              <w:spacing w:line="256" w:lineRule="auto"/>
              <w:rPr>
                <w:ins w:id="30882" w:author="vivo-105" w:date="2022-11-07T15:59:00Z"/>
                <w:szCs w:val="18"/>
                <w:lang w:eastAsia="zh-CN"/>
              </w:rPr>
            </w:pPr>
            <w:ins w:id="30883"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17EEEFD3" w14:textId="77777777" w:rsidTr="008A4BAB">
        <w:trPr>
          <w:cantSplit/>
          <w:trHeight w:val="150"/>
          <w:ins w:id="30884" w:author="vivo-105" w:date="2022-11-07T15:59:00Z"/>
        </w:trPr>
        <w:tc>
          <w:tcPr>
            <w:tcW w:w="2628" w:type="dxa"/>
            <w:gridSpan w:val="2"/>
            <w:vMerge/>
            <w:tcBorders>
              <w:left w:val="single" w:sz="4" w:space="0" w:color="auto"/>
              <w:right w:val="single" w:sz="4" w:space="0" w:color="auto"/>
            </w:tcBorders>
          </w:tcPr>
          <w:p w14:paraId="071A7F80" w14:textId="77777777" w:rsidR="0052271E" w:rsidRDefault="0052271E" w:rsidP="008A4BAB">
            <w:pPr>
              <w:pStyle w:val="TAL"/>
              <w:spacing w:line="256" w:lineRule="auto"/>
              <w:rPr>
                <w:ins w:id="30885" w:author="vivo-105" w:date="2022-11-07T15:59:00Z"/>
                <w:bCs/>
              </w:rPr>
            </w:pPr>
          </w:p>
        </w:tc>
        <w:tc>
          <w:tcPr>
            <w:tcW w:w="875" w:type="dxa"/>
            <w:vMerge/>
            <w:tcBorders>
              <w:left w:val="single" w:sz="4" w:space="0" w:color="auto"/>
              <w:right w:val="single" w:sz="4" w:space="0" w:color="auto"/>
            </w:tcBorders>
          </w:tcPr>
          <w:p w14:paraId="1E99F385" w14:textId="77777777" w:rsidR="0052271E" w:rsidRDefault="0052271E" w:rsidP="008A4BAB">
            <w:pPr>
              <w:pStyle w:val="TAC"/>
              <w:spacing w:line="256" w:lineRule="auto"/>
              <w:rPr>
                <w:ins w:id="3088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31FFAA1" w14:textId="77777777" w:rsidR="0052271E" w:rsidRDefault="0052271E" w:rsidP="008A4BAB">
            <w:pPr>
              <w:pStyle w:val="TAC"/>
              <w:spacing w:line="256" w:lineRule="auto"/>
              <w:rPr>
                <w:ins w:id="30887" w:author="vivo-105" w:date="2022-11-07T15:59:00Z"/>
              </w:rPr>
            </w:pPr>
            <w:ins w:id="30888"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4CDEA6A3" w14:textId="77777777" w:rsidR="0052271E" w:rsidRDefault="0052271E" w:rsidP="008A4BAB">
            <w:pPr>
              <w:pStyle w:val="TAC"/>
              <w:spacing w:line="256" w:lineRule="auto"/>
              <w:rPr>
                <w:ins w:id="30889" w:author="vivo-105" w:date="2022-11-07T15:59:00Z"/>
                <w:szCs w:val="18"/>
              </w:rPr>
            </w:pPr>
            <w:ins w:id="30890"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4ABA53E" w14:textId="77777777" w:rsidR="0052271E" w:rsidRDefault="0052271E" w:rsidP="008A4BAB">
            <w:pPr>
              <w:pStyle w:val="TAC"/>
              <w:spacing w:line="256" w:lineRule="auto"/>
              <w:rPr>
                <w:ins w:id="30891" w:author="vivo-105" w:date="2022-11-07T15:59:00Z"/>
                <w:szCs w:val="18"/>
                <w:lang w:eastAsia="zh-CN"/>
              </w:rPr>
            </w:pPr>
            <w:ins w:id="30892"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193CA106" w14:textId="77777777" w:rsidTr="008A4BAB">
        <w:trPr>
          <w:cantSplit/>
          <w:trHeight w:val="150"/>
          <w:ins w:id="30893" w:author="vivo-105" w:date="2022-11-07T15:59:00Z"/>
        </w:trPr>
        <w:tc>
          <w:tcPr>
            <w:tcW w:w="2628" w:type="dxa"/>
            <w:gridSpan w:val="2"/>
            <w:vMerge/>
            <w:tcBorders>
              <w:left w:val="single" w:sz="4" w:space="0" w:color="auto"/>
              <w:right w:val="single" w:sz="4" w:space="0" w:color="auto"/>
            </w:tcBorders>
          </w:tcPr>
          <w:p w14:paraId="44734340" w14:textId="77777777" w:rsidR="0052271E" w:rsidRDefault="0052271E" w:rsidP="008A4BAB">
            <w:pPr>
              <w:pStyle w:val="TAL"/>
              <w:spacing w:line="256" w:lineRule="auto"/>
              <w:rPr>
                <w:ins w:id="30894" w:author="vivo-105" w:date="2022-11-07T15:59:00Z"/>
                <w:bCs/>
              </w:rPr>
            </w:pPr>
          </w:p>
        </w:tc>
        <w:tc>
          <w:tcPr>
            <w:tcW w:w="875" w:type="dxa"/>
            <w:vMerge/>
            <w:tcBorders>
              <w:left w:val="single" w:sz="4" w:space="0" w:color="auto"/>
              <w:right w:val="single" w:sz="4" w:space="0" w:color="auto"/>
            </w:tcBorders>
          </w:tcPr>
          <w:p w14:paraId="14E7C0AD" w14:textId="77777777" w:rsidR="0052271E" w:rsidRDefault="0052271E" w:rsidP="008A4BAB">
            <w:pPr>
              <w:pStyle w:val="TAC"/>
              <w:spacing w:line="256" w:lineRule="auto"/>
              <w:rPr>
                <w:ins w:id="3089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9D758D5" w14:textId="77777777" w:rsidR="0052271E" w:rsidRDefault="0052271E" w:rsidP="008A4BAB">
            <w:pPr>
              <w:pStyle w:val="TAC"/>
              <w:spacing w:line="256" w:lineRule="auto"/>
              <w:rPr>
                <w:ins w:id="30896" w:author="vivo-105" w:date="2022-11-07T15:59:00Z"/>
              </w:rPr>
            </w:pPr>
            <w:ins w:id="30897"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7577AEC1" w14:textId="77777777" w:rsidR="0052271E" w:rsidRDefault="0052271E" w:rsidP="008A4BAB">
            <w:pPr>
              <w:pStyle w:val="TAC"/>
              <w:spacing w:line="256" w:lineRule="auto"/>
              <w:rPr>
                <w:ins w:id="30898" w:author="vivo-105" w:date="2022-11-07T15:59:00Z"/>
                <w:szCs w:val="18"/>
              </w:rPr>
            </w:pPr>
            <w:ins w:id="30899"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0B7817FB" w14:textId="77777777" w:rsidR="0052271E" w:rsidRDefault="0052271E" w:rsidP="008A4BAB">
            <w:pPr>
              <w:pStyle w:val="TAC"/>
              <w:spacing w:line="256" w:lineRule="auto"/>
              <w:rPr>
                <w:ins w:id="30900" w:author="vivo-105" w:date="2022-11-07T15:59:00Z"/>
                <w:szCs w:val="18"/>
                <w:lang w:eastAsia="zh-CN"/>
              </w:rPr>
            </w:pPr>
            <w:ins w:id="30901"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038385D2" w14:textId="77777777" w:rsidTr="008A4BAB">
        <w:trPr>
          <w:cantSplit/>
          <w:trHeight w:val="150"/>
          <w:ins w:id="30902" w:author="vivo-105" w:date="2022-11-07T15:59:00Z"/>
        </w:trPr>
        <w:tc>
          <w:tcPr>
            <w:tcW w:w="2628" w:type="dxa"/>
            <w:gridSpan w:val="2"/>
            <w:vMerge/>
            <w:tcBorders>
              <w:left w:val="single" w:sz="4" w:space="0" w:color="auto"/>
              <w:right w:val="single" w:sz="4" w:space="0" w:color="auto"/>
            </w:tcBorders>
          </w:tcPr>
          <w:p w14:paraId="45FA166E" w14:textId="77777777" w:rsidR="0052271E" w:rsidRDefault="0052271E" w:rsidP="008A4BAB">
            <w:pPr>
              <w:pStyle w:val="TAL"/>
              <w:spacing w:line="256" w:lineRule="auto"/>
              <w:rPr>
                <w:ins w:id="30903" w:author="vivo-105" w:date="2022-11-07T15:59:00Z"/>
                <w:bCs/>
              </w:rPr>
            </w:pPr>
          </w:p>
        </w:tc>
        <w:tc>
          <w:tcPr>
            <w:tcW w:w="875" w:type="dxa"/>
            <w:vMerge/>
            <w:tcBorders>
              <w:left w:val="single" w:sz="4" w:space="0" w:color="auto"/>
              <w:right w:val="single" w:sz="4" w:space="0" w:color="auto"/>
            </w:tcBorders>
          </w:tcPr>
          <w:p w14:paraId="263B5D18" w14:textId="77777777" w:rsidR="0052271E" w:rsidRDefault="0052271E" w:rsidP="008A4BAB">
            <w:pPr>
              <w:pStyle w:val="TAC"/>
              <w:spacing w:line="256" w:lineRule="auto"/>
              <w:rPr>
                <w:ins w:id="3090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4E6F211C" w14:textId="77777777" w:rsidR="0052271E" w:rsidRDefault="0052271E" w:rsidP="008A4BAB">
            <w:pPr>
              <w:pStyle w:val="TAC"/>
              <w:spacing w:line="256" w:lineRule="auto"/>
              <w:rPr>
                <w:ins w:id="30905" w:author="vivo-105" w:date="2022-11-07T15:59:00Z"/>
              </w:rPr>
            </w:pPr>
            <w:ins w:id="30906"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1855FC47" w14:textId="77777777" w:rsidR="0052271E" w:rsidRDefault="0052271E" w:rsidP="008A4BAB">
            <w:pPr>
              <w:pStyle w:val="TAC"/>
              <w:spacing w:line="256" w:lineRule="auto"/>
              <w:rPr>
                <w:ins w:id="30907" w:author="vivo-105" w:date="2022-11-07T15:59:00Z"/>
                <w:szCs w:val="18"/>
              </w:rPr>
            </w:pPr>
            <w:ins w:id="30908"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35BBDFBF" w14:textId="77777777" w:rsidR="0052271E" w:rsidRDefault="0052271E" w:rsidP="008A4BAB">
            <w:pPr>
              <w:pStyle w:val="TAC"/>
              <w:spacing w:line="256" w:lineRule="auto"/>
              <w:rPr>
                <w:ins w:id="30909" w:author="vivo-105" w:date="2022-11-07T15:59:00Z"/>
                <w:szCs w:val="18"/>
                <w:lang w:eastAsia="zh-CN"/>
              </w:rPr>
            </w:pPr>
            <w:ins w:id="30910"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251B5DAF" w14:textId="77777777" w:rsidTr="008A4BAB">
        <w:trPr>
          <w:cantSplit/>
          <w:trHeight w:val="150"/>
          <w:ins w:id="30911" w:author="vivo-105" w:date="2022-11-07T15:59:00Z"/>
        </w:trPr>
        <w:tc>
          <w:tcPr>
            <w:tcW w:w="2628" w:type="dxa"/>
            <w:gridSpan w:val="2"/>
            <w:vMerge/>
            <w:tcBorders>
              <w:left w:val="single" w:sz="4" w:space="0" w:color="auto"/>
              <w:right w:val="single" w:sz="4" w:space="0" w:color="auto"/>
            </w:tcBorders>
          </w:tcPr>
          <w:p w14:paraId="67B17E30" w14:textId="77777777" w:rsidR="0052271E" w:rsidRDefault="0052271E" w:rsidP="008A4BAB">
            <w:pPr>
              <w:pStyle w:val="TAL"/>
              <w:spacing w:line="256" w:lineRule="auto"/>
              <w:rPr>
                <w:ins w:id="30912" w:author="vivo-105" w:date="2022-11-07T15:59:00Z"/>
                <w:bCs/>
              </w:rPr>
            </w:pPr>
          </w:p>
        </w:tc>
        <w:tc>
          <w:tcPr>
            <w:tcW w:w="875" w:type="dxa"/>
            <w:vMerge/>
            <w:tcBorders>
              <w:left w:val="single" w:sz="4" w:space="0" w:color="auto"/>
              <w:right w:val="single" w:sz="4" w:space="0" w:color="auto"/>
            </w:tcBorders>
          </w:tcPr>
          <w:p w14:paraId="1F42DA6C" w14:textId="77777777" w:rsidR="0052271E" w:rsidRDefault="0052271E" w:rsidP="008A4BAB">
            <w:pPr>
              <w:pStyle w:val="TAC"/>
              <w:spacing w:line="256" w:lineRule="auto"/>
              <w:rPr>
                <w:ins w:id="30913"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2C212AF" w14:textId="77777777" w:rsidR="0052271E" w:rsidRDefault="0052271E" w:rsidP="008A4BAB">
            <w:pPr>
              <w:pStyle w:val="TAC"/>
              <w:spacing w:line="256" w:lineRule="auto"/>
              <w:rPr>
                <w:ins w:id="30914" w:author="vivo-105" w:date="2022-11-07T15:59:00Z"/>
              </w:rPr>
            </w:pPr>
            <w:ins w:id="30915"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4A53BF48" w14:textId="77777777" w:rsidR="0052271E" w:rsidRDefault="0052271E" w:rsidP="008A4BAB">
            <w:pPr>
              <w:pStyle w:val="TAC"/>
              <w:spacing w:line="256" w:lineRule="auto"/>
              <w:rPr>
                <w:ins w:id="30916" w:author="vivo-105" w:date="2022-11-07T15:59:00Z"/>
                <w:szCs w:val="18"/>
              </w:rPr>
            </w:pPr>
            <w:ins w:id="30917"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9DE02BA" w14:textId="77777777" w:rsidR="0052271E" w:rsidRDefault="0052271E" w:rsidP="008A4BAB">
            <w:pPr>
              <w:pStyle w:val="TAC"/>
              <w:spacing w:line="256" w:lineRule="auto"/>
              <w:rPr>
                <w:ins w:id="30918" w:author="vivo-105" w:date="2022-11-07T15:59:00Z"/>
                <w:szCs w:val="18"/>
                <w:lang w:eastAsia="zh-CN"/>
              </w:rPr>
            </w:pPr>
            <w:ins w:id="30919"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29DEC4A4" w14:textId="77777777" w:rsidTr="008A4BAB">
        <w:trPr>
          <w:cantSplit/>
          <w:trHeight w:val="150"/>
          <w:ins w:id="30920" w:author="vivo-105" w:date="2022-11-07T15:59:00Z"/>
        </w:trPr>
        <w:tc>
          <w:tcPr>
            <w:tcW w:w="2628" w:type="dxa"/>
            <w:gridSpan w:val="2"/>
            <w:vMerge/>
            <w:tcBorders>
              <w:left w:val="single" w:sz="4" w:space="0" w:color="auto"/>
              <w:bottom w:val="single" w:sz="4" w:space="0" w:color="auto"/>
              <w:right w:val="single" w:sz="4" w:space="0" w:color="auto"/>
            </w:tcBorders>
          </w:tcPr>
          <w:p w14:paraId="25E5BA53" w14:textId="77777777" w:rsidR="0052271E" w:rsidRDefault="0052271E" w:rsidP="008A4BAB">
            <w:pPr>
              <w:pStyle w:val="TAL"/>
              <w:spacing w:line="256" w:lineRule="auto"/>
              <w:rPr>
                <w:ins w:id="30921" w:author="vivo-105" w:date="2022-11-07T15:59:00Z"/>
                <w:bCs/>
              </w:rPr>
            </w:pPr>
          </w:p>
        </w:tc>
        <w:tc>
          <w:tcPr>
            <w:tcW w:w="875" w:type="dxa"/>
            <w:vMerge/>
            <w:tcBorders>
              <w:left w:val="single" w:sz="4" w:space="0" w:color="auto"/>
              <w:bottom w:val="single" w:sz="4" w:space="0" w:color="auto"/>
              <w:right w:val="single" w:sz="4" w:space="0" w:color="auto"/>
            </w:tcBorders>
          </w:tcPr>
          <w:p w14:paraId="7929BB05" w14:textId="77777777" w:rsidR="0052271E" w:rsidRDefault="0052271E" w:rsidP="008A4BAB">
            <w:pPr>
              <w:pStyle w:val="TAC"/>
              <w:spacing w:line="256" w:lineRule="auto"/>
              <w:rPr>
                <w:ins w:id="3092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50F8A9D9" w14:textId="77777777" w:rsidR="0052271E" w:rsidRDefault="0052271E" w:rsidP="008A4BAB">
            <w:pPr>
              <w:pStyle w:val="TAC"/>
              <w:spacing w:line="256" w:lineRule="auto"/>
              <w:rPr>
                <w:ins w:id="30923" w:author="vivo-105" w:date="2022-11-07T15:59:00Z"/>
              </w:rPr>
            </w:pPr>
            <w:ins w:id="30924"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6E98CD8F" w14:textId="77777777" w:rsidR="0052271E" w:rsidRDefault="0052271E" w:rsidP="008A4BAB">
            <w:pPr>
              <w:pStyle w:val="TAC"/>
              <w:spacing w:line="256" w:lineRule="auto"/>
              <w:rPr>
                <w:ins w:id="30925" w:author="vivo-105" w:date="2022-11-07T15:59:00Z"/>
                <w:szCs w:val="18"/>
              </w:rPr>
            </w:pPr>
            <w:ins w:id="30926"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712DE15" w14:textId="77777777" w:rsidR="0052271E" w:rsidRDefault="0052271E" w:rsidP="008A4BAB">
            <w:pPr>
              <w:pStyle w:val="TAC"/>
              <w:spacing w:line="256" w:lineRule="auto"/>
              <w:rPr>
                <w:ins w:id="30927" w:author="vivo-105" w:date="2022-11-07T15:59:00Z"/>
                <w:szCs w:val="18"/>
                <w:lang w:eastAsia="zh-CN"/>
              </w:rPr>
            </w:pPr>
            <w:ins w:id="30928"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0A793421" w14:textId="77777777" w:rsidTr="008A4BAB">
        <w:trPr>
          <w:cantSplit/>
          <w:trHeight w:val="150"/>
          <w:ins w:id="30929" w:author="vivo-105" w:date="2022-11-07T15:59:00Z"/>
        </w:trPr>
        <w:tc>
          <w:tcPr>
            <w:tcW w:w="2628" w:type="dxa"/>
            <w:gridSpan w:val="2"/>
            <w:vMerge w:val="restart"/>
            <w:tcBorders>
              <w:top w:val="nil"/>
              <w:left w:val="single" w:sz="4" w:space="0" w:color="auto"/>
              <w:right w:val="single" w:sz="4" w:space="0" w:color="auto"/>
            </w:tcBorders>
          </w:tcPr>
          <w:p w14:paraId="622A888A" w14:textId="77777777" w:rsidR="0052271E" w:rsidRDefault="0052271E" w:rsidP="008A4BAB">
            <w:pPr>
              <w:pStyle w:val="TAL"/>
              <w:spacing w:line="256" w:lineRule="auto"/>
              <w:rPr>
                <w:ins w:id="30930" w:author="vivo-105" w:date="2022-11-07T15:59:00Z"/>
                <w:bCs/>
              </w:rPr>
            </w:pPr>
            <w:ins w:id="30931" w:author="vivo-105" w:date="2022-11-07T15:59:00Z">
              <w:r>
                <w:rPr>
                  <w:bCs/>
                  <w:lang w:eastAsia="ja-JP"/>
                </w:rPr>
                <w:t>Data RBs allocated</w:t>
              </w:r>
            </w:ins>
          </w:p>
        </w:tc>
        <w:tc>
          <w:tcPr>
            <w:tcW w:w="875" w:type="dxa"/>
            <w:vMerge w:val="restart"/>
            <w:tcBorders>
              <w:top w:val="nil"/>
              <w:left w:val="single" w:sz="4" w:space="0" w:color="auto"/>
              <w:right w:val="single" w:sz="4" w:space="0" w:color="auto"/>
            </w:tcBorders>
          </w:tcPr>
          <w:p w14:paraId="14C5027B" w14:textId="77777777" w:rsidR="0052271E" w:rsidRDefault="0052271E" w:rsidP="008A4BAB">
            <w:pPr>
              <w:pStyle w:val="TAC"/>
              <w:spacing w:line="256" w:lineRule="auto"/>
              <w:rPr>
                <w:ins w:id="3093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4FCF52F" w14:textId="77777777" w:rsidR="0052271E" w:rsidRDefault="0052271E" w:rsidP="008A4BAB">
            <w:pPr>
              <w:pStyle w:val="TAC"/>
              <w:spacing w:line="256" w:lineRule="auto"/>
              <w:rPr>
                <w:ins w:id="30933" w:author="vivo-105" w:date="2022-11-07T15:59:00Z"/>
              </w:rPr>
            </w:pPr>
            <w:ins w:id="30934"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756F75F" w14:textId="77777777" w:rsidR="0052271E" w:rsidRDefault="0052271E" w:rsidP="008A4BAB">
            <w:pPr>
              <w:pStyle w:val="TAC"/>
              <w:spacing w:line="256" w:lineRule="auto"/>
              <w:rPr>
                <w:ins w:id="30935" w:author="vivo-105" w:date="2022-11-07T15:59:00Z"/>
                <w:szCs w:val="18"/>
              </w:rPr>
            </w:pPr>
            <w:ins w:id="30936"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E5CD58C" w14:textId="77777777" w:rsidR="0052271E" w:rsidRDefault="0052271E" w:rsidP="008A4BAB">
            <w:pPr>
              <w:pStyle w:val="TAC"/>
              <w:spacing w:line="256" w:lineRule="auto"/>
              <w:rPr>
                <w:ins w:id="30937" w:author="vivo-105" w:date="2022-11-07T15:59:00Z"/>
                <w:szCs w:val="18"/>
                <w:lang w:eastAsia="zh-CN"/>
              </w:rPr>
            </w:pPr>
            <w:ins w:id="30938" w:author="vivo-105" w:date="2022-11-07T15:59:00Z">
              <w:r>
                <w:rPr>
                  <w:szCs w:val="18"/>
                  <w:lang w:val="de-DE" w:eastAsia="ja-JP"/>
                </w:rPr>
                <w:t>66</w:t>
              </w:r>
            </w:ins>
          </w:p>
        </w:tc>
      </w:tr>
      <w:tr w:rsidR="0052271E" w14:paraId="1E95F37C" w14:textId="77777777" w:rsidTr="008A4BAB">
        <w:trPr>
          <w:cantSplit/>
          <w:trHeight w:val="150"/>
          <w:ins w:id="30939" w:author="vivo-105" w:date="2022-11-07T15:59:00Z"/>
        </w:trPr>
        <w:tc>
          <w:tcPr>
            <w:tcW w:w="2628" w:type="dxa"/>
            <w:gridSpan w:val="2"/>
            <w:vMerge/>
            <w:tcBorders>
              <w:left w:val="single" w:sz="4" w:space="0" w:color="auto"/>
              <w:right w:val="single" w:sz="4" w:space="0" w:color="auto"/>
            </w:tcBorders>
            <w:vAlign w:val="center"/>
          </w:tcPr>
          <w:p w14:paraId="66D1886A" w14:textId="77777777" w:rsidR="0052271E" w:rsidRDefault="0052271E" w:rsidP="008A4BAB">
            <w:pPr>
              <w:pStyle w:val="TAL"/>
              <w:spacing w:line="256" w:lineRule="auto"/>
              <w:rPr>
                <w:ins w:id="30940" w:author="vivo-105" w:date="2022-11-07T15:59:00Z"/>
                <w:bCs/>
              </w:rPr>
            </w:pPr>
          </w:p>
        </w:tc>
        <w:tc>
          <w:tcPr>
            <w:tcW w:w="875" w:type="dxa"/>
            <w:vMerge/>
            <w:tcBorders>
              <w:left w:val="single" w:sz="4" w:space="0" w:color="auto"/>
              <w:right w:val="single" w:sz="4" w:space="0" w:color="auto"/>
            </w:tcBorders>
            <w:vAlign w:val="center"/>
          </w:tcPr>
          <w:p w14:paraId="0F6B2DB7" w14:textId="77777777" w:rsidR="0052271E" w:rsidRDefault="0052271E" w:rsidP="008A4BAB">
            <w:pPr>
              <w:pStyle w:val="TAC"/>
              <w:spacing w:line="256" w:lineRule="auto"/>
              <w:rPr>
                <w:ins w:id="3094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DC58BD7" w14:textId="77777777" w:rsidR="0052271E" w:rsidRDefault="0052271E" w:rsidP="008A4BAB">
            <w:pPr>
              <w:pStyle w:val="TAC"/>
              <w:spacing w:line="256" w:lineRule="auto"/>
              <w:rPr>
                <w:ins w:id="30942" w:author="vivo-105" w:date="2022-11-07T15:59:00Z"/>
              </w:rPr>
            </w:pPr>
            <w:ins w:id="30943"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E928016" w14:textId="77777777" w:rsidR="0052271E" w:rsidRDefault="0052271E" w:rsidP="008A4BAB">
            <w:pPr>
              <w:pStyle w:val="TAC"/>
              <w:spacing w:line="256" w:lineRule="auto"/>
              <w:rPr>
                <w:ins w:id="30944" w:author="vivo-105" w:date="2022-11-07T15:59:00Z"/>
                <w:szCs w:val="18"/>
              </w:rPr>
            </w:pPr>
            <w:ins w:id="30945"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548A2B0" w14:textId="77777777" w:rsidR="0052271E" w:rsidRDefault="0052271E" w:rsidP="008A4BAB">
            <w:pPr>
              <w:pStyle w:val="TAC"/>
              <w:spacing w:line="256" w:lineRule="auto"/>
              <w:rPr>
                <w:ins w:id="30946" w:author="vivo-105" w:date="2022-11-07T15:59:00Z"/>
                <w:szCs w:val="18"/>
                <w:lang w:eastAsia="zh-CN"/>
              </w:rPr>
            </w:pPr>
            <w:ins w:id="30947" w:author="vivo-105" w:date="2022-11-07T15:59:00Z">
              <w:r>
                <w:rPr>
                  <w:szCs w:val="18"/>
                  <w:lang w:val="de-DE" w:eastAsia="ja-JP"/>
                </w:rPr>
                <w:t>66</w:t>
              </w:r>
            </w:ins>
          </w:p>
        </w:tc>
      </w:tr>
      <w:tr w:rsidR="0052271E" w14:paraId="4198C484" w14:textId="77777777" w:rsidTr="008A4BAB">
        <w:trPr>
          <w:cantSplit/>
          <w:trHeight w:val="150"/>
          <w:ins w:id="30948" w:author="vivo-105" w:date="2022-11-07T15:59:00Z"/>
        </w:trPr>
        <w:tc>
          <w:tcPr>
            <w:tcW w:w="2628" w:type="dxa"/>
            <w:gridSpan w:val="2"/>
            <w:vMerge/>
            <w:tcBorders>
              <w:left w:val="single" w:sz="4" w:space="0" w:color="auto"/>
              <w:right w:val="single" w:sz="4" w:space="0" w:color="auto"/>
            </w:tcBorders>
            <w:vAlign w:val="center"/>
          </w:tcPr>
          <w:p w14:paraId="79AAA2B3" w14:textId="77777777" w:rsidR="0052271E" w:rsidRDefault="0052271E" w:rsidP="008A4BAB">
            <w:pPr>
              <w:pStyle w:val="TAL"/>
              <w:spacing w:line="256" w:lineRule="auto"/>
              <w:rPr>
                <w:ins w:id="30949" w:author="vivo-105" w:date="2022-11-07T15:59:00Z"/>
                <w:bCs/>
              </w:rPr>
            </w:pPr>
          </w:p>
        </w:tc>
        <w:tc>
          <w:tcPr>
            <w:tcW w:w="875" w:type="dxa"/>
            <w:vMerge/>
            <w:tcBorders>
              <w:left w:val="single" w:sz="4" w:space="0" w:color="auto"/>
              <w:right w:val="single" w:sz="4" w:space="0" w:color="auto"/>
            </w:tcBorders>
            <w:vAlign w:val="center"/>
          </w:tcPr>
          <w:p w14:paraId="2230B83F" w14:textId="77777777" w:rsidR="0052271E" w:rsidRDefault="0052271E" w:rsidP="008A4BAB">
            <w:pPr>
              <w:pStyle w:val="TAC"/>
              <w:spacing w:line="256" w:lineRule="auto"/>
              <w:rPr>
                <w:ins w:id="30950"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42190F3F" w14:textId="77777777" w:rsidR="0052271E" w:rsidRDefault="0052271E" w:rsidP="008A4BAB">
            <w:pPr>
              <w:pStyle w:val="TAC"/>
              <w:spacing w:line="256" w:lineRule="auto"/>
              <w:rPr>
                <w:ins w:id="30951" w:author="vivo-105" w:date="2022-11-07T15:59:00Z"/>
              </w:rPr>
            </w:pPr>
            <w:ins w:id="30952"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66AACDE" w14:textId="77777777" w:rsidR="0052271E" w:rsidRDefault="0052271E" w:rsidP="008A4BAB">
            <w:pPr>
              <w:pStyle w:val="TAC"/>
              <w:spacing w:line="256" w:lineRule="auto"/>
              <w:rPr>
                <w:ins w:id="30953" w:author="vivo-105" w:date="2022-11-07T15:59:00Z"/>
                <w:szCs w:val="18"/>
              </w:rPr>
            </w:pPr>
            <w:ins w:id="30954"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5769757" w14:textId="77777777" w:rsidR="0052271E" w:rsidRDefault="0052271E" w:rsidP="008A4BAB">
            <w:pPr>
              <w:pStyle w:val="TAC"/>
              <w:spacing w:line="256" w:lineRule="auto"/>
              <w:rPr>
                <w:ins w:id="30955" w:author="vivo-105" w:date="2022-11-07T15:59:00Z"/>
                <w:szCs w:val="18"/>
                <w:lang w:eastAsia="zh-CN"/>
              </w:rPr>
            </w:pPr>
            <w:ins w:id="30956" w:author="vivo-105" w:date="2022-11-07T15:59:00Z">
              <w:r>
                <w:rPr>
                  <w:szCs w:val="18"/>
                  <w:lang w:val="de-DE" w:eastAsia="ja-JP"/>
                </w:rPr>
                <w:t>66</w:t>
              </w:r>
            </w:ins>
          </w:p>
        </w:tc>
      </w:tr>
      <w:tr w:rsidR="0052271E" w14:paraId="69450DF6" w14:textId="77777777" w:rsidTr="008A4BAB">
        <w:trPr>
          <w:cantSplit/>
          <w:trHeight w:val="150"/>
          <w:ins w:id="30957" w:author="vivo-105" w:date="2022-11-07T15:59:00Z"/>
        </w:trPr>
        <w:tc>
          <w:tcPr>
            <w:tcW w:w="2628" w:type="dxa"/>
            <w:gridSpan w:val="2"/>
            <w:vMerge/>
            <w:tcBorders>
              <w:left w:val="single" w:sz="4" w:space="0" w:color="auto"/>
              <w:right w:val="single" w:sz="4" w:space="0" w:color="auto"/>
            </w:tcBorders>
            <w:vAlign w:val="center"/>
          </w:tcPr>
          <w:p w14:paraId="1CB7C29D" w14:textId="77777777" w:rsidR="0052271E" w:rsidRDefault="0052271E" w:rsidP="008A4BAB">
            <w:pPr>
              <w:pStyle w:val="TAL"/>
              <w:spacing w:line="256" w:lineRule="auto"/>
              <w:rPr>
                <w:ins w:id="30958" w:author="vivo-105" w:date="2022-11-07T15:59:00Z"/>
                <w:bCs/>
              </w:rPr>
            </w:pPr>
          </w:p>
        </w:tc>
        <w:tc>
          <w:tcPr>
            <w:tcW w:w="875" w:type="dxa"/>
            <w:vMerge/>
            <w:tcBorders>
              <w:left w:val="single" w:sz="4" w:space="0" w:color="auto"/>
              <w:right w:val="single" w:sz="4" w:space="0" w:color="auto"/>
            </w:tcBorders>
            <w:vAlign w:val="center"/>
          </w:tcPr>
          <w:p w14:paraId="50B1BF86" w14:textId="77777777" w:rsidR="0052271E" w:rsidRDefault="0052271E" w:rsidP="008A4BAB">
            <w:pPr>
              <w:pStyle w:val="TAC"/>
              <w:spacing w:line="256" w:lineRule="auto"/>
              <w:rPr>
                <w:ins w:id="3095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4E0D6440" w14:textId="77777777" w:rsidR="0052271E" w:rsidRDefault="0052271E" w:rsidP="008A4BAB">
            <w:pPr>
              <w:pStyle w:val="TAC"/>
              <w:spacing w:line="256" w:lineRule="auto"/>
              <w:rPr>
                <w:ins w:id="30960" w:author="vivo-105" w:date="2022-11-07T15:59:00Z"/>
              </w:rPr>
            </w:pPr>
            <w:ins w:id="30961"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2CBCCA7" w14:textId="77777777" w:rsidR="0052271E" w:rsidRDefault="0052271E" w:rsidP="008A4BAB">
            <w:pPr>
              <w:pStyle w:val="TAC"/>
              <w:spacing w:line="256" w:lineRule="auto"/>
              <w:rPr>
                <w:ins w:id="30962" w:author="vivo-105" w:date="2022-11-07T15:59:00Z"/>
                <w:szCs w:val="18"/>
              </w:rPr>
            </w:pPr>
            <w:ins w:id="30963"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F7727F8" w14:textId="77777777" w:rsidR="0052271E" w:rsidRDefault="0052271E" w:rsidP="008A4BAB">
            <w:pPr>
              <w:pStyle w:val="TAC"/>
              <w:spacing w:line="256" w:lineRule="auto"/>
              <w:rPr>
                <w:ins w:id="30964" w:author="vivo-105" w:date="2022-11-07T15:59:00Z"/>
                <w:szCs w:val="18"/>
                <w:lang w:eastAsia="zh-CN"/>
              </w:rPr>
            </w:pPr>
            <w:ins w:id="30965" w:author="vivo-105" w:date="2022-11-07T15:59:00Z">
              <w:r>
                <w:rPr>
                  <w:szCs w:val="18"/>
                  <w:lang w:val="de-DE" w:eastAsia="ja-JP"/>
                </w:rPr>
                <w:t>66</w:t>
              </w:r>
            </w:ins>
          </w:p>
        </w:tc>
      </w:tr>
      <w:tr w:rsidR="0052271E" w14:paraId="7437899F" w14:textId="77777777" w:rsidTr="008A4BAB">
        <w:trPr>
          <w:cantSplit/>
          <w:trHeight w:val="150"/>
          <w:ins w:id="30966" w:author="vivo-105" w:date="2022-11-07T15:59:00Z"/>
        </w:trPr>
        <w:tc>
          <w:tcPr>
            <w:tcW w:w="2628" w:type="dxa"/>
            <w:gridSpan w:val="2"/>
            <w:vMerge/>
            <w:tcBorders>
              <w:left w:val="single" w:sz="4" w:space="0" w:color="auto"/>
              <w:right w:val="single" w:sz="4" w:space="0" w:color="auto"/>
            </w:tcBorders>
            <w:vAlign w:val="center"/>
          </w:tcPr>
          <w:p w14:paraId="19359167" w14:textId="77777777" w:rsidR="0052271E" w:rsidRDefault="0052271E" w:rsidP="008A4BAB">
            <w:pPr>
              <w:pStyle w:val="TAL"/>
              <w:spacing w:line="256" w:lineRule="auto"/>
              <w:rPr>
                <w:ins w:id="30967" w:author="vivo-105" w:date="2022-11-07T15:59:00Z"/>
                <w:bCs/>
              </w:rPr>
            </w:pPr>
          </w:p>
        </w:tc>
        <w:tc>
          <w:tcPr>
            <w:tcW w:w="875" w:type="dxa"/>
            <w:vMerge/>
            <w:tcBorders>
              <w:left w:val="single" w:sz="4" w:space="0" w:color="auto"/>
              <w:right w:val="single" w:sz="4" w:space="0" w:color="auto"/>
            </w:tcBorders>
            <w:vAlign w:val="center"/>
          </w:tcPr>
          <w:p w14:paraId="3717D9A3" w14:textId="77777777" w:rsidR="0052271E" w:rsidRDefault="0052271E" w:rsidP="008A4BAB">
            <w:pPr>
              <w:pStyle w:val="TAC"/>
              <w:spacing w:line="256" w:lineRule="auto"/>
              <w:rPr>
                <w:ins w:id="30968"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2905050D" w14:textId="77777777" w:rsidR="0052271E" w:rsidRDefault="0052271E" w:rsidP="008A4BAB">
            <w:pPr>
              <w:pStyle w:val="TAC"/>
              <w:spacing w:line="256" w:lineRule="auto"/>
              <w:rPr>
                <w:ins w:id="30969" w:author="vivo-105" w:date="2022-11-07T15:59:00Z"/>
              </w:rPr>
            </w:pPr>
            <w:ins w:id="30970"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09F9E76" w14:textId="77777777" w:rsidR="0052271E" w:rsidRDefault="0052271E" w:rsidP="008A4BAB">
            <w:pPr>
              <w:pStyle w:val="TAC"/>
              <w:spacing w:line="256" w:lineRule="auto"/>
              <w:rPr>
                <w:ins w:id="30971" w:author="vivo-105" w:date="2022-11-07T15:59:00Z"/>
                <w:szCs w:val="18"/>
              </w:rPr>
            </w:pPr>
            <w:ins w:id="30972"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68EED6F" w14:textId="77777777" w:rsidR="0052271E" w:rsidRDefault="0052271E" w:rsidP="008A4BAB">
            <w:pPr>
              <w:pStyle w:val="TAC"/>
              <w:spacing w:line="256" w:lineRule="auto"/>
              <w:rPr>
                <w:ins w:id="30973" w:author="vivo-105" w:date="2022-11-07T15:59:00Z"/>
                <w:szCs w:val="18"/>
                <w:lang w:eastAsia="zh-CN"/>
              </w:rPr>
            </w:pPr>
            <w:ins w:id="30974" w:author="vivo-105" w:date="2022-11-07T15:59:00Z">
              <w:r>
                <w:rPr>
                  <w:szCs w:val="18"/>
                  <w:lang w:val="de-DE" w:eastAsia="ja-JP"/>
                </w:rPr>
                <w:t>66</w:t>
              </w:r>
            </w:ins>
          </w:p>
        </w:tc>
      </w:tr>
      <w:tr w:rsidR="0052271E" w14:paraId="1ACC016F" w14:textId="77777777" w:rsidTr="008A4BAB">
        <w:trPr>
          <w:cantSplit/>
          <w:trHeight w:val="150"/>
          <w:ins w:id="30975" w:author="vivo-105" w:date="2022-11-07T15:59:00Z"/>
        </w:trPr>
        <w:tc>
          <w:tcPr>
            <w:tcW w:w="2628" w:type="dxa"/>
            <w:gridSpan w:val="2"/>
            <w:vMerge/>
            <w:tcBorders>
              <w:left w:val="single" w:sz="4" w:space="0" w:color="auto"/>
              <w:right w:val="single" w:sz="4" w:space="0" w:color="auto"/>
            </w:tcBorders>
            <w:vAlign w:val="center"/>
          </w:tcPr>
          <w:p w14:paraId="11A791D9" w14:textId="77777777" w:rsidR="0052271E" w:rsidRDefault="0052271E" w:rsidP="008A4BAB">
            <w:pPr>
              <w:pStyle w:val="TAL"/>
              <w:spacing w:line="256" w:lineRule="auto"/>
              <w:rPr>
                <w:ins w:id="30976" w:author="vivo-105" w:date="2022-11-07T15:59:00Z"/>
                <w:bCs/>
              </w:rPr>
            </w:pPr>
          </w:p>
        </w:tc>
        <w:tc>
          <w:tcPr>
            <w:tcW w:w="875" w:type="dxa"/>
            <w:vMerge/>
            <w:tcBorders>
              <w:left w:val="single" w:sz="4" w:space="0" w:color="auto"/>
              <w:right w:val="single" w:sz="4" w:space="0" w:color="auto"/>
            </w:tcBorders>
            <w:vAlign w:val="center"/>
          </w:tcPr>
          <w:p w14:paraId="6492F9B0" w14:textId="77777777" w:rsidR="0052271E" w:rsidRDefault="0052271E" w:rsidP="008A4BAB">
            <w:pPr>
              <w:pStyle w:val="TAC"/>
              <w:spacing w:line="256" w:lineRule="auto"/>
              <w:rPr>
                <w:ins w:id="3097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7581B631" w14:textId="77777777" w:rsidR="0052271E" w:rsidRDefault="0052271E" w:rsidP="008A4BAB">
            <w:pPr>
              <w:pStyle w:val="TAC"/>
              <w:spacing w:line="256" w:lineRule="auto"/>
              <w:rPr>
                <w:ins w:id="30978" w:author="vivo-105" w:date="2022-11-07T15:59:00Z"/>
              </w:rPr>
            </w:pPr>
            <w:ins w:id="30979"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C376D2A" w14:textId="77777777" w:rsidR="0052271E" w:rsidRDefault="0052271E" w:rsidP="008A4BAB">
            <w:pPr>
              <w:pStyle w:val="TAC"/>
              <w:spacing w:line="256" w:lineRule="auto"/>
              <w:rPr>
                <w:ins w:id="30980" w:author="vivo-105" w:date="2022-11-07T15:59:00Z"/>
                <w:szCs w:val="18"/>
              </w:rPr>
            </w:pPr>
            <w:ins w:id="30981"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563A55F" w14:textId="77777777" w:rsidR="0052271E" w:rsidRDefault="0052271E" w:rsidP="008A4BAB">
            <w:pPr>
              <w:pStyle w:val="TAC"/>
              <w:spacing w:line="256" w:lineRule="auto"/>
              <w:rPr>
                <w:ins w:id="30982" w:author="vivo-105" w:date="2022-11-07T15:59:00Z"/>
                <w:szCs w:val="18"/>
                <w:lang w:eastAsia="zh-CN"/>
              </w:rPr>
            </w:pPr>
            <w:ins w:id="30983" w:author="vivo-105" w:date="2022-11-07T15:59:00Z">
              <w:r>
                <w:rPr>
                  <w:szCs w:val="18"/>
                  <w:lang w:val="de-DE" w:eastAsia="ja-JP"/>
                </w:rPr>
                <w:t>66</w:t>
              </w:r>
            </w:ins>
          </w:p>
        </w:tc>
      </w:tr>
      <w:tr w:rsidR="0052271E" w14:paraId="1E1393D6" w14:textId="77777777" w:rsidTr="008A4BAB">
        <w:trPr>
          <w:cantSplit/>
          <w:trHeight w:val="150"/>
          <w:ins w:id="30984" w:author="vivo-105" w:date="2022-11-07T15:59:00Z"/>
        </w:trPr>
        <w:tc>
          <w:tcPr>
            <w:tcW w:w="2628" w:type="dxa"/>
            <w:gridSpan w:val="2"/>
            <w:vMerge/>
            <w:tcBorders>
              <w:left w:val="single" w:sz="4" w:space="0" w:color="auto"/>
              <w:right w:val="single" w:sz="4" w:space="0" w:color="auto"/>
            </w:tcBorders>
            <w:vAlign w:val="center"/>
          </w:tcPr>
          <w:p w14:paraId="1F5FC396" w14:textId="77777777" w:rsidR="0052271E" w:rsidRDefault="0052271E" w:rsidP="008A4BAB">
            <w:pPr>
              <w:pStyle w:val="TAL"/>
              <w:spacing w:line="256" w:lineRule="auto"/>
              <w:rPr>
                <w:ins w:id="30985" w:author="vivo-105" w:date="2022-11-07T15:59:00Z"/>
                <w:bCs/>
              </w:rPr>
            </w:pPr>
          </w:p>
        </w:tc>
        <w:tc>
          <w:tcPr>
            <w:tcW w:w="875" w:type="dxa"/>
            <w:vMerge/>
            <w:tcBorders>
              <w:left w:val="single" w:sz="4" w:space="0" w:color="auto"/>
              <w:right w:val="single" w:sz="4" w:space="0" w:color="auto"/>
            </w:tcBorders>
            <w:vAlign w:val="center"/>
          </w:tcPr>
          <w:p w14:paraId="37DF172D" w14:textId="77777777" w:rsidR="0052271E" w:rsidRDefault="0052271E" w:rsidP="008A4BAB">
            <w:pPr>
              <w:pStyle w:val="TAC"/>
              <w:spacing w:line="256" w:lineRule="auto"/>
              <w:rPr>
                <w:ins w:id="3098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0488F058" w14:textId="77777777" w:rsidR="0052271E" w:rsidRDefault="0052271E" w:rsidP="008A4BAB">
            <w:pPr>
              <w:pStyle w:val="TAC"/>
              <w:spacing w:line="256" w:lineRule="auto"/>
              <w:rPr>
                <w:ins w:id="30987" w:author="vivo-105" w:date="2022-11-07T15:59:00Z"/>
              </w:rPr>
            </w:pPr>
            <w:ins w:id="30988"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4790F07" w14:textId="77777777" w:rsidR="0052271E" w:rsidRDefault="0052271E" w:rsidP="008A4BAB">
            <w:pPr>
              <w:pStyle w:val="TAC"/>
              <w:spacing w:line="256" w:lineRule="auto"/>
              <w:rPr>
                <w:ins w:id="30989" w:author="vivo-105" w:date="2022-11-07T15:59:00Z"/>
                <w:szCs w:val="18"/>
              </w:rPr>
            </w:pPr>
            <w:ins w:id="30990"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34235B8" w14:textId="77777777" w:rsidR="0052271E" w:rsidRDefault="0052271E" w:rsidP="008A4BAB">
            <w:pPr>
              <w:pStyle w:val="TAC"/>
              <w:spacing w:line="256" w:lineRule="auto"/>
              <w:rPr>
                <w:ins w:id="30991" w:author="vivo-105" w:date="2022-11-07T15:59:00Z"/>
                <w:szCs w:val="18"/>
                <w:lang w:eastAsia="zh-CN"/>
              </w:rPr>
            </w:pPr>
            <w:ins w:id="30992" w:author="vivo-105" w:date="2022-11-07T15:59:00Z">
              <w:r>
                <w:rPr>
                  <w:szCs w:val="18"/>
                  <w:lang w:val="de-DE" w:eastAsia="ja-JP"/>
                </w:rPr>
                <w:t>33</w:t>
              </w:r>
            </w:ins>
          </w:p>
        </w:tc>
      </w:tr>
      <w:tr w:rsidR="0052271E" w14:paraId="5FFFCF88" w14:textId="77777777" w:rsidTr="008A4BAB">
        <w:trPr>
          <w:cantSplit/>
          <w:trHeight w:val="150"/>
          <w:ins w:id="30993" w:author="vivo-105" w:date="2022-11-07T15:59:00Z"/>
        </w:trPr>
        <w:tc>
          <w:tcPr>
            <w:tcW w:w="2628" w:type="dxa"/>
            <w:gridSpan w:val="2"/>
            <w:vMerge/>
            <w:tcBorders>
              <w:left w:val="single" w:sz="4" w:space="0" w:color="auto"/>
              <w:right w:val="single" w:sz="4" w:space="0" w:color="auto"/>
            </w:tcBorders>
            <w:vAlign w:val="center"/>
          </w:tcPr>
          <w:p w14:paraId="701B30DD" w14:textId="77777777" w:rsidR="0052271E" w:rsidRDefault="0052271E" w:rsidP="008A4BAB">
            <w:pPr>
              <w:pStyle w:val="TAL"/>
              <w:spacing w:line="256" w:lineRule="auto"/>
              <w:rPr>
                <w:ins w:id="30994" w:author="vivo-105" w:date="2022-11-07T15:59:00Z"/>
                <w:bCs/>
              </w:rPr>
            </w:pPr>
          </w:p>
        </w:tc>
        <w:tc>
          <w:tcPr>
            <w:tcW w:w="875" w:type="dxa"/>
            <w:vMerge/>
            <w:tcBorders>
              <w:left w:val="single" w:sz="4" w:space="0" w:color="auto"/>
              <w:right w:val="single" w:sz="4" w:space="0" w:color="auto"/>
            </w:tcBorders>
            <w:vAlign w:val="center"/>
          </w:tcPr>
          <w:p w14:paraId="5E2E8100" w14:textId="77777777" w:rsidR="0052271E" w:rsidRDefault="0052271E" w:rsidP="008A4BAB">
            <w:pPr>
              <w:pStyle w:val="TAC"/>
              <w:spacing w:line="256" w:lineRule="auto"/>
              <w:rPr>
                <w:ins w:id="3099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3917BA70" w14:textId="77777777" w:rsidR="0052271E" w:rsidRDefault="0052271E" w:rsidP="008A4BAB">
            <w:pPr>
              <w:pStyle w:val="TAC"/>
              <w:spacing w:line="256" w:lineRule="auto"/>
              <w:rPr>
                <w:ins w:id="30996" w:author="vivo-105" w:date="2022-11-07T15:59:00Z"/>
              </w:rPr>
            </w:pPr>
            <w:ins w:id="30997"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E582191" w14:textId="77777777" w:rsidR="0052271E" w:rsidRDefault="0052271E" w:rsidP="008A4BAB">
            <w:pPr>
              <w:pStyle w:val="TAC"/>
              <w:spacing w:line="256" w:lineRule="auto"/>
              <w:rPr>
                <w:ins w:id="30998" w:author="vivo-105" w:date="2022-11-07T15:59:00Z"/>
                <w:szCs w:val="18"/>
              </w:rPr>
            </w:pPr>
            <w:ins w:id="30999"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60CB16E" w14:textId="77777777" w:rsidR="0052271E" w:rsidRDefault="0052271E" w:rsidP="008A4BAB">
            <w:pPr>
              <w:pStyle w:val="TAC"/>
              <w:spacing w:line="256" w:lineRule="auto"/>
              <w:rPr>
                <w:ins w:id="31000" w:author="vivo-105" w:date="2022-11-07T15:59:00Z"/>
                <w:szCs w:val="18"/>
                <w:lang w:eastAsia="zh-CN"/>
              </w:rPr>
            </w:pPr>
            <w:ins w:id="31001" w:author="vivo-105" w:date="2022-11-07T15:59:00Z">
              <w:r>
                <w:rPr>
                  <w:szCs w:val="18"/>
                  <w:lang w:val="de-DE" w:eastAsia="ja-JP"/>
                </w:rPr>
                <w:t>33</w:t>
              </w:r>
            </w:ins>
          </w:p>
        </w:tc>
      </w:tr>
      <w:tr w:rsidR="0052271E" w14:paraId="3E8E3AE2" w14:textId="77777777" w:rsidTr="008A4BAB">
        <w:trPr>
          <w:cantSplit/>
          <w:trHeight w:val="150"/>
          <w:ins w:id="31002" w:author="vivo-105" w:date="2022-11-07T15:59:00Z"/>
        </w:trPr>
        <w:tc>
          <w:tcPr>
            <w:tcW w:w="2628" w:type="dxa"/>
            <w:gridSpan w:val="2"/>
            <w:vMerge/>
            <w:tcBorders>
              <w:left w:val="single" w:sz="4" w:space="0" w:color="auto"/>
              <w:bottom w:val="single" w:sz="4" w:space="0" w:color="auto"/>
              <w:right w:val="single" w:sz="4" w:space="0" w:color="auto"/>
            </w:tcBorders>
            <w:vAlign w:val="center"/>
          </w:tcPr>
          <w:p w14:paraId="73C976EF" w14:textId="77777777" w:rsidR="0052271E" w:rsidRDefault="0052271E" w:rsidP="008A4BAB">
            <w:pPr>
              <w:pStyle w:val="TAL"/>
              <w:spacing w:line="256" w:lineRule="auto"/>
              <w:rPr>
                <w:ins w:id="31003" w:author="vivo-105" w:date="2022-11-07T15:59:00Z"/>
                <w:bCs/>
              </w:rPr>
            </w:pPr>
          </w:p>
        </w:tc>
        <w:tc>
          <w:tcPr>
            <w:tcW w:w="875" w:type="dxa"/>
            <w:vMerge/>
            <w:tcBorders>
              <w:left w:val="single" w:sz="4" w:space="0" w:color="auto"/>
              <w:bottom w:val="single" w:sz="4" w:space="0" w:color="auto"/>
              <w:right w:val="single" w:sz="4" w:space="0" w:color="auto"/>
            </w:tcBorders>
            <w:vAlign w:val="center"/>
          </w:tcPr>
          <w:p w14:paraId="12E4A98F" w14:textId="77777777" w:rsidR="0052271E" w:rsidRDefault="0052271E" w:rsidP="008A4BAB">
            <w:pPr>
              <w:pStyle w:val="TAC"/>
              <w:spacing w:line="256" w:lineRule="auto"/>
              <w:rPr>
                <w:ins w:id="3100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9499ACE" w14:textId="77777777" w:rsidR="0052271E" w:rsidRDefault="0052271E" w:rsidP="008A4BAB">
            <w:pPr>
              <w:pStyle w:val="TAC"/>
              <w:spacing w:line="256" w:lineRule="auto"/>
              <w:rPr>
                <w:ins w:id="31005" w:author="vivo-105" w:date="2022-11-07T15:59:00Z"/>
              </w:rPr>
            </w:pPr>
            <w:ins w:id="31006"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7C4B218" w14:textId="77777777" w:rsidR="0052271E" w:rsidRDefault="0052271E" w:rsidP="008A4BAB">
            <w:pPr>
              <w:pStyle w:val="TAC"/>
              <w:spacing w:line="256" w:lineRule="auto"/>
              <w:rPr>
                <w:ins w:id="31007" w:author="vivo-105" w:date="2022-11-07T15:59:00Z"/>
                <w:szCs w:val="18"/>
              </w:rPr>
            </w:pPr>
            <w:ins w:id="31008"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FF113B7" w14:textId="77777777" w:rsidR="0052271E" w:rsidRDefault="0052271E" w:rsidP="008A4BAB">
            <w:pPr>
              <w:pStyle w:val="TAC"/>
              <w:spacing w:line="256" w:lineRule="auto"/>
              <w:rPr>
                <w:ins w:id="31009" w:author="vivo-105" w:date="2022-11-07T15:59:00Z"/>
                <w:szCs w:val="18"/>
                <w:lang w:eastAsia="zh-CN"/>
              </w:rPr>
            </w:pPr>
            <w:ins w:id="31010" w:author="vivo-105" w:date="2022-11-07T15:59:00Z">
              <w:r>
                <w:rPr>
                  <w:szCs w:val="18"/>
                  <w:lang w:val="de-DE" w:eastAsia="ja-JP"/>
                </w:rPr>
                <w:t>33</w:t>
              </w:r>
            </w:ins>
          </w:p>
        </w:tc>
      </w:tr>
      <w:tr w:rsidR="0052271E" w14:paraId="35AF7437" w14:textId="77777777" w:rsidTr="008A4BAB">
        <w:trPr>
          <w:cantSplit/>
          <w:trHeight w:val="150"/>
          <w:ins w:id="31011" w:author="vivo-105" w:date="2022-11-07T15:59:00Z"/>
        </w:trPr>
        <w:tc>
          <w:tcPr>
            <w:tcW w:w="2628" w:type="dxa"/>
            <w:gridSpan w:val="2"/>
            <w:vMerge w:val="restart"/>
            <w:tcBorders>
              <w:top w:val="nil"/>
              <w:left w:val="single" w:sz="4" w:space="0" w:color="auto"/>
              <w:right w:val="single" w:sz="4" w:space="0" w:color="auto"/>
            </w:tcBorders>
          </w:tcPr>
          <w:p w14:paraId="7175BD0D" w14:textId="77777777" w:rsidR="0052271E" w:rsidRDefault="0052271E" w:rsidP="008A4BAB">
            <w:pPr>
              <w:pStyle w:val="TAL"/>
              <w:spacing w:line="256" w:lineRule="auto"/>
              <w:rPr>
                <w:ins w:id="31012" w:author="vivo-105" w:date="2022-11-07T15:59:00Z"/>
                <w:bCs/>
              </w:rPr>
            </w:pPr>
            <w:ins w:id="31013" w:author="vivo-105" w:date="2022-11-07T15:59:00Z">
              <w:r>
                <w:t>BWP BW</w:t>
              </w:r>
            </w:ins>
          </w:p>
          <w:p w14:paraId="4CE28A77" w14:textId="77777777" w:rsidR="0052271E" w:rsidRDefault="0052271E" w:rsidP="008A4BAB">
            <w:pPr>
              <w:pStyle w:val="TAL"/>
              <w:spacing w:line="256" w:lineRule="auto"/>
              <w:rPr>
                <w:ins w:id="31014" w:author="vivo-105" w:date="2022-11-07T15:59:00Z"/>
                <w:bCs/>
              </w:rPr>
            </w:pPr>
          </w:p>
        </w:tc>
        <w:tc>
          <w:tcPr>
            <w:tcW w:w="875" w:type="dxa"/>
            <w:vMerge w:val="restart"/>
            <w:tcBorders>
              <w:top w:val="nil"/>
              <w:left w:val="single" w:sz="4" w:space="0" w:color="auto"/>
              <w:right w:val="single" w:sz="4" w:space="0" w:color="auto"/>
            </w:tcBorders>
          </w:tcPr>
          <w:p w14:paraId="29E6E30E" w14:textId="77777777" w:rsidR="0052271E" w:rsidRDefault="0052271E" w:rsidP="008A4BAB">
            <w:pPr>
              <w:pStyle w:val="TAC"/>
              <w:spacing w:line="256" w:lineRule="auto"/>
              <w:rPr>
                <w:ins w:id="31015" w:author="vivo-105" w:date="2022-11-07T15:59:00Z"/>
                <w:rFonts w:cs="v4.2.0"/>
              </w:rPr>
            </w:pPr>
            <w:ins w:id="31016" w:author="vivo-105" w:date="2022-11-07T15:59:00Z">
              <w:r>
                <w:t>MHz</w:t>
              </w:r>
            </w:ins>
          </w:p>
          <w:p w14:paraId="19A1522D" w14:textId="77777777" w:rsidR="0052271E" w:rsidRDefault="0052271E" w:rsidP="008A4BAB">
            <w:pPr>
              <w:pStyle w:val="TAC"/>
              <w:spacing w:line="256" w:lineRule="auto"/>
              <w:rPr>
                <w:ins w:id="3101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5CDA43C4" w14:textId="77777777" w:rsidR="0052271E" w:rsidRDefault="0052271E" w:rsidP="008A4BAB">
            <w:pPr>
              <w:pStyle w:val="TAC"/>
              <w:spacing w:line="256" w:lineRule="auto"/>
              <w:rPr>
                <w:ins w:id="31018" w:author="vivo-105" w:date="2022-11-07T15:59:00Z"/>
              </w:rPr>
            </w:pPr>
            <w:ins w:id="31019"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tcPr>
          <w:p w14:paraId="3C66919E" w14:textId="77777777" w:rsidR="0052271E" w:rsidRDefault="0052271E" w:rsidP="008A4BAB">
            <w:pPr>
              <w:pStyle w:val="TAC"/>
              <w:spacing w:line="256" w:lineRule="auto"/>
              <w:rPr>
                <w:ins w:id="31020" w:author="vivo-105" w:date="2022-11-07T15:59:00Z"/>
                <w:szCs w:val="18"/>
              </w:rPr>
            </w:pPr>
            <w:ins w:id="31021"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5ED24F4" w14:textId="77777777" w:rsidR="0052271E" w:rsidRDefault="0052271E" w:rsidP="008A4BAB">
            <w:pPr>
              <w:pStyle w:val="TAC"/>
              <w:spacing w:line="256" w:lineRule="auto"/>
              <w:rPr>
                <w:ins w:id="31022" w:author="vivo-105" w:date="2022-11-07T15:59:00Z"/>
                <w:szCs w:val="18"/>
                <w:lang w:eastAsia="zh-CN"/>
              </w:rPr>
            </w:pPr>
            <w:ins w:id="31023"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5C867D18" w14:textId="77777777" w:rsidTr="008A4BAB">
        <w:trPr>
          <w:cantSplit/>
          <w:trHeight w:val="150"/>
          <w:ins w:id="31024" w:author="vivo-105" w:date="2022-11-07T15:59:00Z"/>
        </w:trPr>
        <w:tc>
          <w:tcPr>
            <w:tcW w:w="2628" w:type="dxa"/>
            <w:gridSpan w:val="2"/>
            <w:vMerge/>
            <w:tcBorders>
              <w:left w:val="single" w:sz="4" w:space="0" w:color="auto"/>
              <w:right w:val="single" w:sz="4" w:space="0" w:color="auto"/>
            </w:tcBorders>
          </w:tcPr>
          <w:p w14:paraId="270A3813" w14:textId="77777777" w:rsidR="0052271E" w:rsidRDefault="0052271E" w:rsidP="008A4BAB">
            <w:pPr>
              <w:pStyle w:val="TAL"/>
              <w:spacing w:line="256" w:lineRule="auto"/>
              <w:rPr>
                <w:ins w:id="31025" w:author="vivo-105" w:date="2022-11-07T15:59:00Z"/>
                <w:bCs/>
              </w:rPr>
            </w:pPr>
          </w:p>
        </w:tc>
        <w:tc>
          <w:tcPr>
            <w:tcW w:w="875" w:type="dxa"/>
            <w:vMerge/>
            <w:tcBorders>
              <w:left w:val="single" w:sz="4" w:space="0" w:color="auto"/>
              <w:right w:val="single" w:sz="4" w:space="0" w:color="auto"/>
            </w:tcBorders>
          </w:tcPr>
          <w:p w14:paraId="4E15FF6D" w14:textId="77777777" w:rsidR="0052271E" w:rsidRDefault="0052271E" w:rsidP="008A4BAB">
            <w:pPr>
              <w:pStyle w:val="TAC"/>
              <w:spacing w:line="256" w:lineRule="auto"/>
              <w:rPr>
                <w:ins w:id="3102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3CF4E039" w14:textId="77777777" w:rsidR="0052271E" w:rsidRDefault="0052271E" w:rsidP="008A4BAB">
            <w:pPr>
              <w:pStyle w:val="TAC"/>
              <w:spacing w:line="256" w:lineRule="auto"/>
              <w:rPr>
                <w:ins w:id="31027" w:author="vivo-105" w:date="2022-11-07T15:59:00Z"/>
              </w:rPr>
            </w:pPr>
            <w:ins w:id="31028"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194ACC91" w14:textId="77777777" w:rsidR="0052271E" w:rsidRDefault="0052271E" w:rsidP="008A4BAB">
            <w:pPr>
              <w:pStyle w:val="TAC"/>
              <w:spacing w:line="256" w:lineRule="auto"/>
              <w:rPr>
                <w:ins w:id="31029" w:author="vivo-105" w:date="2022-11-07T15:59:00Z"/>
                <w:szCs w:val="18"/>
              </w:rPr>
            </w:pPr>
            <w:ins w:id="31030"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59692B1" w14:textId="77777777" w:rsidR="0052271E" w:rsidRDefault="0052271E" w:rsidP="008A4BAB">
            <w:pPr>
              <w:pStyle w:val="TAC"/>
              <w:spacing w:line="256" w:lineRule="auto"/>
              <w:rPr>
                <w:ins w:id="31031" w:author="vivo-105" w:date="2022-11-07T15:59:00Z"/>
                <w:szCs w:val="18"/>
                <w:lang w:eastAsia="zh-CN"/>
              </w:rPr>
            </w:pPr>
            <w:ins w:id="31032"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63668CD7" w14:textId="77777777" w:rsidTr="008A4BAB">
        <w:trPr>
          <w:cantSplit/>
          <w:trHeight w:val="150"/>
          <w:ins w:id="31033" w:author="vivo-105" w:date="2022-11-07T15:59:00Z"/>
        </w:trPr>
        <w:tc>
          <w:tcPr>
            <w:tcW w:w="2628" w:type="dxa"/>
            <w:gridSpan w:val="2"/>
            <w:vMerge/>
            <w:tcBorders>
              <w:left w:val="single" w:sz="4" w:space="0" w:color="auto"/>
              <w:right w:val="single" w:sz="4" w:space="0" w:color="auto"/>
            </w:tcBorders>
          </w:tcPr>
          <w:p w14:paraId="2E79F808" w14:textId="77777777" w:rsidR="0052271E" w:rsidRDefault="0052271E" w:rsidP="008A4BAB">
            <w:pPr>
              <w:pStyle w:val="TAL"/>
              <w:spacing w:line="256" w:lineRule="auto"/>
              <w:rPr>
                <w:ins w:id="31034" w:author="vivo-105" w:date="2022-11-07T15:59:00Z"/>
                <w:bCs/>
              </w:rPr>
            </w:pPr>
          </w:p>
        </w:tc>
        <w:tc>
          <w:tcPr>
            <w:tcW w:w="875" w:type="dxa"/>
            <w:vMerge/>
            <w:tcBorders>
              <w:left w:val="single" w:sz="4" w:space="0" w:color="auto"/>
              <w:right w:val="single" w:sz="4" w:space="0" w:color="auto"/>
            </w:tcBorders>
          </w:tcPr>
          <w:p w14:paraId="182D1D7B" w14:textId="77777777" w:rsidR="0052271E" w:rsidRDefault="0052271E" w:rsidP="008A4BAB">
            <w:pPr>
              <w:pStyle w:val="TAC"/>
              <w:spacing w:line="256" w:lineRule="auto"/>
              <w:rPr>
                <w:ins w:id="3103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5D0B19B" w14:textId="77777777" w:rsidR="0052271E" w:rsidRDefault="0052271E" w:rsidP="008A4BAB">
            <w:pPr>
              <w:pStyle w:val="TAC"/>
              <w:spacing w:line="256" w:lineRule="auto"/>
              <w:rPr>
                <w:ins w:id="31036" w:author="vivo-105" w:date="2022-11-07T15:59:00Z"/>
              </w:rPr>
            </w:pPr>
            <w:ins w:id="31037"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023A4A73" w14:textId="77777777" w:rsidR="0052271E" w:rsidRDefault="0052271E" w:rsidP="008A4BAB">
            <w:pPr>
              <w:pStyle w:val="TAC"/>
              <w:spacing w:line="256" w:lineRule="auto"/>
              <w:rPr>
                <w:ins w:id="31038" w:author="vivo-105" w:date="2022-11-07T15:59:00Z"/>
                <w:szCs w:val="18"/>
              </w:rPr>
            </w:pPr>
            <w:ins w:id="31039"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1146C7AA" w14:textId="77777777" w:rsidR="0052271E" w:rsidRDefault="0052271E" w:rsidP="008A4BAB">
            <w:pPr>
              <w:pStyle w:val="TAC"/>
              <w:spacing w:line="256" w:lineRule="auto"/>
              <w:rPr>
                <w:ins w:id="31040" w:author="vivo-105" w:date="2022-11-07T15:59:00Z"/>
                <w:szCs w:val="18"/>
                <w:lang w:eastAsia="zh-CN"/>
              </w:rPr>
            </w:pPr>
            <w:ins w:id="31041" w:author="vivo-105" w:date="2022-11-07T15:59: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76EA7D0F" w14:textId="77777777" w:rsidTr="008A4BAB">
        <w:trPr>
          <w:cantSplit/>
          <w:trHeight w:val="150"/>
          <w:ins w:id="31042" w:author="vivo-105" w:date="2022-11-07T15:59:00Z"/>
        </w:trPr>
        <w:tc>
          <w:tcPr>
            <w:tcW w:w="2628" w:type="dxa"/>
            <w:gridSpan w:val="2"/>
            <w:vMerge/>
            <w:tcBorders>
              <w:left w:val="single" w:sz="4" w:space="0" w:color="auto"/>
              <w:right w:val="single" w:sz="4" w:space="0" w:color="auto"/>
            </w:tcBorders>
            <w:hideMark/>
          </w:tcPr>
          <w:p w14:paraId="7035FAE8" w14:textId="77777777" w:rsidR="0052271E" w:rsidRDefault="0052271E" w:rsidP="008A4BAB">
            <w:pPr>
              <w:pStyle w:val="TAL"/>
              <w:spacing w:line="256" w:lineRule="auto"/>
              <w:rPr>
                <w:ins w:id="31043" w:author="vivo-105" w:date="2022-11-07T15:59:00Z"/>
                <w:bCs/>
              </w:rPr>
            </w:pPr>
          </w:p>
        </w:tc>
        <w:tc>
          <w:tcPr>
            <w:tcW w:w="875" w:type="dxa"/>
            <w:vMerge/>
            <w:tcBorders>
              <w:left w:val="single" w:sz="4" w:space="0" w:color="auto"/>
              <w:right w:val="single" w:sz="4" w:space="0" w:color="auto"/>
            </w:tcBorders>
          </w:tcPr>
          <w:p w14:paraId="61E77836" w14:textId="77777777" w:rsidR="0052271E" w:rsidRDefault="0052271E" w:rsidP="008A4BAB">
            <w:pPr>
              <w:pStyle w:val="TAC"/>
              <w:spacing w:line="256" w:lineRule="auto"/>
              <w:rPr>
                <w:ins w:id="3104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7FB990C" w14:textId="77777777" w:rsidR="0052271E" w:rsidRDefault="0052271E" w:rsidP="008A4BAB">
            <w:pPr>
              <w:pStyle w:val="TAC"/>
              <w:spacing w:line="256" w:lineRule="auto"/>
              <w:rPr>
                <w:ins w:id="31045" w:author="vivo-105" w:date="2022-11-07T15:59:00Z"/>
              </w:rPr>
            </w:pPr>
            <w:ins w:id="31046"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A2B0446" w14:textId="77777777" w:rsidR="0052271E" w:rsidRDefault="0052271E" w:rsidP="008A4BAB">
            <w:pPr>
              <w:pStyle w:val="TAC"/>
              <w:spacing w:line="256" w:lineRule="auto"/>
              <w:rPr>
                <w:ins w:id="31047" w:author="vivo-105" w:date="2022-11-07T15:59:00Z"/>
                <w:szCs w:val="18"/>
              </w:rPr>
            </w:pPr>
            <w:ins w:id="31048"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F4FE3FF" w14:textId="77777777" w:rsidR="0052271E" w:rsidRDefault="0052271E" w:rsidP="008A4BAB">
            <w:pPr>
              <w:pStyle w:val="TAC"/>
              <w:spacing w:line="256" w:lineRule="auto"/>
              <w:rPr>
                <w:ins w:id="31049" w:author="vivo-105" w:date="2022-11-07T15:59:00Z"/>
                <w:szCs w:val="18"/>
              </w:rPr>
            </w:pPr>
            <w:ins w:id="31050"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001B98B7" w14:textId="77777777" w:rsidTr="008A4BAB">
        <w:trPr>
          <w:cantSplit/>
          <w:trHeight w:val="150"/>
          <w:ins w:id="31051" w:author="vivo-105" w:date="2022-11-07T15:59:00Z"/>
        </w:trPr>
        <w:tc>
          <w:tcPr>
            <w:tcW w:w="2628" w:type="dxa"/>
            <w:gridSpan w:val="2"/>
            <w:vMerge/>
            <w:tcBorders>
              <w:left w:val="single" w:sz="4" w:space="0" w:color="auto"/>
              <w:right w:val="single" w:sz="4" w:space="0" w:color="auto"/>
            </w:tcBorders>
            <w:hideMark/>
          </w:tcPr>
          <w:p w14:paraId="1CCC96F9" w14:textId="77777777" w:rsidR="0052271E" w:rsidRDefault="0052271E" w:rsidP="008A4BAB">
            <w:pPr>
              <w:pStyle w:val="TAL"/>
              <w:spacing w:line="256" w:lineRule="auto"/>
              <w:rPr>
                <w:ins w:id="31052" w:author="vivo-105" w:date="2022-11-07T15:59:00Z"/>
                <w:bCs/>
              </w:rPr>
            </w:pPr>
          </w:p>
        </w:tc>
        <w:tc>
          <w:tcPr>
            <w:tcW w:w="875" w:type="dxa"/>
            <w:vMerge/>
            <w:tcBorders>
              <w:left w:val="single" w:sz="4" w:space="0" w:color="auto"/>
              <w:right w:val="single" w:sz="4" w:space="0" w:color="auto"/>
            </w:tcBorders>
            <w:hideMark/>
          </w:tcPr>
          <w:p w14:paraId="6FC87EEF" w14:textId="77777777" w:rsidR="0052271E" w:rsidRDefault="0052271E" w:rsidP="008A4BAB">
            <w:pPr>
              <w:pStyle w:val="TAC"/>
              <w:spacing w:line="256" w:lineRule="auto"/>
              <w:rPr>
                <w:ins w:id="31053"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BA84AA" w14:textId="77777777" w:rsidR="0052271E" w:rsidRDefault="0052271E" w:rsidP="008A4BAB">
            <w:pPr>
              <w:pStyle w:val="TAC"/>
              <w:spacing w:line="256" w:lineRule="auto"/>
              <w:rPr>
                <w:ins w:id="31054" w:author="vivo-105" w:date="2022-11-07T15:59:00Z"/>
              </w:rPr>
            </w:pPr>
            <w:ins w:id="31055"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80790E" w14:textId="77777777" w:rsidR="0052271E" w:rsidRDefault="0052271E" w:rsidP="008A4BAB">
            <w:pPr>
              <w:pStyle w:val="TAC"/>
              <w:spacing w:line="256" w:lineRule="auto"/>
              <w:rPr>
                <w:ins w:id="31056" w:author="vivo-105" w:date="2022-11-07T15:59:00Z"/>
                <w:szCs w:val="18"/>
              </w:rPr>
            </w:pPr>
            <w:ins w:id="31057"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2B0B4F9" w14:textId="77777777" w:rsidR="0052271E" w:rsidRDefault="0052271E" w:rsidP="008A4BAB">
            <w:pPr>
              <w:pStyle w:val="TAC"/>
              <w:spacing w:line="256" w:lineRule="auto"/>
              <w:rPr>
                <w:ins w:id="31058" w:author="vivo-105" w:date="2022-11-07T15:59:00Z"/>
                <w:szCs w:val="18"/>
              </w:rPr>
            </w:pPr>
            <w:ins w:id="31059"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6DEAAFF4" w14:textId="77777777" w:rsidTr="008A4BAB">
        <w:trPr>
          <w:cantSplit/>
          <w:trHeight w:val="150"/>
          <w:ins w:id="31060" w:author="vivo-105" w:date="2022-11-07T15:59:00Z"/>
        </w:trPr>
        <w:tc>
          <w:tcPr>
            <w:tcW w:w="2628" w:type="dxa"/>
            <w:gridSpan w:val="2"/>
            <w:vMerge/>
            <w:tcBorders>
              <w:left w:val="single" w:sz="4" w:space="0" w:color="auto"/>
              <w:right w:val="single" w:sz="4" w:space="0" w:color="auto"/>
            </w:tcBorders>
            <w:hideMark/>
          </w:tcPr>
          <w:p w14:paraId="3DBE5975" w14:textId="77777777" w:rsidR="0052271E" w:rsidRDefault="0052271E" w:rsidP="008A4BAB">
            <w:pPr>
              <w:pStyle w:val="TAL"/>
              <w:spacing w:line="256" w:lineRule="auto"/>
              <w:rPr>
                <w:ins w:id="31061" w:author="vivo-105" w:date="2022-11-07T15:59:00Z"/>
                <w:bCs/>
              </w:rPr>
            </w:pPr>
          </w:p>
        </w:tc>
        <w:tc>
          <w:tcPr>
            <w:tcW w:w="875" w:type="dxa"/>
            <w:vMerge/>
            <w:tcBorders>
              <w:left w:val="single" w:sz="4" w:space="0" w:color="auto"/>
              <w:right w:val="single" w:sz="4" w:space="0" w:color="auto"/>
            </w:tcBorders>
            <w:hideMark/>
          </w:tcPr>
          <w:p w14:paraId="4A7AA117" w14:textId="77777777" w:rsidR="0052271E" w:rsidRDefault="0052271E" w:rsidP="008A4BAB">
            <w:pPr>
              <w:pStyle w:val="TAC"/>
              <w:spacing w:line="256" w:lineRule="auto"/>
              <w:rPr>
                <w:ins w:id="3106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D82D16F" w14:textId="77777777" w:rsidR="0052271E" w:rsidRDefault="0052271E" w:rsidP="008A4BAB">
            <w:pPr>
              <w:pStyle w:val="TAC"/>
              <w:spacing w:line="256" w:lineRule="auto"/>
              <w:rPr>
                <w:ins w:id="31063" w:author="vivo-105" w:date="2022-11-07T15:59:00Z"/>
              </w:rPr>
            </w:pPr>
            <w:ins w:id="31064"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A9869B" w14:textId="77777777" w:rsidR="0052271E" w:rsidRDefault="0052271E" w:rsidP="008A4BAB">
            <w:pPr>
              <w:pStyle w:val="TAC"/>
              <w:spacing w:line="256" w:lineRule="auto"/>
              <w:rPr>
                <w:ins w:id="31065" w:author="vivo-105" w:date="2022-11-07T15:59:00Z"/>
                <w:szCs w:val="18"/>
              </w:rPr>
            </w:pPr>
            <w:ins w:id="31066"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89DEF1B" w14:textId="77777777" w:rsidR="0052271E" w:rsidRDefault="0052271E" w:rsidP="008A4BAB">
            <w:pPr>
              <w:pStyle w:val="TAC"/>
              <w:spacing w:line="256" w:lineRule="auto"/>
              <w:rPr>
                <w:ins w:id="31067" w:author="vivo-105" w:date="2022-11-07T15:59:00Z"/>
                <w:szCs w:val="18"/>
              </w:rPr>
            </w:pPr>
            <w:ins w:id="31068" w:author="vivo-105" w:date="2022-11-07T15:59:00Z">
              <w:r>
                <w:rPr>
                  <w:szCs w:val="18"/>
                  <w:lang w:eastAsia="zh-CN"/>
                </w:rPr>
                <w:t>4</w:t>
              </w:r>
              <w:r>
                <w:rPr>
                  <w:szCs w:val="18"/>
                </w:rPr>
                <w:t>00: N</w:t>
              </w:r>
              <w:r>
                <w:rPr>
                  <w:szCs w:val="18"/>
                  <w:vertAlign w:val="subscript"/>
                </w:rPr>
                <w:t xml:space="preserve">RB,c </w:t>
              </w:r>
              <w:r>
                <w:rPr>
                  <w:szCs w:val="18"/>
                </w:rPr>
                <w:t>= 66</w:t>
              </w:r>
            </w:ins>
          </w:p>
        </w:tc>
      </w:tr>
      <w:tr w:rsidR="0052271E" w14:paraId="786B610E" w14:textId="77777777" w:rsidTr="008A4BAB">
        <w:trPr>
          <w:cantSplit/>
          <w:trHeight w:val="81"/>
          <w:ins w:id="31069" w:author="vivo-105" w:date="2022-11-07T15:59:00Z"/>
        </w:trPr>
        <w:tc>
          <w:tcPr>
            <w:tcW w:w="2628" w:type="dxa"/>
            <w:gridSpan w:val="2"/>
            <w:vMerge/>
            <w:tcBorders>
              <w:left w:val="single" w:sz="4" w:space="0" w:color="auto"/>
              <w:right w:val="single" w:sz="4" w:space="0" w:color="auto"/>
            </w:tcBorders>
            <w:hideMark/>
          </w:tcPr>
          <w:p w14:paraId="5F6D18FA" w14:textId="77777777" w:rsidR="0052271E" w:rsidRDefault="0052271E" w:rsidP="008A4BAB">
            <w:pPr>
              <w:pStyle w:val="TAL"/>
              <w:spacing w:line="256" w:lineRule="auto"/>
              <w:rPr>
                <w:ins w:id="31070" w:author="vivo-105" w:date="2022-11-07T15:59:00Z"/>
                <w:bCs/>
              </w:rPr>
            </w:pPr>
          </w:p>
        </w:tc>
        <w:tc>
          <w:tcPr>
            <w:tcW w:w="875" w:type="dxa"/>
            <w:vMerge/>
            <w:tcBorders>
              <w:left w:val="single" w:sz="4" w:space="0" w:color="auto"/>
              <w:right w:val="single" w:sz="4" w:space="0" w:color="auto"/>
            </w:tcBorders>
            <w:hideMark/>
          </w:tcPr>
          <w:p w14:paraId="77641A0A" w14:textId="77777777" w:rsidR="0052271E" w:rsidRDefault="0052271E" w:rsidP="008A4BAB">
            <w:pPr>
              <w:pStyle w:val="TAC"/>
              <w:spacing w:line="256" w:lineRule="auto"/>
              <w:rPr>
                <w:ins w:id="31071"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5647EF10" w14:textId="77777777" w:rsidR="0052271E" w:rsidRDefault="0052271E" w:rsidP="008A4BAB">
            <w:pPr>
              <w:pStyle w:val="TAC"/>
              <w:spacing w:line="256" w:lineRule="auto"/>
              <w:rPr>
                <w:ins w:id="31072" w:author="vivo-105" w:date="2022-11-07T15:59:00Z"/>
              </w:rPr>
            </w:pPr>
            <w:ins w:id="31073"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0AB155A" w14:textId="77777777" w:rsidR="0052271E" w:rsidRDefault="0052271E" w:rsidP="008A4BAB">
            <w:pPr>
              <w:pStyle w:val="TAC"/>
              <w:spacing w:line="256" w:lineRule="auto"/>
              <w:rPr>
                <w:ins w:id="31074" w:author="vivo-105" w:date="2022-11-07T15:59:00Z"/>
                <w:szCs w:val="18"/>
              </w:rPr>
            </w:pPr>
            <w:ins w:id="31075"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E5EDDAF" w14:textId="77777777" w:rsidR="0052271E" w:rsidRDefault="0052271E" w:rsidP="008A4BAB">
            <w:pPr>
              <w:pStyle w:val="TAC"/>
              <w:spacing w:line="256" w:lineRule="auto"/>
              <w:rPr>
                <w:ins w:id="31076" w:author="vivo-105" w:date="2022-11-07T15:59:00Z"/>
                <w:szCs w:val="18"/>
              </w:rPr>
            </w:pPr>
            <w:ins w:id="31077"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737DC68F" w14:textId="77777777" w:rsidTr="008A4BAB">
        <w:trPr>
          <w:cantSplit/>
          <w:trHeight w:val="87"/>
          <w:ins w:id="31078" w:author="vivo-105" w:date="2022-11-07T15:59:00Z"/>
        </w:trPr>
        <w:tc>
          <w:tcPr>
            <w:tcW w:w="2628" w:type="dxa"/>
            <w:gridSpan w:val="2"/>
            <w:vMerge/>
            <w:tcBorders>
              <w:left w:val="single" w:sz="4" w:space="0" w:color="auto"/>
              <w:bottom w:val="nil"/>
              <w:right w:val="single" w:sz="4" w:space="0" w:color="auto"/>
            </w:tcBorders>
          </w:tcPr>
          <w:p w14:paraId="4A775829" w14:textId="77777777" w:rsidR="0052271E" w:rsidRDefault="0052271E" w:rsidP="008A4BAB">
            <w:pPr>
              <w:pStyle w:val="TAL"/>
              <w:spacing w:line="256" w:lineRule="auto"/>
              <w:rPr>
                <w:ins w:id="31079" w:author="vivo-105" w:date="2022-11-07T15:59:00Z"/>
                <w:bCs/>
              </w:rPr>
            </w:pPr>
          </w:p>
        </w:tc>
        <w:tc>
          <w:tcPr>
            <w:tcW w:w="875" w:type="dxa"/>
            <w:vMerge/>
            <w:tcBorders>
              <w:left w:val="single" w:sz="4" w:space="0" w:color="auto"/>
              <w:right w:val="single" w:sz="4" w:space="0" w:color="auto"/>
            </w:tcBorders>
          </w:tcPr>
          <w:p w14:paraId="5F7E0352" w14:textId="77777777" w:rsidR="0052271E" w:rsidRDefault="0052271E" w:rsidP="008A4BAB">
            <w:pPr>
              <w:pStyle w:val="TAC"/>
              <w:spacing w:line="256" w:lineRule="auto"/>
              <w:rPr>
                <w:ins w:id="31080"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052463F" w14:textId="77777777" w:rsidR="0052271E" w:rsidRDefault="0052271E" w:rsidP="008A4BAB">
            <w:pPr>
              <w:pStyle w:val="TAC"/>
              <w:spacing w:line="256" w:lineRule="auto"/>
              <w:rPr>
                <w:ins w:id="31081" w:author="vivo-105" w:date="2022-11-07T15:59:00Z"/>
              </w:rPr>
            </w:pPr>
            <w:ins w:id="31082"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F5D901D" w14:textId="77777777" w:rsidR="0052271E" w:rsidRDefault="0052271E" w:rsidP="008A4BAB">
            <w:pPr>
              <w:pStyle w:val="TAC"/>
              <w:spacing w:line="256" w:lineRule="auto"/>
              <w:rPr>
                <w:ins w:id="31083" w:author="vivo-105" w:date="2022-11-07T15:59:00Z"/>
                <w:szCs w:val="18"/>
              </w:rPr>
            </w:pPr>
            <w:ins w:id="31084" w:author="vivo-105" w:date="2022-11-07T15:59: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36E8F56" w14:textId="77777777" w:rsidR="0052271E" w:rsidRDefault="0052271E" w:rsidP="008A4BAB">
            <w:pPr>
              <w:pStyle w:val="TAC"/>
              <w:spacing w:line="256" w:lineRule="auto"/>
              <w:rPr>
                <w:ins w:id="31085" w:author="vivo-105" w:date="2022-11-07T15:59:00Z"/>
                <w:szCs w:val="18"/>
              </w:rPr>
            </w:pPr>
            <w:ins w:id="31086"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546B92E8" w14:textId="77777777" w:rsidTr="008A4BAB">
        <w:trPr>
          <w:cantSplit/>
          <w:trHeight w:val="36"/>
          <w:ins w:id="31087" w:author="vivo-105" w:date="2022-11-07T15:59:00Z"/>
        </w:trPr>
        <w:tc>
          <w:tcPr>
            <w:tcW w:w="2628" w:type="dxa"/>
            <w:gridSpan w:val="2"/>
            <w:tcBorders>
              <w:top w:val="nil"/>
              <w:left w:val="single" w:sz="4" w:space="0" w:color="auto"/>
              <w:bottom w:val="single" w:sz="4" w:space="0" w:color="auto"/>
              <w:right w:val="single" w:sz="4" w:space="0" w:color="auto"/>
            </w:tcBorders>
          </w:tcPr>
          <w:p w14:paraId="3B374094" w14:textId="77777777" w:rsidR="0052271E" w:rsidRDefault="0052271E" w:rsidP="008A4BAB">
            <w:pPr>
              <w:pStyle w:val="TAL"/>
              <w:spacing w:line="256" w:lineRule="auto"/>
              <w:rPr>
                <w:ins w:id="31088" w:author="vivo-105" w:date="2022-11-07T15:59:00Z"/>
                <w:bCs/>
              </w:rPr>
            </w:pPr>
          </w:p>
        </w:tc>
        <w:tc>
          <w:tcPr>
            <w:tcW w:w="875" w:type="dxa"/>
            <w:vMerge/>
            <w:tcBorders>
              <w:left w:val="single" w:sz="4" w:space="0" w:color="auto"/>
              <w:bottom w:val="single" w:sz="4" w:space="0" w:color="auto"/>
              <w:right w:val="single" w:sz="4" w:space="0" w:color="auto"/>
            </w:tcBorders>
          </w:tcPr>
          <w:p w14:paraId="51B54582" w14:textId="77777777" w:rsidR="0052271E" w:rsidRDefault="0052271E" w:rsidP="008A4BAB">
            <w:pPr>
              <w:pStyle w:val="TAC"/>
              <w:spacing w:line="256" w:lineRule="auto"/>
              <w:rPr>
                <w:ins w:id="31089"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2385A9A" w14:textId="77777777" w:rsidR="0052271E" w:rsidRDefault="0052271E" w:rsidP="008A4BAB">
            <w:pPr>
              <w:pStyle w:val="TAC"/>
              <w:spacing w:line="256" w:lineRule="auto"/>
              <w:rPr>
                <w:ins w:id="31090" w:author="vivo-105" w:date="2022-11-07T15:59:00Z"/>
              </w:rPr>
            </w:pPr>
            <w:ins w:id="31091"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6F89FA3" w14:textId="77777777" w:rsidR="0052271E" w:rsidRDefault="0052271E" w:rsidP="008A4BAB">
            <w:pPr>
              <w:pStyle w:val="TAC"/>
              <w:spacing w:line="256" w:lineRule="auto"/>
              <w:rPr>
                <w:ins w:id="31092" w:author="vivo-105" w:date="2022-11-07T15:59:00Z"/>
                <w:szCs w:val="18"/>
              </w:rPr>
            </w:pPr>
            <w:ins w:id="31093" w:author="vivo-105" w:date="2022-11-07T15:59: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B10F3F2" w14:textId="77777777" w:rsidR="0052271E" w:rsidRDefault="0052271E" w:rsidP="008A4BAB">
            <w:pPr>
              <w:pStyle w:val="TAC"/>
              <w:spacing w:line="256" w:lineRule="auto"/>
              <w:rPr>
                <w:ins w:id="31094" w:author="vivo-105" w:date="2022-11-07T15:59:00Z"/>
                <w:szCs w:val="18"/>
              </w:rPr>
            </w:pPr>
            <w:ins w:id="31095" w:author="vivo-105" w:date="2022-11-07T15:59:00Z">
              <w:r>
                <w:rPr>
                  <w:szCs w:val="18"/>
                  <w:lang w:eastAsia="zh-CN"/>
                </w:rPr>
                <w:t>4</w:t>
              </w:r>
              <w:r>
                <w:rPr>
                  <w:szCs w:val="18"/>
                </w:rPr>
                <w:t>00: N</w:t>
              </w:r>
              <w:r>
                <w:rPr>
                  <w:szCs w:val="18"/>
                  <w:vertAlign w:val="subscript"/>
                </w:rPr>
                <w:t xml:space="preserve">RB,c </w:t>
              </w:r>
              <w:r>
                <w:rPr>
                  <w:szCs w:val="18"/>
                </w:rPr>
                <w:t>= 33</w:t>
              </w:r>
            </w:ins>
          </w:p>
        </w:tc>
      </w:tr>
      <w:tr w:rsidR="0052271E" w14:paraId="4D23D906" w14:textId="77777777" w:rsidTr="008A4BAB">
        <w:trPr>
          <w:cantSplit/>
          <w:trHeight w:val="259"/>
          <w:ins w:id="31096" w:author="vivo-105" w:date="2022-11-07T15:59:00Z"/>
        </w:trPr>
        <w:tc>
          <w:tcPr>
            <w:tcW w:w="1310" w:type="dxa"/>
            <w:tcBorders>
              <w:top w:val="single" w:sz="4" w:space="0" w:color="auto"/>
              <w:left w:val="single" w:sz="4" w:space="0" w:color="auto"/>
              <w:bottom w:val="nil"/>
              <w:right w:val="single" w:sz="4" w:space="0" w:color="auto"/>
            </w:tcBorders>
            <w:hideMark/>
          </w:tcPr>
          <w:p w14:paraId="3DEFC232" w14:textId="77777777" w:rsidR="0052271E" w:rsidRDefault="0052271E" w:rsidP="008A4BAB">
            <w:pPr>
              <w:pStyle w:val="TAL"/>
              <w:spacing w:line="256" w:lineRule="auto"/>
              <w:rPr>
                <w:ins w:id="31097" w:author="vivo-105" w:date="2022-11-07T15:59:00Z"/>
              </w:rPr>
            </w:pPr>
            <w:ins w:id="31098" w:author="vivo-105" w:date="2022-11-07T15:59: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31F9D1EE" w14:textId="77777777" w:rsidR="0052271E" w:rsidRDefault="0052271E" w:rsidP="008A4BAB">
            <w:pPr>
              <w:pStyle w:val="TAL"/>
              <w:spacing w:line="256" w:lineRule="auto"/>
              <w:rPr>
                <w:ins w:id="31099" w:author="vivo-105" w:date="2022-11-07T15:59:00Z"/>
              </w:rPr>
            </w:pPr>
            <w:ins w:id="31100" w:author="vivo-105" w:date="2022-11-07T15:59:00Z">
              <w:r>
                <w:t>Initial DL BWP</w:t>
              </w:r>
            </w:ins>
          </w:p>
        </w:tc>
        <w:tc>
          <w:tcPr>
            <w:tcW w:w="875" w:type="dxa"/>
            <w:tcBorders>
              <w:top w:val="single" w:sz="4" w:space="0" w:color="auto"/>
              <w:left w:val="single" w:sz="4" w:space="0" w:color="auto"/>
              <w:bottom w:val="single" w:sz="4" w:space="0" w:color="auto"/>
              <w:right w:val="single" w:sz="4" w:space="0" w:color="auto"/>
            </w:tcBorders>
          </w:tcPr>
          <w:p w14:paraId="57F7622A" w14:textId="77777777" w:rsidR="0052271E" w:rsidRDefault="0052271E" w:rsidP="008A4BAB">
            <w:pPr>
              <w:pStyle w:val="TAC"/>
              <w:spacing w:line="256" w:lineRule="auto"/>
              <w:rPr>
                <w:ins w:id="31101" w:author="vivo-105" w:date="2022-11-07T15:59:00Z"/>
              </w:rPr>
            </w:pPr>
          </w:p>
        </w:tc>
        <w:tc>
          <w:tcPr>
            <w:tcW w:w="1279" w:type="dxa"/>
            <w:tcBorders>
              <w:top w:val="single" w:sz="4" w:space="0" w:color="auto"/>
              <w:left w:val="single" w:sz="4" w:space="0" w:color="auto"/>
              <w:bottom w:val="nil"/>
              <w:right w:val="single" w:sz="4" w:space="0" w:color="auto"/>
            </w:tcBorders>
            <w:vAlign w:val="center"/>
            <w:hideMark/>
          </w:tcPr>
          <w:p w14:paraId="487DC2C5" w14:textId="77777777" w:rsidR="0052271E" w:rsidRDefault="0052271E" w:rsidP="008A4BAB">
            <w:pPr>
              <w:pStyle w:val="TAC"/>
              <w:spacing w:line="256" w:lineRule="auto"/>
              <w:rPr>
                <w:ins w:id="31102" w:author="vivo-105" w:date="2022-11-07T15:59:00Z"/>
              </w:rPr>
            </w:pPr>
            <w:ins w:id="31103" w:author="vivo-105" w:date="2022-11-07T15:59: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BA5CD6B" w14:textId="77777777" w:rsidR="0052271E" w:rsidRDefault="0052271E" w:rsidP="008A4BAB">
            <w:pPr>
              <w:pStyle w:val="TAC"/>
              <w:spacing w:line="256" w:lineRule="auto"/>
              <w:rPr>
                <w:ins w:id="31104" w:author="vivo-105" w:date="2022-11-07T15:59:00Z"/>
              </w:rPr>
            </w:pPr>
            <w:ins w:id="31105" w:author="vivo-105" w:date="2022-11-07T15:59: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2C65125" w14:textId="77777777" w:rsidR="0052271E" w:rsidRDefault="0052271E" w:rsidP="008A4BAB">
            <w:pPr>
              <w:pStyle w:val="TAC"/>
              <w:spacing w:line="256" w:lineRule="auto"/>
              <w:rPr>
                <w:ins w:id="31106" w:author="vivo-105" w:date="2022-11-07T15:59:00Z"/>
              </w:rPr>
            </w:pPr>
            <w:ins w:id="31107" w:author="vivo-105" w:date="2022-11-07T15:59:00Z">
              <w:r>
                <w:t>N/A</w:t>
              </w:r>
            </w:ins>
          </w:p>
        </w:tc>
      </w:tr>
      <w:tr w:rsidR="0052271E" w14:paraId="51E847C2" w14:textId="77777777" w:rsidTr="008A4BAB">
        <w:trPr>
          <w:cantSplit/>
          <w:trHeight w:val="259"/>
          <w:ins w:id="31108" w:author="vivo-105" w:date="2022-11-07T15:59:00Z"/>
        </w:trPr>
        <w:tc>
          <w:tcPr>
            <w:tcW w:w="1310" w:type="dxa"/>
            <w:tcBorders>
              <w:top w:val="nil"/>
              <w:left w:val="single" w:sz="4" w:space="0" w:color="auto"/>
              <w:bottom w:val="nil"/>
              <w:right w:val="single" w:sz="4" w:space="0" w:color="auto"/>
            </w:tcBorders>
          </w:tcPr>
          <w:p w14:paraId="73499A30" w14:textId="77777777" w:rsidR="0052271E" w:rsidRDefault="0052271E" w:rsidP="008A4BAB">
            <w:pPr>
              <w:pStyle w:val="TAL"/>
              <w:spacing w:line="256" w:lineRule="auto"/>
              <w:rPr>
                <w:ins w:id="31109" w:author="vivo-105" w:date="2022-11-07T15:59:00Z"/>
              </w:rPr>
            </w:pPr>
          </w:p>
        </w:tc>
        <w:tc>
          <w:tcPr>
            <w:tcW w:w="1318" w:type="dxa"/>
            <w:tcBorders>
              <w:top w:val="single" w:sz="4" w:space="0" w:color="auto"/>
              <w:left w:val="single" w:sz="4" w:space="0" w:color="auto"/>
              <w:bottom w:val="single" w:sz="4" w:space="0" w:color="auto"/>
              <w:right w:val="single" w:sz="4" w:space="0" w:color="auto"/>
            </w:tcBorders>
            <w:hideMark/>
          </w:tcPr>
          <w:p w14:paraId="69AD0990" w14:textId="77777777" w:rsidR="0052271E" w:rsidRDefault="0052271E" w:rsidP="008A4BAB">
            <w:pPr>
              <w:pStyle w:val="TAL"/>
              <w:spacing w:line="256" w:lineRule="auto"/>
              <w:rPr>
                <w:ins w:id="31110" w:author="vivo-105" w:date="2022-11-07T15:59:00Z"/>
              </w:rPr>
            </w:pPr>
            <w:ins w:id="31111" w:author="vivo-105" w:date="2022-11-07T15:59:00Z">
              <w:r>
                <w:t>Initial UL BWP</w:t>
              </w:r>
            </w:ins>
          </w:p>
        </w:tc>
        <w:tc>
          <w:tcPr>
            <w:tcW w:w="875" w:type="dxa"/>
            <w:tcBorders>
              <w:top w:val="single" w:sz="4" w:space="0" w:color="auto"/>
              <w:left w:val="single" w:sz="4" w:space="0" w:color="auto"/>
              <w:bottom w:val="single" w:sz="4" w:space="0" w:color="auto"/>
              <w:right w:val="single" w:sz="4" w:space="0" w:color="auto"/>
            </w:tcBorders>
          </w:tcPr>
          <w:p w14:paraId="2E54C955" w14:textId="77777777" w:rsidR="0052271E" w:rsidRDefault="0052271E" w:rsidP="008A4BAB">
            <w:pPr>
              <w:pStyle w:val="TAC"/>
              <w:spacing w:line="256" w:lineRule="auto"/>
              <w:rPr>
                <w:ins w:id="31112" w:author="vivo-105" w:date="2022-11-07T15:59:00Z"/>
              </w:rPr>
            </w:pPr>
          </w:p>
        </w:tc>
        <w:tc>
          <w:tcPr>
            <w:tcW w:w="1279" w:type="dxa"/>
            <w:tcBorders>
              <w:top w:val="nil"/>
              <w:left w:val="single" w:sz="4" w:space="0" w:color="auto"/>
              <w:bottom w:val="nil"/>
              <w:right w:val="single" w:sz="4" w:space="0" w:color="auto"/>
            </w:tcBorders>
            <w:vAlign w:val="center"/>
          </w:tcPr>
          <w:p w14:paraId="05BC8A90" w14:textId="77777777" w:rsidR="0052271E" w:rsidRDefault="0052271E" w:rsidP="008A4BAB">
            <w:pPr>
              <w:pStyle w:val="TAC"/>
              <w:spacing w:line="256" w:lineRule="auto"/>
              <w:rPr>
                <w:ins w:id="3111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D1C7122" w14:textId="77777777" w:rsidR="0052271E" w:rsidRDefault="0052271E" w:rsidP="008A4BAB">
            <w:pPr>
              <w:pStyle w:val="TAC"/>
              <w:spacing w:line="256" w:lineRule="auto"/>
              <w:rPr>
                <w:ins w:id="31114" w:author="vivo-105" w:date="2022-11-07T15:59:00Z"/>
              </w:rPr>
            </w:pPr>
            <w:ins w:id="31115" w:author="vivo-105" w:date="2022-11-07T15:59:00Z">
              <w:r>
                <w:t>ULBWP.0.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72CEF62" w14:textId="77777777" w:rsidR="0052271E" w:rsidRDefault="0052271E" w:rsidP="008A4BAB">
            <w:pPr>
              <w:pStyle w:val="TAC"/>
              <w:spacing w:line="256" w:lineRule="auto"/>
              <w:rPr>
                <w:ins w:id="31116" w:author="vivo-105" w:date="2022-11-07T15:59:00Z"/>
              </w:rPr>
            </w:pPr>
            <w:ins w:id="31117" w:author="vivo-105" w:date="2022-11-07T15:59:00Z">
              <w:r>
                <w:t>N/A</w:t>
              </w:r>
            </w:ins>
          </w:p>
        </w:tc>
      </w:tr>
      <w:tr w:rsidR="0052271E" w14:paraId="2B2032E7" w14:textId="77777777" w:rsidTr="008A4BAB">
        <w:trPr>
          <w:cantSplit/>
          <w:trHeight w:val="232"/>
          <w:ins w:id="31118" w:author="vivo-105" w:date="2022-11-07T15:59:00Z"/>
        </w:trPr>
        <w:tc>
          <w:tcPr>
            <w:tcW w:w="1310" w:type="dxa"/>
            <w:tcBorders>
              <w:top w:val="nil"/>
              <w:left w:val="single" w:sz="4" w:space="0" w:color="auto"/>
              <w:bottom w:val="nil"/>
              <w:right w:val="single" w:sz="4" w:space="0" w:color="auto"/>
            </w:tcBorders>
          </w:tcPr>
          <w:p w14:paraId="5715D06A" w14:textId="77777777" w:rsidR="0052271E" w:rsidRDefault="0052271E" w:rsidP="008A4BAB">
            <w:pPr>
              <w:pStyle w:val="TAL"/>
              <w:spacing w:line="256" w:lineRule="auto"/>
              <w:rPr>
                <w:ins w:id="31119" w:author="vivo-105" w:date="2022-11-07T15:59:00Z"/>
              </w:rPr>
            </w:pPr>
          </w:p>
        </w:tc>
        <w:tc>
          <w:tcPr>
            <w:tcW w:w="1318" w:type="dxa"/>
            <w:tcBorders>
              <w:top w:val="single" w:sz="4" w:space="0" w:color="auto"/>
              <w:left w:val="single" w:sz="4" w:space="0" w:color="auto"/>
              <w:bottom w:val="single" w:sz="4" w:space="0" w:color="auto"/>
              <w:right w:val="single" w:sz="4" w:space="0" w:color="auto"/>
            </w:tcBorders>
            <w:hideMark/>
          </w:tcPr>
          <w:p w14:paraId="7AE964C5" w14:textId="77777777" w:rsidR="0052271E" w:rsidRDefault="0052271E" w:rsidP="008A4BAB">
            <w:pPr>
              <w:pStyle w:val="TAL"/>
              <w:spacing w:line="256" w:lineRule="auto"/>
              <w:rPr>
                <w:ins w:id="31120" w:author="vivo-105" w:date="2022-11-07T15:59:00Z"/>
              </w:rPr>
            </w:pPr>
            <w:ins w:id="31121" w:author="vivo-105" w:date="2022-11-07T15:59:00Z">
              <w:r>
                <w:t>Dedicated DL BWP</w:t>
              </w:r>
            </w:ins>
          </w:p>
        </w:tc>
        <w:tc>
          <w:tcPr>
            <w:tcW w:w="875" w:type="dxa"/>
            <w:tcBorders>
              <w:top w:val="single" w:sz="4" w:space="0" w:color="auto"/>
              <w:left w:val="single" w:sz="4" w:space="0" w:color="auto"/>
              <w:bottom w:val="single" w:sz="4" w:space="0" w:color="auto"/>
              <w:right w:val="single" w:sz="4" w:space="0" w:color="auto"/>
            </w:tcBorders>
          </w:tcPr>
          <w:p w14:paraId="66CBD9D7" w14:textId="77777777" w:rsidR="0052271E" w:rsidRDefault="0052271E" w:rsidP="008A4BAB">
            <w:pPr>
              <w:pStyle w:val="TAC"/>
              <w:spacing w:line="256" w:lineRule="auto"/>
              <w:rPr>
                <w:ins w:id="31122" w:author="vivo-105" w:date="2022-11-07T15:59:00Z"/>
              </w:rPr>
            </w:pPr>
          </w:p>
        </w:tc>
        <w:tc>
          <w:tcPr>
            <w:tcW w:w="1279" w:type="dxa"/>
            <w:tcBorders>
              <w:top w:val="nil"/>
              <w:left w:val="single" w:sz="4" w:space="0" w:color="auto"/>
              <w:bottom w:val="nil"/>
              <w:right w:val="single" w:sz="4" w:space="0" w:color="auto"/>
            </w:tcBorders>
            <w:vAlign w:val="center"/>
          </w:tcPr>
          <w:p w14:paraId="35710C1C" w14:textId="77777777" w:rsidR="0052271E" w:rsidRDefault="0052271E" w:rsidP="008A4BAB">
            <w:pPr>
              <w:pStyle w:val="TAC"/>
              <w:spacing w:line="256" w:lineRule="auto"/>
              <w:rPr>
                <w:ins w:id="3112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CEA6371" w14:textId="77777777" w:rsidR="0052271E" w:rsidRDefault="0052271E" w:rsidP="008A4BAB">
            <w:pPr>
              <w:pStyle w:val="TAC"/>
              <w:spacing w:line="256" w:lineRule="auto"/>
              <w:rPr>
                <w:ins w:id="31124" w:author="vivo-105" w:date="2022-11-07T15:59:00Z"/>
              </w:rPr>
            </w:pPr>
            <w:ins w:id="31125" w:author="vivo-105" w:date="2022-11-07T15:59: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6F5B4A6" w14:textId="77777777" w:rsidR="0052271E" w:rsidRDefault="0052271E" w:rsidP="008A4BAB">
            <w:pPr>
              <w:pStyle w:val="TAC"/>
              <w:spacing w:line="256" w:lineRule="auto"/>
              <w:rPr>
                <w:ins w:id="31126" w:author="vivo-105" w:date="2022-11-07T15:59:00Z"/>
              </w:rPr>
            </w:pPr>
            <w:ins w:id="31127" w:author="vivo-105" w:date="2022-11-07T15:59:00Z">
              <w:r>
                <w:t>N/A</w:t>
              </w:r>
            </w:ins>
          </w:p>
        </w:tc>
      </w:tr>
      <w:tr w:rsidR="0052271E" w14:paraId="75E8E73B" w14:textId="77777777" w:rsidTr="008A4BAB">
        <w:trPr>
          <w:cantSplit/>
          <w:trHeight w:val="213"/>
          <w:ins w:id="31128" w:author="vivo-105" w:date="2022-11-07T15:59:00Z"/>
        </w:trPr>
        <w:tc>
          <w:tcPr>
            <w:tcW w:w="1310" w:type="dxa"/>
            <w:tcBorders>
              <w:top w:val="nil"/>
              <w:left w:val="single" w:sz="4" w:space="0" w:color="auto"/>
              <w:bottom w:val="single" w:sz="4" w:space="0" w:color="auto"/>
              <w:right w:val="single" w:sz="4" w:space="0" w:color="auto"/>
            </w:tcBorders>
          </w:tcPr>
          <w:p w14:paraId="0D4D7F4B" w14:textId="77777777" w:rsidR="0052271E" w:rsidRDefault="0052271E" w:rsidP="008A4BAB">
            <w:pPr>
              <w:pStyle w:val="TAL"/>
              <w:spacing w:line="256" w:lineRule="auto"/>
              <w:rPr>
                <w:ins w:id="31129" w:author="vivo-105" w:date="2022-11-07T15:59:00Z"/>
                <w:bCs/>
              </w:rPr>
            </w:pPr>
          </w:p>
        </w:tc>
        <w:tc>
          <w:tcPr>
            <w:tcW w:w="1318" w:type="dxa"/>
            <w:tcBorders>
              <w:top w:val="single" w:sz="4" w:space="0" w:color="auto"/>
              <w:left w:val="single" w:sz="4" w:space="0" w:color="auto"/>
              <w:bottom w:val="single" w:sz="4" w:space="0" w:color="auto"/>
              <w:right w:val="single" w:sz="4" w:space="0" w:color="auto"/>
            </w:tcBorders>
            <w:hideMark/>
          </w:tcPr>
          <w:p w14:paraId="71191CA3" w14:textId="77777777" w:rsidR="0052271E" w:rsidRDefault="0052271E" w:rsidP="008A4BAB">
            <w:pPr>
              <w:pStyle w:val="TAL"/>
              <w:spacing w:line="256" w:lineRule="auto"/>
              <w:rPr>
                <w:ins w:id="31130" w:author="vivo-105" w:date="2022-11-07T15:59:00Z"/>
                <w:bCs/>
              </w:rPr>
            </w:pPr>
            <w:ins w:id="31131" w:author="vivo-105" w:date="2022-11-07T15:59: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6B6C827D" w14:textId="77777777" w:rsidR="0052271E" w:rsidRDefault="0052271E" w:rsidP="008A4BAB">
            <w:pPr>
              <w:pStyle w:val="TAC"/>
              <w:spacing w:line="256" w:lineRule="auto"/>
              <w:rPr>
                <w:ins w:id="31132" w:author="vivo-105" w:date="2022-11-07T15:59:00Z"/>
              </w:rPr>
            </w:pPr>
          </w:p>
        </w:tc>
        <w:tc>
          <w:tcPr>
            <w:tcW w:w="1279" w:type="dxa"/>
            <w:tcBorders>
              <w:top w:val="nil"/>
              <w:left w:val="single" w:sz="4" w:space="0" w:color="auto"/>
              <w:bottom w:val="single" w:sz="4" w:space="0" w:color="auto"/>
              <w:right w:val="single" w:sz="4" w:space="0" w:color="auto"/>
            </w:tcBorders>
            <w:vAlign w:val="center"/>
          </w:tcPr>
          <w:p w14:paraId="3CD6D731" w14:textId="77777777" w:rsidR="0052271E" w:rsidRDefault="0052271E" w:rsidP="008A4BAB">
            <w:pPr>
              <w:pStyle w:val="TAC"/>
              <w:spacing w:line="256" w:lineRule="auto"/>
              <w:rPr>
                <w:ins w:id="3113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0A4E4A" w14:textId="77777777" w:rsidR="0052271E" w:rsidRDefault="0052271E" w:rsidP="008A4BAB">
            <w:pPr>
              <w:pStyle w:val="TAC"/>
              <w:spacing w:line="256" w:lineRule="auto"/>
              <w:rPr>
                <w:ins w:id="31134" w:author="vivo-105" w:date="2022-11-07T15:59:00Z"/>
              </w:rPr>
            </w:pPr>
            <w:ins w:id="31135" w:author="vivo-105" w:date="2022-11-07T15:59:00Z">
              <w:r>
                <w:t>ULBWP.1.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B6A3E68" w14:textId="77777777" w:rsidR="0052271E" w:rsidRDefault="0052271E" w:rsidP="008A4BAB">
            <w:pPr>
              <w:pStyle w:val="TAC"/>
              <w:spacing w:line="256" w:lineRule="auto"/>
              <w:rPr>
                <w:ins w:id="31136" w:author="vivo-105" w:date="2022-11-07T15:59:00Z"/>
              </w:rPr>
            </w:pPr>
            <w:ins w:id="31137" w:author="vivo-105" w:date="2022-11-07T15:59:00Z">
              <w:r>
                <w:t>N/A</w:t>
              </w:r>
            </w:ins>
          </w:p>
        </w:tc>
      </w:tr>
      <w:tr w:rsidR="0052271E" w14:paraId="42E1C25D" w14:textId="77777777" w:rsidTr="008A4BAB">
        <w:trPr>
          <w:cantSplit/>
          <w:trHeight w:val="443"/>
          <w:ins w:id="31138"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2FBBF45" w14:textId="77777777" w:rsidR="0052271E" w:rsidRDefault="0052271E" w:rsidP="008A4BAB">
            <w:pPr>
              <w:pStyle w:val="TAL"/>
              <w:spacing w:line="256" w:lineRule="auto"/>
              <w:rPr>
                <w:ins w:id="31139" w:author="vivo-105" w:date="2022-11-07T15:59:00Z"/>
              </w:rPr>
            </w:pPr>
            <w:ins w:id="31140" w:author="vivo-105" w:date="2022-11-07T15:59: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0EE55EDC" w14:textId="77777777" w:rsidR="0052271E" w:rsidRDefault="0052271E" w:rsidP="008A4BAB">
            <w:pPr>
              <w:pStyle w:val="TAC"/>
              <w:spacing w:line="256" w:lineRule="auto"/>
              <w:rPr>
                <w:ins w:id="31141"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1074D885" w14:textId="77777777" w:rsidR="0052271E" w:rsidRDefault="0052271E" w:rsidP="008A4BAB">
            <w:pPr>
              <w:pStyle w:val="TAC"/>
              <w:spacing w:line="256" w:lineRule="auto"/>
              <w:rPr>
                <w:ins w:id="31142" w:author="vivo-105" w:date="2022-11-07T15:59:00Z"/>
              </w:rPr>
            </w:pPr>
            <w:ins w:id="31143"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A33271" w14:textId="77777777" w:rsidR="0052271E" w:rsidRDefault="0052271E" w:rsidP="008A4BAB">
            <w:pPr>
              <w:pStyle w:val="TAC"/>
              <w:spacing w:line="256" w:lineRule="auto"/>
              <w:rPr>
                <w:ins w:id="31144" w:author="vivo-105" w:date="2022-11-07T15:59:00Z"/>
                <w:rFonts w:cs="v4.2.0"/>
              </w:rPr>
            </w:pPr>
            <w:ins w:id="31145" w:author="vivo-105" w:date="2022-11-07T15:59:00Z">
              <w:r>
                <w:t xml:space="preserve">OP.1 </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8D307DF" w14:textId="77777777" w:rsidR="0052271E" w:rsidRDefault="0052271E" w:rsidP="008A4BAB">
            <w:pPr>
              <w:pStyle w:val="TAC"/>
              <w:spacing w:line="256" w:lineRule="auto"/>
              <w:rPr>
                <w:ins w:id="31146" w:author="vivo-105" w:date="2022-11-07T15:59:00Z"/>
                <w:rFonts w:cs="v4.2.0"/>
              </w:rPr>
            </w:pPr>
            <w:ins w:id="31147" w:author="vivo-105" w:date="2022-11-07T15:59:00Z">
              <w:r>
                <w:t>OP.1</w:t>
              </w:r>
            </w:ins>
          </w:p>
        </w:tc>
      </w:tr>
      <w:tr w:rsidR="0052271E" w14:paraId="566C58BB" w14:textId="77777777" w:rsidTr="008A4BAB">
        <w:trPr>
          <w:cantSplit/>
          <w:trHeight w:val="259"/>
          <w:ins w:id="31148"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69EA4725" w14:textId="77777777" w:rsidR="0052271E" w:rsidRDefault="0052271E" w:rsidP="008A4BAB">
            <w:pPr>
              <w:pStyle w:val="TAL"/>
              <w:spacing w:line="256" w:lineRule="auto"/>
              <w:rPr>
                <w:ins w:id="31149" w:author="vivo-105" w:date="2022-11-07T15:59:00Z"/>
              </w:rPr>
            </w:pPr>
            <w:ins w:id="31150" w:author="vivo-105" w:date="2022-11-07T15:59:00Z">
              <w:r>
                <w:lastRenderedPageBreak/>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5BB83CB8" w14:textId="77777777" w:rsidR="0052271E" w:rsidRDefault="0052271E" w:rsidP="008A4BAB">
            <w:pPr>
              <w:pStyle w:val="TAC"/>
              <w:spacing w:line="256" w:lineRule="auto"/>
              <w:rPr>
                <w:ins w:id="31151"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5FE365C" w14:textId="77777777" w:rsidR="0052271E" w:rsidRDefault="0052271E" w:rsidP="008A4BAB">
            <w:pPr>
              <w:pStyle w:val="TAC"/>
              <w:spacing w:line="256" w:lineRule="auto"/>
              <w:rPr>
                <w:ins w:id="31152" w:author="vivo-105" w:date="2022-11-07T15:59:00Z"/>
              </w:rPr>
            </w:pPr>
            <w:ins w:id="31153" w:author="vivo-105" w:date="2022-11-07T15:5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4784741" w14:textId="77777777" w:rsidR="0052271E" w:rsidRDefault="0052271E" w:rsidP="008A4BAB">
            <w:pPr>
              <w:pStyle w:val="TAC"/>
              <w:spacing w:line="256" w:lineRule="auto"/>
              <w:rPr>
                <w:ins w:id="31154" w:author="vivo-105" w:date="2022-11-07T15:59:00Z"/>
              </w:rPr>
            </w:pPr>
            <w:ins w:id="31155" w:author="vivo-105" w:date="2022-11-07T15:59:00Z">
              <w:r>
                <w:t xml:space="preserve">SR.1.1 FDD </w:t>
              </w:r>
            </w:ins>
          </w:p>
        </w:tc>
        <w:tc>
          <w:tcPr>
            <w:tcW w:w="2200" w:type="dxa"/>
            <w:gridSpan w:val="2"/>
            <w:tcBorders>
              <w:top w:val="single" w:sz="4" w:space="0" w:color="auto"/>
              <w:left w:val="single" w:sz="4" w:space="0" w:color="auto"/>
              <w:bottom w:val="nil"/>
              <w:right w:val="single" w:sz="4" w:space="0" w:color="auto"/>
            </w:tcBorders>
            <w:hideMark/>
          </w:tcPr>
          <w:p w14:paraId="55526EAA" w14:textId="77777777" w:rsidR="0052271E" w:rsidRDefault="0052271E" w:rsidP="008A4BAB">
            <w:pPr>
              <w:pStyle w:val="TAC"/>
              <w:spacing w:line="256" w:lineRule="auto"/>
              <w:rPr>
                <w:ins w:id="31156" w:author="vivo-105" w:date="2022-11-07T15:59:00Z"/>
              </w:rPr>
            </w:pPr>
            <w:ins w:id="31157" w:author="vivo-105" w:date="2022-11-07T15:59:00Z">
              <w:r>
                <w:t>-</w:t>
              </w:r>
            </w:ins>
          </w:p>
        </w:tc>
      </w:tr>
      <w:tr w:rsidR="0052271E" w14:paraId="5F0F2763" w14:textId="77777777" w:rsidTr="008A4BAB">
        <w:trPr>
          <w:cantSplit/>
          <w:trHeight w:val="232"/>
          <w:ins w:id="31158" w:author="vivo-105" w:date="2022-11-07T15:59:00Z"/>
        </w:trPr>
        <w:tc>
          <w:tcPr>
            <w:tcW w:w="2628" w:type="dxa"/>
            <w:gridSpan w:val="2"/>
            <w:tcBorders>
              <w:top w:val="nil"/>
              <w:left w:val="single" w:sz="4" w:space="0" w:color="auto"/>
              <w:bottom w:val="nil"/>
              <w:right w:val="single" w:sz="4" w:space="0" w:color="auto"/>
            </w:tcBorders>
          </w:tcPr>
          <w:p w14:paraId="1594EA22" w14:textId="77777777" w:rsidR="0052271E" w:rsidRDefault="0052271E" w:rsidP="008A4BAB">
            <w:pPr>
              <w:pStyle w:val="TAL"/>
              <w:spacing w:line="256" w:lineRule="auto"/>
              <w:rPr>
                <w:ins w:id="31159" w:author="vivo-105" w:date="2022-11-07T15:59:00Z"/>
              </w:rPr>
            </w:pPr>
          </w:p>
        </w:tc>
        <w:tc>
          <w:tcPr>
            <w:tcW w:w="875" w:type="dxa"/>
            <w:tcBorders>
              <w:top w:val="single" w:sz="4" w:space="0" w:color="auto"/>
              <w:left w:val="single" w:sz="4" w:space="0" w:color="auto"/>
              <w:bottom w:val="single" w:sz="4" w:space="0" w:color="auto"/>
              <w:right w:val="single" w:sz="4" w:space="0" w:color="auto"/>
            </w:tcBorders>
          </w:tcPr>
          <w:p w14:paraId="0CE6D8EC" w14:textId="77777777" w:rsidR="0052271E" w:rsidRDefault="0052271E" w:rsidP="008A4BAB">
            <w:pPr>
              <w:pStyle w:val="TAC"/>
              <w:spacing w:line="256" w:lineRule="auto"/>
              <w:rPr>
                <w:ins w:id="31160"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1C7C8D" w14:textId="77777777" w:rsidR="0052271E" w:rsidRDefault="0052271E" w:rsidP="008A4BAB">
            <w:pPr>
              <w:pStyle w:val="TAC"/>
              <w:spacing w:line="256" w:lineRule="auto"/>
              <w:rPr>
                <w:ins w:id="31161" w:author="vivo-105" w:date="2022-11-07T15:59:00Z"/>
              </w:rPr>
            </w:pPr>
            <w:ins w:id="31162" w:author="vivo-105" w:date="2022-11-07T15:5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2E2E425" w14:textId="77777777" w:rsidR="0052271E" w:rsidRDefault="0052271E" w:rsidP="008A4BAB">
            <w:pPr>
              <w:pStyle w:val="TAC"/>
              <w:spacing w:line="256" w:lineRule="auto"/>
              <w:rPr>
                <w:ins w:id="31163" w:author="vivo-105" w:date="2022-11-07T15:59:00Z"/>
              </w:rPr>
            </w:pPr>
            <w:ins w:id="31164" w:author="vivo-105" w:date="2022-11-07T15:59:00Z">
              <w:r>
                <w:t>SR.1.1 TDD</w:t>
              </w:r>
            </w:ins>
          </w:p>
        </w:tc>
        <w:tc>
          <w:tcPr>
            <w:tcW w:w="2200" w:type="dxa"/>
            <w:gridSpan w:val="2"/>
            <w:tcBorders>
              <w:top w:val="nil"/>
              <w:left w:val="single" w:sz="4" w:space="0" w:color="auto"/>
              <w:bottom w:val="nil"/>
              <w:right w:val="single" w:sz="4" w:space="0" w:color="auto"/>
            </w:tcBorders>
          </w:tcPr>
          <w:p w14:paraId="65573EC0" w14:textId="77777777" w:rsidR="0052271E" w:rsidRDefault="0052271E" w:rsidP="008A4BAB">
            <w:pPr>
              <w:pStyle w:val="TAC"/>
              <w:spacing w:line="256" w:lineRule="auto"/>
              <w:rPr>
                <w:ins w:id="31165" w:author="vivo-105" w:date="2022-11-07T15:59:00Z"/>
              </w:rPr>
            </w:pPr>
          </w:p>
        </w:tc>
      </w:tr>
      <w:tr w:rsidR="0052271E" w14:paraId="283D67B3" w14:textId="77777777" w:rsidTr="008A4BAB">
        <w:trPr>
          <w:cantSplit/>
          <w:trHeight w:val="213"/>
          <w:ins w:id="31166" w:author="vivo-105" w:date="2022-11-07T15:59:00Z"/>
        </w:trPr>
        <w:tc>
          <w:tcPr>
            <w:tcW w:w="2628" w:type="dxa"/>
            <w:gridSpan w:val="2"/>
            <w:tcBorders>
              <w:top w:val="nil"/>
              <w:left w:val="single" w:sz="4" w:space="0" w:color="auto"/>
              <w:bottom w:val="single" w:sz="4" w:space="0" w:color="auto"/>
              <w:right w:val="single" w:sz="4" w:space="0" w:color="auto"/>
            </w:tcBorders>
          </w:tcPr>
          <w:p w14:paraId="6366E06C" w14:textId="77777777" w:rsidR="0052271E" w:rsidRDefault="0052271E" w:rsidP="008A4BAB">
            <w:pPr>
              <w:pStyle w:val="TAL"/>
              <w:spacing w:line="256" w:lineRule="auto"/>
              <w:rPr>
                <w:ins w:id="31167"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7CBC78CE" w14:textId="77777777" w:rsidR="0052271E" w:rsidRDefault="0052271E" w:rsidP="008A4BAB">
            <w:pPr>
              <w:pStyle w:val="TAC"/>
              <w:spacing w:line="256" w:lineRule="auto"/>
              <w:rPr>
                <w:ins w:id="31168"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573746A" w14:textId="77777777" w:rsidR="0052271E" w:rsidRDefault="0052271E" w:rsidP="008A4BAB">
            <w:pPr>
              <w:pStyle w:val="TAC"/>
              <w:spacing w:line="256" w:lineRule="auto"/>
              <w:rPr>
                <w:ins w:id="31169" w:author="vivo-105" w:date="2022-11-07T15:59:00Z"/>
              </w:rPr>
            </w:pPr>
            <w:ins w:id="31170" w:author="vivo-105" w:date="2022-11-07T15:5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45F0D5" w14:textId="77777777" w:rsidR="0052271E" w:rsidRDefault="0052271E" w:rsidP="008A4BAB">
            <w:pPr>
              <w:pStyle w:val="TAC"/>
              <w:spacing w:line="256" w:lineRule="auto"/>
              <w:rPr>
                <w:ins w:id="31171" w:author="vivo-105" w:date="2022-11-07T15:59:00Z"/>
              </w:rPr>
            </w:pPr>
            <w:ins w:id="31172" w:author="vivo-105" w:date="2022-11-07T15:59:00Z">
              <w:r>
                <w:t>SR.2.1 TDD</w:t>
              </w:r>
            </w:ins>
          </w:p>
        </w:tc>
        <w:tc>
          <w:tcPr>
            <w:tcW w:w="2200" w:type="dxa"/>
            <w:gridSpan w:val="2"/>
            <w:tcBorders>
              <w:top w:val="nil"/>
              <w:left w:val="single" w:sz="4" w:space="0" w:color="auto"/>
              <w:bottom w:val="single" w:sz="4" w:space="0" w:color="auto"/>
              <w:right w:val="single" w:sz="4" w:space="0" w:color="auto"/>
            </w:tcBorders>
          </w:tcPr>
          <w:p w14:paraId="2B34EB8E" w14:textId="77777777" w:rsidR="0052271E" w:rsidRDefault="0052271E" w:rsidP="008A4BAB">
            <w:pPr>
              <w:pStyle w:val="TAC"/>
              <w:spacing w:line="256" w:lineRule="auto"/>
              <w:rPr>
                <w:ins w:id="31173" w:author="vivo-105" w:date="2022-11-07T15:59:00Z"/>
              </w:rPr>
            </w:pPr>
          </w:p>
        </w:tc>
      </w:tr>
      <w:tr w:rsidR="0052271E" w14:paraId="7E0E6FEA" w14:textId="77777777" w:rsidTr="008A4BAB">
        <w:trPr>
          <w:cantSplit/>
          <w:trHeight w:val="186"/>
          <w:ins w:id="31174"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56C011F2" w14:textId="77777777" w:rsidR="0052271E" w:rsidRDefault="0052271E" w:rsidP="008A4BAB">
            <w:pPr>
              <w:pStyle w:val="TAL"/>
              <w:spacing w:line="256" w:lineRule="auto"/>
              <w:rPr>
                <w:ins w:id="31175" w:author="vivo-105" w:date="2022-11-07T15:59:00Z"/>
                <w:rFonts w:cs="v5.0.0"/>
              </w:rPr>
            </w:pPr>
            <w:ins w:id="31176" w:author="vivo-105" w:date="2022-11-07T15:59:00Z">
              <w:r>
                <w:rPr>
                  <w:rFonts w:cs="v5.0.0"/>
                  <w:lang w:eastAsia="zh-CN"/>
                </w:rPr>
                <w:t xml:space="preserve">RMSI </w:t>
              </w:r>
              <w:r>
                <w:rPr>
                  <w:rFonts w:cs="v5.0.0"/>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217D5B8A" w14:textId="77777777" w:rsidR="0052271E" w:rsidRDefault="0052271E" w:rsidP="008A4BAB">
            <w:pPr>
              <w:pStyle w:val="TAC"/>
              <w:spacing w:line="256" w:lineRule="auto"/>
              <w:rPr>
                <w:ins w:id="31177"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2D82D0" w14:textId="77777777" w:rsidR="0052271E" w:rsidRDefault="0052271E" w:rsidP="008A4BAB">
            <w:pPr>
              <w:pStyle w:val="TAC"/>
              <w:spacing w:line="256" w:lineRule="auto"/>
              <w:rPr>
                <w:ins w:id="31178" w:author="vivo-105" w:date="2022-11-07T15:59:00Z"/>
              </w:rPr>
            </w:pPr>
            <w:ins w:id="31179" w:author="vivo-105" w:date="2022-11-07T15:5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A0062EB" w14:textId="77777777" w:rsidR="0052271E" w:rsidRDefault="0052271E" w:rsidP="008A4BAB">
            <w:pPr>
              <w:pStyle w:val="TAC"/>
              <w:spacing w:line="256" w:lineRule="auto"/>
              <w:rPr>
                <w:ins w:id="31180" w:author="vivo-105" w:date="2022-11-07T15:59:00Z"/>
              </w:rPr>
            </w:pPr>
            <w:ins w:id="31181" w:author="vivo-105" w:date="2022-11-07T15:59:00Z">
              <w:r>
                <w:t xml:space="preserve">CR.1.1 FDD  </w:t>
              </w:r>
            </w:ins>
          </w:p>
        </w:tc>
        <w:tc>
          <w:tcPr>
            <w:tcW w:w="2200" w:type="dxa"/>
            <w:gridSpan w:val="2"/>
            <w:tcBorders>
              <w:top w:val="single" w:sz="4" w:space="0" w:color="auto"/>
              <w:left w:val="single" w:sz="4" w:space="0" w:color="auto"/>
              <w:bottom w:val="nil"/>
              <w:right w:val="single" w:sz="4" w:space="0" w:color="auto"/>
            </w:tcBorders>
            <w:hideMark/>
          </w:tcPr>
          <w:p w14:paraId="6BDFA6C9" w14:textId="77777777" w:rsidR="0052271E" w:rsidRDefault="0052271E" w:rsidP="008A4BAB">
            <w:pPr>
              <w:pStyle w:val="TAC"/>
              <w:spacing w:line="256" w:lineRule="auto"/>
              <w:rPr>
                <w:ins w:id="31182" w:author="vivo-105" w:date="2022-11-07T15:59:00Z"/>
                <w:rFonts w:cs="v4.2.0"/>
                <w:lang w:eastAsia="zh-CN"/>
              </w:rPr>
            </w:pPr>
            <w:ins w:id="31183" w:author="vivo-105" w:date="2022-11-07T15:59:00Z">
              <w:r>
                <w:rPr>
                  <w:rFonts w:cs="v4.2.0"/>
                  <w:lang w:eastAsia="zh-CN"/>
                </w:rPr>
                <w:t>-</w:t>
              </w:r>
            </w:ins>
          </w:p>
        </w:tc>
      </w:tr>
      <w:tr w:rsidR="0052271E" w14:paraId="7C8922A5" w14:textId="77777777" w:rsidTr="008A4BAB">
        <w:trPr>
          <w:cantSplit/>
          <w:trHeight w:val="206"/>
          <w:ins w:id="31184" w:author="vivo-105" w:date="2022-11-07T15:59:00Z"/>
        </w:trPr>
        <w:tc>
          <w:tcPr>
            <w:tcW w:w="2628" w:type="dxa"/>
            <w:gridSpan w:val="2"/>
            <w:tcBorders>
              <w:top w:val="nil"/>
              <w:left w:val="single" w:sz="4" w:space="0" w:color="auto"/>
              <w:bottom w:val="nil"/>
              <w:right w:val="single" w:sz="4" w:space="0" w:color="auto"/>
            </w:tcBorders>
          </w:tcPr>
          <w:p w14:paraId="0AE870CD" w14:textId="77777777" w:rsidR="0052271E" w:rsidRDefault="0052271E" w:rsidP="008A4BAB">
            <w:pPr>
              <w:pStyle w:val="TAL"/>
              <w:spacing w:line="256" w:lineRule="auto"/>
              <w:rPr>
                <w:ins w:id="31185" w:author="vivo-105" w:date="2022-11-07T15:59:00Z"/>
                <w:rFonts w:cs="v5.0.0"/>
              </w:rPr>
            </w:pPr>
          </w:p>
        </w:tc>
        <w:tc>
          <w:tcPr>
            <w:tcW w:w="875" w:type="dxa"/>
            <w:tcBorders>
              <w:top w:val="single" w:sz="4" w:space="0" w:color="auto"/>
              <w:left w:val="single" w:sz="4" w:space="0" w:color="auto"/>
              <w:bottom w:val="single" w:sz="4" w:space="0" w:color="auto"/>
              <w:right w:val="single" w:sz="4" w:space="0" w:color="auto"/>
            </w:tcBorders>
          </w:tcPr>
          <w:p w14:paraId="123C27A4" w14:textId="77777777" w:rsidR="0052271E" w:rsidRDefault="0052271E" w:rsidP="008A4BAB">
            <w:pPr>
              <w:pStyle w:val="TAC"/>
              <w:spacing w:line="256" w:lineRule="auto"/>
              <w:rPr>
                <w:ins w:id="31186"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C976C7" w14:textId="77777777" w:rsidR="0052271E" w:rsidRDefault="0052271E" w:rsidP="008A4BAB">
            <w:pPr>
              <w:pStyle w:val="TAC"/>
              <w:spacing w:line="256" w:lineRule="auto"/>
              <w:rPr>
                <w:ins w:id="31187" w:author="vivo-105" w:date="2022-11-07T15:59:00Z"/>
              </w:rPr>
            </w:pPr>
            <w:ins w:id="31188" w:author="vivo-105" w:date="2022-11-07T15:5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3DE6C9C" w14:textId="77777777" w:rsidR="0052271E" w:rsidRDefault="0052271E" w:rsidP="008A4BAB">
            <w:pPr>
              <w:pStyle w:val="TAC"/>
              <w:spacing w:line="256" w:lineRule="auto"/>
              <w:rPr>
                <w:ins w:id="31189" w:author="vivo-105" w:date="2022-11-07T15:59:00Z"/>
              </w:rPr>
            </w:pPr>
            <w:ins w:id="31190" w:author="vivo-105" w:date="2022-11-07T15:59:00Z">
              <w:r>
                <w:t>CR.1.1 TDD</w:t>
              </w:r>
            </w:ins>
          </w:p>
        </w:tc>
        <w:tc>
          <w:tcPr>
            <w:tcW w:w="2200" w:type="dxa"/>
            <w:gridSpan w:val="2"/>
            <w:tcBorders>
              <w:top w:val="nil"/>
              <w:left w:val="single" w:sz="4" w:space="0" w:color="auto"/>
              <w:bottom w:val="nil"/>
              <w:right w:val="single" w:sz="4" w:space="0" w:color="auto"/>
            </w:tcBorders>
          </w:tcPr>
          <w:p w14:paraId="16F97EFB" w14:textId="77777777" w:rsidR="0052271E" w:rsidRDefault="0052271E" w:rsidP="008A4BAB">
            <w:pPr>
              <w:pStyle w:val="TAC"/>
              <w:spacing w:line="256" w:lineRule="auto"/>
              <w:rPr>
                <w:ins w:id="31191" w:author="vivo-105" w:date="2022-11-07T15:59:00Z"/>
                <w:rFonts w:cs="v4.2.0"/>
                <w:lang w:eastAsia="zh-CN"/>
              </w:rPr>
            </w:pPr>
          </w:p>
        </w:tc>
      </w:tr>
      <w:tr w:rsidR="0052271E" w14:paraId="00332A23" w14:textId="77777777" w:rsidTr="008A4BAB">
        <w:trPr>
          <w:cantSplit/>
          <w:trHeight w:val="180"/>
          <w:ins w:id="31192" w:author="vivo-105" w:date="2022-11-07T15:59:00Z"/>
        </w:trPr>
        <w:tc>
          <w:tcPr>
            <w:tcW w:w="2628" w:type="dxa"/>
            <w:gridSpan w:val="2"/>
            <w:tcBorders>
              <w:top w:val="nil"/>
              <w:left w:val="single" w:sz="4" w:space="0" w:color="auto"/>
              <w:bottom w:val="single" w:sz="4" w:space="0" w:color="auto"/>
              <w:right w:val="single" w:sz="4" w:space="0" w:color="auto"/>
            </w:tcBorders>
          </w:tcPr>
          <w:p w14:paraId="34030E60" w14:textId="77777777" w:rsidR="0052271E" w:rsidRDefault="0052271E" w:rsidP="008A4BAB">
            <w:pPr>
              <w:pStyle w:val="TAL"/>
              <w:spacing w:line="256" w:lineRule="auto"/>
              <w:rPr>
                <w:ins w:id="31193" w:author="vivo-105" w:date="2022-11-07T15:59:00Z"/>
                <w:lang w:eastAsia="zh-CN"/>
              </w:rPr>
            </w:pPr>
          </w:p>
        </w:tc>
        <w:tc>
          <w:tcPr>
            <w:tcW w:w="875" w:type="dxa"/>
            <w:tcBorders>
              <w:top w:val="single" w:sz="4" w:space="0" w:color="auto"/>
              <w:left w:val="single" w:sz="4" w:space="0" w:color="auto"/>
              <w:bottom w:val="single" w:sz="4" w:space="0" w:color="auto"/>
              <w:right w:val="single" w:sz="4" w:space="0" w:color="auto"/>
            </w:tcBorders>
          </w:tcPr>
          <w:p w14:paraId="744B4B38" w14:textId="77777777" w:rsidR="0052271E" w:rsidRDefault="0052271E" w:rsidP="008A4BAB">
            <w:pPr>
              <w:pStyle w:val="TAC"/>
              <w:spacing w:line="256" w:lineRule="auto"/>
              <w:rPr>
                <w:ins w:id="31194"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7919517" w14:textId="77777777" w:rsidR="0052271E" w:rsidRDefault="0052271E" w:rsidP="008A4BAB">
            <w:pPr>
              <w:pStyle w:val="TAC"/>
              <w:spacing w:line="256" w:lineRule="auto"/>
              <w:rPr>
                <w:ins w:id="31195" w:author="vivo-105" w:date="2022-11-07T15:59:00Z"/>
              </w:rPr>
            </w:pPr>
            <w:ins w:id="31196" w:author="vivo-105" w:date="2022-11-07T15:5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7113CA3" w14:textId="77777777" w:rsidR="0052271E" w:rsidRDefault="0052271E" w:rsidP="008A4BAB">
            <w:pPr>
              <w:pStyle w:val="TAC"/>
              <w:spacing w:line="256" w:lineRule="auto"/>
              <w:rPr>
                <w:ins w:id="31197" w:author="vivo-105" w:date="2022-11-07T15:59:00Z"/>
              </w:rPr>
            </w:pPr>
            <w:ins w:id="31198" w:author="vivo-105" w:date="2022-11-07T15:59:00Z">
              <w:r>
                <w:t>CR.2.1 TDD</w:t>
              </w:r>
            </w:ins>
          </w:p>
        </w:tc>
        <w:tc>
          <w:tcPr>
            <w:tcW w:w="2200" w:type="dxa"/>
            <w:gridSpan w:val="2"/>
            <w:tcBorders>
              <w:top w:val="nil"/>
              <w:left w:val="single" w:sz="4" w:space="0" w:color="auto"/>
              <w:bottom w:val="single" w:sz="4" w:space="0" w:color="auto"/>
              <w:right w:val="single" w:sz="4" w:space="0" w:color="auto"/>
            </w:tcBorders>
          </w:tcPr>
          <w:p w14:paraId="6B503CA3" w14:textId="77777777" w:rsidR="0052271E" w:rsidRDefault="0052271E" w:rsidP="008A4BAB">
            <w:pPr>
              <w:pStyle w:val="TAC"/>
              <w:spacing w:line="256" w:lineRule="auto"/>
              <w:rPr>
                <w:ins w:id="31199" w:author="vivo-105" w:date="2022-11-07T15:59:00Z"/>
                <w:rFonts w:cs="v4.2.0"/>
                <w:lang w:eastAsia="zh-CN"/>
              </w:rPr>
            </w:pPr>
          </w:p>
        </w:tc>
      </w:tr>
      <w:tr w:rsidR="0052271E" w14:paraId="152AE987" w14:textId="77777777" w:rsidTr="008A4BAB">
        <w:trPr>
          <w:cantSplit/>
          <w:trHeight w:val="180"/>
          <w:ins w:id="31200" w:author="vivo-105" w:date="2022-11-07T15:59:00Z"/>
        </w:trPr>
        <w:tc>
          <w:tcPr>
            <w:tcW w:w="2628" w:type="dxa"/>
            <w:gridSpan w:val="2"/>
            <w:vMerge w:val="restart"/>
            <w:tcBorders>
              <w:top w:val="nil"/>
              <w:left w:val="single" w:sz="4" w:space="0" w:color="auto"/>
              <w:bottom w:val="single" w:sz="4" w:space="0" w:color="auto"/>
              <w:right w:val="single" w:sz="4" w:space="0" w:color="auto"/>
            </w:tcBorders>
            <w:hideMark/>
          </w:tcPr>
          <w:p w14:paraId="45E42A00" w14:textId="77777777" w:rsidR="0052271E" w:rsidRDefault="0052271E" w:rsidP="008A4BAB">
            <w:pPr>
              <w:pStyle w:val="TAL"/>
              <w:spacing w:line="256" w:lineRule="auto"/>
              <w:rPr>
                <w:ins w:id="31201" w:author="vivo-105" w:date="2022-11-07T15:59:00Z"/>
                <w:lang w:eastAsia="zh-CN"/>
              </w:rPr>
            </w:pPr>
            <w:ins w:id="31202" w:author="vivo-105" w:date="2022-11-07T15:59: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5D2C1F10" w14:textId="77777777" w:rsidR="0052271E" w:rsidRDefault="0052271E" w:rsidP="008A4BAB">
            <w:pPr>
              <w:pStyle w:val="TAC"/>
              <w:spacing w:line="256" w:lineRule="auto"/>
              <w:rPr>
                <w:ins w:id="31203"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0B0819B" w14:textId="77777777" w:rsidR="0052271E" w:rsidRDefault="0052271E" w:rsidP="008A4BAB">
            <w:pPr>
              <w:pStyle w:val="TAC"/>
              <w:spacing w:line="256" w:lineRule="auto"/>
              <w:rPr>
                <w:ins w:id="31204" w:author="vivo-105" w:date="2022-11-07T15:59:00Z"/>
              </w:rPr>
            </w:pPr>
            <w:ins w:id="31205" w:author="vivo-105" w:date="2022-11-07T15:59: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E68D427" w14:textId="77777777" w:rsidR="0052271E" w:rsidRDefault="0052271E" w:rsidP="008A4BAB">
            <w:pPr>
              <w:pStyle w:val="TAC"/>
              <w:spacing w:line="256" w:lineRule="auto"/>
              <w:rPr>
                <w:ins w:id="31206" w:author="vivo-105" w:date="2022-11-07T15:59:00Z"/>
              </w:rPr>
            </w:pPr>
            <w:ins w:id="31207" w:author="vivo-105" w:date="2022-11-07T15:59:00Z">
              <w:r>
                <w:t>CCR.1.1 FDD</w:t>
              </w:r>
            </w:ins>
          </w:p>
        </w:tc>
        <w:tc>
          <w:tcPr>
            <w:tcW w:w="2200" w:type="dxa"/>
            <w:gridSpan w:val="2"/>
            <w:tcBorders>
              <w:top w:val="single" w:sz="4" w:space="0" w:color="auto"/>
              <w:left w:val="single" w:sz="4" w:space="0" w:color="auto"/>
              <w:bottom w:val="nil"/>
              <w:right w:val="single" w:sz="4" w:space="0" w:color="auto"/>
            </w:tcBorders>
            <w:hideMark/>
          </w:tcPr>
          <w:p w14:paraId="669FA286" w14:textId="77777777" w:rsidR="0052271E" w:rsidRDefault="0052271E" w:rsidP="008A4BAB">
            <w:pPr>
              <w:pStyle w:val="TAC"/>
              <w:spacing w:line="256" w:lineRule="auto"/>
              <w:rPr>
                <w:ins w:id="31208" w:author="vivo-105" w:date="2022-11-07T15:59:00Z"/>
                <w:rFonts w:cs="v4.2.0"/>
                <w:lang w:eastAsia="zh-CN"/>
              </w:rPr>
            </w:pPr>
            <w:ins w:id="31209" w:author="vivo-105" w:date="2022-11-07T15:59:00Z">
              <w:r>
                <w:t>-</w:t>
              </w:r>
            </w:ins>
          </w:p>
        </w:tc>
      </w:tr>
      <w:tr w:rsidR="0052271E" w14:paraId="2A94039A" w14:textId="77777777" w:rsidTr="008A4BAB">
        <w:trPr>
          <w:cantSplit/>
          <w:trHeight w:val="180"/>
          <w:ins w:id="31210" w:author="vivo-105" w:date="2022-11-07T15:59:00Z"/>
        </w:trPr>
        <w:tc>
          <w:tcPr>
            <w:tcW w:w="2628" w:type="dxa"/>
            <w:gridSpan w:val="2"/>
            <w:vMerge/>
            <w:tcBorders>
              <w:top w:val="nil"/>
              <w:left w:val="single" w:sz="4" w:space="0" w:color="auto"/>
              <w:bottom w:val="single" w:sz="4" w:space="0" w:color="auto"/>
              <w:right w:val="single" w:sz="4" w:space="0" w:color="auto"/>
            </w:tcBorders>
            <w:vAlign w:val="center"/>
            <w:hideMark/>
          </w:tcPr>
          <w:p w14:paraId="2A4D9EFC" w14:textId="77777777" w:rsidR="0052271E" w:rsidRDefault="0052271E" w:rsidP="008A4BAB">
            <w:pPr>
              <w:spacing w:after="0" w:line="256" w:lineRule="auto"/>
              <w:rPr>
                <w:ins w:id="31211" w:author="vivo-105" w:date="2022-11-07T15:5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ED8F333" w14:textId="77777777" w:rsidR="0052271E" w:rsidRDefault="0052271E" w:rsidP="008A4BAB">
            <w:pPr>
              <w:pStyle w:val="TAC"/>
              <w:spacing w:line="256" w:lineRule="auto"/>
              <w:rPr>
                <w:ins w:id="3121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63F6DA92" w14:textId="77777777" w:rsidR="0052271E" w:rsidRDefault="0052271E" w:rsidP="008A4BAB">
            <w:pPr>
              <w:pStyle w:val="TAC"/>
              <w:spacing w:line="256" w:lineRule="auto"/>
              <w:rPr>
                <w:ins w:id="31213" w:author="vivo-105" w:date="2022-11-07T15:59:00Z"/>
              </w:rPr>
            </w:pPr>
            <w:ins w:id="31214" w:author="vivo-105" w:date="2022-11-07T15:59: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2BF460" w14:textId="77777777" w:rsidR="0052271E" w:rsidRDefault="0052271E" w:rsidP="008A4BAB">
            <w:pPr>
              <w:pStyle w:val="TAC"/>
              <w:spacing w:line="256" w:lineRule="auto"/>
              <w:rPr>
                <w:ins w:id="31215" w:author="vivo-105" w:date="2022-11-07T15:59:00Z"/>
              </w:rPr>
            </w:pPr>
            <w:ins w:id="31216" w:author="vivo-105" w:date="2022-11-07T15:59:00Z">
              <w:r>
                <w:t>CCR.1.1 TDD</w:t>
              </w:r>
            </w:ins>
          </w:p>
        </w:tc>
        <w:tc>
          <w:tcPr>
            <w:tcW w:w="2200" w:type="dxa"/>
            <w:gridSpan w:val="2"/>
            <w:tcBorders>
              <w:top w:val="nil"/>
              <w:left w:val="single" w:sz="4" w:space="0" w:color="auto"/>
              <w:bottom w:val="nil"/>
              <w:right w:val="single" w:sz="4" w:space="0" w:color="auto"/>
            </w:tcBorders>
          </w:tcPr>
          <w:p w14:paraId="014AB87B" w14:textId="77777777" w:rsidR="0052271E" w:rsidRDefault="0052271E" w:rsidP="008A4BAB">
            <w:pPr>
              <w:pStyle w:val="TAC"/>
              <w:spacing w:line="256" w:lineRule="auto"/>
              <w:rPr>
                <w:ins w:id="31217" w:author="vivo-105" w:date="2022-11-07T15:59:00Z"/>
                <w:rFonts w:cs="v4.2.0"/>
                <w:lang w:eastAsia="zh-CN"/>
              </w:rPr>
            </w:pPr>
          </w:p>
        </w:tc>
      </w:tr>
      <w:tr w:rsidR="0052271E" w14:paraId="095947E9" w14:textId="77777777" w:rsidTr="008A4BAB">
        <w:trPr>
          <w:cantSplit/>
          <w:trHeight w:val="180"/>
          <w:ins w:id="31218" w:author="vivo-105" w:date="2022-11-07T15:59:00Z"/>
        </w:trPr>
        <w:tc>
          <w:tcPr>
            <w:tcW w:w="2628" w:type="dxa"/>
            <w:gridSpan w:val="2"/>
            <w:vMerge/>
            <w:tcBorders>
              <w:top w:val="nil"/>
              <w:left w:val="single" w:sz="4" w:space="0" w:color="auto"/>
              <w:bottom w:val="single" w:sz="4" w:space="0" w:color="auto"/>
              <w:right w:val="single" w:sz="4" w:space="0" w:color="auto"/>
            </w:tcBorders>
            <w:vAlign w:val="center"/>
            <w:hideMark/>
          </w:tcPr>
          <w:p w14:paraId="0B5AF847" w14:textId="77777777" w:rsidR="0052271E" w:rsidRDefault="0052271E" w:rsidP="008A4BAB">
            <w:pPr>
              <w:spacing w:after="0" w:line="256" w:lineRule="auto"/>
              <w:rPr>
                <w:ins w:id="31219" w:author="vivo-105" w:date="2022-11-07T15:5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BF365CA" w14:textId="77777777" w:rsidR="0052271E" w:rsidRDefault="0052271E" w:rsidP="008A4BAB">
            <w:pPr>
              <w:pStyle w:val="TAC"/>
              <w:spacing w:line="256" w:lineRule="auto"/>
              <w:rPr>
                <w:ins w:id="31220"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394DC1A" w14:textId="77777777" w:rsidR="0052271E" w:rsidRDefault="0052271E" w:rsidP="008A4BAB">
            <w:pPr>
              <w:pStyle w:val="TAC"/>
              <w:spacing w:line="256" w:lineRule="auto"/>
              <w:rPr>
                <w:ins w:id="31221" w:author="vivo-105" w:date="2022-11-07T15:59:00Z"/>
              </w:rPr>
            </w:pPr>
            <w:ins w:id="31222" w:author="vivo-105" w:date="2022-11-07T15:59: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0CC87D9" w14:textId="77777777" w:rsidR="0052271E" w:rsidRDefault="0052271E" w:rsidP="008A4BAB">
            <w:pPr>
              <w:pStyle w:val="TAC"/>
              <w:spacing w:line="256" w:lineRule="auto"/>
              <w:rPr>
                <w:ins w:id="31223" w:author="vivo-105" w:date="2022-11-07T15:59:00Z"/>
              </w:rPr>
            </w:pPr>
            <w:ins w:id="31224" w:author="vivo-105" w:date="2022-11-07T15:59:00Z">
              <w:r>
                <w:t>CCR.2.1 TDD</w:t>
              </w:r>
            </w:ins>
          </w:p>
        </w:tc>
        <w:tc>
          <w:tcPr>
            <w:tcW w:w="2200" w:type="dxa"/>
            <w:gridSpan w:val="2"/>
            <w:tcBorders>
              <w:top w:val="nil"/>
              <w:left w:val="single" w:sz="4" w:space="0" w:color="auto"/>
              <w:bottom w:val="single" w:sz="4" w:space="0" w:color="auto"/>
              <w:right w:val="single" w:sz="4" w:space="0" w:color="auto"/>
            </w:tcBorders>
          </w:tcPr>
          <w:p w14:paraId="41843E5D" w14:textId="77777777" w:rsidR="0052271E" w:rsidRDefault="0052271E" w:rsidP="008A4BAB">
            <w:pPr>
              <w:pStyle w:val="TAC"/>
              <w:spacing w:line="256" w:lineRule="auto"/>
              <w:rPr>
                <w:ins w:id="31225" w:author="vivo-105" w:date="2022-11-07T15:59:00Z"/>
                <w:rFonts w:cs="v4.2.0"/>
                <w:lang w:eastAsia="zh-CN"/>
              </w:rPr>
            </w:pPr>
          </w:p>
        </w:tc>
      </w:tr>
      <w:tr w:rsidR="0052271E" w14:paraId="44228A09" w14:textId="77777777" w:rsidTr="008A4BAB">
        <w:trPr>
          <w:cantSplit/>
          <w:trHeight w:val="450"/>
          <w:ins w:id="31226"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41287795" w14:textId="77777777" w:rsidR="0052271E" w:rsidRDefault="0052271E" w:rsidP="008A4BAB">
            <w:pPr>
              <w:pStyle w:val="TAL"/>
              <w:spacing w:line="256" w:lineRule="auto"/>
              <w:rPr>
                <w:ins w:id="31227" w:author="vivo-105" w:date="2022-11-07T15:59:00Z"/>
              </w:rPr>
            </w:pPr>
            <w:ins w:id="31228" w:author="vivo-105" w:date="2022-11-07T15:59:00Z">
              <w:r>
                <w:lastRenderedPageBreak/>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488062F9" w14:textId="77777777" w:rsidR="0052271E" w:rsidRDefault="0052271E" w:rsidP="008A4BAB">
            <w:pPr>
              <w:pStyle w:val="TAC"/>
              <w:spacing w:line="256" w:lineRule="auto"/>
              <w:rPr>
                <w:ins w:id="31229"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061CE1E" w14:textId="77777777" w:rsidR="0052271E" w:rsidRDefault="0052271E" w:rsidP="008A4BAB">
            <w:pPr>
              <w:pStyle w:val="TAC"/>
              <w:spacing w:line="256" w:lineRule="auto"/>
              <w:rPr>
                <w:ins w:id="31230" w:author="vivo-105" w:date="2022-11-07T15:59:00Z"/>
              </w:rPr>
            </w:pPr>
            <w:ins w:id="31231" w:author="vivo-105" w:date="2022-11-07T15:59: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32CF857" w14:textId="77777777" w:rsidR="0052271E" w:rsidRDefault="0052271E" w:rsidP="008A4BAB">
            <w:pPr>
              <w:pStyle w:val="TAC"/>
              <w:spacing w:line="256" w:lineRule="auto"/>
              <w:rPr>
                <w:ins w:id="31232" w:author="vivo-105" w:date="2022-11-07T15:59:00Z"/>
                <w:rFonts w:cs="v4.2.0"/>
                <w:lang w:eastAsia="zh-CN"/>
              </w:rPr>
            </w:pPr>
            <w:ins w:id="31233" w:author="vivo-105" w:date="2022-11-07T15:59:00Z">
              <w:r>
                <w:t>SMTC.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F3FF83A" w14:textId="77777777" w:rsidR="0052271E" w:rsidRDefault="0052271E" w:rsidP="008A4BAB">
            <w:pPr>
              <w:pStyle w:val="TAC"/>
              <w:spacing w:line="256" w:lineRule="auto"/>
              <w:rPr>
                <w:ins w:id="31234" w:author="vivo-105" w:date="2022-11-07T15:59:00Z"/>
                <w:rFonts w:cs="v4.2.0"/>
                <w:lang w:eastAsia="zh-CN"/>
              </w:rPr>
            </w:pPr>
            <w:ins w:id="31235" w:author="vivo-105" w:date="2022-11-07T15:59:00Z">
              <w:r>
                <w:t>SMTC.2</w:t>
              </w:r>
            </w:ins>
          </w:p>
        </w:tc>
      </w:tr>
      <w:tr w:rsidR="0052271E" w14:paraId="1948C7D1" w14:textId="77777777" w:rsidTr="008A4BAB">
        <w:trPr>
          <w:cantSplit/>
          <w:trHeight w:val="450"/>
          <w:ins w:id="31236" w:author="vivo-105" w:date="2022-11-07T15:59:00Z"/>
        </w:trPr>
        <w:tc>
          <w:tcPr>
            <w:tcW w:w="2628" w:type="dxa"/>
            <w:gridSpan w:val="2"/>
            <w:tcBorders>
              <w:top w:val="nil"/>
              <w:left w:val="single" w:sz="4" w:space="0" w:color="auto"/>
              <w:bottom w:val="single" w:sz="4" w:space="0" w:color="auto"/>
              <w:right w:val="single" w:sz="4" w:space="0" w:color="auto"/>
            </w:tcBorders>
          </w:tcPr>
          <w:p w14:paraId="7C164140" w14:textId="77777777" w:rsidR="0052271E" w:rsidRDefault="0052271E" w:rsidP="008A4BAB">
            <w:pPr>
              <w:pStyle w:val="TAL"/>
              <w:spacing w:line="256" w:lineRule="auto"/>
              <w:rPr>
                <w:ins w:id="31237" w:author="vivo-105" w:date="2022-11-07T15:59:00Z"/>
              </w:rPr>
            </w:pPr>
          </w:p>
        </w:tc>
        <w:tc>
          <w:tcPr>
            <w:tcW w:w="875" w:type="dxa"/>
            <w:tcBorders>
              <w:top w:val="single" w:sz="4" w:space="0" w:color="auto"/>
              <w:left w:val="single" w:sz="4" w:space="0" w:color="auto"/>
              <w:bottom w:val="single" w:sz="4" w:space="0" w:color="auto"/>
              <w:right w:val="single" w:sz="4" w:space="0" w:color="auto"/>
            </w:tcBorders>
          </w:tcPr>
          <w:p w14:paraId="7CD2271D" w14:textId="77777777" w:rsidR="0052271E" w:rsidRDefault="0052271E" w:rsidP="008A4BAB">
            <w:pPr>
              <w:pStyle w:val="TAC"/>
              <w:spacing w:line="256" w:lineRule="auto"/>
              <w:rPr>
                <w:ins w:id="31238"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5336EE9" w14:textId="77777777" w:rsidR="0052271E" w:rsidRDefault="0052271E" w:rsidP="008A4BAB">
            <w:pPr>
              <w:pStyle w:val="TAC"/>
              <w:spacing w:line="256" w:lineRule="auto"/>
              <w:rPr>
                <w:ins w:id="31239" w:author="vivo-105" w:date="2022-11-07T15:59:00Z"/>
              </w:rPr>
            </w:pPr>
            <w:ins w:id="31240" w:author="vivo-105" w:date="2022-11-07T15:59: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1329F5C" w14:textId="77777777" w:rsidR="0052271E" w:rsidRDefault="0052271E" w:rsidP="008A4BAB">
            <w:pPr>
              <w:pStyle w:val="TAC"/>
              <w:spacing w:line="256" w:lineRule="auto"/>
              <w:rPr>
                <w:ins w:id="31241" w:author="vivo-105" w:date="2022-11-07T15:59:00Z"/>
              </w:rPr>
            </w:pPr>
            <w:ins w:id="31242" w:author="vivo-105" w:date="2022-11-07T15:59:00Z">
              <w:r>
                <w:t>SMTC.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E186789" w14:textId="77777777" w:rsidR="0052271E" w:rsidRDefault="0052271E" w:rsidP="008A4BAB">
            <w:pPr>
              <w:pStyle w:val="TAC"/>
              <w:spacing w:line="256" w:lineRule="auto"/>
              <w:rPr>
                <w:ins w:id="31243" w:author="vivo-105" w:date="2022-11-07T15:59:00Z"/>
              </w:rPr>
            </w:pPr>
            <w:ins w:id="31244" w:author="vivo-105" w:date="2022-11-07T15:59:00Z">
              <w:r>
                <w:t>SMTC.1</w:t>
              </w:r>
            </w:ins>
          </w:p>
        </w:tc>
      </w:tr>
      <w:tr w:rsidR="0052271E" w14:paraId="2209B999" w14:textId="77777777" w:rsidTr="008A4BAB">
        <w:trPr>
          <w:cantSplit/>
          <w:trHeight w:val="193"/>
          <w:ins w:id="31245"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182656A0" w14:textId="77777777" w:rsidR="0052271E" w:rsidRDefault="0052271E" w:rsidP="008A4BAB">
            <w:pPr>
              <w:pStyle w:val="TAL"/>
              <w:spacing w:line="256" w:lineRule="auto"/>
              <w:rPr>
                <w:ins w:id="31246" w:author="vivo-105" w:date="2022-11-07T15:59:00Z"/>
              </w:rPr>
            </w:pPr>
            <w:ins w:id="31247" w:author="vivo-105" w:date="2022-11-07T15:59:00Z">
              <w:r>
                <w:t>PDSCH/PDCCH subcarrier spacing</w:t>
              </w:r>
            </w:ins>
          </w:p>
        </w:tc>
        <w:tc>
          <w:tcPr>
            <w:tcW w:w="875" w:type="dxa"/>
            <w:tcBorders>
              <w:top w:val="single" w:sz="4" w:space="0" w:color="auto"/>
              <w:left w:val="single" w:sz="4" w:space="0" w:color="auto"/>
              <w:bottom w:val="nil"/>
              <w:right w:val="single" w:sz="4" w:space="0" w:color="auto"/>
            </w:tcBorders>
            <w:hideMark/>
          </w:tcPr>
          <w:p w14:paraId="11D5E65C" w14:textId="77777777" w:rsidR="0052271E" w:rsidRDefault="0052271E" w:rsidP="008A4BAB">
            <w:pPr>
              <w:pStyle w:val="TAC"/>
              <w:spacing w:line="256" w:lineRule="auto"/>
              <w:rPr>
                <w:ins w:id="31248" w:author="vivo-105" w:date="2022-11-07T15:59:00Z"/>
              </w:rPr>
            </w:pPr>
            <w:ins w:id="31249" w:author="vivo-105" w:date="2022-11-07T15:59:00Z">
              <w:r>
                <w:t>kHz</w:t>
              </w:r>
            </w:ins>
          </w:p>
        </w:tc>
        <w:tc>
          <w:tcPr>
            <w:tcW w:w="1279" w:type="dxa"/>
            <w:tcBorders>
              <w:top w:val="single" w:sz="4" w:space="0" w:color="auto"/>
              <w:left w:val="single" w:sz="4" w:space="0" w:color="auto"/>
              <w:bottom w:val="single" w:sz="4" w:space="0" w:color="auto"/>
              <w:right w:val="single" w:sz="4" w:space="0" w:color="auto"/>
            </w:tcBorders>
            <w:hideMark/>
          </w:tcPr>
          <w:p w14:paraId="55F30DAB" w14:textId="77777777" w:rsidR="0052271E" w:rsidRDefault="0052271E" w:rsidP="008A4BAB">
            <w:pPr>
              <w:pStyle w:val="TAC"/>
              <w:spacing w:line="256" w:lineRule="auto"/>
              <w:rPr>
                <w:ins w:id="31250" w:author="vivo-105" w:date="2022-11-07T15:59:00Z"/>
              </w:rPr>
            </w:pPr>
            <w:ins w:id="31251" w:author="vivo-105" w:date="2022-11-07T15:59: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8604670" w14:textId="77777777" w:rsidR="0052271E" w:rsidRDefault="0052271E" w:rsidP="008A4BAB">
            <w:pPr>
              <w:pStyle w:val="TAC"/>
              <w:spacing w:line="256" w:lineRule="auto"/>
              <w:rPr>
                <w:ins w:id="31252" w:author="vivo-105" w:date="2022-11-07T15:59:00Z"/>
              </w:rPr>
            </w:pPr>
            <w:ins w:id="31253" w:author="vivo-105" w:date="2022-11-07T15:59:00Z">
              <w:r>
                <w:t>15</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07B376A" w14:textId="77777777" w:rsidR="0052271E" w:rsidRDefault="0052271E" w:rsidP="008A4BAB">
            <w:pPr>
              <w:pStyle w:val="TAC"/>
              <w:spacing w:line="256" w:lineRule="auto"/>
              <w:rPr>
                <w:ins w:id="31254" w:author="vivo-105" w:date="2022-11-07T15:59:00Z"/>
              </w:rPr>
            </w:pPr>
            <w:ins w:id="31255" w:author="vivo-105" w:date="2022-11-07T15:59:00Z">
              <w:r>
                <w:rPr>
                  <w:rFonts w:hint="eastAsia"/>
                  <w:lang w:eastAsia="zh-CN"/>
                </w:rPr>
                <w:t>12</w:t>
              </w:r>
              <w:r>
                <w:t>0</w:t>
              </w:r>
            </w:ins>
          </w:p>
        </w:tc>
      </w:tr>
      <w:tr w:rsidR="0052271E" w14:paraId="7D69C491" w14:textId="77777777" w:rsidTr="008A4BAB">
        <w:trPr>
          <w:cantSplit/>
          <w:trHeight w:val="127"/>
          <w:ins w:id="31256" w:author="vivo-105" w:date="2022-11-07T15:59:00Z"/>
        </w:trPr>
        <w:tc>
          <w:tcPr>
            <w:tcW w:w="2628" w:type="dxa"/>
            <w:gridSpan w:val="2"/>
            <w:tcBorders>
              <w:top w:val="nil"/>
              <w:left w:val="single" w:sz="4" w:space="0" w:color="auto"/>
              <w:bottom w:val="single" w:sz="4" w:space="0" w:color="auto"/>
              <w:right w:val="single" w:sz="4" w:space="0" w:color="auto"/>
            </w:tcBorders>
          </w:tcPr>
          <w:p w14:paraId="6A21DF1F" w14:textId="77777777" w:rsidR="0052271E" w:rsidRDefault="0052271E" w:rsidP="008A4BAB">
            <w:pPr>
              <w:pStyle w:val="TAL"/>
              <w:spacing w:line="256" w:lineRule="auto"/>
              <w:rPr>
                <w:ins w:id="31257" w:author="vivo-105" w:date="2022-11-07T15:59:00Z"/>
              </w:rPr>
            </w:pPr>
          </w:p>
        </w:tc>
        <w:tc>
          <w:tcPr>
            <w:tcW w:w="875" w:type="dxa"/>
            <w:tcBorders>
              <w:top w:val="nil"/>
              <w:left w:val="single" w:sz="4" w:space="0" w:color="auto"/>
              <w:bottom w:val="single" w:sz="4" w:space="0" w:color="auto"/>
              <w:right w:val="single" w:sz="4" w:space="0" w:color="auto"/>
            </w:tcBorders>
          </w:tcPr>
          <w:p w14:paraId="30799F79" w14:textId="77777777" w:rsidR="0052271E" w:rsidRDefault="0052271E" w:rsidP="008A4BAB">
            <w:pPr>
              <w:pStyle w:val="TAC"/>
              <w:spacing w:line="256" w:lineRule="auto"/>
              <w:rPr>
                <w:ins w:id="31258"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44E7BE6C" w14:textId="77777777" w:rsidR="0052271E" w:rsidRDefault="0052271E" w:rsidP="008A4BAB">
            <w:pPr>
              <w:pStyle w:val="TAC"/>
              <w:spacing w:line="256" w:lineRule="auto"/>
              <w:rPr>
                <w:ins w:id="31259" w:author="vivo-105" w:date="2022-11-07T15:59:00Z"/>
              </w:rPr>
            </w:pPr>
            <w:ins w:id="31260" w:author="vivo-105" w:date="2022-11-07T15:59: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9810A6E" w14:textId="77777777" w:rsidR="0052271E" w:rsidRDefault="0052271E" w:rsidP="008A4BAB">
            <w:pPr>
              <w:pStyle w:val="TAC"/>
              <w:spacing w:line="256" w:lineRule="auto"/>
              <w:rPr>
                <w:ins w:id="31261" w:author="vivo-105" w:date="2022-11-07T15:59:00Z"/>
              </w:rPr>
            </w:pPr>
            <w:ins w:id="31262" w:author="vivo-105" w:date="2022-11-07T15:59:00Z">
              <w:r>
                <w:t>30</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679E598" w14:textId="77777777" w:rsidR="0052271E" w:rsidRDefault="0052271E" w:rsidP="008A4BAB">
            <w:pPr>
              <w:pStyle w:val="TAC"/>
              <w:spacing w:line="256" w:lineRule="auto"/>
              <w:rPr>
                <w:ins w:id="31263" w:author="vivo-105" w:date="2022-11-07T15:59:00Z"/>
              </w:rPr>
            </w:pPr>
            <w:ins w:id="31264" w:author="vivo-105" w:date="2022-11-07T15:59:00Z">
              <w:r>
                <w:rPr>
                  <w:rFonts w:hint="eastAsia"/>
                  <w:lang w:eastAsia="zh-CN"/>
                </w:rPr>
                <w:t>12</w:t>
              </w:r>
              <w:r>
                <w:t>0</w:t>
              </w:r>
            </w:ins>
          </w:p>
        </w:tc>
      </w:tr>
      <w:tr w:rsidR="0052271E" w14:paraId="7E4D2E97" w14:textId="77777777" w:rsidTr="008A4BAB">
        <w:trPr>
          <w:cantSplit/>
          <w:trHeight w:val="292"/>
          <w:ins w:id="3126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5DA6F266" w14:textId="77777777" w:rsidR="0052271E" w:rsidRDefault="0052271E" w:rsidP="008A4BAB">
            <w:pPr>
              <w:pStyle w:val="TAL"/>
              <w:spacing w:line="256" w:lineRule="auto"/>
              <w:rPr>
                <w:ins w:id="31266" w:author="vivo-105" w:date="2022-11-07T15:59:00Z"/>
              </w:rPr>
            </w:pPr>
            <w:ins w:id="31267" w:author="vivo-105" w:date="2022-11-07T15:59: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68AE197B" w14:textId="77777777" w:rsidR="0052271E" w:rsidRDefault="0052271E" w:rsidP="008A4BAB">
            <w:pPr>
              <w:pStyle w:val="TAC"/>
              <w:spacing w:line="256" w:lineRule="auto"/>
              <w:rPr>
                <w:ins w:id="31268" w:author="vivo-105" w:date="2022-11-07T15:59:00Z"/>
              </w:rPr>
            </w:pPr>
          </w:p>
        </w:tc>
        <w:tc>
          <w:tcPr>
            <w:tcW w:w="1279" w:type="dxa"/>
            <w:tcBorders>
              <w:top w:val="single" w:sz="4" w:space="0" w:color="auto"/>
              <w:left w:val="single" w:sz="4" w:space="0" w:color="auto"/>
              <w:bottom w:val="nil"/>
              <w:right w:val="single" w:sz="4" w:space="0" w:color="auto"/>
            </w:tcBorders>
            <w:vAlign w:val="center"/>
            <w:hideMark/>
          </w:tcPr>
          <w:p w14:paraId="7A146922" w14:textId="77777777" w:rsidR="0052271E" w:rsidRDefault="0052271E" w:rsidP="008A4BAB">
            <w:pPr>
              <w:pStyle w:val="TAC"/>
              <w:spacing w:line="256" w:lineRule="auto"/>
              <w:rPr>
                <w:ins w:id="31269" w:author="vivo-105" w:date="2022-11-07T15:59:00Z"/>
              </w:rPr>
            </w:pPr>
            <w:ins w:id="31270" w:author="vivo-105" w:date="2022-11-07T15:59:00Z">
              <w:r>
                <w:t>Config 1,2,3,4,5,6,7,8,9</w:t>
              </w:r>
            </w:ins>
          </w:p>
        </w:tc>
        <w:tc>
          <w:tcPr>
            <w:tcW w:w="1958" w:type="dxa"/>
            <w:gridSpan w:val="2"/>
            <w:tcBorders>
              <w:top w:val="single" w:sz="4" w:space="0" w:color="auto"/>
              <w:left w:val="single" w:sz="4" w:space="0" w:color="auto"/>
              <w:bottom w:val="nil"/>
              <w:right w:val="single" w:sz="4" w:space="0" w:color="auto"/>
            </w:tcBorders>
            <w:vAlign w:val="center"/>
            <w:hideMark/>
          </w:tcPr>
          <w:p w14:paraId="7C123B4D" w14:textId="77777777" w:rsidR="0052271E" w:rsidRDefault="0052271E" w:rsidP="008A4BAB">
            <w:pPr>
              <w:pStyle w:val="TAC"/>
              <w:spacing w:line="256" w:lineRule="auto"/>
              <w:rPr>
                <w:ins w:id="31271" w:author="vivo-105" w:date="2022-11-07T15:59:00Z"/>
                <w:rFonts w:cs="v4.2.0"/>
              </w:rPr>
            </w:pPr>
            <w:ins w:id="31272" w:author="vivo-105" w:date="2022-11-07T15:59:00Z">
              <w:r>
                <w:rPr>
                  <w:rFonts w:cs="v4.2.0"/>
                </w:rPr>
                <w:t>0</w:t>
              </w:r>
            </w:ins>
          </w:p>
        </w:tc>
        <w:tc>
          <w:tcPr>
            <w:tcW w:w="2200" w:type="dxa"/>
            <w:gridSpan w:val="2"/>
            <w:tcBorders>
              <w:top w:val="single" w:sz="4" w:space="0" w:color="auto"/>
              <w:left w:val="single" w:sz="4" w:space="0" w:color="auto"/>
              <w:bottom w:val="nil"/>
              <w:right w:val="single" w:sz="4" w:space="0" w:color="auto"/>
            </w:tcBorders>
            <w:vAlign w:val="center"/>
            <w:hideMark/>
          </w:tcPr>
          <w:p w14:paraId="627A0636" w14:textId="77777777" w:rsidR="0052271E" w:rsidRDefault="0052271E" w:rsidP="008A4BAB">
            <w:pPr>
              <w:pStyle w:val="TAC"/>
              <w:spacing w:line="256" w:lineRule="auto"/>
              <w:rPr>
                <w:ins w:id="31273" w:author="vivo-105" w:date="2022-11-07T15:59:00Z"/>
              </w:rPr>
            </w:pPr>
            <w:ins w:id="31274" w:author="vivo-105" w:date="2022-11-07T15:59:00Z">
              <w:r>
                <w:t>0</w:t>
              </w:r>
            </w:ins>
          </w:p>
        </w:tc>
      </w:tr>
      <w:tr w:rsidR="0052271E" w14:paraId="605F1A13" w14:textId="77777777" w:rsidTr="008A4BAB">
        <w:trPr>
          <w:cantSplit/>
          <w:trHeight w:val="292"/>
          <w:ins w:id="3127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7201430D" w14:textId="77777777" w:rsidR="0052271E" w:rsidRDefault="0052271E" w:rsidP="008A4BAB">
            <w:pPr>
              <w:pStyle w:val="TAL"/>
              <w:spacing w:line="256" w:lineRule="auto"/>
              <w:rPr>
                <w:ins w:id="31276" w:author="vivo-105" w:date="2022-11-07T15:59:00Z"/>
              </w:rPr>
            </w:pPr>
            <w:ins w:id="31277" w:author="vivo-105" w:date="2022-11-07T15:59: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35762EA7" w14:textId="77777777" w:rsidR="0052271E" w:rsidRDefault="0052271E" w:rsidP="008A4BAB">
            <w:pPr>
              <w:pStyle w:val="TAC"/>
              <w:spacing w:line="256" w:lineRule="auto"/>
              <w:rPr>
                <w:ins w:id="31278" w:author="vivo-105" w:date="2022-11-07T15:59:00Z"/>
              </w:rPr>
            </w:pPr>
          </w:p>
        </w:tc>
        <w:tc>
          <w:tcPr>
            <w:tcW w:w="1279" w:type="dxa"/>
            <w:tcBorders>
              <w:top w:val="nil"/>
              <w:left w:val="single" w:sz="4" w:space="0" w:color="auto"/>
              <w:bottom w:val="nil"/>
              <w:right w:val="single" w:sz="4" w:space="0" w:color="auto"/>
            </w:tcBorders>
          </w:tcPr>
          <w:p w14:paraId="11E889EC" w14:textId="77777777" w:rsidR="0052271E" w:rsidRDefault="0052271E" w:rsidP="008A4BAB">
            <w:pPr>
              <w:pStyle w:val="TAC"/>
              <w:spacing w:line="256" w:lineRule="auto"/>
              <w:rPr>
                <w:ins w:id="31279" w:author="vivo-105" w:date="2022-11-07T15:59:00Z"/>
              </w:rPr>
            </w:pPr>
          </w:p>
        </w:tc>
        <w:tc>
          <w:tcPr>
            <w:tcW w:w="1958" w:type="dxa"/>
            <w:gridSpan w:val="2"/>
            <w:tcBorders>
              <w:top w:val="nil"/>
              <w:left w:val="single" w:sz="4" w:space="0" w:color="auto"/>
              <w:bottom w:val="nil"/>
              <w:right w:val="single" w:sz="4" w:space="0" w:color="auto"/>
            </w:tcBorders>
          </w:tcPr>
          <w:p w14:paraId="20FFE0A1" w14:textId="77777777" w:rsidR="0052271E" w:rsidRDefault="0052271E" w:rsidP="008A4BAB">
            <w:pPr>
              <w:pStyle w:val="TAC"/>
              <w:spacing w:line="256" w:lineRule="auto"/>
              <w:rPr>
                <w:ins w:id="31280" w:author="vivo-105" w:date="2022-11-07T15:59:00Z"/>
                <w:rFonts w:cs="v4.2.0"/>
              </w:rPr>
            </w:pPr>
          </w:p>
        </w:tc>
        <w:tc>
          <w:tcPr>
            <w:tcW w:w="2200" w:type="dxa"/>
            <w:gridSpan w:val="2"/>
            <w:tcBorders>
              <w:top w:val="nil"/>
              <w:left w:val="single" w:sz="4" w:space="0" w:color="auto"/>
              <w:bottom w:val="nil"/>
              <w:right w:val="single" w:sz="4" w:space="0" w:color="auto"/>
            </w:tcBorders>
          </w:tcPr>
          <w:p w14:paraId="13593551" w14:textId="77777777" w:rsidR="0052271E" w:rsidRDefault="0052271E" w:rsidP="008A4BAB">
            <w:pPr>
              <w:pStyle w:val="TAC"/>
              <w:spacing w:line="256" w:lineRule="auto"/>
              <w:rPr>
                <w:ins w:id="31281" w:author="vivo-105" w:date="2022-11-07T15:59:00Z"/>
              </w:rPr>
            </w:pPr>
          </w:p>
        </w:tc>
      </w:tr>
      <w:tr w:rsidR="0052271E" w14:paraId="48E4D248" w14:textId="77777777" w:rsidTr="008A4BAB">
        <w:trPr>
          <w:cantSplit/>
          <w:trHeight w:val="292"/>
          <w:ins w:id="31282"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3B7826D7" w14:textId="77777777" w:rsidR="0052271E" w:rsidRDefault="0052271E" w:rsidP="008A4BAB">
            <w:pPr>
              <w:pStyle w:val="TAL"/>
              <w:spacing w:line="256" w:lineRule="auto"/>
              <w:rPr>
                <w:ins w:id="31283" w:author="vivo-105" w:date="2022-11-07T15:59:00Z"/>
              </w:rPr>
            </w:pPr>
            <w:ins w:id="31284" w:author="vivo-105" w:date="2022-11-07T15:59: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0B76DB14" w14:textId="77777777" w:rsidR="0052271E" w:rsidRDefault="0052271E" w:rsidP="008A4BAB">
            <w:pPr>
              <w:pStyle w:val="TAC"/>
              <w:spacing w:line="256" w:lineRule="auto"/>
              <w:rPr>
                <w:ins w:id="31285" w:author="vivo-105" w:date="2022-11-07T15:59:00Z"/>
              </w:rPr>
            </w:pPr>
          </w:p>
        </w:tc>
        <w:tc>
          <w:tcPr>
            <w:tcW w:w="1279" w:type="dxa"/>
            <w:tcBorders>
              <w:top w:val="nil"/>
              <w:left w:val="single" w:sz="4" w:space="0" w:color="auto"/>
              <w:bottom w:val="nil"/>
              <w:right w:val="single" w:sz="4" w:space="0" w:color="auto"/>
            </w:tcBorders>
          </w:tcPr>
          <w:p w14:paraId="69BF40FD" w14:textId="77777777" w:rsidR="0052271E" w:rsidRDefault="0052271E" w:rsidP="008A4BAB">
            <w:pPr>
              <w:pStyle w:val="TAC"/>
              <w:spacing w:line="256" w:lineRule="auto"/>
              <w:rPr>
                <w:ins w:id="31286" w:author="vivo-105" w:date="2022-11-07T15:59:00Z"/>
              </w:rPr>
            </w:pPr>
          </w:p>
        </w:tc>
        <w:tc>
          <w:tcPr>
            <w:tcW w:w="1958" w:type="dxa"/>
            <w:gridSpan w:val="2"/>
            <w:tcBorders>
              <w:top w:val="nil"/>
              <w:left w:val="single" w:sz="4" w:space="0" w:color="auto"/>
              <w:bottom w:val="nil"/>
              <w:right w:val="single" w:sz="4" w:space="0" w:color="auto"/>
            </w:tcBorders>
          </w:tcPr>
          <w:p w14:paraId="692D28FD" w14:textId="77777777" w:rsidR="0052271E" w:rsidRDefault="0052271E" w:rsidP="008A4BAB">
            <w:pPr>
              <w:pStyle w:val="TAC"/>
              <w:spacing w:line="256" w:lineRule="auto"/>
              <w:rPr>
                <w:ins w:id="31287" w:author="vivo-105" w:date="2022-11-07T15:59:00Z"/>
                <w:rFonts w:cs="v4.2.0"/>
              </w:rPr>
            </w:pPr>
          </w:p>
        </w:tc>
        <w:tc>
          <w:tcPr>
            <w:tcW w:w="2200" w:type="dxa"/>
            <w:gridSpan w:val="2"/>
            <w:tcBorders>
              <w:top w:val="nil"/>
              <w:left w:val="single" w:sz="4" w:space="0" w:color="auto"/>
              <w:bottom w:val="nil"/>
              <w:right w:val="single" w:sz="4" w:space="0" w:color="auto"/>
            </w:tcBorders>
          </w:tcPr>
          <w:p w14:paraId="048A4E27" w14:textId="77777777" w:rsidR="0052271E" w:rsidRDefault="0052271E" w:rsidP="008A4BAB">
            <w:pPr>
              <w:pStyle w:val="TAC"/>
              <w:spacing w:line="256" w:lineRule="auto"/>
              <w:rPr>
                <w:ins w:id="31288" w:author="vivo-105" w:date="2022-11-07T15:59:00Z"/>
              </w:rPr>
            </w:pPr>
          </w:p>
        </w:tc>
      </w:tr>
      <w:tr w:rsidR="0052271E" w14:paraId="689E41B1" w14:textId="77777777" w:rsidTr="008A4BAB">
        <w:trPr>
          <w:cantSplit/>
          <w:trHeight w:val="292"/>
          <w:ins w:id="3128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D640321" w14:textId="77777777" w:rsidR="0052271E" w:rsidRDefault="0052271E" w:rsidP="008A4BAB">
            <w:pPr>
              <w:pStyle w:val="TAL"/>
              <w:spacing w:line="256" w:lineRule="auto"/>
              <w:rPr>
                <w:ins w:id="31290" w:author="vivo-105" w:date="2022-11-07T15:59:00Z"/>
              </w:rPr>
            </w:pPr>
            <w:ins w:id="31291" w:author="vivo-105" w:date="2022-11-07T15:59: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50D8BCD7" w14:textId="77777777" w:rsidR="0052271E" w:rsidRDefault="0052271E" w:rsidP="008A4BAB">
            <w:pPr>
              <w:pStyle w:val="TAC"/>
              <w:spacing w:line="256" w:lineRule="auto"/>
              <w:rPr>
                <w:ins w:id="31292" w:author="vivo-105" w:date="2022-11-07T15:59:00Z"/>
              </w:rPr>
            </w:pPr>
          </w:p>
        </w:tc>
        <w:tc>
          <w:tcPr>
            <w:tcW w:w="1279" w:type="dxa"/>
            <w:tcBorders>
              <w:top w:val="nil"/>
              <w:left w:val="single" w:sz="4" w:space="0" w:color="auto"/>
              <w:bottom w:val="nil"/>
              <w:right w:val="single" w:sz="4" w:space="0" w:color="auto"/>
            </w:tcBorders>
          </w:tcPr>
          <w:p w14:paraId="25D15242" w14:textId="77777777" w:rsidR="0052271E" w:rsidRDefault="0052271E" w:rsidP="008A4BAB">
            <w:pPr>
              <w:pStyle w:val="TAC"/>
              <w:spacing w:line="256" w:lineRule="auto"/>
              <w:rPr>
                <w:ins w:id="31293" w:author="vivo-105" w:date="2022-11-07T15:59:00Z"/>
              </w:rPr>
            </w:pPr>
          </w:p>
        </w:tc>
        <w:tc>
          <w:tcPr>
            <w:tcW w:w="1958" w:type="dxa"/>
            <w:gridSpan w:val="2"/>
            <w:tcBorders>
              <w:top w:val="nil"/>
              <w:left w:val="single" w:sz="4" w:space="0" w:color="auto"/>
              <w:bottom w:val="nil"/>
              <w:right w:val="single" w:sz="4" w:space="0" w:color="auto"/>
            </w:tcBorders>
          </w:tcPr>
          <w:p w14:paraId="6A4D72C2" w14:textId="77777777" w:rsidR="0052271E" w:rsidRDefault="0052271E" w:rsidP="008A4BAB">
            <w:pPr>
              <w:pStyle w:val="TAC"/>
              <w:spacing w:line="256" w:lineRule="auto"/>
              <w:rPr>
                <w:ins w:id="31294" w:author="vivo-105" w:date="2022-11-07T15:59:00Z"/>
                <w:rFonts w:cs="v4.2.0"/>
              </w:rPr>
            </w:pPr>
          </w:p>
        </w:tc>
        <w:tc>
          <w:tcPr>
            <w:tcW w:w="2200" w:type="dxa"/>
            <w:gridSpan w:val="2"/>
            <w:tcBorders>
              <w:top w:val="nil"/>
              <w:left w:val="single" w:sz="4" w:space="0" w:color="auto"/>
              <w:bottom w:val="nil"/>
              <w:right w:val="single" w:sz="4" w:space="0" w:color="auto"/>
            </w:tcBorders>
          </w:tcPr>
          <w:p w14:paraId="383872F0" w14:textId="77777777" w:rsidR="0052271E" w:rsidRDefault="0052271E" w:rsidP="008A4BAB">
            <w:pPr>
              <w:pStyle w:val="TAC"/>
              <w:spacing w:line="256" w:lineRule="auto"/>
              <w:rPr>
                <w:ins w:id="31295" w:author="vivo-105" w:date="2022-11-07T15:59:00Z"/>
              </w:rPr>
            </w:pPr>
          </w:p>
        </w:tc>
      </w:tr>
      <w:tr w:rsidR="0052271E" w14:paraId="7C1649AC" w14:textId="77777777" w:rsidTr="008A4BAB">
        <w:trPr>
          <w:cantSplit/>
          <w:trHeight w:val="292"/>
          <w:ins w:id="31296"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1A4B21B5" w14:textId="77777777" w:rsidR="0052271E" w:rsidRDefault="0052271E" w:rsidP="008A4BAB">
            <w:pPr>
              <w:pStyle w:val="TAL"/>
              <w:spacing w:line="256" w:lineRule="auto"/>
              <w:rPr>
                <w:ins w:id="31297" w:author="vivo-105" w:date="2022-11-07T15:59:00Z"/>
              </w:rPr>
            </w:pPr>
            <w:ins w:id="31298" w:author="vivo-105" w:date="2022-11-07T15:59: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4F58E0A3" w14:textId="77777777" w:rsidR="0052271E" w:rsidRDefault="0052271E" w:rsidP="008A4BAB">
            <w:pPr>
              <w:pStyle w:val="TAC"/>
              <w:spacing w:line="256" w:lineRule="auto"/>
              <w:rPr>
                <w:ins w:id="31299" w:author="vivo-105" w:date="2022-11-07T15:59:00Z"/>
              </w:rPr>
            </w:pPr>
          </w:p>
        </w:tc>
        <w:tc>
          <w:tcPr>
            <w:tcW w:w="1279" w:type="dxa"/>
            <w:tcBorders>
              <w:top w:val="nil"/>
              <w:left w:val="single" w:sz="4" w:space="0" w:color="auto"/>
              <w:bottom w:val="nil"/>
              <w:right w:val="single" w:sz="4" w:space="0" w:color="auto"/>
            </w:tcBorders>
          </w:tcPr>
          <w:p w14:paraId="1FAEBCC9" w14:textId="77777777" w:rsidR="0052271E" w:rsidRDefault="0052271E" w:rsidP="008A4BAB">
            <w:pPr>
              <w:pStyle w:val="TAC"/>
              <w:spacing w:line="256" w:lineRule="auto"/>
              <w:rPr>
                <w:ins w:id="31300" w:author="vivo-105" w:date="2022-11-07T15:59:00Z"/>
              </w:rPr>
            </w:pPr>
          </w:p>
        </w:tc>
        <w:tc>
          <w:tcPr>
            <w:tcW w:w="1958" w:type="dxa"/>
            <w:gridSpan w:val="2"/>
            <w:tcBorders>
              <w:top w:val="nil"/>
              <w:left w:val="single" w:sz="4" w:space="0" w:color="auto"/>
              <w:bottom w:val="nil"/>
              <w:right w:val="single" w:sz="4" w:space="0" w:color="auto"/>
            </w:tcBorders>
          </w:tcPr>
          <w:p w14:paraId="0D8D3042" w14:textId="77777777" w:rsidR="0052271E" w:rsidRDefault="0052271E" w:rsidP="008A4BAB">
            <w:pPr>
              <w:pStyle w:val="TAC"/>
              <w:spacing w:line="256" w:lineRule="auto"/>
              <w:rPr>
                <w:ins w:id="31301" w:author="vivo-105" w:date="2022-11-07T15:59:00Z"/>
                <w:rFonts w:cs="v4.2.0"/>
              </w:rPr>
            </w:pPr>
          </w:p>
        </w:tc>
        <w:tc>
          <w:tcPr>
            <w:tcW w:w="2200" w:type="dxa"/>
            <w:gridSpan w:val="2"/>
            <w:tcBorders>
              <w:top w:val="nil"/>
              <w:left w:val="single" w:sz="4" w:space="0" w:color="auto"/>
              <w:bottom w:val="nil"/>
              <w:right w:val="single" w:sz="4" w:space="0" w:color="auto"/>
            </w:tcBorders>
          </w:tcPr>
          <w:p w14:paraId="7C810128" w14:textId="77777777" w:rsidR="0052271E" w:rsidRDefault="0052271E" w:rsidP="008A4BAB">
            <w:pPr>
              <w:pStyle w:val="TAC"/>
              <w:spacing w:line="256" w:lineRule="auto"/>
              <w:rPr>
                <w:ins w:id="31302" w:author="vivo-105" w:date="2022-11-07T15:59:00Z"/>
              </w:rPr>
            </w:pPr>
          </w:p>
        </w:tc>
      </w:tr>
      <w:tr w:rsidR="0052271E" w14:paraId="296785C4" w14:textId="77777777" w:rsidTr="008A4BAB">
        <w:trPr>
          <w:cantSplit/>
          <w:trHeight w:val="292"/>
          <w:ins w:id="3130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7E154C48" w14:textId="77777777" w:rsidR="0052271E" w:rsidRDefault="0052271E" w:rsidP="008A4BAB">
            <w:pPr>
              <w:pStyle w:val="TAL"/>
              <w:spacing w:line="256" w:lineRule="auto"/>
              <w:rPr>
                <w:ins w:id="31304" w:author="vivo-105" w:date="2022-11-07T15:59:00Z"/>
              </w:rPr>
            </w:pPr>
            <w:ins w:id="31305" w:author="vivo-105" w:date="2022-11-07T15:59: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121C6FA7" w14:textId="77777777" w:rsidR="0052271E" w:rsidRDefault="0052271E" w:rsidP="008A4BAB">
            <w:pPr>
              <w:pStyle w:val="TAC"/>
              <w:spacing w:line="256" w:lineRule="auto"/>
              <w:rPr>
                <w:ins w:id="31306" w:author="vivo-105" w:date="2022-11-07T15:59:00Z"/>
              </w:rPr>
            </w:pPr>
          </w:p>
        </w:tc>
        <w:tc>
          <w:tcPr>
            <w:tcW w:w="1279" w:type="dxa"/>
            <w:tcBorders>
              <w:top w:val="nil"/>
              <w:left w:val="single" w:sz="4" w:space="0" w:color="auto"/>
              <w:bottom w:val="nil"/>
              <w:right w:val="single" w:sz="4" w:space="0" w:color="auto"/>
            </w:tcBorders>
          </w:tcPr>
          <w:p w14:paraId="67F41921" w14:textId="77777777" w:rsidR="0052271E" w:rsidRDefault="0052271E" w:rsidP="008A4BAB">
            <w:pPr>
              <w:pStyle w:val="TAC"/>
              <w:spacing w:line="256" w:lineRule="auto"/>
              <w:rPr>
                <w:ins w:id="31307" w:author="vivo-105" w:date="2022-11-07T15:59:00Z"/>
              </w:rPr>
            </w:pPr>
          </w:p>
        </w:tc>
        <w:tc>
          <w:tcPr>
            <w:tcW w:w="1958" w:type="dxa"/>
            <w:gridSpan w:val="2"/>
            <w:tcBorders>
              <w:top w:val="nil"/>
              <w:left w:val="single" w:sz="4" w:space="0" w:color="auto"/>
              <w:bottom w:val="nil"/>
              <w:right w:val="single" w:sz="4" w:space="0" w:color="auto"/>
            </w:tcBorders>
          </w:tcPr>
          <w:p w14:paraId="1A75016C" w14:textId="77777777" w:rsidR="0052271E" w:rsidRDefault="0052271E" w:rsidP="008A4BAB">
            <w:pPr>
              <w:pStyle w:val="TAC"/>
              <w:spacing w:line="256" w:lineRule="auto"/>
              <w:rPr>
                <w:ins w:id="31308" w:author="vivo-105" w:date="2022-11-07T15:59:00Z"/>
                <w:rFonts w:cs="v4.2.0"/>
              </w:rPr>
            </w:pPr>
          </w:p>
        </w:tc>
        <w:tc>
          <w:tcPr>
            <w:tcW w:w="2200" w:type="dxa"/>
            <w:gridSpan w:val="2"/>
            <w:tcBorders>
              <w:top w:val="nil"/>
              <w:left w:val="single" w:sz="4" w:space="0" w:color="auto"/>
              <w:bottom w:val="nil"/>
              <w:right w:val="single" w:sz="4" w:space="0" w:color="auto"/>
            </w:tcBorders>
          </w:tcPr>
          <w:p w14:paraId="15C45E6F" w14:textId="77777777" w:rsidR="0052271E" w:rsidRDefault="0052271E" w:rsidP="008A4BAB">
            <w:pPr>
              <w:pStyle w:val="TAC"/>
              <w:spacing w:line="256" w:lineRule="auto"/>
              <w:rPr>
                <w:ins w:id="31309" w:author="vivo-105" w:date="2022-11-07T15:59:00Z"/>
              </w:rPr>
            </w:pPr>
          </w:p>
        </w:tc>
      </w:tr>
      <w:tr w:rsidR="0052271E" w14:paraId="6ACD83CE" w14:textId="77777777" w:rsidTr="008A4BAB">
        <w:trPr>
          <w:cantSplit/>
          <w:trHeight w:val="292"/>
          <w:ins w:id="31310"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38387F3" w14:textId="77777777" w:rsidR="0052271E" w:rsidRDefault="0052271E" w:rsidP="008A4BAB">
            <w:pPr>
              <w:pStyle w:val="TAL"/>
              <w:spacing w:line="256" w:lineRule="auto"/>
              <w:rPr>
                <w:ins w:id="31311" w:author="vivo-105" w:date="2022-11-07T15:59:00Z"/>
              </w:rPr>
            </w:pPr>
            <w:ins w:id="31312" w:author="vivo-105" w:date="2022-11-07T15:59: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68031D49" w14:textId="77777777" w:rsidR="0052271E" w:rsidRDefault="0052271E" w:rsidP="008A4BAB">
            <w:pPr>
              <w:pStyle w:val="TAC"/>
              <w:spacing w:line="256" w:lineRule="auto"/>
              <w:rPr>
                <w:ins w:id="31313" w:author="vivo-105" w:date="2022-11-07T15:59:00Z"/>
              </w:rPr>
            </w:pPr>
          </w:p>
        </w:tc>
        <w:tc>
          <w:tcPr>
            <w:tcW w:w="1279" w:type="dxa"/>
            <w:tcBorders>
              <w:top w:val="nil"/>
              <w:left w:val="single" w:sz="4" w:space="0" w:color="auto"/>
              <w:bottom w:val="nil"/>
              <w:right w:val="single" w:sz="4" w:space="0" w:color="auto"/>
            </w:tcBorders>
          </w:tcPr>
          <w:p w14:paraId="5A877992" w14:textId="77777777" w:rsidR="0052271E" w:rsidRDefault="0052271E" w:rsidP="008A4BAB">
            <w:pPr>
              <w:pStyle w:val="TAC"/>
              <w:spacing w:line="256" w:lineRule="auto"/>
              <w:rPr>
                <w:ins w:id="31314" w:author="vivo-105" w:date="2022-11-07T15:59:00Z"/>
              </w:rPr>
            </w:pPr>
          </w:p>
        </w:tc>
        <w:tc>
          <w:tcPr>
            <w:tcW w:w="1958" w:type="dxa"/>
            <w:gridSpan w:val="2"/>
            <w:tcBorders>
              <w:top w:val="nil"/>
              <w:left w:val="single" w:sz="4" w:space="0" w:color="auto"/>
              <w:bottom w:val="nil"/>
              <w:right w:val="single" w:sz="4" w:space="0" w:color="auto"/>
            </w:tcBorders>
          </w:tcPr>
          <w:p w14:paraId="1A4FC024" w14:textId="77777777" w:rsidR="0052271E" w:rsidRDefault="0052271E" w:rsidP="008A4BAB">
            <w:pPr>
              <w:pStyle w:val="TAC"/>
              <w:spacing w:line="256" w:lineRule="auto"/>
              <w:rPr>
                <w:ins w:id="31315" w:author="vivo-105" w:date="2022-11-07T15:59:00Z"/>
                <w:rFonts w:cs="v4.2.0"/>
              </w:rPr>
            </w:pPr>
          </w:p>
        </w:tc>
        <w:tc>
          <w:tcPr>
            <w:tcW w:w="2200" w:type="dxa"/>
            <w:gridSpan w:val="2"/>
            <w:tcBorders>
              <w:top w:val="nil"/>
              <w:left w:val="single" w:sz="4" w:space="0" w:color="auto"/>
              <w:bottom w:val="nil"/>
              <w:right w:val="single" w:sz="4" w:space="0" w:color="auto"/>
            </w:tcBorders>
          </w:tcPr>
          <w:p w14:paraId="008AE05A" w14:textId="77777777" w:rsidR="0052271E" w:rsidRDefault="0052271E" w:rsidP="008A4BAB">
            <w:pPr>
              <w:pStyle w:val="TAC"/>
              <w:spacing w:line="256" w:lineRule="auto"/>
              <w:rPr>
                <w:ins w:id="31316" w:author="vivo-105" w:date="2022-11-07T15:59:00Z"/>
              </w:rPr>
            </w:pPr>
          </w:p>
        </w:tc>
      </w:tr>
      <w:tr w:rsidR="0052271E" w14:paraId="44E86940" w14:textId="77777777" w:rsidTr="008A4BAB">
        <w:trPr>
          <w:cantSplit/>
          <w:trHeight w:val="43"/>
          <w:ins w:id="31317"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69466EFE" w14:textId="77777777" w:rsidR="0052271E" w:rsidRDefault="0052271E" w:rsidP="008A4BAB">
            <w:pPr>
              <w:pStyle w:val="TAL"/>
              <w:spacing w:line="256" w:lineRule="auto"/>
              <w:rPr>
                <w:ins w:id="31318" w:author="vivo-105" w:date="2022-11-07T15:59:00Z"/>
              </w:rPr>
            </w:pPr>
            <w:ins w:id="31319" w:author="vivo-105" w:date="2022-11-07T15:59: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4E1D0713" w14:textId="77777777" w:rsidR="0052271E" w:rsidRDefault="0052271E" w:rsidP="008A4BAB">
            <w:pPr>
              <w:pStyle w:val="TAC"/>
              <w:spacing w:line="256" w:lineRule="auto"/>
              <w:rPr>
                <w:ins w:id="31320" w:author="vivo-105" w:date="2022-11-07T15:59:00Z"/>
              </w:rPr>
            </w:pPr>
          </w:p>
        </w:tc>
        <w:tc>
          <w:tcPr>
            <w:tcW w:w="1279" w:type="dxa"/>
            <w:tcBorders>
              <w:top w:val="nil"/>
              <w:left w:val="single" w:sz="4" w:space="0" w:color="auto"/>
              <w:bottom w:val="nil"/>
              <w:right w:val="single" w:sz="4" w:space="0" w:color="auto"/>
            </w:tcBorders>
          </w:tcPr>
          <w:p w14:paraId="4AA546F5" w14:textId="77777777" w:rsidR="0052271E" w:rsidRDefault="0052271E" w:rsidP="008A4BAB">
            <w:pPr>
              <w:pStyle w:val="TAC"/>
              <w:spacing w:line="256" w:lineRule="auto"/>
              <w:rPr>
                <w:ins w:id="31321" w:author="vivo-105" w:date="2022-11-07T15:59:00Z"/>
              </w:rPr>
            </w:pPr>
          </w:p>
        </w:tc>
        <w:tc>
          <w:tcPr>
            <w:tcW w:w="1958" w:type="dxa"/>
            <w:gridSpan w:val="2"/>
            <w:tcBorders>
              <w:top w:val="nil"/>
              <w:left w:val="single" w:sz="4" w:space="0" w:color="auto"/>
              <w:bottom w:val="nil"/>
              <w:right w:val="single" w:sz="4" w:space="0" w:color="auto"/>
            </w:tcBorders>
          </w:tcPr>
          <w:p w14:paraId="41A003CA" w14:textId="77777777" w:rsidR="0052271E" w:rsidRDefault="0052271E" w:rsidP="008A4BAB">
            <w:pPr>
              <w:pStyle w:val="TAC"/>
              <w:spacing w:line="256" w:lineRule="auto"/>
              <w:rPr>
                <w:ins w:id="31322" w:author="vivo-105" w:date="2022-11-07T15:59:00Z"/>
                <w:rFonts w:cs="v4.2.0"/>
              </w:rPr>
            </w:pPr>
          </w:p>
        </w:tc>
        <w:tc>
          <w:tcPr>
            <w:tcW w:w="2200" w:type="dxa"/>
            <w:gridSpan w:val="2"/>
            <w:tcBorders>
              <w:top w:val="nil"/>
              <w:left w:val="single" w:sz="4" w:space="0" w:color="auto"/>
              <w:bottom w:val="nil"/>
              <w:right w:val="single" w:sz="4" w:space="0" w:color="auto"/>
            </w:tcBorders>
          </w:tcPr>
          <w:p w14:paraId="32BE2D9B" w14:textId="77777777" w:rsidR="0052271E" w:rsidRDefault="0052271E" w:rsidP="008A4BAB">
            <w:pPr>
              <w:pStyle w:val="TAC"/>
              <w:spacing w:line="256" w:lineRule="auto"/>
              <w:rPr>
                <w:ins w:id="31323" w:author="vivo-105" w:date="2022-11-07T15:59:00Z"/>
              </w:rPr>
            </w:pPr>
          </w:p>
        </w:tc>
      </w:tr>
      <w:tr w:rsidR="0052271E" w14:paraId="3BBB88ED" w14:textId="77777777" w:rsidTr="008A4BAB">
        <w:trPr>
          <w:cantSplit/>
          <w:trHeight w:val="292"/>
          <w:ins w:id="31324"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31AA334" w14:textId="77777777" w:rsidR="0052271E" w:rsidRDefault="0052271E" w:rsidP="008A4BAB">
            <w:pPr>
              <w:pStyle w:val="TAL"/>
              <w:spacing w:line="256" w:lineRule="auto"/>
              <w:rPr>
                <w:ins w:id="31325" w:author="vivo-105" w:date="2022-11-07T15:59:00Z"/>
                <w:bCs/>
              </w:rPr>
            </w:pPr>
            <w:ins w:id="31326" w:author="vivo-105" w:date="2022-11-07T15:59: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4FF3CB65" w14:textId="77777777" w:rsidR="0052271E" w:rsidRDefault="0052271E" w:rsidP="008A4BAB">
            <w:pPr>
              <w:pStyle w:val="TAC"/>
              <w:spacing w:line="256" w:lineRule="auto"/>
              <w:rPr>
                <w:ins w:id="31327" w:author="vivo-105" w:date="2022-11-07T15:59:00Z"/>
              </w:rPr>
            </w:pPr>
          </w:p>
        </w:tc>
        <w:tc>
          <w:tcPr>
            <w:tcW w:w="1279" w:type="dxa"/>
            <w:tcBorders>
              <w:top w:val="nil"/>
              <w:left w:val="single" w:sz="4" w:space="0" w:color="auto"/>
              <w:bottom w:val="single" w:sz="4" w:space="0" w:color="auto"/>
              <w:right w:val="single" w:sz="4" w:space="0" w:color="auto"/>
            </w:tcBorders>
          </w:tcPr>
          <w:p w14:paraId="56CEC2CC" w14:textId="77777777" w:rsidR="0052271E" w:rsidRDefault="0052271E" w:rsidP="008A4BAB">
            <w:pPr>
              <w:pStyle w:val="TAC"/>
              <w:spacing w:line="256" w:lineRule="auto"/>
              <w:rPr>
                <w:ins w:id="31328" w:author="vivo-105" w:date="2022-11-07T15:59:00Z"/>
              </w:rPr>
            </w:pPr>
          </w:p>
        </w:tc>
        <w:tc>
          <w:tcPr>
            <w:tcW w:w="1958" w:type="dxa"/>
            <w:gridSpan w:val="2"/>
            <w:tcBorders>
              <w:top w:val="nil"/>
              <w:left w:val="single" w:sz="4" w:space="0" w:color="auto"/>
              <w:bottom w:val="single" w:sz="4" w:space="0" w:color="auto"/>
              <w:right w:val="single" w:sz="4" w:space="0" w:color="auto"/>
            </w:tcBorders>
          </w:tcPr>
          <w:p w14:paraId="5513F588" w14:textId="77777777" w:rsidR="0052271E" w:rsidRDefault="0052271E" w:rsidP="008A4BAB">
            <w:pPr>
              <w:pStyle w:val="TAC"/>
              <w:spacing w:line="256" w:lineRule="auto"/>
              <w:rPr>
                <w:ins w:id="31329" w:author="vivo-105" w:date="2022-11-07T15:59:00Z"/>
                <w:rFonts w:cs="v4.2.0"/>
              </w:rPr>
            </w:pPr>
          </w:p>
        </w:tc>
        <w:tc>
          <w:tcPr>
            <w:tcW w:w="2200" w:type="dxa"/>
            <w:gridSpan w:val="2"/>
            <w:tcBorders>
              <w:top w:val="nil"/>
              <w:left w:val="single" w:sz="4" w:space="0" w:color="auto"/>
              <w:bottom w:val="single" w:sz="4" w:space="0" w:color="auto"/>
              <w:right w:val="single" w:sz="4" w:space="0" w:color="auto"/>
            </w:tcBorders>
          </w:tcPr>
          <w:p w14:paraId="79BF520C" w14:textId="77777777" w:rsidR="0052271E" w:rsidRDefault="0052271E" w:rsidP="008A4BAB">
            <w:pPr>
              <w:pStyle w:val="TAC"/>
              <w:spacing w:line="256" w:lineRule="auto"/>
              <w:rPr>
                <w:ins w:id="31330" w:author="vivo-105" w:date="2022-11-07T15:59:00Z"/>
              </w:rPr>
            </w:pPr>
          </w:p>
        </w:tc>
      </w:tr>
      <w:tr w:rsidR="0052271E" w14:paraId="0B4C8177" w14:textId="77777777" w:rsidTr="008A4BAB">
        <w:trPr>
          <w:cantSplit/>
          <w:trHeight w:val="150"/>
          <w:ins w:id="31331"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480BB99" w14:textId="77777777" w:rsidR="0052271E" w:rsidRDefault="0052271E" w:rsidP="008A4BAB">
            <w:pPr>
              <w:pStyle w:val="TAL"/>
              <w:spacing w:line="256" w:lineRule="auto"/>
              <w:rPr>
                <w:ins w:id="31332" w:author="vivo-105" w:date="2022-11-07T15:59:00Z"/>
              </w:rPr>
            </w:pPr>
            <w:ins w:id="31333" w:author="vivo-105" w:date="2022-11-07T15:59:00Z">
              <w:r>
                <w:rPr>
                  <w:rFonts w:eastAsia="Calibri"/>
                  <w:position w:val="-12"/>
                  <w:szCs w:val="22"/>
                </w:rPr>
                <w:object w:dxaOrig="405" w:dyaOrig="405" w14:anchorId="040FAB5E">
                  <v:shape id="_x0000_i1182" type="#_x0000_t75" style="width:20pt;height:20pt" o:ole="" fillcolor="window">
                    <v:imagedata r:id="rId20" o:title=""/>
                  </v:shape>
                  <o:OLEObject Type="Embed" ProgID="Equation.3" ShapeID="_x0000_i1182" DrawAspect="Content" ObjectID="_1731450591" r:id="rId203"/>
                </w:object>
              </w:r>
            </w:ins>
            <w:ins w:id="31334" w:author="vivo-105" w:date="2022-11-07T15:59:00Z">
              <w:r>
                <w:rPr>
                  <w:vertAlign w:val="superscript"/>
                </w:rPr>
                <w:t>Note2</w:t>
              </w:r>
            </w:ins>
          </w:p>
        </w:tc>
        <w:tc>
          <w:tcPr>
            <w:tcW w:w="875" w:type="dxa"/>
            <w:tcBorders>
              <w:top w:val="single" w:sz="4" w:space="0" w:color="auto"/>
              <w:left w:val="single" w:sz="4" w:space="0" w:color="auto"/>
              <w:bottom w:val="single" w:sz="4" w:space="0" w:color="auto"/>
              <w:right w:val="single" w:sz="4" w:space="0" w:color="auto"/>
            </w:tcBorders>
            <w:hideMark/>
          </w:tcPr>
          <w:p w14:paraId="79A9ABB4" w14:textId="77777777" w:rsidR="0052271E" w:rsidRDefault="0052271E" w:rsidP="008A4BAB">
            <w:pPr>
              <w:pStyle w:val="TAC"/>
              <w:spacing w:line="256" w:lineRule="auto"/>
              <w:rPr>
                <w:ins w:id="31335" w:author="vivo-105" w:date="2022-11-07T15:59:00Z"/>
              </w:rPr>
            </w:pPr>
            <w:ins w:id="31336" w:author="vivo-105" w:date="2022-11-07T15:59:00Z">
              <w:r>
                <w:t>dBm/15kHz Note5</w:t>
              </w:r>
            </w:ins>
          </w:p>
        </w:tc>
        <w:tc>
          <w:tcPr>
            <w:tcW w:w="1279" w:type="dxa"/>
            <w:tcBorders>
              <w:top w:val="single" w:sz="4" w:space="0" w:color="auto"/>
              <w:left w:val="single" w:sz="4" w:space="0" w:color="auto"/>
              <w:bottom w:val="single" w:sz="4" w:space="0" w:color="auto"/>
              <w:right w:val="single" w:sz="4" w:space="0" w:color="auto"/>
            </w:tcBorders>
          </w:tcPr>
          <w:p w14:paraId="7D2D1165" w14:textId="77777777" w:rsidR="0052271E" w:rsidRDefault="0052271E" w:rsidP="008A4BAB">
            <w:pPr>
              <w:pStyle w:val="TAC"/>
              <w:spacing w:line="256" w:lineRule="auto"/>
              <w:rPr>
                <w:ins w:id="31337" w:author="vivo-105" w:date="2022-11-07T15:59:00Z"/>
              </w:rPr>
            </w:pPr>
          </w:p>
        </w:tc>
        <w:tc>
          <w:tcPr>
            <w:tcW w:w="1958" w:type="dxa"/>
            <w:gridSpan w:val="2"/>
            <w:tcBorders>
              <w:top w:val="single" w:sz="4" w:space="0" w:color="auto"/>
              <w:left w:val="single" w:sz="4" w:space="0" w:color="auto"/>
              <w:bottom w:val="nil"/>
              <w:right w:val="single" w:sz="4" w:space="0" w:color="auto"/>
            </w:tcBorders>
            <w:vAlign w:val="center"/>
            <w:hideMark/>
          </w:tcPr>
          <w:p w14:paraId="45015D61" w14:textId="77777777" w:rsidR="0052271E" w:rsidRDefault="0052271E" w:rsidP="008A4BAB">
            <w:pPr>
              <w:pStyle w:val="TAC"/>
              <w:spacing w:line="256" w:lineRule="auto"/>
              <w:rPr>
                <w:ins w:id="31338" w:author="vivo-105" w:date="2022-11-07T15:59:00Z"/>
                <w:rFonts w:cs="Arial"/>
                <w:szCs w:val="18"/>
              </w:rPr>
            </w:pPr>
            <w:ins w:id="31339" w:author="vivo-105" w:date="2022-11-07T15:59:00Z">
              <w:r>
                <w:rPr>
                  <w:rFonts w:cs="Arial"/>
                  <w:szCs w:val="18"/>
                </w:rPr>
                <w:t>NA</w:t>
              </w:r>
            </w:ins>
          </w:p>
          <w:p w14:paraId="60683EA8" w14:textId="77777777" w:rsidR="0052271E" w:rsidRDefault="0052271E" w:rsidP="008A4BAB">
            <w:pPr>
              <w:pStyle w:val="TAC"/>
              <w:spacing w:line="256" w:lineRule="auto"/>
              <w:rPr>
                <w:ins w:id="31340" w:author="vivo-105" w:date="2022-11-07T15:59:00Z"/>
              </w:rPr>
            </w:pPr>
            <w:ins w:id="31341" w:author="vivo-105" w:date="2022-11-07T15:59:00Z">
              <w:r>
                <w:rPr>
                  <w:rFonts w:cs="Arial"/>
                  <w:szCs w:val="18"/>
                </w:rPr>
                <w:t>Link only, see clause A.3.7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A38ACDE" w14:textId="77777777" w:rsidR="0052271E" w:rsidRDefault="0052271E" w:rsidP="008A4BAB">
            <w:pPr>
              <w:pStyle w:val="TAC"/>
              <w:spacing w:line="256" w:lineRule="auto"/>
              <w:rPr>
                <w:ins w:id="31342" w:author="vivo-105" w:date="2022-11-07T15:59:00Z"/>
              </w:rPr>
            </w:pPr>
            <w:ins w:id="31343" w:author="vivo-105" w:date="2022-11-07T15:59:00Z">
              <w:r>
                <w:t>-104.7</w:t>
              </w:r>
            </w:ins>
          </w:p>
        </w:tc>
      </w:tr>
      <w:tr w:rsidR="0052271E" w14:paraId="4DB1FADD" w14:textId="77777777" w:rsidTr="008A4BAB">
        <w:trPr>
          <w:cantSplit/>
          <w:trHeight w:val="150"/>
          <w:ins w:id="31344"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110F6A48" w14:textId="77777777" w:rsidR="0052271E" w:rsidRDefault="0052271E" w:rsidP="008A4BAB">
            <w:pPr>
              <w:pStyle w:val="TAL"/>
              <w:spacing w:line="256" w:lineRule="auto"/>
              <w:rPr>
                <w:ins w:id="31345" w:author="vivo-105" w:date="2022-11-07T15:59:00Z"/>
              </w:rPr>
            </w:pPr>
            <w:ins w:id="31346" w:author="vivo-105" w:date="2022-11-07T15:59:00Z">
              <w:r>
                <w:rPr>
                  <w:rFonts w:eastAsia="Calibri"/>
                  <w:position w:val="-12"/>
                  <w:szCs w:val="22"/>
                </w:rPr>
                <w:object w:dxaOrig="405" w:dyaOrig="405" w14:anchorId="682DDC8F">
                  <v:shape id="_x0000_i1183" type="#_x0000_t75" style="width:20pt;height:20pt" o:ole="" fillcolor="window">
                    <v:imagedata r:id="rId20" o:title=""/>
                  </v:shape>
                  <o:OLEObject Type="Embed" ProgID="Equation.3" ShapeID="_x0000_i1183" DrawAspect="Content" ObjectID="_1731450592" r:id="rId204"/>
                </w:object>
              </w:r>
            </w:ins>
            <w:ins w:id="31347" w:author="vivo-105" w:date="2022-11-07T15:59:00Z">
              <w:r>
                <w:rPr>
                  <w:vertAlign w:val="superscript"/>
                </w:rPr>
                <w:t>Note2</w:t>
              </w:r>
            </w:ins>
          </w:p>
        </w:tc>
        <w:tc>
          <w:tcPr>
            <w:tcW w:w="875" w:type="dxa"/>
            <w:vMerge w:val="restart"/>
            <w:tcBorders>
              <w:top w:val="single" w:sz="4" w:space="0" w:color="auto"/>
              <w:left w:val="single" w:sz="4" w:space="0" w:color="auto"/>
              <w:right w:val="single" w:sz="4" w:space="0" w:color="auto"/>
            </w:tcBorders>
            <w:hideMark/>
          </w:tcPr>
          <w:p w14:paraId="176CFA8A" w14:textId="77777777" w:rsidR="0052271E" w:rsidRDefault="0052271E" w:rsidP="008A4BAB">
            <w:pPr>
              <w:pStyle w:val="TAC"/>
              <w:spacing w:line="256" w:lineRule="auto"/>
              <w:rPr>
                <w:ins w:id="31348" w:author="vivo-105" w:date="2022-11-07T15:59:00Z"/>
              </w:rPr>
            </w:pPr>
            <w:ins w:id="31349" w:author="vivo-105" w:date="2022-11-07T15:59: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4AD44451" w14:textId="77777777" w:rsidR="0052271E" w:rsidRDefault="0052271E" w:rsidP="008A4BAB">
            <w:pPr>
              <w:pStyle w:val="TAC"/>
              <w:spacing w:line="256" w:lineRule="auto"/>
              <w:rPr>
                <w:ins w:id="31350" w:author="vivo-105" w:date="2022-11-07T15:59:00Z"/>
              </w:rPr>
            </w:pPr>
            <w:ins w:id="31351" w:author="vivo-105" w:date="2022-11-07T15:5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4C4DBC81" w14:textId="77777777" w:rsidR="0052271E" w:rsidRDefault="0052271E" w:rsidP="008A4BAB">
            <w:pPr>
              <w:pStyle w:val="TAC"/>
              <w:spacing w:line="256" w:lineRule="auto"/>
              <w:rPr>
                <w:ins w:id="31352"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5D457BFA" w14:textId="77777777" w:rsidR="0052271E" w:rsidRDefault="0052271E" w:rsidP="008A4BAB">
            <w:pPr>
              <w:pStyle w:val="TAC"/>
              <w:spacing w:line="256" w:lineRule="auto"/>
              <w:rPr>
                <w:ins w:id="31353" w:author="vivo-105" w:date="2022-11-07T15:59:00Z"/>
              </w:rPr>
            </w:pPr>
            <w:ins w:id="31354" w:author="vivo-105" w:date="2022-11-07T15:59:00Z">
              <w:r>
                <w:t>-</w:t>
              </w:r>
              <w:r>
                <w:rPr>
                  <w:lang w:eastAsia="zh-CN"/>
                </w:rPr>
                <w:t>95</w:t>
              </w:r>
              <w:r>
                <w:t>.7</w:t>
              </w:r>
            </w:ins>
          </w:p>
        </w:tc>
      </w:tr>
      <w:tr w:rsidR="0052271E" w14:paraId="1B8B45DE" w14:textId="77777777" w:rsidTr="008A4BAB">
        <w:trPr>
          <w:cantSplit/>
          <w:trHeight w:val="150"/>
          <w:ins w:id="31355" w:author="vivo-105" w:date="2022-11-07T15:59:00Z"/>
        </w:trPr>
        <w:tc>
          <w:tcPr>
            <w:tcW w:w="2628" w:type="dxa"/>
            <w:gridSpan w:val="2"/>
            <w:vMerge/>
            <w:tcBorders>
              <w:left w:val="single" w:sz="4" w:space="0" w:color="auto"/>
              <w:right w:val="single" w:sz="4" w:space="0" w:color="auto"/>
            </w:tcBorders>
          </w:tcPr>
          <w:p w14:paraId="3FF1D058" w14:textId="77777777" w:rsidR="0052271E" w:rsidRDefault="0052271E" w:rsidP="008A4BAB">
            <w:pPr>
              <w:pStyle w:val="TAL"/>
              <w:spacing w:line="256" w:lineRule="auto"/>
              <w:rPr>
                <w:ins w:id="31356" w:author="vivo-105" w:date="2022-11-07T15:59:00Z"/>
              </w:rPr>
            </w:pPr>
          </w:p>
        </w:tc>
        <w:tc>
          <w:tcPr>
            <w:tcW w:w="875" w:type="dxa"/>
            <w:vMerge/>
            <w:tcBorders>
              <w:left w:val="single" w:sz="4" w:space="0" w:color="auto"/>
              <w:right w:val="single" w:sz="4" w:space="0" w:color="auto"/>
            </w:tcBorders>
          </w:tcPr>
          <w:p w14:paraId="3AD29490" w14:textId="77777777" w:rsidR="0052271E" w:rsidRDefault="0052271E" w:rsidP="008A4BAB">
            <w:pPr>
              <w:pStyle w:val="TAC"/>
              <w:spacing w:line="256" w:lineRule="auto"/>
              <w:rPr>
                <w:ins w:id="31357"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B9A34ED" w14:textId="77777777" w:rsidR="0052271E" w:rsidRDefault="0052271E" w:rsidP="008A4BAB">
            <w:pPr>
              <w:pStyle w:val="TAC"/>
              <w:spacing w:line="256" w:lineRule="auto"/>
              <w:rPr>
                <w:ins w:id="31358" w:author="vivo-105" w:date="2022-11-07T15:59:00Z"/>
              </w:rPr>
            </w:pPr>
            <w:ins w:id="31359" w:author="vivo-105" w:date="2022-11-07T15:5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25ED2F0F" w14:textId="77777777" w:rsidR="0052271E" w:rsidRDefault="0052271E" w:rsidP="008A4BAB">
            <w:pPr>
              <w:pStyle w:val="TAC"/>
              <w:spacing w:line="256" w:lineRule="auto"/>
              <w:rPr>
                <w:ins w:id="31360"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7330674" w14:textId="77777777" w:rsidR="0052271E" w:rsidRDefault="0052271E" w:rsidP="008A4BAB">
            <w:pPr>
              <w:pStyle w:val="TAC"/>
              <w:spacing w:line="256" w:lineRule="auto"/>
              <w:rPr>
                <w:ins w:id="31361" w:author="vivo-105" w:date="2022-11-07T15:59:00Z"/>
              </w:rPr>
            </w:pPr>
            <w:ins w:id="31362" w:author="vivo-105" w:date="2022-11-07T15:59:00Z">
              <w:r>
                <w:t>-</w:t>
              </w:r>
              <w:r>
                <w:rPr>
                  <w:rFonts w:hint="eastAsia"/>
                  <w:lang w:eastAsia="zh-CN"/>
                </w:rPr>
                <w:t>89</w:t>
              </w:r>
              <w:r>
                <w:t>.7</w:t>
              </w:r>
            </w:ins>
          </w:p>
        </w:tc>
      </w:tr>
      <w:tr w:rsidR="0052271E" w14:paraId="78E1874E" w14:textId="77777777" w:rsidTr="008A4BAB">
        <w:trPr>
          <w:cantSplit/>
          <w:trHeight w:val="150"/>
          <w:ins w:id="31363" w:author="vivo-105" w:date="2022-11-07T15:59:00Z"/>
        </w:trPr>
        <w:tc>
          <w:tcPr>
            <w:tcW w:w="2628" w:type="dxa"/>
            <w:gridSpan w:val="2"/>
            <w:vMerge/>
            <w:tcBorders>
              <w:left w:val="single" w:sz="4" w:space="0" w:color="auto"/>
              <w:bottom w:val="single" w:sz="4" w:space="0" w:color="auto"/>
              <w:right w:val="single" w:sz="4" w:space="0" w:color="auto"/>
            </w:tcBorders>
          </w:tcPr>
          <w:p w14:paraId="49041231" w14:textId="77777777" w:rsidR="0052271E" w:rsidRDefault="0052271E" w:rsidP="008A4BAB">
            <w:pPr>
              <w:pStyle w:val="TAL"/>
              <w:spacing w:line="256" w:lineRule="auto"/>
              <w:rPr>
                <w:ins w:id="31364" w:author="vivo-105" w:date="2022-11-07T15:59:00Z"/>
              </w:rPr>
            </w:pPr>
          </w:p>
        </w:tc>
        <w:tc>
          <w:tcPr>
            <w:tcW w:w="875" w:type="dxa"/>
            <w:vMerge/>
            <w:tcBorders>
              <w:left w:val="single" w:sz="4" w:space="0" w:color="auto"/>
              <w:bottom w:val="single" w:sz="4" w:space="0" w:color="auto"/>
              <w:right w:val="single" w:sz="4" w:space="0" w:color="auto"/>
            </w:tcBorders>
          </w:tcPr>
          <w:p w14:paraId="3C3AB2A6" w14:textId="77777777" w:rsidR="0052271E" w:rsidRDefault="0052271E" w:rsidP="008A4BAB">
            <w:pPr>
              <w:pStyle w:val="TAC"/>
              <w:spacing w:line="256" w:lineRule="auto"/>
              <w:rPr>
                <w:ins w:id="31365" w:author="vivo-105" w:date="2022-11-07T15:59:00Z"/>
              </w:rPr>
            </w:pPr>
          </w:p>
        </w:tc>
        <w:tc>
          <w:tcPr>
            <w:tcW w:w="1279" w:type="dxa"/>
            <w:tcBorders>
              <w:top w:val="single" w:sz="4" w:space="0" w:color="auto"/>
              <w:left w:val="single" w:sz="4" w:space="0" w:color="auto"/>
              <w:bottom w:val="single" w:sz="4" w:space="0" w:color="auto"/>
              <w:right w:val="single" w:sz="4" w:space="0" w:color="auto"/>
            </w:tcBorders>
          </w:tcPr>
          <w:p w14:paraId="32E463C5" w14:textId="77777777" w:rsidR="0052271E" w:rsidRDefault="0052271E" w:rsidP="008A4BAB">
            <w:pPr>
              <w:pStyle w:val="TAC"/>
              <w:spacing w:line="256" w:lineRule="auto"/>
              <w:rPr>
                <w:ins w:id="31366" w:author="vivo-105" w:date="2022-11-07T15:59:00Z"/>
              </w:rPr>
            </w:pPr>
            <w:ins w:id="31367" w:author="vivo-105" w:date="2022-11-07T15:5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7ED451C2" w14:textId="77777777" w:rsidR="0052271E" w:rsidRDefault="0052271E" w:rsidP="008A4BAB">
            <w:pPr>
              <w:pStyle w:val="TAC"/>
              <w:spacing w:line="256" w:lineRule="auto"/>
              <w:rPr>
                <w:ins w:id="31368"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tcPr>
          <w:p w14:paraId="32516D79" w14:textId="77777777" w:rsidR="0052271E" w:rsidRDefault="0052271E" w:rsidP="008A4BAB">
            <w:pPr>
              <w:pStyle w:val="TAC"/>
              <w:spacing w:line="256" w:lineRule="auto"/>
              <w:rPr>
                <w:ins w:id="31369" w:author="vivo-105" w:date="2022-11-07T15:59:00Z"/>
              </w:rPr>
            </w:pPr>
            <w:ins w:id="31370" w:author="vivo-105" w:date="2022-11-07T15:59:00Z">
              <w:r>
                <w:t>-</w:t>
              </w:r>
              <w:r>
                <w:rPr>
                  <w:rFonts w:hint="eastAsia"/>
                  <w:lang w:eastAsia="zh-CN"/>
                </w:rPr>
                <w:t>8</w:t>
              </w:r>
              <w:r>
                <w:rPr>
                  <w:lang w:eastAsia="zh-CN"/>
                </w:rPr>
                <w:t>6</w:t>
              </w:r>
              <w:r>
                <w:t>.7</w:t>
              </w:r>
            </w:ins>
          </w:p>
        </w:tc>
      </w:tr>
      <w:tr w:rsidR="0052271E" w14:paraId="43C41D2A" w14:textId="77777777" w:rsidTr="008A4BAB">
        <w:trPr>
          <w:cantSplit/>
          <w:trHeight w:val="92"/>
          <w:ins w:id="31371"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7F10BF0E" w14:textId="77777777" w:rsidR="0052271E" w:rsidRDefault="0052271E" w:rsidP="008A4BAB">
            <w:pPr>
              <w:pStyle w:val="TAL"/>
              <w:spacing w:line="256" w:lineRule="auto"/>
              <w:rPr>
                <w:ins w:id="31372" w:author="vivo-105" w:date="2022-11-07T15:59:00Z"/>
                <w:rFonts w:cs="v4.2.0"/>
              </w:rPr>
            </w:pPr>
            <w:ins w:id="31373" w:author="vivo-105" w:date="2022-11-07T15:59: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407E88E0" w14:textId="77777777" w:rsidR="0052271E" w:rsidRDefault="0052271E" w:rsidP="008A4BAB">
            <w:pPr>
              <w:pStyle w:val="TAC"/>
              <w:spacing w:line="256" w:lineRule="auto"/>
              <w:rPr>
                <w:ins w:id="31374" w:author="vivo-105" w:date="2022-11-07T15:59:00Z"/>
              </w:rPr>
            </w:pPr>
            <w:ins w:id="31375" w:author="vivo-105" w:date="2022-11-07T15:59: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5155DEE7" w14:textId="77777777" w:rsidR="0052271E" w:rsidRDefault="0052271E" w:rsidP="008A4BAB">
            <w:pPr>
              <w:pStyle w:val="TAC"/>
              <w:spacing w:line="256" w:lineRule="auto"/>
              <w:rPr>
                <w:ins w:id="31376" w:author="vivo-105" w:date="2022-11-07T15:59:00Z"/>
              </w:rPr>
            </w:pPr>
            <w:ins w:id="31377" w:author="vivo-105" w:date="2022-11-07T15:5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6655227A" w14:textId="77777777" w:rsidR="0052271E" w:rsidRDefault="0052271E" w:rsidP="008A4BAB">
            <w:pPr>
              <w:pStyle w:val="TAC"/>
              <w:spacing w:line="256" w:lineRule="auto"/>
              <w:rPr>
                <w:ins w:id="31378"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B188500" w14:textId="77777777" w:rsidR="0052271E" w:rsidRDefault="0052271E" w:rsidP="008A4BAB">
            <w:pPr>
              <w:pStyle w:val="TAC"/>
              <w:spacing w:line="256" w:lineRule="auto"/>
              <w:rPr>
                <w:ins w:id="31379" w:author="vivo-105" w:date="2022-11-07T15:59:00Z"/>
              </w:rPr>
            </w:pPr>
            <w:ins w:id="3138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26B3334F" w14:textId="77777777" w:rsidR="0052271E" w:rsidRDefault="0052271E" w:rsidP="008A4BAB">
            <w:pPr>
              <w:pStyle w:val="TAC"/>
              <w:spacing w:line="256" w:lineRule="auto"/>
              <w:rPr>
                <w:ins w:id="31381" w:author="vivo-105" w:date="2022-11-07T15:59:00Z"/>
              </w:rPr>
            </w:pPr>
            <w:ins w:id="31382" w:author="vivo-105" w:date="2022-11-07T15:59:00Z">
              <w:r>
                <w:t>-8</w:t>
              </w:r>
              <w:r>
                <w:rPr>
                  <w:lang w:eastAsia="zh-CN"/>
                </w:rPr>
                <w:t>6</w:t>
              </w:r>
              <w:r>
                <w:t>.7</w:t>
              </w:r>
            </w:ins>
          </w:p>
        </w:tc>
      </w:tr>
      <w:tr w:rsidR="0052271E" w14:paraId="1FA44C9D" w14:textId="77777777" w:rsidTr="008A4BAB">
        <w:trPr>
          <w:cantSplit/>
          <w:trHeight w:val="92"/>
          <w:ins w:id="31383" w:author="vivo-105" w:date="2022-11-07T15:59:00Z"/>
        </w:trPr>
        <w:tc>
          <w:tcPr>
            <w:tcW w:w="2628" w:type="dxa"/>
            <w:gridSpan w:val="2"/>
            <w:vMerge/>
            <w:tcBorders>
              <w:left w:val="single" w:sz="4" w:space="0" w:color="auto"/>
              <w:right w:val="single" w:sz="4" w:space="0" w:color="auto"/>
            </w:tcBorders>
          </w:tcPr>
          <w:p w14:paraId="559FA854" w14:textId="77777777" w:rsidR="0052271E" w:rsidRDefault="0052271E" w:rsidP="008A4BAB">
            <w:pPr>
              <w:pStyle w:val="TAL"/>
              <w:spacing w:line="256" w:lineRule="auto"/>
              <w:rPr>
                <w:ins w:id="31384" w:author="vivo-105" w:date="2022-11-07T15:59:00Z"/>
              </w:rPr>
            </w:pPr>
          </w:p>
        </w:tc>
        <w:tc>
          <w:tcPr>
            <w:tcW w:w="875" w:type="dxa"/>
            <w:vMerge/>
            <w:tcBorders>
              <w:left w:val="single" w:sz="4" w:space="0" w:color="auto"/>
              <w:right w:val="single" w:sz="4" w:space="0" w:color="auto"/>
            </w:tcBorders>
          </w:tcPr>
          <w:p w14:paraId="690970B6" w14:textId="77777777" w:rsidR="0052271E" w:rsidRDefault="0052271E" w:rsidP="008A4BAB">
            <w:pPr>
              <w:pStyle w:val="TAC"/>
              <w:spacing w:line="256" w:lineRule="auto"/>
              <w:rPr>
                <w:ins w:id="31385"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2A35D9EC" w14:textId="77777777" w:rsidR="0052271E" w:rsidRDefault="0052271E" w:rsidP="008A4BAB">
            <w:pPr>
              <w:pStyle w:val="TAC"/>
              <w:spacing w:line="256" w:lineRule="auto"/>
              <w:rPr>
                <w:ins w:id="31386" w:author="vivo-105" w:date="2022-11-07T15:59:00Z"/>
              </w:rPr>
            </w:pPr>
            <w:ins w:id="31387" w:author="vivo-105" w:date="2022-11-07T15:5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6EF60A79" w14:textId="77777777" w:rsidR="0052271E" w:rsidRDefault="0052271E" w:rsidP="008A4BAB">
            <w:pPr>
              <w:pStyle w:val="TAC"/>
              <w:spacing w:line="256" w:lineRule="auto"/>
              <w:rPr>
                <w:ins w:id="31388"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FFCB8B1" w14:textId="77777777" w:rsidR="0052271E" w:rsidRDefault="0052271E" w:rsidP="008A4BAB">
            <w:pPr>
              <w:pStyle w:val="TAC"/>
              <w:spacing w:line="256" w:lineRule="auto"/>
              <w:rPr>
                <w:ins w:id="31389" w:author="vivo-105" w:date="2022-11-07T15:59:00Z"/>
              </w:rPr>
            </w:pPr>
            <w:ins w:id="3139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4D465E81" w14:textId="77777777" w:rsidR="0052271E" w:rsidRDefault="0052271E" w:rsidP="008A4BAB">
            <w:pPr>
              <w:pStyle w:val="TAC"/>
              <w:spacing w:line="256" w:lineRule="auto"/>
              <w:rPr>
                <w:ins w:id="31391" w:author="vivo-105" w:date="2022-11-07T15:59:00Z"/>
              </w:rPr>
            </w:pPr>
            <w:ins w:id="31392" w:author="vivo-105" w:date="2022-11-07T15:59:00Z">
              <w:r>
                <w:t>-8</w:t>
              </w:r>
              <w:r>
                <w:rPr>
                  <w:rFonts w:hint="eastAsia"/>
                  <w:lang w:eastAsia="zh-CN"/>
                </w:rPr>
                <w:t>0</w:t>
              </w:r>
              <w:r>
                <w:t>.7</w:t>
              </w:r>
            </w:ins>
          </w:p>
        </w:tc>
      </w:tr>
      <w:tr w:rsidR="0052271E" w14:paraId="32928FD9" w14:textId="77777777" w:rsidTr="008A4BAB">
        <w:trPr>
          <w:cantSplit/>
          <w:trHeight w:val="92"/>
          <w:ins w:id="31393" w:author="vivo-105" w:date="2022-11-07T15:59:00Z"/>
        </w:trPr>
        <w:tc>
          <w:tcPr>
            <w:tcW w:w="2628" w:type="dxa"/>
            <w:gridSpan w:val="2"/>
            <w:vMerge/>
            <w:tcBorders>
              <w:left w:val="single" w:sz="4" w:space="0" w:color="auto"/>
              <w:bottom w:val="single" w:sz="4" w:space="0" w:color="auto"/>
              <w:right w:val="single" w:sz="4" w:space="0" w:color="auto"/>
            </w:tcBorders>
          </w:tcPr>
          <w:p w14:paraId="7D1BDD07" w14:textId="77777777" w:rsidR="0052271E" w:rsidRDefault="0052271E" w:rsidP="008A4BAB">
            <w:pPr>
              <w:pStyle w:val="TAL"/>
              <w:spacing w:line="256" w:lineRule="auto"/>
              <w:rPr>
                <w:ins w:id="31394" w:author="vivo-105" w:date="2022-11-07T15:59:00Z"/>
              </w:rPr>
            </w:pPr>
          </w:p>
        </w:tc>
        <w:tc>
          <w:tcPr>
            <w:tcW w:w="875" w:type="dxa"/>
            <w:vMerge/>
            <w:tcBorders>
              <w:left w:val="single" w:sz="4" w:space="0" w:color="auto"/>
              <w:bottom w:val="single" w:sz="4" w:space="0" w:color="auto"/>
              <w:right w:val="single" w:sz="4" w:space="0" w:color="auto"/>
            </w:tcBorders>
          </w:tcPr>
          <w:p w14:paraId="30FB4603" w14:textId="77777777" w:rsidR="0052271E" w:rsidRDefault="0052271E" w:rsidP="008A4BAB">
            <w:pPr>
              <w:pStyle w:val="TAC"/>
              <w:spacing w:line="256" w:lineRule="auto"/>
              <w:rPr>
                <w:ins w:id="31395" w:author="vivo-105" w:date="2022-11-07T15:59:00Z"/>
              </w:rPr>
            </w:pPr>
          </w:p>
        </w:tc>
        <w:tc>
          <w:tcPr>
            <w:tcW w:w="1279" w:type="dxa"/>
            <w:tcBorders>
              <w:top w:val="single" w:sz="4" w:space="0" w:color="auto"/>
              <w:left w:val="single" w:sz="4" w:space="0" w:color="auto"/>
              <w:bottom w:val="single" w:sz="4" w:space="0" w:color="auto"/>
              <w:right w:val="single" w:sz="4" w:space="0" w:color="auto"/>
            </w:tcBorders>
          </w:tcPr>
          <w:p w14:paraId="32B9AD4B" w14:textId="77777777" w:rsidR="0052271E" w:rsidRDefault="0052271E" w:rsidP="008A4BAB">
            <w:pPr>
              <w:pStyle w:val="TAC"/>
              <w:spacing w:line="256" w:lineRule="auto"/>
              <w:rPr>
                <w:ins w:id="31396" w:author="vivo-105" w:date="2022-11-07T15:59:00Z"/>
              </w:rPr>
            </w:pPr>
            <w:ins w:id="31397" w:author="vivo-105" w:date="2022-11-07T15:5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1839E5AC" w14:textId="77777777" w:rsidR="0052271E" w:rsidRDefault="0052271E" w:rsidP="008A4BAB">
            <w:pPr>
              <w:pStyle w:val="TAC"/>
              <w:spacing w:line="256" w:lineRule="auto"/>
              <w:rPr>
                <w:ins w:id="31398" w:author="vivo-105" w:date="2022-11-07T15:59:00Z"/>
              </w:rPr>
            </w:pPr>
          </w:p>
        </w:tc>
        <w:tc>
          <w:tcPr>
            <w:tcW w:w="991" w:type="dxa"/>
            <w:tcBorders>
              <w:top w:val="single" w:sz="4" w:space="0" w:color="auto"/>
              <w:left w:val="single" w:sz="4" w:space="0" w:color="auto"/>
              <w:bottom w:val="single" w:sz="4" w:space="0" w:color="auto"/>
              <w:right w:val="single" w:sz="4" w:space="0" w:color="auto"/>
            </w:tcBorders>
          </w:tcPr>
          <w:p w14:paraId="002CBFA5" w14:textId="77777777" w:rsidR="0052271E" w:rsidRDefault="0052271E" w:rsidP="008A4BAB">
            <w:pPr>
              <w:pStyle w:val="TAC"/>
              <w:spacing w:line="256" w:lineRule="auto"/>
              <w:rPr>
                <w:ins w:id="31399" w:author="vivo-105" w:date="2022-11-07T15:59:00Z"/>
              </w:rPr>
            </w:pPr>
            <w:ins w:id="3140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tcPr>
          <w:p w14:paraId="4FC0CD58" w14:textId="77777777" w:rsidR="0052271E" w:rsidRDefault="0052271E" w:rsidP="008A4BAB">
            <w:pPr>
              <w:pStyle w:val="TAC"/>
              <w:spacing w:line="256" w:lineRule="auto"/>
              <w:rPr>
                <w:ins w:id="31401" w:author="vivo-105" w:date="2022-11-07T15:59:00Z"/>
              </w:rPr>
            </w:pPr>
            <w:ins w:id="31402" w:author="vivo-105" w:date="2022-11-07T15:59:00Z">
              <w:r>
                <w:t>-77.7</w:t>
              </w:r>
            </w:ins>
          </w:p>
        </w:tc>
      </w:tr>
      <w:tr w:rsidR="0052271E" w14:paraId="190A7B47" w14:textId="77777777" w:rsidTr="008A4BAB">
        <w:trPr>
          <w:cantSplit/>
          <w:trHeight w:val="94"/>
          <w:ins w:id="3140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3BA548C1" w14:textId="77777777" w:rsidR="0052271E" w:rsidRDefault="0052271E" w:rsidP="008A4BAB">
            <w:pPr>
              <w:pStyle w:val="TAL"/>
              <w:spacing w:line="256" w:lineRule="auto"/>
              <w:rPr>
                <w:ins w:id="31404" w:author="vivo-105" w:date="2022-11-07T15:59:00Z"/>
              </w:rPr>
            </w:pPr>
            <w:ins w:id="31405" w:author="vivo-105" w:date="2022-11-07T15:59:00Z">
              <w:r>
                <w:rPr>
                  <w:position w:val="-12"/>
                </w:rPr>
                <w:object w:dxaOrig="585" w:dyaOrig="405" w14:anchorId="4273489E">
                  <v:shape id="_x0000_i1184" type="#_x0000_t75" style="width:29pt;height:20pt" o:ole="" fillcolor="window">
                    <v:imagedata r:id="rId18" o:title=""/>
                  </v:shape>
                  <o:OLEObject Type="Embed" ProgID="Equation.3" ShapeID="_x0000_i1184" DrawAspect="Content" ObjectID="_1731450593" r:id="rId205"/>
                </w:object>
              </w:r>
            </w:ins>
          </w:p>
        </w:tc>
        <w:tc>
          <w:tcPr>
            <w:tcW w:w="875" w:type="dxa"/>
            <w:tcBorders>
              <w:top w:val="single" w:sz="4" w:space="0" w:color="auto"/>
              <w:left w:val="single" w:sz="4" w:space="0" w:color="auto"/>
              <w:bottom w:val="single" w:sz="4" w:space="0" w:color="auto"/>
              <w:right w:val="single" w:sz="4" w:space="0" w:color="auto"/>
            </w:tcBorders>
            <w:hideMark/>
          </w:tcPr>
          <w:p w14:paraId="4EE4F48C" w14:textId="77777777" w:rsidR="0052271E" w:rsidRDefault="0052271E" w:rsidP="008A4BAB">
            <w:pPr>
              <w:pStyle w:val="TAC"/>
              <w:spacing w:line="256" w:lineRule="auto"/>
              <w:rPr>
                <w:ins w:id="31406" w:author="vivo-105" w:date="2022-11-07T15:59:00Z"/>
              </w:rPr>
            </w:pPr>
            <w:ins w:id="31407" w:author="vivo-105" w:date="2022-11-07T15:59:00Z">
              <w:r>
                <w:t>dB</w:t>
              </w:r>
            </w:ins>
          </w:p>
        </w:tc>
        <w:tc>
          <w:tcPr>
            <w:tcW w:w="1279" w:type="dxa"/>
            <w:tcBorders>
              <w:top w:val="single" w:sz="4" w:space="0" w:color="auto"/>
              <w:left w:val="single" w:sz="4" w:space="0" w:color="auto"/>
              <w:bottom w:val="single" w:sz="4" w:space="0" w:color="auto"/>
              <w:right w:val="single" w:sz="4" w:space="0" w:color="auto"/>
            </w:tcBorders>
            <w:hideMark/>
          </w:tcPr>
          <w:p w14:paraId="40866FEF" w14:textId="77777777" w:rsidR="0052271E" w:rsidRDefault="0052271E" w:rsidP="008A4BAB">
            <w:pPr>
              <w:pStyle w:val="TAC"/>
              <w:spacing w:line="256" w:lineRule="auto"/>
              <w:rPr>
                <w:ins w:id="31408" w:author="vivo-105" w:date="2022-11-07T15:59:00Z"/>
              </w:rPr>
            </w:pPr>
            <w:ins w:id="31409" w:author="vivo-105" w:date="2022-11-07T15:59:00Z">
              <w:r>
                <w:t>Config 1,2,3,4,5,6,7,8,9</w:t>
              </w:r>
            </w:ins>
          </w:p>
        </w:tc>
        <w:tc>
          <w:tcPr>
            <w:tcW w:w="1958" w:type="dxa"/>
            <w:gridSpan w:val="2"/>
            <w:tcBorders>
              <w:top w:val="nil"/>
              <w:left w:val="single" w:sz="4" w:space="0" w:color="auto"/>
              <w:bottom w:val="nil"/>
              <w:right w:val="single" w:sz="4" w:space="0" w:color="auto"/>
            </w:tcBorders>
          </w:tcPr>
          <w:p w14:paraId="0080EBD6" w14:textId="77777777" w:rsidR="0052271E" w:rsidRDefault="0052271E" w:rsidP="008A4BAB">
            <w:pPr>
              <w:pStyle w:val="TAC"/>
              <w:spacing w:line="256" w:lineRule="auto"/>
              <w:rPr>
                <w:ins w:id="31410"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CE41335" w14:textId="77777777" w:rsidR="0052271E" w:rsidRDefault="0052271E" w:rsidP="008A4BAB">
            <w:pPr>
              <w:pStyle w:val="TAC"/>
              <w:spacing w:line="256" w:lineRule="auto"/>
              <w:rPr>
                <w:ins w:id="31411" w:author="vivo-105" w:date="2022-11-07T15:59:00Z"/>
              </w:rPr>
            </w:pPr>
            <w:ins w:id="31412"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04C1C761" w14:textId="77777777" w:rsidR="0052271E" w:rsidRDefault="0052271E" w:rsidP="008A4BAB">
            <w:pPr>
              <w:pStyle w:val="TAC"/>
              <w:spacing w:line="256" w:lineRule="auto"/>
              <w:rPr>
                <w:ins w:id="31413" w:author="vivo-105" w:date="2022-11-07T15:59:00Z"/>
              </w:rPr>
            </w:pPr>
            <w:ins w:id="31414" w:author="vivo-105" w:date="2022-11-07T15:59:00Z">
              <w:r>
                <w:t>9</w:t>
              </w:r>
            </w:ins>
          </w:p>
        </w:tc>
      </w:tr>
      <w:tr w:rsidR="0052271E" w14:paraId="2604A72F" w14:textId="77777777" w:rsidTr="008A4BAB">
        <w:trPr>
          <w:cantSplit/>
          <w:trHeight w:val="94"/>
          <w:ins w:id="3141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42281E9F" w14:textId="77777777" w:rsidR="0052271E" w:rsidRDefault="0052271E" w:rsidP="008A4BAB">
            <w:pPr>
              <w:pStyle w:val="TAL"/>
              <w:spacing w:line="256" w:lineRule="auto"/>
              <w:rPr>
                <w:ins w:id="31416" w:author="vivo-105" w:date="2022-11-07T15:59:00Z"/>
              </w:rPr>
            </w:pPr>
            <w:ins w:id="31417" w:author="vivo-105" w:date="2022-11-07T15:59:00Z">
              <w:r>
                <w:rPr>
                  <w:position w:val="-12"/>
                </w:rPr>
                <w:object w:dxaOrig="735" w:dyaOrig="405" w14:anchorId="5BB5BA1A">
                  <v:shape id="_x0000_i1185" type="#_x0000_t75" style="width:37.5pt;height:20pt" o:ole="" fillcolor="window">
                    <v:imagedata r:id="rId23" o:title=""/>
                  </v:shape>
                  <o:OLEObject Type="Embed" ProgID="Equation.3" ShapeID="_x0000_i1185" DrawAspect="Content" ObjectID="_1731450594" r:id="rId206"/>
                </w:object>
              </w:r>
            </w:ins>
          </w:p>
        </w:tc>
        <w:tc>
          <w:tcPr>
            <w:tcW w:w="875" w:type="dxa"/>
            <w:tcBorders>
              <w:top w:val="single" w:sz="4" w:space="0" w:color="auto"/>
              <w:left w:val="single" w:sz="4" w:space="0" w:color="auto"/>
              <w:bottom w:val="single" w:sz="4" w:space="0" w:color="auto"/>
              <w:right w:val="single" w:sz="4" w:space="0" w:color="auto"/>
            </w:tcBorders>
            <w:hideMark/>
          </w:tcPr>
          <w:p w14:paraId="182B8CB6" w14:textId="77777777" w:rsidR="0052271E" w:rsidRDefault="0052271E" w:rsidP="008A4BAB">
            <w:pPr>
              <w:pStyle w:val="TAC"/>
              <w:spacing w:line="256" w:lineRule="auto"/>
              <w:rPr>
                <w:ins w:id="31418" w:author="vivo-105" w:date="2022-11-07T15:59:00Z"/>
              </w:rPr>
            </w:pPr>
            <w:ins w:id="31419" w:author="vivo-105" w:date="2022-11-07T15:59:00Z">
              <w:r>
                <w:t>dB</w:t>
              </w:r>
            </w:ins>
          </w:p>
        </w:tc>
        <w:tc>
          <w:tcPr>
            <w:tcW w:w="1279" w:type="dxa"/>
            <w:tcBorders>
              <w:top w:val="single" w:sz="4" w:space="0" w:color="auto"/>
              <w:left w:val="single" w:sz="4" w:space="0" w:color="auto"/>
              <w:bottom w:val="single" w:sz="4" w:space="0" w:color="auto"/>
              <w:right w:val="single" w:sz="4" w:space="0" w:color="auto"/>
            </w:tcBorders>
            <w:hideMark/>
          </w:tcPr>
          <w:p w14:paraId="59C1D884" w14:textId="77777777" w:rsidR="0052271E" w:rsidRDefault="0052271E" w:rsidP="008A4BAB">
            <w:pPr>
              <w:pStyle w:val="TAC"/>
              <w:spacing w:line="256" w:lineRule="auto"/>
              <w:rPr>
                <w:ins w:id="31420" w:author="vivo-105" w:date="2022-11-07T15:59:00Z"/>
              </w:rPr>
            </w:pPr>
            <w:ins w:id="31421" w:author="vivo-105" w:date="2022-11-07T15:59:00Z">
              <w:r>
                <w:t>Config 1,2,3,4,5,6,7,8,9</w:t>
              </w:r>
            </w:ins>
          </w:p>
        </w:tc>
        <w:tc>
          <w:tcPr>
            <w:tcW w:w="1958" w:type="dxa"/>
            <w:gridSpan w:val="2"/>
            <w:tcBorders>
              <w:top w:val="nil"/>
              <w:left w:val="single" w:sz="4" w:space="0" w:color="auto"/>
              <w:bottom w:val="nil"/>
              <w:right w:val="single" w:sz="4" w:space="0" w:color="auto"/>
            </w:tcBorders>
          </w:tcPr>
          <w:p w14:paraId="7C9C14D8" w14:textId="77777777" w:rsidR="0052271E" w:rsidRDefault="0052271E" w:rsidP="008A4BAB">
            <w:pPr>
              <w:pStyle w:val="TAC"/>
              <w:spacing w:line="256" w:lineRule="auto"/>
              <w:rPr>
                <w:ins w:id="31422"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0AD89AF5" w14:textId="77777777" w:rsidR="0052271E" w:rsidRDefault="0052271E" w:rsidP="008A4BAB">
            <w:pPr>
              <w:pStyle w:val="TAC"/>
              <w:spacing w:line="256" w:lineRule="auto"/>
              <w:rPr>
                <w:ins w:id="31423" w:author="vivo-105" w:date="2022-11-07T15:59:00Z"/>
              </w:rPr>
            </w:pPr>
            <w:ins w:id="31424"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32BD5F7A" w14:textId="77777777" w:rsidR="0052271E" w:rsidRDefault="0052271E" w:rsidP="008A4BAB">
            <w:pPr>
              <w:pStyle w:val="TAC"/>
              <w:spacing w:line="256" w:lineRule="auto"/>
              <w:rPr>
                <w:ins w:id="31425" w:author="vivo-105" w:date="2022-11-07T15:59:00Z"/>
              </w:rPr>
            </w:pPr>
            <w:ins w:id="31426" w:author="vivo-105" w:date="2022-11-07T15:59:00Z">
              <w:r>
                <w:t>9</w:t>
              </w:r>
            </w:ins>
          </w:p>
        </w:tc>
      </w:tr>
      <w:tr w:rsidR="0052271E" w14:paraId="77709DB1" w14:textId="77777777" w:rsidTr="008A4BAB">
        <w:trPr>
          <w:cantSplit/>
          <w:trHeight w:val="94"/>
          <w:ins w:id="31427"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1B8E8414" w14:textId="77777777" w:rsidR="0052271E" w:rsidRDefault="0052271E" w:rsidP="008A4BAB">
            <w:pPr>
              <w:pStyle w:val="TAL"/>
              <w:spacing w:line="256" w:lineRule="auto"/>
              <w:rPr>
                <w:ins w:id="31428" w:author="vivo-105" w:date="2022-11-07T15:59:00Z"/>
              </w:rPr>
            </w:pPr>
            <w:ins w:id="31429" w:author="vivo-105" w:date="2022-11-07T15:59:00Z">
              <w:r>
                <w:t>Io</w:t>
              </w:r>
              <w:r>
                <w:rPr>
                  <w:vertAlign w:val="superscript"/>
                </w:rPr>
                <w:t>Note3</w:t>
              </w:r>
            </w:ins>
          </w:p>
        </w:tc>
        <w:tc>
          <w:tcPr>
            <w:tcW w:w="875" w:type="dxa"/>
            <w:vMerge w:val="restart"/>
            <w:tcBorders>
              <w:top w:val="single" w:sz="4" w:space="0" w:color="auto"/>
              <w:left w:val="single" w:sz="4" w:space="0" w:color="auto"/>
              <w:right w:val="single" w:sz="4" w:space="0" w:color="auto"/>
            </w:tcBorders>
            <w:hideMark/>
          </w:tcPr>
          <w:p w14:paraId="456DAA1D" w14:textId="77777777" w:rsidR="0052271E" w:rsidRDefault="0052271E" w:rsidP="008A4BAB">
            <w:pPr>
              <w:pStyle w:val="TAC"/>
              <w:spacing w:line="256" w:lineRule="auto"/>
              <w:rPr>
                <w:ins w:id="31430" w:author="vivo-105" w:date="2022-11-07T15:59:00Z"/>
              </w:rPr>
            </w:pPr>
            <w:ins w:id="31431" w:author="vivo-105" w:date="2022-11-07T15:59:00Z">
              <w:r>
                <w:t>dBm/95.04 MHz Note5</w:t>
              </w:r>
            </w:ins>
          </w:p>
        </w:tc>
        <w:tc>
          <w:tcPr>
            <w:tcW w:w="1279" w:type="dxa"/>
            <w:vMerge w:val="restart"/>
            <w:tcBorders>
              <w:top w:val="single" w:sz="4" w:space="0" w:color="auto"/>
              <w:left w:val="single" w:sz="4" w:space="0" w:color="auto"/>
              <w:right w:val="single" w:sz="4" w:space="0" w:color="auto"/>
            </w:tcBorders>
            <w:hideMark/>
          </w:tcPr>
          <w:p w14:paraId="1B23F2E1" w14:textId="77777777" w:rsidR="0052271E" w:rsidRDefault="0052271E" w:rsidP="008A4BAB">
            <w:pPr>
              <w:pStyle w:val="TAC"/>
              <w:spacing w:line="256" w:lineRule="auto"/>
              <w:rPr>
                <w:ins w:id="31432" w:author="vivo-105" w:date="2022-11-07T15:59:00Z"/>
              </w:rPr>
            </w:pPr>
            <w:ins w:id="31433" w:author="vivo-105" w:date="2022-11-07T15:59:00Z">
              <w:r>
                <w:t>Config 1,2,3,4,5,6,7,8,9</w:t>
              </w:r>
            </w:ins>
          </w:p>
        </w:tc>
        <w:tc>
          <w:tcPr>
            <w:tcW w:w="1958" w:type="dxa"/>
            <w:gridSpan w:val="2"/>
            <w:tcBorders>
              <w:top w:val="nil"/>
              <w:left w:val="single" w:sz="4" w:space="0" w:color="auto"/>
              <w:bottom w:val="nil"/>
              <w:right w:val="single" w:sz="4" w:space="0" w:color="auto"/>
            </w:tcBorders>
          </w:tcPr>
          <w:p w14:paraId="4D295B22" w14:textId="77777777" w:rsidR="0052271E" w:rsidRDefault="0052271E" w:rsidP="008A4BAB">
            <w:pPr>
              <w:pStyle w:val="TAC"/>
              <w:spacing w:line="256" w:lineRule="auto"/>
              <w:rPr>
                <w:ins w:id="31434" w:author="vivo-105" w:date="2022-11-07T15:59:00Z"/>
              </w:rPr>
            </w:pPr>
          </w:p>
        </w:tc>
        <w:tc>
          <w:tcPr>
            <w:tcW w:w="991" w:type="dxa"/>
            <w:vMerge w:val="restart"/>
            <w:tcBorders>
              <w:top w:val="single" w:sz="4" w:space="0" w:color="auto"/>
              <w:left w:val="single" w:sz="4" w:space="0" w:color="auto"/>
              <w:right w:val="single" w:sz="4" w:space="0" w:color="auto"/>
            </w:tcBorders>
            <w:hideMark/>
          </w:tcPr>
          <w:p w14:paraId="469A066F" w14:textId="77777777" w:rsidR="0052271E" w:rsidRDefault="0052271E" w:rsidP="008A4BAB">
            <w:pPr>
              <w:pStyle w:val="TAC"/>
              <w:spacing w:line="256" w:lineRule="auto"/>
              <w:rPr>
                <w:ins w:id="31435" w:author="vivo-105" w:date="2022-11-07T15:59:00Z"/>
              </w:rPr>
            </w:pPr>
            <w:ins w:id="31436" w:author="vivo-105" w:date="2022-11-07T15:59:00Z">
              <w:r>
                <w:t>-66.7</w:t>
              </w:r>
            </w:ins>
          </w:p>
        </w:tc>
        <w:tc>
          <w:tcPr>
            <w:tcW w:w="1209" w:type="dxa"/>
            <w:vMerge w:val="restart"/>
            <w:tcBorders>
              <w:top w:val="single" w:sz="4" w:space="0" w:color="auto"/>
              <w:left w:val="single" w:sz="4" w:space="0" w:color="auto"/>
              <w:right w:val="single" w:sz="4" w:space="0" w:color="auto"/>
            </w:tcBorders>
            <w:hideMark/>
          </w:tcPr>
          <w:p w14:paraId="1DF5BD6C" w14:textId="77777777" w:rsidR="0052271E" w:rsidRDefault="0052271E" w:rsidP="008A4BAB">
            <w:pPr>
              <w:pStyle w:val="TAC"/>
              <w:spacing w:line="256" w:lineRule="auto"/>
              <w:rPr>
                <w:ins w:id="31437" w:author="vivo-105" w:date="2022-11-07T15:59:00Z"/>
              </w:rPr>
            </w:pPr>
            <w:ins w:id="31438" w:author="vivo-105" w:date="2022-11-07T15:59:00Z">
              <w:r>
                <w:t>-57.2</w:t>
              </w:r>
            </w:ins>
          </w:p>
        </w:tc>
      </w:tr>
      <w:tr w:rsidR="0052271E" w14:paraId="51C770B1" w14:textId="77777777" w:rsidTr="008A4BAB">
        <w:trPr>
          <w:cantSplit/>
          <w:trHeight w:val="94"/>
          <w:ins w:id="31439" w:author="vivo-105" w:date="2022-11-07T15:59:00Z"/>
        </w:trPr>
        <w:tc>
          <w:tcPr>
            <w:tcW w:w="2628" w:type="dxa"/>
            <w:gridSpan w:val="2"/>
            <w:tcBorders>
              <w:top w:val="nil"/>
              <w:left w:val="single" w:sz="4" w:space="0" w:color="auto"/>
              <w:bottom w:val="nil"/>
              <w:right w:val="single" w:sz="4" w:space="0" w:color="auto"/>
            </w:tcBorders>
          </w:tcPr>
          <w:p w14:paraId="365E77C0" w14:textId="77777777" w:rsidR="0052271E" w:rsidRDefault="0052271E" w:rsidP="008A4BAB">
            <w:pPr>
              <w:pStyle w:val="TAL"/>
              <w:spacing w:line="256" w:lineRule="auto"/>
              <w:rPr>
                <w:ins w:id="31440" w:author="vivo-105" w:date="2022-11-07T15:59:00Z"/>
              </w:rPr>
            </w:pPr>
          </w:p>
        </w:tc>
        <w:tc>
          <w:tcPr>
            <w:tcW w:w="875" w:type="dxa"/>
            <w:vMerge/>
            <w:tcBorders>
              <w:left w:val="single" w:sz="4" w:space="0" w:color="auto"/>
              <w:right w:val="single" w:sz="4" w:space="0" w:color="auto"/>
            </w:tcBorders>
            <w:hideMark/>
          </w:tcPr>
          <w:p w14:paraId="6124E2AE" w14:textId="77777777" w:rsidR="0052271E" w:rsidRDefault="0052271E" w:rsidP="008A4BAB">
            <w:pPr>
              <w:pStyle w:val="TAC"/>
              <w:spacing w:line="256" w:lineRule="auto"/>
              <w:rPr>
                <w:ins w:id="31441" w:author="vivo-105" w:date="2022-11-07T15:59:00Z"/>
              </w:rPr>
            </w:pPr>
          </w:p>
        </w:tc>
        <w:tc>
          <w:tcPr>
            <w:tcW w:w="1279" w:type="dxa"/>
            <w:vMerge/>
            <w:tcBorders>
              <w:left w:val="single" w:sz="4" w:space="0" w:color="auto"/>
              <w:right w:val="single" w:sz="4" w:space="0" w:color="auto"/>
            </w:tcBorders>
            <w:hideMark/>
          </w:tcPr>
          <w:p w14:paraId="5F19168F" w14:textId="77777777" w:rsidR="0052271E" w:rsidRDefault="0052271E" w:rsidP="008A4BAB">
            <w:pPr>
              <w:pStyle w:val="TAC"/>
              <w:spacing w:line="256" w:lineRule="auto"/>
              <w:rPr>
                <w:ins w:id="31442" w:author="vivo-105" w:date="2022-11-07T15:59:00Z"/>
              </w:rPr>
            </w:pPr>
          </w:p>
        </w:tc>
        <w:tc>
          <w:tcPr>
            <w:tcW w:w="1958" w:type="dxa"/>
            <w:gridSpan w:val="2"/>
            <w:tcBorders>
              <w:top w:val="nil"/>
              <w:left w:val="single" w:sz="4" w:space="0" w:color="auto"/>
              <w:bottom w:val="nil"/>
              <w:right w:val="single" w:sz="4" w:space="0" w:color="auto"/>
            </w:tcBorders>
          </w:tcPr>
          <w:p w14:paraId="6083549F" w14:textId="77777777" w:rsidR="0052271E" w:rsidRDefault="0052271E" w:rsidP="008A4BAB">
            <w:pPr>
              <w:pStyle w:val="TAC"/>
              <w:spacing w:line="256" w:lineRule="auto"/>
              <w:rPr>
                <w:ins w:id="31443" w:author="vivo-105" w:date="2022-11-07T15:59:00Z"/>
              </w:rPr>
            </w:pPr>
          </w:p>
        </w:tc>
        <w:tc>
          <w:tcPr>
            <w:tcW w:w="991" w:type="dxa"/>
            <w:vMerge/>
            <w:tcBorders>
              <w:left w:val="single" w:sz="4" w:space="0" w:color="auto"/>
              <w:right w:val="single" w:sz="4" w:space="0" w:color="auto"/>
            </w:tcBorders>
            <w:hideMark/>
          </w:tcPr>
          <w:p w14:paraId="29524E73" w14:textId="77777777" w:rsidR="0052271E" w:rsidRDefault="0052271E" w:rsidP="008A4BAB">
            <w:pPr>
              <w:pStyle w:val="TAC"/>
              <w:spacing w:line="256" w:lineRule="auto"/>
              <w:rPr>
                <w:ins w:id="31444" w:author="vivo-105" w:date="2022-11-07T15:59:00Z"/>
              </w:rPr>
            </w:pPr>
          </w:p>
        </w:tc>
        <w:tc>
          <w:tcPr>
            <w:tcW w:w="1209" w:type="dxa"/>
            <w:vMerge/>
            <w:tcBorders>
              <w:left w:val="single" w:sz="4" w:space="0" w:color="auto"/>
              <w:right w:val="single" w:sz="4" w:space="0" w:color="auto"/>
            </w:tcBorders>
            <w:hideMark/>
          </w:tcPr>
          <w:p w14:paraId="559860D3" w14:textId="77777777" w:rsidR="0052271E" w:rsidRDefault="0052271E" w:rsidP="008A4BAB">
            <w:pPr>
              <w:pStyle w:val="TAC"/>
              <w:spacing w:line="256" w:lineRule="auto"/>
              <w:rPr>
                <w:ins w:id="31445" w:author="vivo-105" w:date="2022-11-07T15:59:00Z"/>
              </w:rPr>
            </w:pPr>
          </w:p>
        </w:tc>
      </w:tr>
      <w:tr w:rsidR="0052271E" w14:paraId="35607FE8" w14:textId="77777777" w:rsidTr="008A4BAB">
        <w:trPr>
          <w:cantSplit/>
          <w:trHeight w:val="94"/>
          <w:ins w:id="31446" w:author="vivo-105" w:date="2022-11-07T15:59:00Z"/>
        </w:trPr>
        <w:tc>
          <w:tcPr>
            <w:tcW w:w="2628" w:type="dxa"/>
            <w:gridSpan w:val="2"/>
            <w:tcBorders>
              <w:top w:val="nil"/>
              <w:left w:val="single" w:sz="4" w:space="0" w:color="auto"/>
              <w:bottom w:val="single" w:sz="4" w:space="0" w:color="auto"/>
              <w:right w:val="single" w:sz="4" w:space="0" w:color="auto"/>
            </w:tcBorders>
          </w:tcPr>
          <w:p w14:paraId="6B3B21AC" w14:textId="77777777" w:rsidR="0052271E" w:rsidRDefault="0052271E" w:rsidP="008A4BAB">
            <w:pPr>
              <w:pStyle w:val="TAL"/>
              <w:spacing w:line="256" w:lineRule="auto"/>
              <w:rPr>
                <w:ins w:id="31447" w:author="vivo-105" w:date="2022-11-07T15:59:00Z"/>
              </w:rPr>
            </w:pPr>
          </w:p>
        </w:tc>
        <w:tc>
          <w:tcPr>
            <w:tcW w:w="875" w:type="dxa"/>
            <w:vMerge/>
            <w:tcBorders>
              <w:left w:val="single" w:sz="4" w:space="0" w:color="auto"/>
              <w:bottom w:val="single" w:sz="4" w:space="0" w:color="auto"/>
              <w:right w:val="single" w:sz="4" w:space="0" w:color="auto"/>
            </w:tcBorders>
            <w:hideMark/>
          </w:tcPr>
          <w:p w14:paraId="5687A87D" w14:textId="77777777" w:rsidR="0052271E" w:rsidRDefault="0052271E" w:rsidP="008A4BAB">
            <w:pPr>
              <w:pStyle w:val="TAC"/>
              <w:spacing w:line="256" w:lineRule="auto"/>
              <w:rPr>
                <w:ins w:id="31448" w:author="vivo-105" w:date="2022-11-07T15:59:00Z"/>
              </w:rPr>
            </w:pPr>
          </w:p>
        </w:tc>
        <w:tc>
          <w:tcPr>
            <w:tcW w:w="1279" w:type="dxa"/>
            <w:vMerge/>
            <w:tcBorders>
              <w:left w:val="single" w:sz="4" w:space="0" w:color="auto"/>
              <w:bottom w:val="single" w:sz="4" w:space="0" w:color="auto"/>
              <w:right w:val="single" w:sz="4" w:space="0" w:color="auto"/>
            </w:tcBorders>
            <w:hideMark/>
          </w:tcPr>
          <w:p w14:paraId="2D57978E" w14:textId="77777777" w:rsidR="0052271E" w:rsidRDefault="0052271E" w:rsidP="008A4BAB">
            <w:pPr>
              <w:pStyle w:val="TAC"/>
              <w:spacing w:line="256" w:lineRule="auto"/>
              <w:rPr>
                <w:ins w:id="31449" w:author="vivo-105" w:date="2022-11-07T15:59:00Z"/>
              </w:rPr>
            </w:pPr>
          </w:p>
        </w:tc>
        <w:tc>
          <w:tcPr>
            <w:tcW w:w="1958" w:type="dxa"/>
            <w:gridSpan w:val="2"/>
            <w:tcBorders>
              <w:top w:val="nil"/>
              <w:left w:val="single" w:sz="4" w:space="0" w:color="auto"/>
              <w:bottom w:val="single" w:sz="4" w:space="0" w:color="auto"/>
              <w:right w:val="single" w:sz="4" w:space="0" w:color="auto"/>
            </w:tcBorders>
          </w:tcPr>
          <w:p w14:paraId="145DFBC1" w14:textId="77777777" w:rsidR="0052271E" w:rsidRDefault="0052271E" w:rsidP="008A4BAB">
            <w:pPr>
              <w:pStyle w:val="TAC"/>
              <w:spacing w:line="256" w:lineRule="auto"/>
              <w:rPr>
                <w:ins w:id="31450" w:author="vivo-105" w:date="2022-11-07T15:59:00Z"/>
              </w:rPr>
            </w:pPr>
          </w:p>
        </w:tc>
        <w:tc>
          <w:tcPr>
            <w:tcW w:w="991" w:type="dxa"/>
            <w:vMerge/>
            <w:tcBorders>
              <w:left w:val="single" w:sz="4" w:space="0" w:color="auto"/>
              <w:bottom w:val="single" w:sz="4" w:space="0" w:color="auto"/>
              <w:right w:val="single" w:sz="4" w:space="0" w:color="auto"/>
            </w:tcBorders>
            <w:hideMark/>
          </w:tcPr>
          <w:p w14:paraId="748FD46E" w14:textId="77777777" w:rsidR="0052271E" w:rsidRDefault="0052271E" w:rsidP="008A4BAB">
            <w:pPr>
              <w:pStyle w:val="TAC"/>
              <w:spacing w:line="256" w:lineRule="auto"/>
              <w:rPr>
                <w:ins w:id="31451" w:author="vivo-105" w:date="2022-11-07T15:59:00Z"/>
              </w:rPr>
            </w:pPr>
          </w:p>
        </w:tc>
        <w:tc>
          <w:tcPr>
            <w:tcW w:w="1209" w:type="dxa"/>
            <w:vMerge/>
            <w:tcBorders>
              <w:left w:val="single" w:sz="4" w:space="0" w:color="auto"/>
              <w:bottom w:val="single" w:sz="4" w:space="0" w:color="auto"/>
              <w:right w:val="single" w:sz="4" w:space="0" w:color="auto"/>
            </w:tcBorders>
            <w:hideMark/>
          </w:tcPr>
          <w:p w14:paraId="4CD57E70" w14:textId="77777777" w:rsidR="0052271E" w:rsidRDefault="0052271E" w:rsidP="008A4BAB">
            <w:pPr>
              <w:pStyle w:val="TAC"/>
              <w:spacing w:line="256" w:lineRule="auto"/>
              <w:rPr>
                <w:ins w:id="31452" w:author="vivo-105" w:date="2022-11-07T15:59:00Z"/>
              </w:rPr>
            </w:pPr>
          </w:p>
        </w:tc>
      </w:tr>
      <w:tr w:rsidR="0052271E" w14:paraId="23C368CC" w14:textId="77777777" w:rsidTr="008A4BAB">
        <w:trPr>
          <w:cantSplit/>
          <w:trHeight w:val="150"/>
          <w:ins w:id="3145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5217AC5D" w14:textId="77777777" w:rsidR="0052271E" w:rsidRDefault="0052271E" w:rsidP="008A4BAB">
            <w:pPr>
              <w:pStyle w:val="TAL"/>
              <w:spacing w:line="256" w:lineRule="auto"/>
              <w:rPr>
                <w:ins w:id="31454" w:author="vivo-105" w:date="2022-11-07T15:59:00Z"/>
              </w:rPr>
            </w:pPr>
            <w:ins w:id="31455" w:author="vivo-105" w:date="2022-11-07T15:59: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713C57C1" w14:textId="77777777" w:rsidR="0052271E" w:rsidRDefault="0052271E" w:rsidP="008A4BAB">
            <w:pPr>
              <w:pStyle w:val="TAC"/>
              <w:spacing w:line="256" w:lineRule="auto"/>
              <w:rPr>
                <w:ins w:id="31456"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2FF7D80" w14:textId="77777777" w:rsidR="0052271E" w:rsidRDefault="0052271E" w:rsidP="008A4BAB">
            <w:pPr>
              <w:pStyle w:val="TAC"/>
              <w:spacing w:line="256" w:lineRule="auto"/>
              <w:rPr>
                <w:ins w:id="31457" w:author="vivo-105" w:date="2022-11-07T15:59:00Z"/>
                <w:rFonts w:cs="v4.2.0"/>
              </w:rPr>
            </w:pPr>
            <w:ins w:id="31458" w:author="vivo-105" w:date="2022-11-07T15:59:00Z">
              <w:r>
                <w:t>Config 1,2,3,4,5,6,7,8,9</w:t>
              </w:r>
            </w:ins>
          </w:p>
        </w:tc>
        <w:tc>
          <w:tcPr>
            <w:tcW w:w="4158" w:type="dxa"/>
            <w:gridSpan w:val="4"/>
            <w:tcBorders>
              <w:top w:val="single" w:sz="4" w:space="0" w:color="auto"/>
              <w:left w:val="single" w:sz="4" w:space="0" w:color="auto"/>
              <w:bottom w:val="single" w:sz="4" w:space="0" w:color="auto"/>
              <w:right w:val="single" w:sz="4" w:space="0" w:color="auto"/>
            </w:tcBorders>
            <w:hideMark/>
          </w:tcPr>
          <w:p w14:paraId="0E7E710B" w14:textId="77777777" w:rsidR="0052271E" w:rsidRDefault="0052271E" w:rsidP="008A4BAB">
            <w:pPr>
              <w:pStyle w:val="TAC"/>
              <w:spacing w:line="256" w:lineRule="auto"/>
              <w:rPr>
                <w:ins w:id="31459" w:author="vivo-105" w:date="2022-11-07T15:59:00Z"/>
              </w:rPr>
            </w:pPr>
            <w:ins w:id="31460" w:author="vivo-105" w:date="2022-11-07T15:59:00Z">
              <w:r>
                <w:rPr>
                  <w:rFonts w:cs="v4.2.0"/>
                </w:rPr>
                <w:t>AWGN</w:t>
              </w:r>
            </w:ins>
          </w:p>
        </w:tc>
      </w:tr>
      <w:tr w:rsidR="0052271E" w14:paraId="49FCDCF3" w14:textId="77777777" w:rsidTr="008A4BAB">
        <w:trPr>
          <w:cantSplit/>
          <w:trHeight w:val="1023"/>
          <w:ins w:id="31461" w:author="vivo-105" w:date="2022-11-07T15:59:00Z"/>
        </w:trPr>
        <w:tc>
          <w:tcPr>
            <w:tcW w:w="8940" w:type="dxa"/>
            <w:gridSpan w:val="8"/>
            <w:tcBorders>
              <w:top w:val="single" w:sz="4" w:space="0" w:color="auto"/>
              <w:left w:val="single" w:sz="4" w:space="0" w:color="auto"/>
              <w:bottom w:val="single" w:sz="4" w:space="0" w:color="auto"/>
              <w:right w:val="single" w:sz="4" w:space="0" w:color="auto"/>
            </w:tcBorders>
            <w:hideMark/>
          </w:tcPr>
          <w:p w14:paraId="1A981D9F" w14:textId="77777777" w:rsidR="0052271E" w:rsidRDefault="0052271E" w:rsidP="008A4BAB">
            <w:pPr>
              <w:pStyle w:val="TAN"/>
              <w:spacing w:line="256" w:lineRule="auto"/>
              <w:rPr>
                <w:ins w:id="31462" w:author="vivo-105" w:date="2022-11-07T15:59:00Z"/>
              </w:rPr>
            </w:pPr>
            <w:ins w:id="31463" w:author="vivo-105" w:date="2022-11-07T15:59:00Z">
              <w:r>
                <w:t>Note 1:</w:t>
              </w:r>
              <w:r>
                <w:tab/>
                <w:t>OCNG shall be used such that both cells are fully allocated and a constant total transmitted power spectral density is achieved for all OFDM symbols.</w:t>
              </w:r>
            </w:ins>
          </w:p>
          <w:p w14:paraId="58B5297D" w14:textId="77777777" w:rsidR="0052271E" w:rsidRDefault="0052271E" w:rsidP="008A4BAB">
            <w:pPr>
              <w:pStyle w:val="TAN"/>
              <w:spacing w:line="256" w:lineRule="auto"/>
              <w:rPr>
                <w:ins w:id="31464" w:author="vivo-105" w:date="2022-11-07T15:59:00Z"/>
              </w:rPr>
            </w:pPr>
            <w:ins w:id="31465" w:author="vivo-105" w:date="2022-11-07T15:59:00Z">
              <w:r>
                <w:t>Note 2:</w:t>
              </w:r>
              <w:r>
                <w:tab/>
                <w:t xml:space="preserve">Interference from other cells and noise sources not specified in the test is assumed to be constant over subcarriers and time and shall be modelled as AWGN of appropriate power for </w:t>
              </w:r>
            </w:ins>
            <w:ins w:id="31466" w:author="vivo-105" w:date="2022-11-07T15:59:00Z">
              <w:r>
                <w:rPr>
                  <w:rFonts w:eastAsia="Calibri" w:cs="v4.2.0"/>
                  <w:position w:val="-12"/>
                  <w:szCs w:val="22"/>
                </w:rPr>
                <w:object w:dxaOrig="405" w:dyaOrig="405" w14:anchorId="65B15614">
                  <v:shape id="_x0000_i1186" type="#_x0000_t75" style="width:20pt;height:20pt" o:ole="" fillcolor="window">
                    <v:imagedata r:id="rId20" o:title=""/>
                  </v:shape>
                  <o:OLEObject Type="Embed" ProgID="Equation.3" ShapeID="_x0000_i1186" DrawAspect="Content" ObjectID="_1731450595" r:id="rId207"/>
                </w:object>
              </w:r>
            </w:ins>
            <w:ins w:id="31467" w:author="vivo-105" w:date="2022-11-07T15:59:00Z">
              <w:r>
                <w:t xml:space="preserve"> to be fulfilled.</w:t>
              </w:r>
            </w:ins>
          </w:p>
          <w:p w14:paraId="39057A40" w14:textId="77777777" w:rsidR="0052271E" w:rsidRDefault="0052271E" w:rsidP="008A4BAB">
            <w:pPr>
              <w:pStyle w:val="TAN"/>
              <w:spacing w:line="256" w:lineRule="auto"/>
              <w:rPr>
                <w:ins w:id="31468" w:author="vivo-105" w:date="2022-11-07T15:59:00Z"/>
              </w:rPr>
            </w:pPr>
            <w:ins w:id="31469" w:author="vivo-105" w:date="2022-11-07T15:59:00Z">
              <w:r>
                <w:t>Note 3:</w:t>
              </w:r>
              <w:r>
                <w:tab/>
                <w:t>SSB_RP and Io levels have been derived from other parameters for information purposes. They are not settable parameters themselves.</w:t>
              </w:r>
            </w:ins>
          </w:p>
          <w:p w14:paraId="222FBAED" w14:textId="77777777" w:rsidR="0052271E" w:rsidRDefault="0052271E" w:rsidP="008A4BAB">
            <w:pPr>
              <w:pStyle w:val="TAN"/>
              <w:spacing w:line="256" w:lineRule="auto"/>
              <w:rPr>
                <w:ins w:id="31470" w:author="vivo-105" w:date="2022-11-07T15:59:00Z"/>
              </w:rPr>
            </w:pPr>
            <w:ins w:id="31471" w:author="vivo-105" w:date="2022-11-07T15:59:00Z">
              <w:r>
                <w:t>Note 4:</w:t>
              </w:r>
              <w:r>
                <w:tab/>
                <w:t>SSB_RP minimum requirements are specified assuming independent interference and noise at each receiver antenna port.</w:t>
              </w:r>
            </w:ins>
          </w:p>
          <w:p w14:paraId="1C22C920" w14:textId="77777777" w:rsidR="0052271E" w:rsidRDefault="0052271E" w:rsidP="008A4BAB">
            <w:pPr>
              <w:pStyle w:val="TAN"/>
              <w:spacing w:line="256" w:lineRule="auto"/>
              <w:rPr>
                <w:ins w:id="31472" w:author="vivo-105" w:date="2022-11-07T15:59:00Z"/>
              </w:rPr>
            </w:pPr>
            <w:ins w:id="31473" w:author="vivo-105" w:date="2022-11-07T15:59:00Z">
              <w:r>
                <w:t>Note 5:</w:t>
              </w:r>
              <w:r>
                <w:tab/>
                <w:t>Equivalent power received by an antenna with 0 dBi gain at the centre of the quiet zone</w:t>
              </w:r>
            </w:ins>
          </w:p>
          <w:p w14:paraId="7D8A9ED9" w14:textId="77777777" w:rsidR="0052271E" w:rsidRDefault="0052271E" w:rsidP="008A4BAB">
            <w:pPr>
              <w:pStyle w:val="TAN"/>
              <w:spacing w:line="256" w:lineRule="auto"/>
              <w:rPr>
                <w:ins w:id="31474" w:author="vivo-105" w:date="2022-11-07T15:59:00Z"/>
                <w:sz w:val="14"/>
              </w:rPr>
            </w:pPr>
            <w:ins w:id="31475" w:author="vivo-105" w:date="2022-11-07T15:59:00Z">
              <w:r>
                <w:t>Note 6:</w:t>
              </w:r>
              <w:r>
                <w:tab/>
                <w:t>As observed with 0 dBi gain antenna at the centre of the quiet zone</w:t>
              </w:r>
            </w:ins>
          </w:p>
        </w:tc>
      </w:tr>
    </w:tbl>
    <w:p w14:paraId="04B52255" w14:textId="77777777" w:rsidR="0052271E" w:rsidRDefault="0052271E" w:rsidP="0052271E">
      <w:pPr>
        <w:rPr>
          <w:ins w:id="31476" w:author="vivo-105" w:date="2022-11-07T15:59:00Z"/>
        </w:rPr>
      </w:pPr>
    </w:p>
    <w:p w14:paraId="33F2D85E" w14:textId="6F112FA5" w:rsidR="0052271E" w:rsidRDefault="0052271E" w:rsidP="0052271E">
      <w:pPr>
        <w:pStyle w:val="Heading5"/>
        <w:rPr>
          <w:ins w:id="31477" w:author="vivo-105" w:date="2022-11-07T15:59:00Z"/>
        </w:rPr>
      </w:pPr>
      <w:ins w:id="31478" w:author="vivo-105" w:date="2022-11-07T17:11:00Z">
        <w:del w:id="31479" w:author="vivo-105-1" w:date="2022-11-17T19:56:00Z">
          <w:r w:rsidDel="00225E36">
            <w:lastRenderedPageBreak/>
            <w:delText>A.15.3.2.6</w:delText>
          </w:r>
        </w:del>
      </w:ins>
      <w:r w:rsidR="00040E99">
        <w:t>A.15.4</w:t>
      </w:r>
      <w:ins w:id="31480" w:author="vivo-105-1" w:date="2022-11-17T19:56:00Z">
        <w:r>
          <w:t>.2.3</w:t>
        </w:r>
      </w:ins>
      <w:ins w:id="31481" w:author="vivo-105" w:date="2022-11-07T15:59:00Z">
        <w:r>
          <w:t>.2</w:t>
        </w:r>
        <w:r>
          <w:tab/>
          <w:t>Test Requirements</w:t>
        </w:r>
      </w:ins>
    </w:p>
    <w:p w14:paraId="06635E8D" w14:textId="77777777" w:rsidR="0052271E" w:rsidRDefault="0052271E" w:rsidP="0052271E">
      <w:pPr>
        <w:rPr>
          <w:ins w:id="31482" w:author="vivo-105" w:date="2022-11-07T15:59:00Z"/>
          <w:rFonts w:cs="v4.2.0"/>
        </w:rPr>
      </w:pPr>
      <w:ins w:id="31483" w:author="vivo-105" w:date="2022-11-07T15:59:00Z">
        <w:r>
          <w:t>In test 1 with per-UE gap and in test 3 without the gap, the UE shall send one Event A4 triggered measurement report, with a measurement reporting delay less than X1 ms from the beginning of time period T2</w:t>
        </w:r>
        <w:r>
          <w:rPr>
            <w:rFonts w:cs="v4.2.0"/>
          </w:rPr>
          <w:t>, where X1 is</w:t>
        </w:r>
      </w:ins>
    </w:p>
    <w:p w14:paraId="2D2EF6E1" w14:textId="77777777" w:rsidR="0052271E" w:rsidRDefault="0052271E" w:rsidP="0052271E">
      <w:pPr>
        <w:rPr>
          <w:ins w:id="31484" w:author="vivo-105" w:date="2022-11-07T17:18:00Z"/>
          <w:rFonts w:cs="v4.2.0"/>
          <w:lang w:eastAsia="zh-CN"/>
        </w:rPr>
      </w:pPr>
      <w:ins w:id="31485" w:author="vivo-105" w:date="2022-11-07T17:18:00Z">
        <w:r>
          <w:rPr>
            <w:rFonts w:cs="v4.2.0" w:hint="eastAsia"/>
            <w:lang w:eastAsia="zh-CN"/>
          </w:rPr>
          <w:t>F</w:t>
        </w:r>
        <w:r>
          <w:rPr>
            <w:rFonts w:cs="v4.2.0"/>
            <w:lang w:eastAsia="zh-CN"/>
          </w:rPr>
          <w:t>or Configuration 1,2,3</w:t>
        </w:r>
      </w:ins>
    </w:p>
    <w:p w14:paraId="7DC1DD4B" w14:textId="77777777" w:rsidR="0052271E" w:rsidRDefault="0052271E" w:rsidP="0052271E">
      <w:pPr>
        <w:pStyle w:val="B1"/>
        <w:rPr>
          <w:ins w:id="31486" w:author="vivo-105" w:date="2022-11-07T17:18:00Z"/>
        </w:rPr>
      </w:pPr>
      <w:ins w:id="31487" w:author="vivo-105" w:date="2022-11-07T17:18:00Z">
        <w:r>
          <w:t>TBD for UE supporting power class 1, or</w:t>
        </w:r>
      </w:ins>
    </w:p>
    <w:p w14:paraId="115371FF" w14:textId="77777777" w:rsidR="0052271E" w:rsidRPr="00F04ACB" w:rsidRDefault="0052271E" w:rsidP="0052271E">
      <w:pPr>
        <w:pStyle w:val="B1"/>
        <w:rPr>
          <w:ins w:id="31488" w:author="vivo-105" w:date="2022-11-07T17:18:00Z"/>
        </w:rPr>
      </w:pPr>
      <w:ins w:id="31489" w:author="vivo-105" w:date="2022-11-07T17:18:00Z">
        <w:r>
          <w:t>TBD for UE supporting other power class.</w:t>
        </w:r>
      </w:ins>
    </w:p>
    <w:p w14:paraId="4948FEE8" w14:textId="77777777" w:rsidR="0052271E" w:rsidRDefault="0052271E" w:rsidP="0052271E">
      <w:pPr>
        <w:rPr>
          <w:ins w:id="31490" w:author="vivo-105" w:date="2022-11-07T17:18:00Z"/>
          <w:rFonts w:cs="v4.2.0"/>
          <w:lang w:eastAsia="zh-CN"/>
        </w:rPr>
      </w:pPr>
      <w:ins w:id="31491" w:author="vivo-105" w:date="2022-11-07T17:18:00Z">
        <w:r>
          <w:rPr>
            <w:rFonts w:cs="v4.2.0" w:hint="eastAsia"/>
            <w:lang w:eastAsia="zh-CN"/>
          </w:rPr>
          <w:t>F</w:t>
        </w:r>
        <w:r>
          <w:rPr>
            <w:rFonts w:cs="v4.2.0"/>
            <w:lang w:eastAsia="zh-CN"/>
          </w:rPr>
          <w:t>or Configuration 4,5,6</w:t>
        </w:r>
      </w:ins>
    </w:p>
    <w:p w14:paraId="1067D7C3" w14:textId="77777777" w:rsidR="0052271E" w:rsidRDefault="0052271E" w:rsidP="0052271E">
      <w:pPr>
        <w:pStyle w:val="B1"/>
        <w:rPr>
          <w:ins w:id="31492" w:author="vivo-105" w:date="2022-11-07T17:18:00Z"/>
        </w:rPr>
      </w:pPr>
      <w:ins w:id="31493" w:author="vivo-105" w:date="2022-11-07T17:18:00Z">
        <w:r>
          <w:t>TBD for UE supporting power class 1, or</w:t>
        </w:r>
      </w:ins>
    </w:p>
    <w:p w14:paraId="7ACD0045" w14:textId="77777777" w:rsidR="0052271E" w:rsidRDefault="0052271E" w:rsidP="0052271E">
      <w:pPr>
        <w:pStyle w:val="B1"/>
        <w:rPr>
          <w:ins w:id="31494" w:author="vivo-105" w:date="2022-11-07T17:18:00Z"/>
        </w:rPr>
      </w:pPr>
      <w:ins w:id="31495" w:author="vivo-105" w:date="2022-11-07T17:18:00Z">
        <w:r>
          <w:t>TBD</w:t>
        </w:r>
        <w:r>
          <w:rPr>
            <w:lang w:eastAsia="zh-CN"/>
          </w:rPr>
          <w:t xml:space="preserve"> </w:t>
        </w:r>
        <w:r>
          <w:t>for UE supporting other power class.</w:t>
        </w:r>
      </w:ins>
    </w:p>
    <w:p w14:paraId="25904C42" w14:textId="77777777" w:rsidR="0052271E" w:rsidRDefault="0052271E" w:rsidP="0052271E">
      <w:pPr>
        <w:rPr>
          <w:ins w:id="31496" w:author="vivo-105" w:date="2022-11-07T17:18:00Z"/>
          <w:rFonts w:cs="v4.2.0"/>
          <w:lang w:eastAsia="zh-CN"/>
        </w:rPr>
      </w:pPr>
      <w:ins w:id="31497" w:author="vivo-105" w:date="2022-11-07T17:18:00Z">
        <w:r>
          <w:rPr>
            <w:rFonts w:cs="v4.2.0" w:hint="eastAsia"/>
            <w:lang w:eastAsia="zh-CN"/>
          </w:rPr>
          <w:t>F</w:t>
        </w:r>
        <w:r>
          <w:rPr>
            <w:rFonts w:cs="v4.2.0"/>
            <w:lang w:eastAsia="zh-CN"/>
          </w:rPr>
          <w:t>or Configuration 7,8,9</w:t>
        </w:r>
      </w:ins>
    </w:p>
    <w:p w14:paraId="2BCA36C0" w14:textId="77777777" w:rsidR="0052271E" w:rsidRDefault="0052271E" w:rsidP="0052271E">
      <w:pPr>
        <w:pStyle w:val="B1"/>
        <w:rPr>
          <w:ins w:id="31498" w:author="vivo-105" w:date="2022-11-07T17:18:00Z"/>
        </w:rPr>
      </w:pPr>
      <w:ins w:id="31499" w:author="vivo-105" w:date="2022-11-07T17:18:00Z">
        <w:r>
          <w:t>TBD for UE supporting power class 1, or</w:t>
        </w:r>
      </w:ins>
    </w:p>
    <w:p w14:paraId="07A33520" w14:textId="77777777" w:rsidR="0052271E" w:rsidRPr="00F04ACB" w:rsidRDefault="0052271E" w:rsidP="0052271E">
      <w:pPr>
        <w:pStyle w:val="B1"/>
        <w:rPr>
          <w:ins w:id="31500" w:author="vivo-105" w:date="2022-11-07T17:18:00Z"/>
        </w:rPr>
      </w:pPr>
      <w:ins w:id="31501" w:author="vivo-105" w:date="2022-11-07T17:18:00Z">
        <w:r>
          <w:t>TBD for UE supporting other power class.</w:t>
        </w:r>
      </w:ins>
    </w:p>
    <w:p w14:paraId="1B39CA25" w14:textId="77777777" w:rsidR="0052271E" w:rsidRDefault="0052271E" w:rsidP="0052271E">
      <w:pPr>
        <w:rPr>
          <w:ins w:id="31502" w:author="vivo-105" w:date="2022-11-07T15:59:00Z"/>
          <w:rFonts w:cs="v4.2.0"/>
        </w:rPr>
      </w:pPr>
      <w:ins w:id="31503" w:author="vivo-105" w:date="2022-11-07T15:59:00Z">
        <w:r>
          <w:t xml:space="preserve">In test 2 with per-UE gap and in test 4 without the gap, the UE shall send one Event </w:t>
        </w:r>
        <w:r>
          <w:rPr>
            <w:rFonts w:cs="v4.2.0"/>
          </w:rPr>
          <w:t>A4</w:t>
        </w:r>
        <w:r>
          <w:t xml:space="preserve"> triggered measurement report, with a measurement reporting delay less than X2 ms from the beginning of time period T2,</w:t>
        </w:r>
        <w:r>
          <w:rPr>
            <w:rFonts w:cs="v4.2.0"/>
          </w:rPr>
          <w:t xml:space="preserve"> where X2 is</w:t>
        </w:r>
      </w:ins>
    </w:p>
    <w:p w14:paraId="130CA5CA" w14:textId="77777777" w:rsidR="0052271E" w:rsidRDefault="0052271E" w:rsidP="0052271E">
      <w:pPr>
        <w:rPr>
          <w:ins w:id="31504" w:author="vivo-105" w:date="2022-11-07T17:18:00Z"/>
          <w:rFonts w:cs="v4.2.0"/>
          <w:lang w:eastAsia="zh-CN"/>
        </w:rPr>
      </w:pPr>
      <w:ins w:id="31505" w:author="vivo-105" w:date="2022-11-07T17:18:00Z">
        <w:r>
          <w:rPr>
            <w:rFonts w:cs="v4.2.0" w:hint="eastAsia"/>
            <w:lang w:eastAsia="zh-CN"/>
          </w:rPr>
          <w:t>F</w:t>
        </w:r>
        <w:r>
          <w:rPr>
            <w:rFonts w:cs="v4.2.0"/>
            <w:lang w:eastAsia="zh-CN"/>
          </w:rPr>
          <w:t>or Configuration 1,2,3</w:t>
        </w:r>
      </w:ins>
    </w:p>
    <w:p w14:paraId="674100A2" w14:textId="77777777" w:rsidR="0052271E" w:rsidRDefault="0052271E" w:rsidP="0052271E">
      <w:pPr>
        <w:pStyle w:val="B1"/>
        <w:rPr>
          <w:ins w:id="31506" w:author="vivo-105" w:date="2022-11-07T17:18:00Z"/>
        </w:rPr>
      </w:pPr>
      <w:ins w:id="31507" w:author="vivo-105" w:date="2022-11-07T17:18:00Z">
        <w:r>
          <w:t>TBD for UE supporting power class 1, or</w:t>
        </w:r>
      </w:ins>
    </w:p>
    <w:p w14:paraId="43C24747" w14:textId="77777777" w:rsidR="0052271E" w:rsidRPr="00F04ACB" w:rsidRDefault="0052271E" w:rsidP="0052271E">
      <w:pPr>
        <w:pStyle w:val="B1"/>
        <w:rPr>
          <w:ins w:id="31508" w:author="vivo-105" w:date="2022-11-07T17:18:00Z"/>
        </w:rPr>
      </w:pPr>
      <w:ins w:id="31509" w:author="vivo-105" w:date="2022-11-07T17:18:00Z">
        <w:r>
          <w:t>TBD for UE supporting other power class.</w:t>
        </w:r>
      </w:ins>
    </w:p>
    <w:p w14:paraId="0F355560" w14:textId="77777777" w:rsidR="0052271E" w:rsidRDefault="0052271E" w:rsidP="0052271E">
      <w:pPr>
        <w:rPr>
          <w:ins w:id="31510" w:author="vivo-105" w:date="2022-11-07T17:18:00Z"/>
          <w:rFonts w:cs="v4.2.0"/>
          <w:lang w:eastAsia="zh-CN"/>
        </w:rPr>
      </w:pPr>
      <w:ins w:id="31511" w:author="vivo-105" w:date="2022-11-07T17:18:00Z">
        <w:r>
          <w:rPr>
            <w:rFonts w:cs="v4.2.0" w:hint="eastAsia"/>
            <w:lang w:eastAsia="zh-CN"/>
          </w:rPr>
          <w:t>F</w:t>
        </w:r>
        <w:r>
          <w:rPr>
            <w:rFonts w:cs="v4.2.0"/>
            <w:lang w:eastAsia="zh-CN"/>
          </w:rPr>
          <w:t>or Configuration 4,5,6</w:t>
        </w:r>
      </w:ins>
    </w:p>
    <w:p w14:paraId="0C18EA8B" w14:textId="77777777" w:rsidR="0052271E" w:rsidRDefault="0052271E" w:rsidP="0052271E">
      <w:pPr>
        <w:pStyle w:val="B1"/>
        <w:rPr>
          <w:ins w:id="31512" w:author="vivo-105" w:date="2022-11-07T17:18:00Z"/>
        </w:rPr>
      </w:pPr>
      <w:ins w:id="31513" w:author="vivo-105" w:date="2022-11-07T17:18:00Z">
        <w:r>
          <w:t>TBD for UE supporting power class 1, or</w:t>
        </w:r>
      </w:ins>
    </w:p>
    <w:p w14:paraId="32EA7F7C" w14:textId="77777777" w:rsidR="0052271E" w:rsidRDefault="0052271E" w:rsidP="0052271E">
      <w:pPr>
        <w:pStyle w:val="B1"/>
        <w:rPr>
          <w:ins w:id="31514" w:author="vivo-105" w:date="2022-11-07T17:18:00Z"/>
        </w:rPr>
      </w:pPr>
      <w:ins w:id="31515" w:author="vivo-105" w:date="2022-11-07T17:18:00Z">
        <w:r>
          <w:t>TBD</w:t>
        </w:r>
        <w:r>
          <w:rPr>
            <w:lang w:eastAsia="zh-CN"/>
          </w:rPr>
          <w:t xml:space="preserve"> </w:t>
        </w:r>
        <w:r>
          <w:t>for UE supporting other power class.</w:t>
        </w:r>
      </w:ins>
    </w:p>
    <w:p w14:paraId="6929793B" w14:textId="77777777" w:rsidR="0052271E" w:rsidRDefault="0052271E" w:rsidP="0052271E">
      <w:pPr>
        <w:rPr>
          <w:ins w:id="31516" w:author="vivo-105" w:date="2022-11-07T17:18:00Z"/>
          <w:rFonts w:cs="v4.2.0"/>
          <w:lang w:eastAsia="zh-CN"/>
        </w:rPr>
      </w:pPr>
      <w:ins w:id="31517" w:author="vivo-105" w:date="2022-11-07T17:18:00Z">
        <w:r>
          <w:rPr>
            <w:rFonts w:cs="v4.2.0" w:hint="eastAsia"/>
            <w:lang w:eastAsia="zh-CN"/>
          </w:rPr>
          <w:t>F</w:t>
        </w:r>
        <w:r>
          <w:rPr>
            <w:rFonts w:cs="v4.2.0"/>
            <w:lang w:eastAsia="zh-CN"/>
          </w:rPr>
          <w:t>or Configuration 7,8,9</w:t>
        </w:r>
      </w:ins>
    </w:p>
    <w:p w14:paraId="771CCDAF" w14:textId="77777777" w:rsidR="0052271E" w:rsidRDefault="0052271E" w:rsidP="0052271E">
      <w:pPr>
        <w:pStyle w:val="B1"/>
        <w:rPr>
          <w:ins w:id="31518" w:author="vivo-105" w:date="2022-11-07T17:18:00Z"/>
        </w:rPr>
      </w:pPr>
      <w:ins w:id="31519" w:author="vivo-105" w:date="2022-11-07T17:18:00Z">
        <w:r>
          <w:t>TBD for UE supporting power class 1, or</w:t>
        </w:r>
      </w:ins>
    </w:p>
    <w:p w14:paraId="270B9914" w14:textId="77777777" w:rsidR="0052271E" w:rsidRPr="00F04ACB" w:rsidRDefault="0052271E" w:rsidP="0052271E">
      <w:pPr>
        <w:pStyle w:val="B1"/>
        <w:rPr>
          <w:ins w:id="31520" w:author="vivo-105" w:date="2022-11-07T17:18:00Z"/>
        </w:rPr>
      </w:pPr>
      <w:ins w:id="31521" w:author="vivo-105" w:date="2022-11-07T17:18:00Z">
        <w:r>
          <w:t>TBD for UE supporting other power class.</w:t>
        </w:r>
      </w:ins>
    </w:p>
    <w:p w14:paraId="02FC5A54" w14:textId="77777777" w:rsidR="0052271E" w:rsidRDefault="0052271E" w:rsidP="0052271E">
      <w:pPr>
        <w:rPr>
          <w:ins w:id="31522" w:author="vivo-105" w:date="2022-11-07T15:59:00Z"/>
          <w:rFonts w:cs="v4.2.0"/>
        </w:rPr>
      </w:pPr>
      <w:ins w:id="31523" w:author="vivo-105" w:date="2022-11-07T15:59:00Z">
        <w:r>
          <w:rPr>
            <w:rFonts w:cs="v4.2.0"/>
          </w:rPr>
          <w:t>In test 1, 2, 3 and 4 UE is not required to report SSB time index.</w:t>
        </w:r>
        <w:r>
          <w:t xml:space="preserve"> The UE shall not send event triggered measurement reports, as long as the reporting criteria are not fulfilled. The rate of correct events observed during repeated tests shall be at least 90%.</w:t>
        </w:r>
      </w:ins>
    </w:p>
    <w:p w14:paraId="2621F5A0" w14:textId="77777777" w:rsidR="0052271E" w:rsidRDefault="0052271E" w:rsidP="0052271E">
      <w:pPr>
        <w:keepLines/>
        <w:ind w:left="1135" w:hanging="851"/>
        <w:rPr>
          <w:ins w:id="31524" w:author="vivo-105" w:date="2022-11-07T15:59:00Z"/>
        </w:rPr>
      </w:pPr>
      <w:ins w:id="31525" w:author="vivo-105" w:date="2022-11-07T15:59: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7FD8BBF0" w14:textId="77777777" w:rsidR="0052271E" w:rsidRDefault="0052271E" w:rsidP="0052271E">
      <w:pPr>
        <w:rPr>
          <w:ins w:id="31526" w:author="vivo-105" w:date="2022-11-07T15:59:00Z"/>
        </w:rPr>
      </w:pPr>
    </w:p>
    <w:p w14:paraId="38AEDB9A" w14:textId="049CCCC0" w:rsidR="0052271E" w:rsidRDefault="0052271E" w:rsidP="0052271E">
      <w:pPr>
        <w:pStyle w:val="Heading4"/>
        <w:rPr>
          <w:ins w:id="31527" w:author="vivo-105" w:date="2022-11-07T14:47:00Z"/>
        </w:rPr>
      </w:pPr>
      <w:ins w:id="31528" w:author="vivo-105" w:date="2022-11-07T17:11:00Z">
        <w:del w:id="31529" w:author="vivo-105-1" w:date="2022-11-17T19:56:00Z">
          <w:r w:rsidDel="00225E36">
            <w:delText>A.15.3.2.7</w:delText>
          </w:r>
        </w:del>
      </w:ins>
      <w:r w:rsidR="00040E99">
        <w:t>A.15.4</w:t>
      </w:r>
      <w:ins w:id="31530" w:author="vivo-105-1" w:date="2022-11-17T19:56:00Z">
        <w:r>
          <w:t>.2.4</w:t>
        </w:r>
      </w:ins>
      <w:ins w:id="31531" w:author="vivo-105" w:date="2022-11-07T14:47:00Z">
        <w:r>
          <w:tab/>
          <w:t xml:space="preserve">SA event triggered reporting tests for FR2-2 </w:t>
        </w:r>
      </w:ins>
      <w:ins w:id="31532" w:author="vivo-105" w:date="2022-11-07T16:02:00Z">
        <w:r>
          <w:t xml:space="preserve">with CCA </w:t>
        </w:r>
      </w:ins>
      <w:ins w:id="31533" w:author="vivo-105" w:date="2022-11-07T14:47:00Z">
        <w:r>
          <w:t>with SSB time index detection when DRX is not used (PCell in FR1)</w:t>
        </w:r>
      </w:ins>
    </w:p>
    <w:p w14:paraId="272B6EB3" w14:textId="359B5D56" w:rsidR="0052271E" w:rsidRDefault="0052271E" w:rsidP="0052271E">
      <w:pPr>
        <w:pStyle w:val="Heading5"/>
        <w:rPr>
          <w:ins w:id="31534" w:author="vivo-105" w:date="2022-11-07T14:47:00Z"/>
        </w:rPr>
      </w:pPr>
      <w:ins w:id="31535" w:author="vivo-105" w:date="2022-11-07T17:11:00Z">
        <w:del w:id="31536" w:author="vivo-105-1" w:date="2022-11-17T19:56:00Z">
          <w:r w:rsidDel="00225E36">
            <w:delText>A.15.3.2.7</w:delText>
          </w:r>
        </w:del>
      </w:ins>
      <w:r w:rsidR="00040E99">
        <w:t>A.15.4</w:t>
      </w:r>
      <w:ins w:id="31537" w:author="vivo-105-1" w:date="2022-11-17T19:56:00Z">
        <w:r>
          <w:t>.2.4</w:t>
        </w:r>
      </w:ins>
      <w:ins w:id="31538" w:author="vivo-105" w:date="2022-11-07T14:47:00Z">
        <w:r>
          <w:t>.1</w:t>
        </w:r>
        <w:r>
          <w:tab/>
          <w:t>Test Purpose and Environment</w:t>
        </w:r>
      </w:ins>
    </w:p>
    <w:p w14:paraId="48429501" w14:textId="77777777" w:rsidR="0052271E" w:rsidRDefault="0052271E" w:rsidP="0052271E">
      <w:pPr>
        <w:rPr>
          <w:ins w:id="31539" w:author="vivo-105" w:date="2022-11-07T14:47:00Z"/>
          <w:rFonts w:cs="v4.2.0"/>
        </w:rPr>
      </w:pPr>
      <w:ins w:id="31540" w:author="vivo-105" w:date="2022-11-07T14:47:00Z">
        <w:r>
          <w:rPr>
            <w:rFonts w:cs="v4.2.0"/>
          </w:rPr>
          <w:t>The purpose of this test is to verify that the UE makes correct reporting of an event. This test will partly verify the SA inter-frequency NR cell search requirements in clause 9.3</w:t>
        </w:r>
      </w:ins>
      <w:ins w:id="31541" w:author="vivo-105" w:date="2022-11-07T16:51:00Z">
        <w:r>
          <w:rPr>
            <w:rFonts w:cs="v4.2.0"/>
          </w:rPr>
          <w:t>A</w:t>
        </w:r>
      </w:ins>
      <w:ins w:id="31542" w:author="vivo-105" w:date="2022-11-07T14:47:00Z">
        <w:r>
          <w:rPr>
            <w:rFonts w:cs="v4.2.0"/>
          </w:rPr>
          <w:t>.4.</w:t>
        </w:r>
      </w:ins>
    </w:p>
    <w:p w14:paraId="3D5B283F" w14:textId="1A84A029" w:rsidR="0052271E" w:rsidRDefault="0052271E" w:rsidP="0052271E">
      <w:pPr>
        <w:rPr>
          <w:ins w:id="31543" w:author="vivo-105" w:date="2022-11-07T14:47:00Z"/>
          <w:rFonts w:cs="v4.2.0"/>
        </w:rPr>
      </w:pPr>
      <w:ins w:id="31544" w:author="vivo-105" w:date="2022-11-07T14:47:00Z">
        <w:r>
          <w:rPr>
            <w:rFonts w:cs="v4.2.0"/>
          </w:rPr>
          <w:t>n this test, there are two cells: NR cell 1 as PCell in FR1 on NR RF channel 2 and NR cell 2 as neighbour cell in FR2-2 on NR RF channel 2</w:t>
        </w:r>
      </w:ins>
      <w:ins w:id="31545" w:author="vivo-105" w:date="2022-11-07T16:49:00Z">
        <w:r w:rsidRPr="00B207C9">
          <w:t xml:space="preserve"> </w:t>
        </w:r>
        <w:r>
          <w:t xml:space="preserve">with </w:t>
        </w:r>
        <w:r w:rsidRPr="007275DF">
          <w:rPr>
            <w:rFonts w:cs="v4.2.0"/>
          </w:rPr>
          <w:t xml:space="preserve">CCA </w:t>
        </w:r>
        <w:r w:rsidRPr="0000267D">
          <w:t>transmitting SSBs according to DL CCA model</w:t>
        </w:r>
      </w:ins>
      <w:ins w:id="31546" w:author="vivo-105" w:date="2022-11-07T14:47:00Z">
        <w:r>
          <w:rPr>
            <w:rFonts w:cs="v4.2.0"/>
          </w:rPr>
          <w:t xml:space="preserve">. The test parameters and configurations are given in Tables </w:t>
        </w:r>
      </w:ins>
      <w:ins w:id="31547" w:author="vivo-105" w:date="2022-11-07T17:11:00Z">
        <w:del w:id="31548" w:author="vivo-105-1" w:date="2022-11-17T19:56:00Z">
          <w:r w:rsidDel="00225E36">
            <w:rPr>
              <w:rFonts w:cs="v4.2.0"/>
            </w:rPr>
            <w:delText>A.15.3.2.7</w:delText>
          </w:r>
        </w:del>
      </w:ins>
      <w:r w:rsidR="00040E99">
        <w:rPr>
          <w:rFonts w:cs="v4.2.0"/>
        </w:rPr>
        <w:t>A.15.4</w:t>
      </w:r>
      <w:ins w:id="31549" w:author="vivo-105-1" w:date="2022-11-17T19:56:00Z">
        <w:r>
          <w:rPr>
            <w:rFonts w:cs="v4.2.0"/>
          </w:rPr>
          <w:t>.2.4</w:t>
        </w:r>
      </w:ins>
      <w:ins w:id="31550" w:author="vivo-105" w:date="2022-11-07T14:47:00Z">
        <w:r>
          <w:rPr>
            <w:rFonts w:cs="v4.2.0"/>
          </w:rPr>
          <w:t xml:space="preserve">.1-1, </w:t>
        </w:r>
      </w:ins>
      <w:ins w:id="31551" w:author="vivo-105" w:date="2022-11-07T17:11:00Z">
        <w:del w:id="31552" w:author="vivo-105-1" w:date="2022-11-17T19:56:00Z">
          <w:r w:rsidDel="00225E36">
            <w:rPr>
              <w:rFonts w:cs="v4.2.0"/>
            </w:rPr>
            <w:delText>A.15.3.2.7</w:delText>
          </w:r>
        </w:del>
      </w:ins>
      <w:r w:rsidR="00040E99">
        <w:rPr>
          <w:rFonts w:cs="v4.2.0"/>
        </w:rPr>
        <w:t>A.15.4</w:t>
      </w:r>
      <w:ins w:id="31553" w:author="vivo-105-1" w:date="2022-11-17T19:56:00Z">
        <w:r>
          <w:rPr>
            <w:rFonts w:cs="v4.2.0"/>
          </w:rPr>
          <w:t>.2.4</w:t>
        </w:r>
      </w:ins>
      <w:ins w:id="31554" w:author="vivo-105" w:date="2022-11-07T14:47:00Z">
        <w:r>
          <w:rPr>
            <w:rFonts w:cs="v4.2.0"/>
          </w:rPr>
          <w:t xml:space="preserve">.1-2, and </w:t>
        </w:r>
      </w:ins>
      <w:ins w:id="31555" w:author="vivo-105" w:date="2022-11-07T17:11:00Z">
        <w:del w:id="31556" w:author="vivo-105-1" w:date="2022-11-17T19:56:00Z">
          <w:r w:rsidDel="00225E36">
            <w:rPr>
              <w:rFonts w:cs="v4.2.0"/>
            </w:rPr>
            <w:delText>A.15.3.2.7</w:delText>
          </w:r>
        </w:del>
      </w:ins>
      <w:r w:rsidR="00040E99">
        <w:rPr>
          <w:rFonts w:cs="v4.2.0"/>
        </w:rPr>
        <w:t>A.15.4</w:t>
      </w:r>
      <w:ins w:id="31557" w:author="vivo-105-1" w:date="2022-11-17T19:56:00Z">
        <w:r>
          <w:rPr>
            <w:rFonts w:cs="v4.2.0"/>
          </w:rPr>
          <w:t>.2.4</w:t>
        </w:r>
      </w:ins>
      <w:ins w:id="31558" w:author="vivo-105" w:date="2022-11-07T14:47:00Z">
        <w:r>
          <w:rPr>
            <w:rFonts w:cs="v4.2.0"/>
          </w:rPr>
          <w:t xml:space="preserve">.1-3. </w:t>
        </w:r>
      </w:ins>
    </w:p>
    <w:p w14:paraId="6D23CD67" w14:textId="4CC2A25C" w:rsidR="0052271E" w:rsidRDefault="0052271E" w:rsidP="0052271E">
      <w:pPr>
        <w:rPr>
          <w:ins w:id="31559" w:author="vivo-105" w:date="2022-11-07T14:47:00Z"/>
          <w:rFonts w:cs="v4.2.0"/>
        </w:rPr>
      </w:pPr>
      <w:ins w:id="31560" w:author="vivo-105" w:date="2022-11-07T14:47:00Z">
        <w:r>
          <w:rPr>
            <w:rFonts w:cs="v4.2.0"/>
          </w:rPr>
          <w:t xml:space="preserve">In test 1 per-UE measurement gap pattern configuration # 0 as defined in Table </w:t>
        </w:r>
      </w:ins>
      <w:ins w:id="31561" w:author="vivo-105" w:date="2022-11-07T17:11:00Z">
        <w:del w:id="31562" w:author="vivo-105-1" w:date="2022-11-17T19:56:00Z">
          <w:r w:rsidDel="00225E36">
            <w:rPr>
              <w:rFonts w:cs="v4.2.0"/>
            </w:rPr>
            <w:delText>A.15.3.2.7</w:delText>
          </w:r>
        </w:del>
      </w:ins>
      <w:r w:rsidR="00040E99">
        <w:rPr>
          <w:rFonts w:cs="v4.2.0"/>
        </w:rPr>
        <w:t>A.15.4</w:t>
      </w:r>
      <w:ins w:id="31563" w:author="vivo-105-1" w:date="2022-11-17T19:56:00Z">
        <w:r>
          <w:rPr>
            <w:rFonts w:cs="v4.2.0"/>
          </w:rPr>
          <w:t>.2.4</w:t>
        </w:r>
      </w:ins>
      <w:ins w:id="31564" w:author="vivo-105" w:date="2022-11-07T14:47:00Z">
        <w:r>
          <w:rPr>
            <w:rFonts w:cs="v4.2.0"/>
          </w:rPr>
          <w:t xml:space="preserve">.1-2 is provided for a UE that does not support per-FR gap and in test 2 measurement no gap pattern is configured as defined in Table </w:t>
        </w:r>
      </w:ins>
      <w:ins w:id="31565" w:author="vivo-105" w:date="2022-11-07T17:11:00Z">
        <w:del w:id="31566" w:author="vivo-105-1" w:date="2022-11-17T19:56:00Z">
          <w:r w:rsidDel="00225E36">
            <w:rPr>
              <w:rFonts w:cs="v4.2.0"/>
            </w:rPr>
            <w:lastRenderedPageBreak/>
            <w:delText>A.15.3.2.7</w:delText>
          </w:r>
        </w:del>
      </w:ins>
      <w:r w:rsidR="00040E99">
        <w:rPr>
          <w:rFonts w:cs="v4.2.0"/>
        </w:rPr>
        <w:t>A.15.4</w:t>
      </w:r>
      <w:ins w:id="31567" w:author="vivo-105-1" w:date="2022-11-17T19:56:00Z">
        <w:r>
          <w:rPr>
            <w:rFonts w:cs="v4.2.0"/>
          </w:rPr>
          <w:t>.2.4</w:t>
        </w:r>
      </w:ins>
      <w:ins w:id="31568" w:author="vivo-105" w:date="2022-11-07T14:47:00Z">
        <w:r>
          <w:rPr>
            <w:rFonts w:cs="v4.2.0"/>
          </w:rPr>
          <w:t>.1-2. If the UE supports per-FR gap, it is only required to pass test 2. Otherwise it is only required to pass test 1.</w:t>
        </w:r>
      </w:ins>
    </w:p>
    <w:p w14:paraId="118BE46D" w14:textId="77777777" w:rsidR="0052271E" w:rsidRDefault="0052271E" w:rsidP="0052271E">
      <w:pPr>
        <w:rPr>
          <w:ins w:id="31569" w:author="vivo-105" w:date="2022-11-07T14:47:00Z"/>
          <w:rFonts w:cs="v4.2.0"/>
        </w:rPr>
      </w:pPr>
      <w:ins w:id="31570" w:author="vivo-105" w:date="2022-11-07T14:47:00Z">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3EC6F4C0" w14:textId="3B980E11" w:rsidR="0052271E" w:rsidRDefault="0052271E" w:rsidP="0052271E">
      <w:pPr>
        <w:rPr>
          <w:ins w:id="31571" w:author="vivo-105" w:date="2022-11-07T14:47:00Z"/>
        </w:rPr>
      </w:pPr>
      <w:ins w:id="31572" w:author="vivo-105" w:date="2022-11-07T14:47:00Z">
        <w:r>
          <w:t xml:space="preserve">Supported test configurations are shown in table </w:t>
        </w:r>
      </w:ins>
      <w:ins w:id="31573" w:author="vivo-105" w:date="2022-11-07T17:11:00Z">
        <w:del w:id="31574" w:author="vivo-105-1" w:date="2022-11-17T19:56:00Z">
          <w:r w:rsidDel="00225E36">
            <w:delText>A.15.3.2.7</w:delText>
          </w:r>
        </w:del>
      </w:ins>
      <w:r w:rsidR="00040E99">
        <w:t>A.15.4</w:t>
      </w:r>
      <w:ins w:id="31575" w:author="vivo-105-1" w:date="2022-11-17T19:56:00Z">
        <w:r>
          <w:t>.2.4</w:t>
        </w:r>
      </w:ins>
      <w:ins w:id="31576" w:author="vivo-105" w:date="2022-11-07T14:47:00Z">
        <w:r>
          <w:t>.1-1.</w:t>
        </w:r>
      </w:ins>
    </w:p>
    <w:p w14:paraId="71A84AB4" w14:textId="34AE17B7" w:rsidR="0052271E" w:rsidRDefault="0052271E" w:rsidP="0052271E">
      <w:pPr>
        <w:pStyle w:val="TH"/>
        <w:rPr>
          <w:ins w:id="31577" w:author="vivo-105" w:date="2022-11-07T14:47:00Z"/>
        </w:rPr>
      </w:pPr>
      <w:ins w:id="31578" w:author="vivo-105" w:date="2022-11-07T14:47:00Z">
        <w:r>
          <w:t xml:space="preserve">Table </w:t>
        </w:r>
      </w:ins>
      <w:ins w:id="31579" w:author="vivo-105" w:date="2022-11-07T17:11:00Z">
        <w:del w:id="31580" w:author="vivo-105-1" w:date="2022-11-17T19:56:00Z">
          <w:r w:rsidDel="00225E36">
            <w:delText>A.15.3.2.7</w:delText>
          </w:r>
        </w:del>
      </w:ins>
      <w:r w:rsidR="00040E99">
        <w:t>A.15.4</w:t>
      </w:r>
      <w:ins w:id="31581" w:author="vivo-105-1" w:date="2022-11-17T19:56:00Z">
        <w:r>
          <w:t>.2.4</w:t>
        </w:r>
      </w:ins>
      <w:ins w:id="31582" w:author="vivo-105" w:date="2022-11-07T14:47:00Z">
        <w:r>
          <w:t xml:space="preserve">.1-1: </w:t>
        </w:r>
        <w:r>
          <w:rPr>
            <w:lang w:eastAsia="zh-CN"/>
          </w:rPr>
          <w:t xml:space="preserve">SA </w:t>
        </w:r>
        <w:r>
          <w:t>event triggered reporting</w:t>
        </w:r>
        <w:r>
          <w:rPr>
            <w:lang w:eastAsia="zh-CN"/>
          </w:rPr>
          <w:t xml:space="preserve"> tests</w:t>
        </w:r>
        <w:r>
          <w:t xml:space="preserve"> with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14:paraId="683B93EB" w14:textId="77777777" w:rsidTr="008A4BAB">
        <w:trPr>
          <w:jc w:val="center"/>
          <w:ins w:id="31583"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6046DD3D" w14:textId="77777777" w:rsidR="0052271E" w:rsidRDefault="0052271E" w:rsidP="008A4BAB">
            <w:pPr>
              <w:pStyle w:val="TAH"/>
              <w:spacing w:line="256" w:lineRule="auto"/>
              <w:rPr>
                <w:ins w:id="31584" w:author="vivo-105" w:date="2022-11-07T14:47:00Z"/>
              </w:rPr>
            </w:pPr>
            <w:ins w:id="31585" w:author="vivo-105" w:date="2022-11-07T14:47: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19A2651F" w14:textId="77777777" w:rsidR="0052271E" w:rsidRDefault="0052271E" w:rsidP="008A4BAB">
            <w:pPr>
              <w:pStyle w:val="TAH"/>
              <w:spacing w:line="256" w:lineRule="auto"/>
              <w:rPr>
                <w:ins w:id="31586" w:author="vivo-105" w:date="2022-11-07T14:47:00Z"/>
              </w:rPr>
            </w:pPr>
            <w:ins w:id="31587" w:author="vivo-105" w:date="2022-11-07T14:47: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060E28B0" w14:textId="77777777" w:rsidR="0052271E" w:rsidRDefault="0052271E" w:rsidP="008A4BAB">
            <w:pPr>
              <w:pStyle w:val="TAH"/>
              <w:spacing w:line="256" w:lineRule="auto"/>
              <w:rPr>
                <w:ins w:id="31588" w:author="vivo-105" w:date="2022-11-07T14:47:00Z"/>
              </w:rPr>
            </w:pPr>
            <w:ins w:id="31589" w:author="vivo-105" w:date="2022-11-07T14:47:00Z">
              <w:r>
                <w:t>Description of target cell</w:t>
              </w:r>
            </w:ins>
          </w:p>
        </w:tc>
      </w:tr>
      <w:tr w:rsidR="0052271E" w14:paraId="2FF1B557" w14:textId="77777777" w:rsidTr="008A4BAB">
        <w:trPr>
          <w:jc w:val="center"/>
          <w:ins w:id="31590"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50A6901D" w14:textId="77777777" w:rsidR="0052271E" w:rsidRDefault="0052271E" w:rsidP="008A4BAB">
            <w:pPr>
              <w:pStyle w:val="TAL"/>
              <w:spacing w:line="256" w:lineRule="auto"/>
              <w:rPr>
                <w:ins w:id="31591" w:author="vivo-105" w:date="2022-11-07T14:47:00Z"/>
              </w:rPr>
            </w:pPr>
            <w:ins w:id="31592" w:author="vivo-105" w:date="2022-11-07T14:47:00Z">
              <w:r>
                <w:t>1</w:t>
              </w:r>
            </w:ins>
          </w:p>
        </w:tc>
        <w:tc>
          <w:tcPr>
            <w:tcW w:w="5584" w:type="dxa"/>
            <w:tcBorders>
              <w:top w:val="single" w:sz="4" w:space="0" w:color="auto"/>
              <w:left w:val="single" w:sz="4" w:space="0" w:color="auto"/>
              <w:bottom w:val="single" w:sz="4" w:space="0" w:color="auto"/>
              <w:right w:val="single" w:sz="4" w:space="0" w:color="auto"/>
            </w:tcBorders>
            <w:hideMark/>
          </w:tcPr>
          <w:p w14:paraId="20F37809" w14:textId="77777777" w:rsidR="0052271E" w:rsidRDefault="0052271E" w:rsidP="008A4BAB">
            <w:pPr>
              <w:pStyle w:val="TAL"/>
              <w:spacing w:line="256" w:lineRule="auto"/>
              <w:rPr>
                <w:ins w:id="31593" w:author="vivo-105" w:date="2022-11-07T14:47:00Z"/>
              </w:rPr>
            </w:pPr>
            <w:ins w:id="31594" w:author="vivo-105" w:date="2022-11-07T14:47: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3750C065" w14:textId="77777777" w:rsidR="0052271E" w:rsidRDefault="0052271E" w:rsidP="008A4BAB">
            <w:pPr>
              <w:pStyle w:val="TAL"/>
              <w:spacing w:line="256" w:lineRule="auto"/>
              <w:rPr>
                <w:ins w:id="31595" w:author="vivo-105" w:date="2022-11-07T14:47:00Z"/>
              </w:rPr>
            </w:pPr>
            <w:ins w:id="31596" w:author="vivo-105" w:date="2022-11-07T14:47:00Z">
              <w:r>
                <w:t>120 kHz SSB SCS, 100 MHz bandwidth, TDD duplex mode</w:t>
              </w:r>
            </w:ins>
          </w:p>
        </w:tc>
      </w:tr>
      <w:tr w:rsidR="0052271E" w14:paraId="20392E4F" w14:textId="77777777" w:rsidTr="008A4BAB">
        <w:trPr>
          <w:jc w:val="center"/>
          <w:ins w:id="31597"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66C68B7E" w14:textId="77777777" w:rsidR="0052271E" w:rsidRDefault="0052271E" w:rsidP="008A4BAB">
            <w:pPr>
              <w:pStyle w:val="TAL"/>
              <w:spacing w:line="256" w:lineRule="auto"/>
              <w:rPr>
                <w:ins w:id="31598" w:author="vivo-105" w:date="2022-11-07T14:47:00Z"/>
              </w:rPr>
            </w:pPr>
            <w:ins w:id="31599" w:author="vivo-105" w:date="2022-11-07T14:47:00Z">
              <w:r>
                <w:t>2</w:t>
              </w:r>
            </w:ins>
          </w:p>
        </w:tc>
        <w:tc>
          <w:tcPr>
            <w:tcW w:w="5584" w:type="dxa"/>
            <w:tcBorders>
              <w:top w:val="single" w:sz="4" w:space="0" w:color="auto"/>
              <w:left w:val="single" w:sz="4" w:space="0" w:color="auto"/>
              <w:bottom w:val="single" w:sz="4" w:space="0" w:color="auto"/>
              <w:right w:val="single" w:sz="4" w:space="0" w:color="auto"/>
            </w:tcBorders>
            <w:hideMark/>
          </w:tcPr>
          <w:p w14:paraId="69E24626" w14:textId="77777777" w:rsidR="0052271E" w:rsidRDefault="0052271E" w:rsidP="008A4BAB">
            <w:pPr>
              <w:pStyle w:val="TAL"/>
              <w:spacing w:line="256" w:lineRule="auto"/>
              <w:rPr>
                <w:ins w:id="31600" w:author="vivo-105" w:date="2022-11-07T14:47:00Z"/>
              </w:rPr>
            </w:pPr>
            <w:ins w:id="31601" w:author="vivo-105" w:date="2022-11-07T14:47: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AA16CB" w14:textId="77777777" w:rsidR="0052271E" w:rsidRDefault="0052271E" w:rsidP="008A4BAB">
            <w:pPr>
              <w:spacing w:after="0" w:line="256" w:lineRule="auto"/>
              <w:rPr>
                <w:ins w:id="31602" w:author="vivo-105" w:date="2022-11-07T14:47:00Z"/>
                <w:rFonts w:ascii="Arial" w:hAnsi="Arial"/>
                <w:sz w:val="18"/>
              </w:rPr>
            </w:pPr>
          </w:p>
        </w:tc>
      </w:tr>
      <w:tr w:rsidR="0052271E" w14:paraId="6C96E95D" w14:textId="77777777" w:rsidTr="008A4BAB">
        <w:trPr>
          <w:jc w:val="center"/>
          <w:ins w:id="31603"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4CB247E4" w14:textId="77777777" w:rsidR="0052271E" w:rsidRDefault="0052271E" w:rsidP="008A4BAB">
            <w:pPr>
              <w:pStyle w:val="TAL"/>
              <w:spacing w:line="256" w:lineRule="auto"/>
              <w:rPr>
                <w:ins w:id="31604" w:author="vivo-105" w:date="2022-11-07T14:47:00Z"/>
              </w:rPr>
            </w:pPr>
            <w:ins w:id="31605" w:author="vivo-105" w:date="2022-11-07T14:47:00Z">
              <w:r>
                <w:t>3</w:t>
              </w:r>
            </w:ins>
          </w:p>
        </w:tc>
        <w:tc>
          <w:tcPr>
            <w:tcW w:w="5584" w:type="dxa"/>
            <w:tcBorders>
              <w:top w:val="single" w:sz="4" w:space="0" w:color="auto"/>
              <w:left w:val="single" w:sz="4" w:space="0" w:color="auto"/>
              <w:bottom w:val="single" w:sz="4" w:space="0" w:color="auto"/>
              <w:right w:val="single" w:sz="4" w:space="0" w:color="auto"/>
            </w:tcBorders>
            <w:hideMark/>
          </w:tcPr>
          <w:p w14:paraId="6E7CE2B2" w14:textId="77777777" w:rsidR="0052271E" w:rsidRDefault="0052271E" w:rsidP="008A4BAB">
            <w:pPr>
              <w:pStyle w:val="TAL"/>
              <w:spacing w:line="256" w:lineRule="auto"/>
              <w:rPr>
                <w:ins w:id="31606" w:author="vivo-105" w:date="2022-11-07T14:47:00Z"/>
              </w:rPr>
            </w:pPr>
            <w:ins w:id="31607" w:author="vivo-105" w:date="2022-11-07T14:47: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3F2" w14:textId="77777777" w:rsidR="0052271E" w:rsidRDefault="0052271E" w:rsidP="008A4BAB">
            <w:pPr>
              <w:spacing w:after="0" w:line="256" w:lineRule="auto"/>
              <w:rPr>
                <w:ins w:id="31608" w:author="vivo-105" w:date="2022-11-07T14:47:00Z"/>
                <w:rFonts w:ascii="Arial" w:hAnsi="Arial"/>
                <w:sz w:val="18"/>
              </w:rPr>
            </w:pPr>
          </w:p>
        </w:tc>
      </w:tr>
      <w:tr w:rsidR="0052271E" w14:paraId="4C351073" w14:textId="77777777" w:rsidTr="008A4BAB">
        <w:trPr>
          <w:jc w:val="center"/>
          <w:ins w:id="31609"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74837571" w14:textId="77777777" w:rsidR="0052271E" w:rsidRDefault="0052271E" w:rsidP="008A4BAB">
            <w:pPr>
              <w:pStyle w:val="TAL"/>
              <w:spacing w:line="256" w:lineRule="auto"/>
              <w:rPr>
                <w:ins w:id="31610" w:author="vivo-105" w:date="2022-11-07T14:47:00Z"/>
                <w:lang w:eastAsia="zh-CN"/>
              </w:rPr>
            </w:pPr>
            <w:ins w:id="31611" w:author="vivo-105" w:date="2022-11-07T14:47: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723D562D" w14:textId="77777777" w:rsidR="0052271E" w:rsidRDefault="0052271E" w:rsidP="008A4BAB">
            <w:pPr>
              <w:pStyle w:val="TAL"/>
              <w:spacing w:line="256" w:lineRule="auto"/>
              <w:rPr>
                <w:ins w:id="31612" w:author="vivo-105" w:date="2022-11-07T14:47:00Z"/>
              </w:rPr>
            </w:pPr>
            <w:ins w:id="31613" w:author="vivo-105" w:date="2022-11-07T14:4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361FEC5E" w14:textId="77777777" w:rsidR="0052271E" w:rsidRDefault="0052271E" w:rsidP="008A4BAB">
            <w:pPr>
              <w:spacing w:after="0" w:line="256" w:lineRule="auto"/>
              <w:rPr>
                <w:ins w:id="31614" w:author="vivo-105" w:date="2022-11-07T14:47:00Z"/>
                <w:rFonts w:ascii="Arial" w:hAnsi="Arial"/>
                <w:sz w:val="18"/>
                <w:lang w:eastAsia="zh-CN"/>
              </w:rPr>
            </w:pPr>
            <w:ins w:id="31615" w:author="vivo-105" w:date="2022-11-07T14:47:00Z">
              <w:r>
                <w:rPr>
                  <w:rFonts w:ascii="Arial" w:hAnsi="Arial" w:hint="eastAsia"/>
                  <w:sz w:val="18"/>
                  <w:lang w:eastAsia="zh-CN"/>
                </w:rPr>
                <w:t>4</w:t>
              </w:r>
              <w:r>
                <w:rPr>
                  <w:rFonts w:ascii="Arial" w:hAnsi="Arial"/>
                  <w:sz w:val="18"/>
                  <w:lang w:eastAsia="zh-CN"/>
                </w:rPr>
                <w:t xml:space="preserve">80 kHz SSB SCS, </w:t>
              </w:r>
            </w:ins>
          </w:p>
          <w:p w14:paraId="01BB9AE8" w14:textId="77777777" w:rsidR="0052271E" w:rsidRDefault="0052271E" w:rsidP="008A4BAB">
            <w:pPr>
              <w:spacing w:after="0" w:line="256" w:lineRule="auto"/>
              <w:rPr>
                <w:ins w:id="31616" w:author="vivo-105" w:date="2022-11-07T14:47:00Z"/>
                <w:rFonts w:ascii="Arial" w:hAnsi="Arial"/>
                <w:sz w:val="18"/>
                <w:lang w:eastAsia="zh-CN"/>
              </w:rPr>
            </w:pPr>
            <w:ins w:id="31617" w:author="vivo-105" w:date="2022-11-07T14:47:00Z">
              <w:r>
                <w:rPr>
                  <w:rFonts w:ascii="Arial" w:hAnsi="Arial" w:hint="eastAsia"/>
                  <w:sz w:val="18"/>
                  <w:lang w:eastAsia="zh-CN"/>
                </w:rPr>
                <w:t>4</w:t>
              </w:r>
              <w:r>
                <w:rPr>
                  <w:rFonts w:ascii="Arial" w:hAnsi="Arial"/>
                  <w:sz w:val="18"/>
                  <w:lang w:eastAsia="zh-CN"/>
                </w:rPr>
                <w:t xml:space="preserve">00 MHz bandwidth, TDD </w:t>
              </w:r>
            </w:ins>
          </w:p>
          <w:p w14:paraId="15327812" w14:textId="77777777" w:rsidR="0052271E" w:rsidRDefault="0052271E" w:rsidP="008A4BAB">
            <w:pPr>
              <w:spacing w:after="0" w:line="256" w:lineRule="auto"/>
              <w:rPr>
                <w:ins w:id="31618" w:author="vivo-105" w:date="2022-11-07T14:47:00Z"/>
                <w:rFonts w:ascii="Arial" w:hAnsi="Arial"/>
                <w:sz w:val="18"/>
                <w:lang w:eastAsia="zh-CN"/>
              </w:rPr>
            </w:pPr>
            <w:ins w:id="31619" w:author="vivo-105" w:date="2022-11-07T14:47:00Z">
              <w:r>
                <w:rPr>
                  <w:rFonts w:ascii="Arial" w:hAnsi="Arial"/>
                  <w:sz w:val="18"/>
                  <w:lang w:eastAsia="zh-CN"/>
                </w:rPr>
                <w:t>duplex mode</w:t>
              </w:r>
            </w:ins>
          </w:p>
        </w:tc>
      </w:tr>
      <w:tr w:rsidR="0052271E" w14:paraId="1F5E6EFD" w14:textId="77777777" w:rsidTr="008A4BAB">
        <w:trPr>
          <w:jc w:val="center"/>
          <w:ins w:id="31620"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2AC4E851" w14:textId="77777777" w:rsidR="0052271E" w:rsidRDefault="0052271E" w:rsidP="008A4BAB">
            <w:pPr>
              <w:pStyle w:val="TAL"/>
              <w:spacing w:line="256" w:lineRule="auto"/>
              <w:rPr>
                <w:ins w:id="31621" w:author="vivo-105" w:date="2022-11-07T14:47:00Z"/>
                <w:lang w:eastAsia="zh-CN"/>
              </w:rPr>
            </w:pPr>
            <w:ins w:id="31622" w:author="vivo-105" w:date="2022-11-07T14:47: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5F112B6A" w14:textId="77777777" w:rsidR="0052271E" w:rsidRDefault="0052271E" w:rsidP="008A4BAB">
            <w:pPr>
              <w:pStyle w:val="TAL"/>
              <w:spacing w:line="256" w:lineRule="auto"/>
              <w:rPr>
                <w:ins w:id="31623" w:author="vivo-105" w:date="2022-11-07T14:47:00Z"/>
              </w:rPr>
            </w:pPr>
            <w:ins w:id="31624" w:author="vivo-105" w:date="2022-11-07T14:47:00Z">
              <w:r>
                <w:t>NR 15 kHz SSB SCS, 10 MHz bandwidth, TDD duplex mode</w:t>
              </w:r>
            </w:ins>
          </w:p>
        </w:tc>
        <w:tc>
          <w:tcPr>
            <w:tcW w:w="0" w:type="auto"/>
            <w:vMerge/>
            <w:tcBorders>
              <w:left w:val="single" w:sz="4" w:space="0" w:color="auto"/>
              <w:right w:val="single" w:sz="4" w:space="0" w:color="auto"/>
            </w:tcBorders>
            <w:vAlign w:val="center"/>
          </w:tcPr>
          <w:p w14:paraId="30BB5FFE" w14:textId="77777777" w:rsidR="0052271E" w:rsidRDefault="0052271E" w:rsidP="008A4BAB">
            <w:pPr>
              <w:spacing w:after="0" w:line="256" w:lineRule="auto"/>
              <w:rPr>
                <w:ins w:id="31625" w:author="vivo-105" w:date="2022-11-07T14:47:00Z"/>
                <w:rFonts w:ascii="Arial" w:hAnsi="Arial"/>
                <w:sz w:val="18"/>
              </w:rPr>
            </w:pPr>
          </w:p>
        </w:tc>
      </w:tr>
      <w:tr w:rsidR="0052271E" w14:paraId="4A2716AC" w14:textId="77777777" w:rsidTr="008A4BAB">
        <w:trPr>
          <w:jc w:val="center"/>
          <w:ins w:id="31626"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04D49FFA" w14:textId="77777777" w:rsidR="0052271E" w:rsidRDefault="0052271E" w:rsidP="008A4BAB">
            <w:pPr>
              <w:pStyle w:val="TAL"/>
              <w:spacing w:line="256" w:lineRule="auto"/>
              <w:rPr>
                <w:ins w:id="31627" w:author="vivo-105" w:date="2022-11-07T14:47:00Z"/>
                <w:lang w:eastAsia="zh-CN"/>
              </w:rPr>
            </w:pPr>
            <w:ins w:id="31628" w:author="vivo-105" w:date="2022-11-07T14:47: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6C09F8E8" w14:textId="77777777" w:rsidR="0052271E" w:rsidRDefault="0052271E" w:rsidP="008A4BAB">
            <w:pPr>
              <w:pStyle w:val="TAL"/>
              <w:spacing w:line="256" w:lineRule="auto"/>
              <w:rPr>
                <w:ins w:id="31629" w:author="vivo-105" w:date="2022-11-07T14:47:00Z"/>
              </w:rPr>
            </w:pPr>
            <w:ins w:id="31630" w:author="vivo-105" w:date="2022-11-07T14:4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559EDA3C" w14:textId="77777777" w:rsidR="0052271E" w:rsidRDefault="0052271E" w:rsidP="008A4BAB">
            <w:pPr>
              <w:spacing w:after="0" w:line="256" w:lineRule="auto"/>
              <w:rPr>
                <w:ins w:id="31631" w:author="vivo-105" w:date="2022-11-07T14:47:00Z"/>
                <w:rFonts w:ascii="Arial" w:hAnsi="Arial"/>
                <w:sz w:val="18"/>
              </w:rPr>
            </w:pPr>
          </w:p>
        </w:tc>
      </w:tr>
      <w:tr w:rsidR="0052271E" w14:paraId="2F41040A" w14:textId="77777777" w:rsidTr="008A4BAB">
        <w:trPr>
          <w:jc w:val="center"/>
          <w:ins w:id="31632"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589DAD62" w14:textId="77777777" w:rsidR="0052271E" w:rsidRDefault="0052271E" w:rsidP="008A4BAB">
            <w:pPr>
              <w:pStyle w:val="TAL"/>
              <w:spacing w:line="256" w:lineRule="auto"/>
              <w:rPr>
                <w:ins w:id="31633" w:author="vivo-105" w:date="2022-11-07T14:47:00Z"/>
                <w:lang w:eastAsia="zh-CN"/>
              </w:rPr>
            </w:pPr>
            <w:ins w:id="31634" w:author="vivo-105" w:date="2022-11-07T14:47: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34116DD5" w14:textId="77777777" w:rsidR="0052271E" w:rsidRDefault="0052271E" w:rsidP="008A4BAB">
            <w:pPr>
              <w:pStyle w:val="TAL"/>
              <w:spacing w:line="256" w:lineRule="auto"/>
              <w:rPr>
                <w:ins w:id="31635" w:author="vivo-105" w:date="2022-11-07T14:47:00Z"/>
              </w:rPr>
            </w:pPr>
            <w:ins w:id="31636" w:author="vivo-105" w:date="2022-11-07T14:4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1BAF4711" w14:textId="77777777" w:rsidR="0052271E" w:rsidRDefault="0052271E" w:rsidP="008A4BAB">
            <w:pPr>
              <w:spacing w:after="0" w:line="256" w:lineRule="auto"/>
              <w:rPr>
                <w:ins w:id="31637" w:author="vivo-105" w:date="2022-11-07T14:47:00Z"/>
                <w:rFonts w:ascii="Arial" w:hAnsi="Arial"/>
                <w:sz w:val="18"/>
                <w:lang w:eastAsia="zh-CN"/>
              </w:rPr>
            </w:pPr>
            <w:ins w:id="31638" w:author="vivo-105" w:date="2022-11-07T14:47:00Z">
              <w:r>
                <w:rPr>
                  <w:rFonts w:ascii="Arial" w:hAnsi="Arial"/>
                  <w:sz w:val="18"/>
                  <w:lang w:eastAsia="zh-CN"/>
                </w:rPr>
                <w:t xml:space="preserve">960 kHz SSB SCS, </w:t>
              </w:r>
            </w:ins>
          </w:p>
          <w:p w14:paraId="2E4623FB" w14:textId="77777777" w:rsidR="0052271E" w:rsidRDefault="0052271E" w:rsidP="008A4BAB">
            <w:pPr>
              <w:spacing w:after="0" w:line="256" w:lineRule="auto"/>
              <w:rPr>
                <w:ins w:id="31639" w:author="vivo-105" w:date="2022-11-07T14:47:00Z"/>
                <w:rFonts w:ascii="Arial" w:hAnsi="Arial"/>
                <w:sz w:val="18"/>
                <w:lang w:eastAsia="zh-CN"/>
              </w:rPr>
            </w:pPr>
            <w:ins w:id="31640" w:author="vivo-105" w:date="2022-11-07T14:47:00Z">
              <w:r>
                <w:rPr>
                  <w:rFonts w:ascii="Arial" w:hAnsi="Arial" w:hint="eastAsia"/>
                  <w:sz w:val="18"/>
                  <w:lang w:eastAsia="zh-CN"/>
                </w:rPr>
                <w:t>4</w:t>
              </w:r>
              <w:r>
                <w:rPr>
                  <w:rFonts w:ascii="Arial" w:hAnsi="Arial"/>
                  <w:sz w:val="18"/>
                  <w:lang w:eastAsia="zh-CN"/>
                </w:rPr>
                <w:t xml:space="preserve">00 MHz bandwidth, TDD </w:t>
              </w:r>
            </w:ins>
          </w:p>
          <w:p w14:paraId="53DF0EA0" w14:textId="77777777" w:rsidR="0052271E" w:rsidRDefault="0052271E" w:rsidP="008A4BAB">
            <w:pPr>
              <w:spacing w:after="0" w:line="256" w:lineRule="auto"/>
              <w:rPr>
                <w:ins w:id="31641" w:author="vivo-105" w:date="2022-11-07T14:47:00Z"/>
                <w:rFonts w:ascii="Arial" w:hAnsi="Arial"/>
                <w:sz w:val="18"/>
              </w:rPr>
            </w:pPr>
            <w:ins w:id="31642" w:author="vivo-105" w:date="2022-11-07T14:47:00Z">
              <w:r>
                <w:rPr>
                  <w:rFonts w:ascii="Arial" w:hAnsi="Arial"/>
                  <w:sz w:val="18"/>
                  <w:lang w:eastAsia="zh-CN"/>
                </w:rPr>
                <w:t>duplex mode</w:t>
              </w:r>
            </w:ins>
          </w:p>
        </w:tc>
      </w:tr>
      <w:tr w:rsidR="0052271E" w14:paraId="377D56A2" w14:textId="77777777" w:rsidTr="008A4BAB">
        <w:trPr>
          <w:jc w:val="center"/>
          <w:ins w:id="31643"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6C44CD65" w14:textId="77777777" w:rsidR="0052271E" w:rsidRDefault="0052271E" w:rsidP="008A4BAB">
            <w:pPr>
              <w:pStyle w:val="TAL"/>
              <w:spacing w:line="256" w:lineRule="auto"/>
              <w:rPr>
                <w:ins w:id="31644" w:author="vivo-105" w:date="2022-11-07T14:47:00Z"/>
                <w:lang w:eastAsia="zh-CN"/>
              </w:rPr>
            </w:pPr>
            <w:ins w:id="31645" w:author="vivo-105" w:date="2022-11-07T14:47: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26888CC3" w14:textId="77777777" w:rsidR="0052271E" w:rsidRDefault="0052271E" w:rsidP="008A4BAB">
            <w:pPr>
              <w:pStyle w:val="TAL"/>
              <w:spacing w:line="256" w:lineRule="auto"/>
              <w:rPr>
                <w:ins w:id="31646" w:author="vivo-105" w:date="2022-11-07T14:47:00Z"/>
              </w:rPr>
            </w:pPr>
            <w:ins w:id="31647" w:author="vivo-105" w:date="2022-11-07T14:47:00Z">
              <w:r>
                <w:t>NR 15 kHz SSB SCS, 10 MHz bandwidth, TDD duplex mode</w:t>
              </w:r>
            </w:ins>
          </w:p>
        </w:tc>
        <w:tc>
          <w:tcPr>
            <w:tcW w:w="0" w:type="auto"/>
            <w:vMerge/>
            <w:tcBorders>
              <w:left w:val="single" w:sz="4" w:space="0" w:color="auto"/>
              <w:right w:val="single" w:sz="4" w:space="0" w:color="auto"/>
            </w:tcBorders>
            <w:vAlign w:val="center"/>
          </w:tcPr>
          <w:p w14:paraId="5F8CCC0F" w14:textId="77777777" w:rsidR="0052271E" w:rsidRDefault="0052271E" w:rsidP="008A4BAB">
            <w:pPr>
              <w:spacing w:after="0" w:line="256" w:lineRule="auto"/>
              <w:rPr>
                <w:ins w:id="31648" w:author="vivo-105" w:date="2022-11-07T14:47:00Z"/>
                <w:rFonts w:ascii="Arial" w:hAnsi="Arial"/>
                <w:sz w:val="18"/>
              </w:rPr>
            </w:pPr>
          </w:p>
        </w:tc>
      </w:tr>
      <w:tr w:rsidR="0052271E" w14:paraId="11D3F551" w14:textId="77777777" w:rsidTr="008A4BAB">
        <w:trPr>
          <w:jc w:val="center"/>
          <w:ins w:id="31649"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5E715001" w14:textId="77777777" w:rsidR="0052271E" w:rsidRDefault="0052271E" w:rsidP="008A4BAB">
            <w:pPr>
              <w:pStyle w:val="TAL"/>
              <w:spacing w:line="256" w:lineRule="auto"/>
              <w:rPr>
                <w:ins w:id="31650" w:author="vivo-105" w:date="2022-11-07T14:47:00Z"/>
                <w:lang w:eastAsia="zh-CN"/>
              </w:rPr>
            </w:pPr>
            <w:ins w:id="31651" w:author="vivo-105" w:date="2022-11-07T14:47: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3C171752" w14:textId="77777777" w:rsidR="0052271E" w:rsidRDefault="0052271E" w:rsidP="008A4BAB">
            <w:pPr>
              <w:pStyle w:val="TAL"/>
              <w:spacing w:line="256" w:lineRule="auto"/>
              <w:rPr>
                <w:ins w:id="31652" w:author="vivo-105" w:date="2022-11-07T14:47:00Z"/>
              </w:rPr>
            </w:pPr>
            <w:ins w:id="31653" w:author="vivo-105" w:date="2022-11-07T14:4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5CE68046" w14:textId="77777777" w:rsidR="0052271E" w:rsidRDefault="0052271E" w:rsidP="008A4BAB">
            <w:pPr>
              <w:spacing w:after="0" w:line="256" w:lineRule="auto"/>
              <w:rPr>
                <w:ins w:id="31654" w:author="vivo-105" w:date="2022-11-07T14:47:00Z"/>
                <w:rFonts w:ascii="Arial" w:hAnsi="Arial"/>
                <w:sz w:val="18"/>
              </w:rPr>
            </w:pPr>
          </w:p>
        </w:tc>
      </w:tr>
      <w:tr w:rsidR="0052271E" w14:paraId="6CDD6134" w14:textId="77777777" w:rsidTr="008A4BAB">
        <w:trPr>
          <w:jc w:val="center"/>
          <w:ins w:id="31655" w:author="vivo-105" w:date="2022-11-07T14:47:00Z"/>
        </w:trPr>
        <w:tc>
          <w:tcPr>
            <w:tcW w:w="9629" w:type="dxa"/>
            <w:gridSpan w:val="3"/>
            <w:tcBorders>
              <w:top w:val="single" w:sz="4" w:space="0" w:color="auto"/>
              <w:left w:val="single" w:sz="4" w:space="0" w:color="auto"/>
              <w:bottom w:val="single" w:sz="4" w:space="0" w:color="auto"/>
              <w:right w:val="single" w:sz="4" w:space="0" w:color="auto"/>
            </w:tcBorders>
            <w:hideMark/>
          </w:tcPr>
          <w:p w14:paraId="0B76EFE2" w14:textId="77777777" w:rsidR="0052271E" w:rsidRDefault="0052271E" w:rsidP="008A4BAB">
            <w:pPr>
              <w:pStyle w:val="TAN"/>
              <w:spacing w:line="256" w:lineRule="auto"/>
              <w:rPr>
                <w:ins w:id="31656" w:author="vivo-105" w:date="2022-11-07T14:47:00Z"/>
              </w:rPr>
            </w:pPr>
            <w:ins w:id="31657" w:author="vivo-105" w:date="2022-11-07T14:47:00Z">
              <w:r>
                <w:t>Note:</w:t>
              </w:r>
              <w:r>
                <w:tab/>
                <w:t>The UE is only required to be tested in one of the supported test configurations</w:t>
              </w:r>
            </w:ins>
          </w:p>
        </w:tc>
      </w:tr>
    </w:tbl>
    <w:p w14:paraId="03E6F943" w14:textId="77777777" w:rsidR="0052271E" w:rsidRDefault="0052271E" w:rsidP="0052271E">
      <w:pPr>
        <w:rPr>
          <w:ins w:id="31658" w:author="vivo-105" w:date="2022-11-07T14:47:00Z"/>
          <w:rFonts w:cs="v4.2.0"/>
        </w:rPr>
      </w:pPr>
    </w:p>
    <w:p w14:paraId="4EF52C12" w14:textId="001FD496" w:rsidR="0052271E" w:rsidRDefault="0052271E" w:rsidP="0052271E">
      <w:pPr>
        <w:pStyle w:val="TH"/>
        <w:rPr>
          <w:ins w:id="31659" w:author="vivo-105" w:date="2022-11-07T14:47:00Z"/>
        </w:rPr>
      </w:pPr>
      <w:ins w:id="31660" w:author="vivo-105" w:date="2022-11-07T14:47:00Z">
        <w:r>
          <w:t xml:space="preserve">Table </w:t>
        </w:r>
      </w:ins>
      <w:ins w:id="31661" w:author="vivo-105" w:date="2022-11-07T17:11:00Z">
        <w:del w:id="31662" w:author="vivo-105-1" w:date="2022-11-17T19:56:00Z">
          <w:r w:rsidDel="00225E36">
            <w:delText>A.15.3.2.7</w:delText>
          </w:r>
        </w:del>
      </w:ins>
      <w:r w:rsidR="00040E99">
        <w:t>A.15.4</w:t>
      </w:r>
      <w:ins w:id="31663" w:author="vivo-105-1" w:date="2022-11-17T19:56:00Z">
        <w:r>
          <w:t>.2.4</w:t>
        </w:r>
      </w:ins>
      <w:ins w:id="31664" w:author="vivo-105" w:date="2022-11-07T14:47:00Z">
        <w:r>
          <w:t>.1-2: General test parameters for SA inter-frequency event triggered reporting for FR2-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2271E" w14:paraId="485B20A0" w14:textId="77777777" w:rsidTr="008A4BAB">
        <w:trPr>
          <w:cantSplit/>
          <w:trHeight w:val="187"/>
          <w:ins w:id="31665" w:author="vivo-105" w:date="2022-11-07T14:47:00Z"/>
        </w:trPr>
        <w:tc>
          <w:tcPr>
            <w:tcW w:w="2117" w:type="dxa"/>
            <w:tcBorders>
              <w:top w:val="single" w:sz="4" w:space="0" w:color="auto"/>
              <w:left w:val="single" w:sz="4" w:space="0" w:color="auto"/>
              <w:bottom w:val="nil"/>
              <w:right w:val="single" w:sz="4" w:space="0" w:color="auto"/>
            </w:tcBorders>
            <w:hideMark/>
          </w:tcPr>
          <w:p w14:paraId="2EA8993D" w14:textId="77777777" w:rsidR="0052271E" w:rsidRDefault="0052271E" w:rsidP="008A4BAB">
            <w:pPr>
              <w:pStyle w:val="TAH"/>
              <w:spacing w:line="256" w:lineRule="auto"/>
              <w:rPr>
                <w:ins w:id="31666" w:author="vivo-105" w:date="2022-11-07T14:47:00Z"/>
              </w:rPr>
            </w:pPr>
            <w:ins w:id="31667" w:author="vivo-105" w:date="2022-11-07T14:47:00Z">
              <w:r>
                <w:t>Parameter</w:t>
              </w:r>
            </w:ins>
          </w:p>
        </w:tc>
        <w:tc>
          <w:tcPr>
            <w:tcW w:w="596" w:type="dxa"/>
            <w:tcBorders>
              <w:top w:val="single" w:sz="4" w:space="0" w:color="auto"/>
              <w:left w:val="single" w:sz="4" w:space="0" w:color="auto"/>
              <w:bottom w:val="nil"/>
              <w:right w:val="single" w:sz="4" w:space="0" w:color="auto"/>
            </w:tcBorders>
            <w:hideMark/>
          </w:tcPr>
          <w:p w14:paraId="150B85D1" w14:textId="77777777" w:rsidR="0052271E" w:rsidRDefault="0052271E" w:rsidP="008A4BAB">
            <w:pPr>
              <w:pStyle w:val="TAH"/>
              <w:spacing w:line="256" w:lineRule="auto"/>
              <w:rPr>
                <w:ins w:id="31668" w:author="vivo-105" w:date="2022-11-07T14:47:00Z"/>
              </w:rPr>
            </w:pPr>
            <w:ins w:id="31669" w:author="vivo-105" w:date="2022-11-07T14:47:00Z">
              <w:r>
                <w:t>Unit</w:t>
              </w:r>
            </w:ins>
          </w:p>
        </w:tc>
        <w:tc>
          <w:tcPr>
            <w:tcW w:w="1251" w:type="dxa"/>
            <w:tcBorders>
              <w:top w:val="single" w:sz="4" w:space="0" w:color="auto"/>
              <w:left w:val="single" w:sz="4" w:space="0" w:color="auto"/>
              <w:bottom w:val="nil"/>
              <w:right w:val="single" w:sz="4" w:space="0" w:color="auto"/>
            </w:tcBorders>
            <w:hideMark/>
          </w:tcPr>
          <w:p w14:paraId="76194F6E" w14:textId="77777777" w:rsidR="0052271E" w:rsidRDefault="0052271E" w:rsidP="008A4BAB">
            <w:pPr>
              <w:pStyle w:val="TAH"/>
              <w:spacing w:line="256" w:lineRule="auto"/>
              <w:rPr>
                <w:ins w:id="31670" w:author="vivo-105" w:date="2022-11-07T14:47:00Z"/>
              </w:rPr>
            </w:pPr>
            <w:ins w:id="31671" w:author="vivo-105" w:date="2022-11-07T14:47:00Z">
              <w: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4092B1E" w14:textId="77777777" w:rsidR="0052271E" w:rsidRDefault="0052271E" w:rsidP="008A4BAB">
            <w:pPr>
              <w:pStyle w:val="TAH"/>
              <w:spacing w:line="256" w:lineRule="auto"/>
              <w:rPr>
                <w:ins w:id="31672" w:author="vivo-105" w:date="2022-11-07T14:47:00Z"/>
              </w:rPr>
            </w:pPr>
            <w:ins w:id="31673" w:author="vivo-105" w:date="2022-11-07T14:47:00Z">
              <w:r>
                <w:t>Value</w:t>
              </w:r>
            </w:ins>
          </w:p>
        </w:tc>
        <w:tc>
          <w:tcPr>
            <w:tcW w:w="3072" w:type="dxa"/>
            <w:tcBorders>
              <w:top w:val="single" w:sz="4" w:space="0" w:color="auto"/>
              <w:left w:val="single" w:sz="4" w:space="0" w:color="auto"/>
              <w:bottom w:val="nil"/>
              <w:right w:val="single" w:sz="4" w:space="0" w:color="auto"/>
            </w:tcBorders>
            <w:hideMark/>
          </w:tcPr>
          <w:p w14:paraId="2EC7F6FD" w14:textId="77777777" w:rsidR="0052271E" w:rsidRDefault="0052271E" w:rsidP="008A4BAB">
            <w:pPr>
              <w:pStyle w:val="TAH"/>
              <w:spacing w:line="256" w:lineRule="auto"/>
              <w:rPr>
                <w:ins w:id="31674" w:author="vivo-105" w:date="2022-11-07T14:47:00Z"/>
              </w:rPr>
            </w:pPr>
            <w:ins w:id="31675" w:author="vivo-105" w:date="2022-11-07T14:47:00Z">
              <w:r>
                <w:t>Comment</w:t>
              </w:r>
            </w:ins>
          </w:p>
        </w:tc>
      </w:tr>
      <w:tr w:rsidR="0052271E" w14:paraId="302ABF0C" w14:textId="77777777" w:rsidTr="008A4BAB">
        <w:trPr>
          <w:cantSplit/>
          <w:trHeight w:val="187"/>
          <w:ins w:id="31676" w:author="vivo-105" w:date="2022-11-07T14:47:00Z"/>
        </w:trPr>
        <w:tc>
          <w:tcPr>
            <w:tcW w:w="2117" w:type="dxa"/>
            <w:tcBorders>
              <w:top w:val="nil"/>
              <w:left w:val="single" w:sz="4" w:space="0" w:color="auto"/>
              <w:bottom w:val="single" w:sz="4" w:space="0" w:color="auto"/>
              <w:right w:val="single" w:sz="4" w:space="0" w:color="auto"/>
            </w:tcBorders>
          </w:tcPr>
          <w:p w14:paraId="6AFF765C" w14:textId="77777777" w:rsidR="0052271E" w:rsidRDefault="0052271E" w:rsidP="008A4BAB">
            <w:pPr>
              <w:pStyle w:val="TAH"/>
              <w:spacing w:line="256" w:lineRule="auto"/>
              <w:rPr>
                <w:ins w:id="31677" w:author="vivo-105" w:date="2022-11-07T14:47:00Z"/>
              </w:rPr>
            </w:pPr>
          </w:p>
        </w:tc>
        <w:tc>
          <w:tcPr>
            <w:tcW w:w="596" w:type="dxa"/>
            <w:tcBorders>
              <w:top w:val="nil"/>
              <w:left w:val="single" w:sz="4" w:space="0" w:color="auto"/>
              <w:bottom w:val="single" w:sz="4" w:space="0" w:color="auto"/>
              <w:right w:val="single" w:sz="4" w:space="0" w:color="auto"/>
            </w:tcBorders>
          </w:tcPr>
          <w:p w14:paraId="656C9843" w14:textId="77777777" w:rsidR="0052271E" w:rsidRDefault="0052271E" w:rsidP="008A4BAB">
            <w:pPr>
              <w:pStyle w:val="TAH"/>
              <w:spacing w:line="256" w:lineRule="auto"/>
              <w:rPr>
                <w:ins w:id="31678" w:author="vivo-105" w:date="2022-11-07T14:47:00Z"/>
              </w:rPr>
            </w:pPr>
          </w:p>
        </w:tc>
        <w:tc>
          <w:tcPr>
            <w:tcW w:w="1251" w:type="dxa"/>
            <w:tcBorders>
              <w:top w:val="nil"/>
              <w:left w:val="single" w:sz="4" w:space="0" w:color="auto"/>
              <w:bottom w:val="single" w:sz="4" w:space="0" w:color="auto"/>
              <w:right w:val="single" w:sz="4" w:space="0" w:color="auto"/>
            </w:tcBorders>
          </w:tcPr>
          <w:p w14:paraId="121A3176" w14:textId="77777777" w:rsidR="0052271E" w:rsidRDefault="0052271E" w:rsidP="008A4BAB">
            <w:pPr>
              <w:pStyle w:val="TAH"/>
              <w:spacing w:line="256" w:lineRule="auto"/>
              <w:rPr>
                <w:ins w:id="31679"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11E83DA8" w14:textId="77777777" w:rsidR="0052271E" w:rsidRDefault="0052271E" w:rsidP="008A4BAB">
            <w:pPr>
              <w:pStyle w:val="TAH"/>
              <w:spacing w:line="256" w:lineRule="auto"/>
              <w:rPr>
                <w:ins w:id="31680" w:author="vivo-105" w:date="2022-11-07T14:47:00Z"/>
              </w:rPr>
            </w:pPr>
            <w:ins w:id="31681" w:author="vivo-105" w:date="2022-11-07T14:47: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15921BF1" w14:textId="77777777" w:rsidR="0052271E" w:rsidRDefault="0052271E" w:rsidP="008A4BAB">
            <w:pPr>
              <w:pStyle w:val="TAH"/>
              <w:spacing w:line="256" w:lineRule="auto"/>
              <w:rPr>
                <w:ins w:id="31682" w:author="vivo-105" w:date="2022-11-07T14:47:00Z"/>
              </w:rPr>
            </w:pPr>
            <w:ins w:id="31683" w:author="vivo-105" w:date="2022-11-07T14:47:00Z">
              <w:r>
                <w:t>Test 2</w:t>
              </w:r>
            </w:ins>
          </w:p>
        </w:tc>
        <w:tc>
          <w:tcPr>
            <w:tcW w:w="3072" w:type="dxa"/>
            <w:tcBorders>
              <w:top w:val="nil"/>
              <w:left w:val="single" w:sz="4" w:space="0" w:color="auto"/>
              <w:bottom w:val="single" w:sz="4" w:space="0" w:color="auto"/>
              <w:right w:val="single" w:sz="4" w:space="0" w:color="auto"/>
            </w:tcBorders>
          </w:tcPr>
          <w:p w14:paraId="2146B216" w14:textId="77777777" w:rsidR="0052271E" w:rsidRDefault="0052271E" w:rsidP="008A4BAB">
            <w:pPr>
              <w:pStyle w:val="TAH"/>
              <w:spacing w:line="256" w:lineRule="auto"/>
              <w:rPr>
                <w:ins w:id="31684" w:author="vivo-105" w:date="2022-11-07T14:47:00Z"/>
              </w:rPr>
            </w:pPr>
          </w:p>
        </w:tc>
      </w:tr>
      <w:tr w:rsidR="0052271E" w14:paraId="1DF1FB8B" w14:textId="77777777" w:rsidTr="008A4BAB">
        <w:trPr>
          <w:cantSplit/>
          <w:trHeight w:val="187"/>
          <w:ins w:id="3168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2F00D04" w14:textId="77777777" w:rsidR="0052271E" w:rsidRDefault="0052271E" w:rsidP="008A4BAB">
            <w:pPr>
              <w:pStyle w:val="TAL"/>
              <w:spacing w:line="256" w:lineRule="auto"/>
              <w:rPr>
                <w:ins w:id="31686" w:author="vivo-105" w:date="2022-11-07T14:47:00Z"/>
              </w:rPr>
            </w:pPr>
            <w:ins w:id="31687" w:author="vivo-105" w:date="2022-11-07T14:47: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7E30549A" w14:textId="77777777" w:rsidR="0052271E" w:rsidRDefault="0052271E" w:rsidP="008A4BAB">
            <w:pPr>
              <w:pStyle w:val="TAL"/>
              <w:spacing w:line="256" w:lineRule="auto"/>
              <w:jc w:val="center"/>
              <w:rPr>
                <w:ins w:id="31688" w:author="vivo-105" w:date="2022-11-07T14:47: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F2A856B" w14:textId="77777777" w:rsidR="0052271E" w:rsidRDefault="0052271E" w:rsidP="008A4BAB">
            <w:pPr>
              <w:pStyle w:val="TAL"/>
              <w:spacing w:line="256" w:lineRule="auto"/>
              <w:jc w:val="center"/>
              <w:rPr>
                <w:ins w:id="31689" w:author="vivo-105" w:date="2022-11-07T14:47:00Z"/>
                <w:rFonts w:cs="Arial"/>
              </w:rPr>
            </w:pPr>
            <w:ins w:id="3169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D4D1BE2" w14:textId="77777777" w:rsidR="0052271E" w:rsidRDefault="0052271E" w:rsidP="008A4BAB">
            <w:pPr>
              <w:pStyle w:val="TAL"/>
              <w:spacing w:line="256" w:lineRule="auto"/>
              <w:rPr>
                <w:ins w:id="31691" w:author="vivo-105" w:date="2022-11-07T14:47:00Z"/>
                <w:rFonts w:cs="v4.2.0"/>
                <w:bCs/>
              </w:rPr>
            </w:pPr>
            <w:ins w:id="31692" w:author="vivo-105" w:date="2022-11-07T14:47:00Z">
              <w:r>
                <w:rPr>
                  <w:rFonts w:cs="v4.2.0"/>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523387EA" w14:textId="77777777" w:rsidR="0052271E" w:rsidRDefault="0052271E" w:rsidP="008A4BAB">
            <w:pPr>
              <w:pStyle w:val="TAL"/>
              <w:spacing w:line="256" w:lineRule="auto"/>
              <w:rPr>
                <w:ins w:id="31693" w:author="vivo-105" w:date="2022-11-07T14:47:00Z"/>
                <w:rFonts w:cs="v4.2.0"/>
                <w:bCs/>
              </w:rPr>
            </w:pPr>
            <w:ins w:id="31694" w:author="vivo-105" w:date="2022-11-07T14:47:00Z">
              <w:r>
                <w:rPr>
                  <w:rFonts w:cs="v4.2.0"/>
                  <w:bCs/>
                </w:rPr>
                <w:t>One  NR FR1 and one NR FR2-2 carrier frequency is used.</w:t>
              </w:r>
            </w:ins>
          </w:p>
        </w:tc>
      </w:tr>
      <w:tr w:rsidR="0052271E" w14:paraId="601A662D" w14:textId="77777777" w:rsidTr="008A4BAB">
        <w:trPr>
          <w:cantSplit/>
          <w:trHeight w:val="187"/>
          <w:ins w:id="3169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74BCDAC" w14:textId="77777777" w:rsidR="0052271E" w:rsidRDefault="0052271E" w:rsidP="008A4BAB">
            <w:pPr>
              <w:pStyle w:val="TAL"/>
              <w:spacing w:line="256" w:lineRule="auto"/>
              <w:rPr>
                <w:ins w:id="31696" w:author="vivo-105" w:date="2022-11-07T14:47:00Z"/>
                <w:rFonts w:cs="Arial"/>
              </w:rPr>
            </w:pPr>
            <w:ins w:id="31697" w:author="vivo-105" w:date="2022-11-07T14:47: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21E38F1" w14:textId="77777777" w:rsidR="0052271E" w:rsidRDefault="0052271E" w:rsidP="008A4BAB">
            <w:pPr>
              <w:pStyle w:val="TAL"/>
              <w:spacing w:line="256" w:lineRule="auto"/>
              <w:jc w:val="center"/>
              <w:rPr>
                <w:ins w:id="3169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B6040" w14:textId="77777777" w:rsidR="0052271E" w:rsidRDefault="0052271E" w:rsidP="008A4BAB">
            <w:pPr>
              <w:pStyle w:val="TAL"/>
              <w:spacing w:line="256" w:lineRule="auto"/>
              <w:jc w:val="center"/>
              <w:rPr>
                <w:ins w:id="31699" w:author="vivo-105" w:date="2022-11-07T14:47:00Z"/>
                <w:rFonts w:cs="Arial"/>
              </w:rPr>
            </w:pPr>
            <w:ins w:id="3170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42843E6" w14:textId="77777777" w:rsidR="0052271E" w:rsidRDefault="0052271E" w:rsidP="008A4BAB">
            <w:pPr>
              <w:pStyle w:val="TAL"/>
              <w:spacing w:line="256" w:lineRule="auto"/>
              <w:rPr>
                <w:ins w:id="31701" w:author="vivo-105" w:date="2022-11-07T14:47:00Z"/>
                <w:rFonts w:cs="Arial"/>
              </w:rPr>
            </w:pPr>
            <w:ins w:id="31702" w:author="vivo-105" w:date="2022-11-07T14:47: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77C1C7C9" w14:textId="77777777" w:rsidR="0052271E" w:rsidRDefault="0052271E" w:rsidP="008A4BAB">
            <w:pPr>
              <w:pStyle w:val="TAL"/>
              <w:spacing w:line="256" w:lineRule="auto"/>
              <w:rPr>
                <w:ins w:id="31703" w:author="vivo-105" w:date="2022-11-07T14:47:00Z"/>
                <w:rFonts w:cs="Arial"/>
              </w:rPr>
            </w:pPr>
            <w:ins w:id="31704" w:author="vivo-105" w:date="2022-11-07T14:47:00Z">
              <w:r>
                <w:rPr>
                  <w:rFonts w:cs="Arial"/>
                </w:rPr>
                <w:t xml:space="preserve">NR Cell 1 is on </w:t>
              </w:r>
              <w:r>
                <w:rPr>
                  <w:rFonts w:cs="v4.2.0"/>
                </w:rPr>
                <w:t xml:space="preserve">NR RF channel </w:t>
              </w:r>
              <w:r>
                <w:rPr>
                  <w:rFonts w:cs="Arial"/>
                </w:rPr>
                <w:t xml:space="preserve">number </w:t>
              </w:r>
              <w:r>
                <w:rPr>
                  <w:rFonts w:cs="v4.2.0"/>
                </w:rPr>
                <w:t>1.</w:t>
              </w:r>
            </w:ins>
          </w:p>
        </w:tc>
      </w:tr>
      <w:tr w:rsidR="0052271E" w14:paraId="72587260" w14:textId="77777777" w:rsidTr="008A4BAB">
        <w:trPr>
          <w:cantSplit/>
          <w:trHeight w:val="187"/>
          <w:ins w:id="3170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FCEA56F" w14:textId="77777777" w:rsidR="0052271E" w:rsidRDefault="0052271E" w:rsidP="008A4BAB">
            <w:pPr>
              <w:pStyle w:val="TAL"/>
              <w:spacing w:line="256" w:lineRule="auto"/>
              <w:rPr>
                <w:ins w:id="31706" w:author="vivo-105" w:date="2022-11-07T14:47:00Z"/>
                <w:rFonts w:cs="Arial"/>
              </w:rPr>
            </w:pPr>
            <w:ins w:id="31707" w:author="vivo-105" w:date="2022-11-07T14:47: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65AD9267" w14:textId="77777777" w:rsidR="0052271E" w:rsidRDefault="0052271E" w:rsidP="008A4BAB">
            <w:pPr>
              <w:pStyle w:val="TAL"/>
              <w:spacing w:line="256" w:lineRule="auto"/>
              <w:jc w:val="center"/>
              <w:rPr>
                <w:ins w:id="3170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ED655A7" w14:textId="77777777" w:rsidR="0052271E" w:rsidRDefault="0052271E" w:rsidP="008A4BAB">
            <w:pPr>
              <w:pStyle w:val="TAL"/>
              <w:spacing w:line="256" w:lineRule="auto"/>
              <w:jc w:val="center"/>
              <w:rPr>
                <w:ins w:id="31709" w:author="vivo-105" w:date="2022-11-07T14:47:00Z"/>
                <w:rFonts w:cs="Arial"/>
              </w:rPr>
            </w:pPr>
            <w:ins w:id="3171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FA0D883" w14:textId="77777777" w:rsidR="0052271E" w:rsidRDefault="0052271E" w:rsidP="008A4BAB">
            <w:pPr>
              <w:pStyle w:val="TAL"/>
              <w:spacing w:line="256" w:lineRule="auto"/>
              <w:rPr>
                <w:ins w:id="31711" w:author="vivo-105" w:date="2022-11-07T14:47:00Z"/>
                <w:rFonts w:cs="Arial"/>
              </w:rPr>
            </w:pPr>
            <w:ins w:id="31712" w:author="vivo-105" w:date="2022-11-07T14:47: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289EE232" w14:textId="77777777" w:rsidR="0052271E" w:rsidRDefault="0052271E" w:rsidP="008A4BAB">
            <w:pPr>
              <w:pStyle w:val="TAL"/>
              <w:spacing w:line="256" w:lineRule="auto"/>
              <w:rPr>
                <w:ins w:id="31713" w:author="vivo-105" w:date="2022-11-07T14:47:00Z"/>
                <w:rFonts w:cs="Arial"/>
              </w:rPr>
            </w:pPr>
            <w:ins w:id="31714" w:author="vivo-105" w:date="2022-11-07T14:47:00Z">
              <w:r>
                <w:rPr>
                  <w:rFonts w:cs="Arial"/>
                </w:rPr>
                <w:t>NR cell 2 is</w:t>
              </w:r>
              <w:r>
                <w:rPr>
                  <w:rFonts w:cs="v4.2.0"/>
                </w:rPr>
                <w:t xml:space="preserve"> on NR RF channel </w:t>
              </w:r>
              <w:r>
                <w:rPr>
                  <w:rFonts w:cs="Arial"/>
                </w:rPr>
                <w:t xml:space="preserve">number </w:t>
              </w:r>
              <w:r>
                <w:rPr>
                  <w:rFonts w:cs="v4.2.0"/>
                </w:rPr>
                <w:t>2.</w:t>
              </w:r>
            </w:ins>
          </w:p>
        </w:tc>
      </w:tr>
      <w:tr w:rsidR="0052271E" w14:paraId="2E198C33" w14:textId="77777777" w:rsidTr="008A4BAB">
        <w:trPr>
          <w:cantSplit/>
          <w:trHeight w:val="187"/>
          <w:ins w:id="3171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628C163" w14:textId="77777777" w:rsidR="0052271E" w:rsidRDefault="0052271E" w:rsidP="008A4BAB">
            <w:pPr>
              <w:pStyle w:val="TAL"/>
              <w:spacing w:line="256" w:lineRule="auto"/>
              <w:rPr>
                <w:ins w:id="31716" w:author="vivo-105" w:date="2022-11-07T14:47:00Z"/>
                <w:rFonts w:cs="Arial"/>
              </w:rPr>
            </w:pPr>
            <w:ins w:id="31717" w:author="vivo-105" w:date="2022-11-07T14:47: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248FDE30" w14:textId="77777777" w:rsidR="0052271E" w:rsidRDefault="0052271E" w:rsidP="008A4BAB">
            <w:pPr>
              <w:pStyle w:val="TAL"/>
              <w:spacing w:line="256" w:lineRule="auto"/>
              <w:jc w:val="center"/>
              <w:rPr>
                <w:ins w:id="3171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E4BAE81" w14:textId="77777777" w:rsidR="0052271E" w:rsidRDefault="0052271E" w:rsidP="008A4BAB">
            <w:pPr>
              <w:pStyle w:val="TAL"/>
              <w:spacing w:line="256" w:lineRule="auto"/>
              <w:jc w:val="center"/>
              <w:rPr>
                <w:ins w:id="31719" w:author="vivo-105" w:date="2022-11-07T14:47:00Z"/>
                <w:rFonts w:cs="Arial"/>
                <w:lang w:eastAsia="zh-CN"/>
              </w:rPr>
            </w:pPr>
            <w:ins w:id="31720"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7872673F" w14:textId="77777777" w:rsidR="0052271E" w:rsidRDefault="0052271E" w:rsidP="008A4BAB">
            <w:pPr>
              <w:pStyle w:val="TAL"/>
              <w:spacing w:line="256" w:lineRule="auto"/>
              <w:rPr>
                <w:ins w:id="31721" w:author="vivo-105" w:date="2022-11-07T14:47:00Z"/>
                <w:rFonts w:cs="Arial"/>
                <w:lang w:eastAsia="zh-CN"/>
              </w:rPr>
            </w:pPr>
            <w:ins w:id="31722" w:author="vivo-105" w:date="2022-11-07T14:47:00Z">
              <w:r>
                <w:rPr>
                  <w:rFonts w:cs="Arial"/>
                  <w:lang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57EFDAAA" w14:textId="77777777" w:rsidR="0052271E" w:rsidRDefault="0052271E" w:rsidP="008A4BAB">
            <w:pPr>
              <w:pStyle w:val="TAL"/>
              <w:spacing w:line="256" w:lineRule="auto"/>
              <w:rPr>
                <w:ins w:id="31723" w:author="vivo-105" w:date="2022-11-07T14:47:00Z"/>
                <w:rFonts w:cs="Arial"/>
              </w:rPr>
            </w:pPr>
            <w:ins w:id="31724" w:author="vivo-105" w:date="2022-11-07T14:47: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27A4927C" w14:textId="77777777" w:rsidR="0052271E" w:rsidRDefault="0052271E" w:rsidP="008A4BAB">
            <w:pPr>
              <w:pStyle w:val="TAL"/>
              <w:spacing w:line="256" w:lineRule="auto"/>
              <w:rPr>
                <w:ins w:id="31725" w:author="vivo-105" w:date="2022-11-07T14:47:00Z"/>
                <w:rFonts w:cs="Arial"/>
              </w:rPr>
            </w:pPr>
            <w:ins w:id="31726" w:author="vivo-105" w:date="2022-11-07T14:47:00Z">
              <w:r>
                <w:rPr>
                  <w:rFonts w:cs="Arial"/>
                </w:rPr>
                <w:t>As specified in clause 9.1.2-1.</w:t>
              </w:r>
            </w:ins>
          </w:p>
          <w:p w14:paraId="6F947A02" w14:textId="77777777" w:rsidR="0052271E" w:rsidRDefault="0052271E" w:rsidP="008A4BAB">
            <w:pPr>
              <w:pStyle w:val="TAL"/>
              <w:spacing w:line="256" w:lineRule="auto"/>
              <w:rPr>
                <w:ins w:id="31727" w:author="vivo-105" w:date="2022-11-07T14:47:00Z"/>
                <w:rFonts w:cs="Arial"/>
              </w:rPr>
            </w:pPr>
          </w:p>
        </w:tc>
      </w:tr>
      <w:tr w:rsidR="0052271E" w14:paraId="5027DA83" w14:textId="77777777" w:rsidTr="008A4BAB">
        <w:trPr>
          <w:cantSplit/>
          <w:trHeight w:val="187"/>
          <w:ins w:id="3172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524428B" w14:textId="77777777" w:rsidR="0052271E" w:rsidRDefault="0052271E" w:rsidP="008A4BAB">
            <w:pPr>
              <w:pStyle w:val="TAL"/>
              <w:spacing w:line="256" w:lineRule="auto"/>
              <w:rPr>
                <w:ins w:id="31729" w:author="vivo-105" w:date="2022-11-07T14:47:00Z"/>
                <w:rFonts w:cs="Arial"/>
                <w:lang w:eastAsia="zh-CN"/>
              </w:rPr>
            </w:pPr>
            <w:ins w:id="31730" w:author="vivo-105" w:date="2022-11-07T14:47: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7B1982F1" w14:textId="77777777" w:rsidR="0052271E" w:rsidRDefault="0052271E" w:rsidP="008A4BAB">
            <w:pPr>
              <w:pStyle w:val="TAL"/>
              <w:spacing w:line="256" w:lineRule="auto"/>
              <w:jc w:val="center"/>
              <w:rPr>
                <w:ins w:id="31731"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C15D73" w14:textId="77777777" w:rsidR="0052271E" w:rsidRDefault="0052271E" w:rsidP="008A4BAB">
            <w:pPr>
              <w:pStyle w:val="TAL"/>
              <w:spacing w:line="256" w:lineRule="auto"/>
              <w:jc w:val="center"/>
              <w:rPr>
                <w:ins w:id="31732" w:author="vivo-105" w:date="2022-11-07T14:47:00Z"/>
                <w:rFonts w:cs="Arial"/>
                <w:lang w:eastAsia="zh-CN"/>
              </w:rPr>
            </w:pPr>
            <w:ins w:id="31733"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412ACF08" w14:textId="77777777" w:rsidR="0052271E" w:rsidRDefault="0052271E" w:rsidP="008A4BAB">
            <w:pPr>
              <w:pStyle w:val="TAL"/>
              <w:spacing w:line="256" w:lineRule="auto"/>
              <w:rPr>
                <w:ins w:id="31734" w:author="vivo-105" w:date="2022-11-07T14:47:00Z"/>
                <w:rFonts w:cs="Arial"/>
                <w:lang w:eastAsia="zh-CN"/>
              </w:rPr>
            </w:pPr>
            <w:ins w:id="31735" w:author="vivo-105" w:date="2022-11-07T14:47:00Z">
              <w:r>
                <w:rPr>
                  <w:rFonts w:cs="Arial"/>
                  <w:lang w:eastAsia="zh-CN"/>
                </w:rPr>
                <w:t>39</w:t>
              </w:r>
            </w:ins>
          </w:p>
        </w:tc>
        <w:tc>
          <w:tcPr>
            <w:tcW w:w="1253" w:type="dxa"/>
            <w:tcBorders>
              <w:top w:val="single" w:sz="4" w:space="0" w:color="auto"/>
              <w:left w:val="single" w:sz="4" w:space="0" w:color="auto"/>
              <w:bottom w:val="single" w:sz="4" w:space="0" w:color="auto"/>
              <w:right w:val="single" w:sz="4" w:space="0" w:color="auto"/>
            </w:tcBorders>
            <w:hideMark/>
          </w:tcPr>
          <w:p w14:paraId="22553FF9" w14:textId="77777777" w:rsidR="0052271E" w:rsidRDefault="0052271E" w:rsidP="008A4BAB">
            <w:pPr>
              <w:pStyle w:val="TAL"/>
              <w:spacing w:line="256" w:lineRule="auto"/>
              <w:rPr>
                <w:ins w:id="31736" w:author="vivo-105" w:date="2022-11-07T14:47:00Z"/>
                <w:rFonts w:cs="Arial"/>
                <w:lang w:eastAsia="zh-CN"/>
              </w:rPr>
            </w:pPr>
            <w:ins w:id="31737" w:author="vivo-105" w:date="2022-11-07T14:47: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3B83F3AC" w14:textId="77777777" w:rsidR="0052271E" w:rsidRDefault="0052271E" w:rsidP="008A4BAB">
            <w:pPr>
              <w:pStyle w:val="TAL"/>
              <w:spacing w:line="256" w:lineRule="auto"/>
              <w:rPr>
                <w:ins w:id="31738" w:author="vivo-105" w:date="2022-11-07T14:47:00Z"/>
                <w:rFonts w:cs="Arial"/>
              </w:rPr>
            </w:pPr>
          </w:p>
        </w:tc>
      </w:tr>
      <w:tr w:rsidR="0052271E" w14:paraId="0EA0425E" w14:textId="77777777" w:rsidTr="008A4BAB">
        <w:trPr>
          <w:cantSplit/>
          <w:trHeight w:val="187"/>
          <w:ins w:id="31739" w:author="vivo-105" w:date="2022-11-07T14:47:00Z"/>
        </w:trPr>
        <w:tc>
          <w:tcPr>
            <w:tcW w:w="2117" w:type="dxa"/>
            <w:tcBorders>
              <w:top w:val="single" w:sz="4" w:space="0" w:color="auto"/>
              <w:left w:val="single" w:sz="4" w:space="0" w:color="auto"/>
              <w:bottom w:val="nil"/>
              <w:right w:val="single" w:sz="4" w:space="0" w:color="auto"/>
            </w:tcBorders>
            <w:hideMark/>
          </w:tcPr>
          <w:p w14:paraId="23F6A2F1" w14:textId="77777777" w:rsidR="0052271E" w:rsidRDefault="0052271E" w:rsidP="008A4BAB">
            <w:pPr>
              <w:pStyle w:val="TAL"/>
              <w:spacing w:line="256" w:lineRule="auto"/>
              <w:rPr>
                <w:ins w:id="31740" w:author="vivo-105" w:date="2022-11-07T14:47:00Z"/>
                <w:lang w:eastAsia="zh-CN"/>
              </w:rPr>
            </w:pPr>
            <w:ins w:id="31741" w:author="vivo-105" w:date="2022-11-07T14:47:00Z">
              <w:r>
                <w:rPr>
                  <w:lang w:eastAsia="zh-CN"/>
                </w:rPr>
                <w:t>SMTC-SSB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47D5B8BD" w14:textId="77777777" w:rsidR="0052271E" w:rsidRDefault="0052271E" w:rsidP="008A4BAB">
            <w:pPr>
              <w:pStyle w:val="TAL"/>
              <w:spacing w:line="256" w:lineRule="auto"/>
              <w:jc w:val="center"/>
              <w:rPr>
                <w:ins w:id="31742"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1D058C" w14:textId="77777777" w:rsidR="0052271E" w:rsidRDefault="0052271E" w:rsidP="008A4BAB">
            <w:pPr>
              <w:pStyle w:val="TAL"/>
              <w:spacing w:line="256" w:lineRule="auto"/>
              <w:jc w:val="center"/>
              <w:rPr>
                <w:ins w:id="31743" w:author="vivo-105" w:date="2022-11-07T14:47:00Z"/>
                <w:rFonts w:cs="Arial"/>
              </w:rPr>
            </w:pPr>
            <w:ins w:id="31744"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D6AB25D" w14:textId="77777777" w:rsidR="0052271E" w:rsidRDefault="0052271E" w:rsidP="008A4BAB">
            <w:pPr>
              <w:pStyle w:val="TAL"/>
              <w:spacing w:line="256" w:lineRule="auto"/>
              <w:rPr>
                <w:ins w:id="31745" w:author="vivo-105" w:date="2022-11-07T14:47:00Z"/>
                <w:rFonts w:cs="Arial"/>
                <w:lang w:eastAsia="zh-CN"/>
              </w:rPr>
            </w:pPr>
            <w:ins w:id="31746" w:author="vivo-105" w:date="2022-11-07T14:47: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51495FD8" w14:textId="77777777" w:rsidR="0052271E" w:rsidRDefault="0052271E" w:rsidP="008A4BAB">
            <w:pPr>
              <w:pStyle w:val="TAL"/>
              <w:spacing w:line="256" w:lineRule="auto"/>
              <w:rPr>
                <w:ins w:id="31747" w:author="vivo-105" w:date="2022-11-07T14:47:00Z"/>
                <w:rFonts w:cs="Arial"/>
              </w:rPr>
            </w:pPr>
            <w:ins w:id="31748" w:author="vivo-105" w:date="2022-11-07T14:47:00Z">
              <w:r>
                <w:rPr>
                  <w:rFonts w:cs="Arial"/>
                </w:rPr>
                <w:t>As specified in clause A.3.10.1</w:t>
              </w:r>
            </w:ins>
          </w:p>
          <w:p w14:paraId="06EEB4F1" w14:textId="77777777" w:rsidR="0052271E" w:rsidRDefault="0052271E" w:rsidP="008A4BAB">
            <w:pPr>
              <w:pStyle w:val="TAL"/>
              <w:spacing w:line="256" w:lineRule="auto"/>
              <w:rPr>
                <w:ins w:id="31749" w:author="vivo-105" w:date="2022-11-07T14:47:00Z"/>
                <w:rFonts w:cs="Arial"/>
              </w:rPr>
            </w:pPr>
          </w:p>
        </w:tc>
      </w:tr>
      <w:tr w:rsidR="0052271E" w14:paraId="562B555A" w14:textId="77777777" w:rsidTr="008A4BAB">
        <w:trPr>
          <w:cantSplit/>
          <w:trHeight w:val="187"/>
          <w:ins w:id="31750" w:author="vivo-105" w:date="2022-11-07T14:47:00Z"/>
        </w:trPr>
        <w:tc>
          <w:tcPr>
            <w:tcW w:w="2117" w:type="dxa"/>
            <w:tcBorders>
              <w:top w:val="nil"/>
              <w:left w:val="single" w:sz="4" w:space="0" w:color="auto"/>
              <w:bottom w:val="nil"/>
              <w:right w:val="single" w:sz="4" w:space="0" w:color="auto"/>
            </w:tcBorders>
          </w:tcPr>
          <w:p w14:paraId="351EC832" w14:textId="77777777" w:rsidR="0052271E" w:rsidRDefault="0052271E" w:rsidP="008A4BAB">
            <w:pPr>
              <w:pStyle w:val="TAL"/>
              <w:spacing w:line="256" w:lineRule="auto"/>
              <w:rPr>
                <w:ins w:id="31751"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78F2FAE8" w14:textId="77777777" w:rsidR="0052271E" w:rsidRDefault="0052271E" w:rsidP="008A4BAB">
            <w:pPr>
              <w:pStyle w:val="TAL"/>
              <w:spacing w:line="256" w:lineRule="auto"/>
              <w:jc w:val="center"/>
              <w:rPr>
                <w:ins w:id="31752"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9080D5" w14:textId="77777777" w:rsidR="0052271E" w:rsidRDefault="0052271E" w:rsidP="008A4BAB">
            <w:pPr>
              <w:pStyle w:val="TAL"/>
              <w:spacing w:line="256" w:lineRule="auto"/>
              <w:jc w:val="center"/>
              <w:rPr>
                <w:ins w:id="31753" w:author="vivo-105" w:date="2022-11-07T14:47:00Z"/>
                <w:rFonts w:cs="Arial"/>
              </w:rPr>
            </w:pPr>
            <w:ins w:id="31754" w:author="vivo-105" w:date="2022-11-07T14:4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EAB2A3E" w14:textId="77777777" w:rsidR="0052271E" w:rsidRDefault="0052271E" w:rsidP="008A4BAB">
            <w:pPr>
              <w:pStyle w:val="TAL"/>
              <w:spacing w:line="256" w:lineRule="auto"/>
              <w:rPr>
                <w:ins w:id="31755" w:author="vivo-105" w:date="2022-11-07T14:47:00Z"/>
                <w:rFonts w:cs="Arial"/>
                <w:lang w:eastAsia="zh-CN"/>
              </w:rPr>
            </w:pPr>
            <w:ins w:id="31756" w:author="vivo-105" w:date="2022-11-07T14:47:00Z">
              <w:r>
                <w:rPr>
                  <w:rFonts w:cs="Arial"/>
                  <w:lang w:eastAsia="zh-CN"/>
                </w:rPr>
                <w:t>SSB.1 FR1</w:t>
              </w:r>
            </w:ins>
          </w:p>
        </w:tc>
        <w:tc>
          <w:tcPr>
            <w:tcW w:w="3072" w:type="dxa"/>
            <w:vMerge/>
            <w:tcBorders>
              <w:left w:val="single" w:sz="4" w:space="0" w:color="auto"/>
              <w:right w:val="single" w:sz="4" w:space="0" w:color="auto"/>
            </w:tcBorders>
            <w:hideMark/>
          </w:tcPr>
          <w:p w14:paraId="37807593" w14:textId="77777777" w:rsidR="0052271E" w:rsidRDefault="0052271E" w:rsidP="008A4BAB">
            <w:pPr>
              <w:pStyle w:val="TAL"/>
              <w:spacing w:line="256" w:lineRule="auto"/>
              <w:rPr>
                <w:ins w:id="31757" w:author="vivo-105" w:date="2022-11-07T14:47:00Z"/>
                <w:rFonts w:cs="Arial"/>
              </w:rPr>
            </w:pPr>
          </w:p>
        </w:tc>
      </w:tr>
      <w:tr w:rsidR="0052271E" w14:paraId="1626E5BD" w14:textId="77777777" w:rsidTr="008A4BAB">
        <w:trPr>
          <w:cantSplit/>
          <w:trHeight w:val="187"/>
          <w:ins w:id="31758" w:author="vivo-105" w:date="2022-11-07T14:47:00Z"/>
        </w:trPr>
        <w:tc>
          <w:tcPr>
            <w:tcW w:w="2117" w:type="dxa"/>
            <w:tcBorders>
              <w:top w:val="nil"/>
              <w:left w:val="single" w:sz="4" w:space="0" w:color="auto"/>
              <w:bottom w:val="single" w:sz="4" w:space="0" w:color="auto"/>
              <w:right w:val="single" w:sz="4" w:space="0" w:color="auto"/>
            </w:tcBorders>
          </w:tcPr>
          <w:p w14:paraId="57764C70" w14:textId="77777777" w:rsidR="0052271E" w:rsidRDefault="0052271E" w:rsidP="008A4BAB">
            <w:pPr>
              <w:pStyle w:val="TAL"/>
              <w:spacing w:line="256" w:lineRule="auto"/>
              <w:rPr>
                <w:ins w:id="31759"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705F505B" w14:textId="77777777" w:rsidR="0052271E" w:rsidRDefault="0052271E" w:rsidP="008A4BAB">
            <w:pPr>
              <w:pStyle w:val="TAL"/>
              <w:spacing w:line="256" w:lineRule="auto"/>
              <w:jc w:val="center"/>
              <w:rPr>
                <w:ins w:id="3176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39AB3F0" w14:textId="77777777" w:rsidR="0052271E" w:rsidRDefault="0052271E" w:rsidP="008A4BAB">
            <w:pPr>
              <w:pStyle w:val="TAL"/>
              <w:spacing w:line="256" w:lineRule="auto"/>
              <w:jc w:val="center"/>
              <w:rPr>
                <w:ins w:id="31761" w:author="vivo-105" w:date="2022-11-07T14:47:00Z"/>
                <w:rFonts w:cs="Arial"/>
              </w:rPr>
            </w:pPr>
            <w:ins w:id="31762" w:author="vivo-105" w:date="2022-11-07T14:4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0F5C1D9" w14:textId="77777777" w:rsidR="0052271E" w:rsidRDefault="0052271E" w:rsidP="008A4BAB">
            <w:pPr>
              <w:pStyle w:val="TAL"/>
              <w:spacing w:line="256" w:lineRule="auto"/>
              <w:rPr>
                <w:ins w:id="31763" w:author="vivo-105" w:date="2022-11-07T14:47:00Z"/>
                <w:rFonts w:cs="Arial"/>
                <w:lang w:eastAsia="zh-CN"/>
              </w:rPr>
            </w:pPr>
            <w:ins w:id="31764" w:author="vivo-105" w:date="2022-11-07T14:47: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5F1A7C7E" w14:textId="77777777" w:rsidR="0052271E" w:rsidRDefault="0052271E" w:rsidP="008A4BAB">
            <w:pPr>
              <w:pStyle w:val="TAL"/>
              <w:spacing w:line="256" w:lineRule="auto"/>
              <w:rPr>
                <w:ins w:id="31765" w:author="vivo-105" w:date="2022-11-07T14:47:00Z"/>
                <w:rFonts w:cs="Arial"/>
              </w:rPr>
            </w:pPr>
          </w:p>
        </w:tc>
      </w:tr>
      <w:tr w:rsidR="0052271E" w14:paraId="723F24DF" w14:textId="77777777" w:rsidTr="008A4BAB">
        <w:trPr>
          <w:cantSplit/>
          <w:trHeight w:val="187"/>
          <w:ins w:id="31766" w:author="vivo-105" w:date="2022-11-07T14:47:00Z"/>
        </w:trPr>
        <w:tc>
          <w:tcPr>
            <w:tcW w:w="2117" w:type="dxa"/>
            <w:vMerge w:val="restart"/>
            <w:tcBorders>
              <w:top w:val="nil"/>
              <w:left w:val="single" w:sz="4" w:space="0" w:color="auto"/>
              <w:bottom w:val="single" w:sz="4" w:space="0" w:color="auto"/>
              <w:right w:val="single" w:sz="4" w:space="0" w:color="auto"/>
            </w:tcBorders>
            <w:hideMark/>
          </w:tcPr>
          <w:p w14:paraId="6D482FB7" w14:textId="77777777" w:rsidR="0052271E" w:rsidRDefault="0052271E" w:rsidP="008A4BAB">
            <w:pPr>
              <w:pStyle w:val="TAL"/>
              <w:spacing w:line="256" w:lineRule="auto"/>
              <w:rPr>
                <w:ins w:id="31767" w:author="vivo-105" w:date="2022-11-07T14:47:00Z"/>
                <w:lang w:eastAsia="zh-CN"/>
              </w:rPr>
            </w:pPr>
            <w:ins w:id="31768" w:author="vivo-105" w:date="2022-11-07T14:47:00Z">
              <w:r>
                <w:rPr>
                  <w:rFonts w:cs="Arial"/>
                </w:rPr>
                <w:t>CSI-RS for tracking</w:t>
              </w:r>
              <w:r>
                <w:rPr>
                  <w:lang w:val="it-IT" w:eastAsia="zh-CN"/>
                </w:rPr>
                <w:t xml:space="preserve">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055B7832" w14:textId="77777777" w:rsidR="0052271E" w:rsidRDefault="0052271E" w:rsidP="008A4BAB">
            <w:pPr>
              <w:pStyle w:val="TAL"/>
              <w:spacing w:line="256" w:lineRule="auto"/>
              <w:jc w:val="center"/>
              <w:rPr>
                <w:ins w:id="3176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11EBB41" w14:textId="77777777" w:rsidR="0052271E" w:rsidRDefault="0052271E" w:rsidP="008A4BAB">
            <w:pPr>
              <w:pStyle w:val="TAL"/>
              <w:spacing w:line="256" w:lineRule="auto"/>
              <w:jc w:val="center"/>
              <w:rPr>
                <w:ins w:id="31770" w:author="vivo-105" w:date="2022-11-07T14:47:00Z"/>
                <w:rFonts w:cs="Arial"/>
              </w:rPr>
            </w:pPr>
            <w:ins w:id="31771"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3028315" w14:textId="77777777" w:rsidR="0052271E" w:rsidRDefault="0052271E" w:rsidP="008A4BAB">
            <w:pPr>
              <w:pStyle w:val="TAL"/>
              <w:spacing w:line="256" w:lineRule="auto"/>
              <w:rPr>
                <w:ins w:id="31772" w:author="vivo-105" w:date="2022-11-07T14:47:00Z"/>
                <w:rFonts w:cs="Arial"/>
                <w:lang w:eastAsia="zh-CN"/>
              </w:rPr>
            </w:pPr>
            <w:ins w:id="31773" w:author="vivo-105" w:date="2022-11-07T14:47:00Z">
              <w:r>
                <w:t>TRS.1.1 FDD</w:t>
              </w:r>
            </w:ins>
          </w:p>
        </w:tc>
        <w:tc>
          <w:tcPr>
            <w:tcW w:w="3072" w:type="dxa"/>
            <w:tcBorders>
              <w:top w:val="single" w:sz="4" w:space="0" w:color="auto"/>
              <w:left w:val="single" w:sz="4" w:space="0" w:color="auto"/>
              <w:bottom w:val="single" w:sz="4" w:space="0" w:color="auto"/>
              <w:right w:val="single" w:sz="4" w:space="0" w:color="auto"/>
            </w:tcBorders>
          </w:tcPr>
          <w:p w14:paraId="026B87A3" w14:textId="77777777" w:rsidR="0052271E" w:rsidRDefault="0052271E" w:rsidP="008A4BAB">
            <w:pPr>
              <w:pStyle w:val="TAL"/>
              <w:spacing w:line="256" w:lineRule="auto"/>
              <w:rPr>
                <w:ins w:id="31774" w:author="vivo-105" w:date="2022-11-07T14:47:00Z"/>
                <w:rFonts w:cs="Arial"/>
              </w:rPr>
            </w:pPr>
          </w:p>
        </w:tc>
      </w:tr>
      <w:tr w:rsidR="0052271E" w14:paraId="1C4164F6" w14:textId="77777777" w:rsidTr="008A4BAB">
        <w:trPr>
          <w:cantSplit/>
          <w:trHeight w:val="187"/>
          <w:ins w:id="31775" w:author="vivo-105" w:date="2022-11-07T14:47:00Z"/>
        </w:trPr>
        <w:tc>
          <w:tcPr>
            <w:tcW w:w="2117" w:type="dxa"/>
            <w:vMerge/>
            <w:tcBorders>
              <w:top w:val="nil"/>
              <w:left w:val="single" w:sz="4" w:space="0" w:color="auto"/>
              <w:bottom w:val="single" w:sz="4" w:space="0" w:color="auto"/>
              <w:right w:val="single" w:sz="4" w:space="0" w:color="auto"/>
            </w:tcBorders>
            <w:vAlign w:val="center"/>
            <w:hideMark/>
          </w:tcPr>
          <w:p w14:paraId="7B7662BE" w14:textId="77777777" w:rsidR="0052271E" w:rsidRDefault="0052271E" w:rsidP="008A4BAB">
            <w:pPr>
              <w:spacing w:after="0" w:line="256" w:lineRule="auto"/>
              <w:rPr>
                <w:ins w:id="31776" w:author="vivo-105" w:date="2022-11-07T14:4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07B6FACE" w14:textId="77777777" w:rsidR="0052271E" w:rsidRDefault="0052271E" w:rsidP="008A4BAB">
            <w:pPr>
              <w:pStyle w:val="TAL"/>
              <w:spacing w:line="256" w:lineRule="auto"/>
              <w:jc w:val="center"/>
              <w:rPr>
                <w:ins w:id="31777"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1C053FB" w14:textId="77777777" w:rsidR="0052271E" w:rsidRDefault="0052271E" w:rsidP="008A4BAB">
            <w:pPr>
              <w:pStyle w:val="TAL"/>
              <w:spacing w:line="256" w:lineRule="auto"/>
              <w:jc w:val="center"/>
              <w:rPr>
                <w:ins w:id="31778" w:author="vivo-105" w:date="2022-11-07T14:47:00Z"/>
                <w:rFonts w:cs="Arial"/>
              </w:rPr>
            </w:pPr>
            <w:ins w:id="31779" w:author="vivo-105" w:date="2022-11-07T14:4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A627EEE" w14:textId="77777777" w:rsidR="0052271E" w:rsidRDefault="0052271E" w:rsidP="008A4BAB">
            <w:pPr>
              <w:pStyle w:val="TAL"/>
              <w:spacing w:line="256" w:lineRule="auto"/>
              <w:rPr>
                <w:ins w:id="31780" w:author="vivo-105" w:date="2022-11-07T14:47:00Z"/>
                <w:rFonts w:cs="Arial"/>
                <w:lang w:eastAsia="zh-CN"/>
              </w:rPr>
            </w:pPr>
            <w:ins w:id="31781" w:author="vivo-105" w:date="2022-11-07T14:47:00Z">
              <w:r>
                <w:t>TRS.1.1 TDD</w:t>
              </w:r>
            </w:ins>
          </w:p>
        </w:tc>
        <w:tc>
          <w:tcPr>
            <w:tcW w:w="3072" w:type="dxa"/>
            <w:tcBorders>
              <w:top w:val="single" w:sz="4" w:space="0" w:color="auto"/>
              <w:left w:val="single" w:sz="4" w:space="0" w:color="auto"/>
              <w:bottom w:val="single" w:sz="4" w:space="0" w:color="auto"/>
              <w:right w:val="single" w:sz="4" w:space="0" w:color="auto"/>
            </w:tcBorders>
          </w:tcPr>
          <w:p w14:paraId="4FAC3385" w14:textId="77777777" w:rsidR="0052271E" w:rsidRDefault="0052271E" w:rsidP="008A4BAB">
            <w:pPr>
              <w:pStyle w:val="TAL"/>
              <w:spacing w:line="256" w:lineRule="auto"/>
              <w:rPr>
                <w:ins w:id="31782" w:author="vivo-105" w:date="2022-11-07T14:47:00Z"/>
                <w:rFonts w:cs="Arial"/>
              </w:rPr>
            </w:pPr>
          </w:p>
        </w:tc>
      </w:tr>
      <w:tr w:rsidR="0052271E" w14:paraId="552919FD" w14:textId="77777777" w:rsidTr="008A4BAB">
        <w:trPr>
          <w:cantSplit/>
          <w:trHeight w:val="187"/>
          <w:ins w:id="31783" w:author="vivo-105" w:date="2022-11-07T14:47:00Z"/>
        </w:trPr>
        <w:tc>
          <w:tcPr>
            <w:tcW w:w="2117" w:type="dxa"/>
            <w:vMerge/>
            <w:tcBorders>
              <w:top w:val="nil"/>
              <w:left w:val="single" w:sz="4" w:space="0" w:color="auto"/>
              <w:bottom w:val="single" w:sz="4" w:space="0" w:color="auto"/>
              <w:right w:val="single" w:sz="4" w:space="0" w:color="auto"/>
            </w:tcBorders>
            <w:vAlign w:val="center"/>
            <w:hideMark/>
          </w:tcPr>
          <w:p w14:paraId="13CAFD93" w14:textId="77777777" w:rsidR="0052271E" w:rsidRDefault="0052271E" w:rsidP="008A4BAB">
            <w:pPr>
              <w:spacing w:after="0" w:line="256" w:lineRule="auto"/>
              <w:rPr>
                <w:ins w:id="31784" w:author="vivo-105" w:date="2022-11-07T14:4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6D6E9976" w14:textId="77777777" w:rsidR="0052271E" w:rsidRDefault="0052271E" w:rsidP="008A4BAB">
            <w:pPr>
              <w:pStyle w:val="TAL"/>
              <w:spacing w:line="256" w:lineRule="auto"/>
              <w:jc w:val="center"/>
              <w:rPr>
                <w:ins w:id="31785"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023263" w14:textId="77777777" w:rsidR="0052271E" w:rsidRDefault="0052271E" w:rsidP="008A4BAB">
            <w:pPr>
              <w:pStyle w:val="TAL"/>
              <w:spacing w:line="256" w:lineRule="auto"/>
              <w:jc w:val="center"/>
              <w:rPr>
                <w:ins w:id="31786" w:author="vivo-105" w:date="2022-11-07T14:47:00Z"/>
                <w:rFonts w:cs="Arial"/>
              </w:rPr>
            </w:pPr>
            <w:ins w:id="31787" w:author="vivo-105" w:date="2022-11-07T14:4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A53D6CF" w14:textId="77777777" w:rsidR="0052271E" w:rsidRDefault="0052271E" w:rsidP="008A4BAB">
            <w:pPr>
              <w:pStyle w:val="TAL"/>
              <w:spacing w:line="256" w:lineRule="auto"/>
              <w:rPr>
                <w:ins w:id="31788" w:author="vivo-105" w:date="2022-11-07T14:47:00Z"/>
                <w:rFonts w:cs="Arial"/>
                <w:lang w:eastAsia="zh-CN"/>
              </w:rPr>
            </w:pPr>
            <w:ins w:id="31789" w:author="vivo-105" w:date="2022-11-07T14:47:00Z">
              <w:r>
                <w:t>TRS.1.2 TDD</w:t>
              </w:r>
            </w:ins>
          </w:p>
        </w:tc>
        <w:tc>
          <w:tcPr>
            <w:tcW w:w="3072" w:type="dxa"/>
            <w:tcBorders>
              <w:top w:val="single" w:sz="4" w:space="0" w:color="auto"/>
              <w:left w:val="single" w:sz="4" w:space="0" w:color="auto"/>
              <w:bottom w:val="single" w:sz="4" w:space="0" w:color="auto"/>
              <w:right w:val="single" w:sz="4" w:space="0" w:color="auto"/>
            </w:tcBorders>
          </w:tcPr>
          <w:p w14:paraId="3D648AAE" w14:textId="77777777" w:rsidR="0052271E" w:rsidRDefault="0052271E" w:rsidP="008A4BAB">
            <w:pPr>
              <w:pStyle w:val="TAL"/>
              <w:spacing w:line="256" w:lineRule="auto"/>
              <w:rPr>
                <w:ins w:id="31790" w:author="vivo-105" w:date="2022-11-07T14:47:00Z"/>
                <w:rFonts w:cs="Arial"/>
              </w:rPr>
            </w:pPr>
          </w:p>
        </w:tc>
      </w:tr>
      <w:tr w:rsidR="0052271E" w14:paraId="38A986F0" w14:textId="77777777" w:rsidTr="008A4BAB">
        <w:trPr>
          <w:cantSplit/>
          <w:trHeight w:val="187"/>
          <w:ins w:id="31791" w:author="vivo-105" w:date="2022-11-07T14:47:00Z"/>
        </w:trPr>
        <w:tc>
          <w:tcPr>
            <w:tcW w:w="2117" w:type="dxa"/>
            <w:vMerge w:val="restart"/>
            <w:tcBorders>
              <w:top w:val="single" w:sz="4" w:space="0" w:color="auto"/>
              <w:left w:val="single" w:sz="4" w:space="0" w:color="auto"/>
              <w:right w:val="single" w:sz="4" w:space="0" w:color="auto"/>
            </w:tcBorders>
            <w:hideMark/>
          </w:tcPr>
          <w:p w14:paraId="24D6E484" w14:textId="77777777" w:rsidR="0052271E" w:rsidRDefault="0052271E" w:rsidP="008A4BAB">
            <w:pPr>
              <w:pStyle w:val="TAL"/>
              <w:spacing w:line="256" w:lineRule="auto"/>
              <w:rPr>
                <w:ins w:id="31792" w:author="vivo-105" w:date="2022-11-07T14:47:00Z"/>
                <w:lang w:eastAsia="zh-CN"/>
              </w:rPr>
            </w:pPr>
            <w:ins w:id="31793" w:author="vivo-105" w:date="2022-11-07T14:47:00Z">
              <w:r>
                <w:rPr>
                  <w:lang w:eastAsia="zh-CN"/>
                </w:rPr>
                <w:lastRenderedPageBreak/>
                <w:t>SMTC-SSB parameters on NR RF Channel 2</w:t>
              </w:r>
            </w:ins>
          </w:p>
        </w:tc>
        <w:tc>
          <w:tcPr>
            <w:tcW w:w="596" w:type="dxa"/>
            <w:vMerge w:val="restart"/>
            <w:tcBorders>
              <w:top w:val="single" w:sz="4" w:space="0" w:color="auto"/>
              <w:left w:val="single" w:sz="4" w:space="0" w:color="auto"/>
              <w:right w:val="single" w:sz="4" w:space="0" w:color="auto"/>
            </w:tcBorders>
          </w:tcPr>
          <w:p w14:paraId="63095B1E" w14:textId="77777777" w:rsidR="0052271E" w:rsidRDefault="0052271E" w:rsidP="008A4BAB">
            <w:pPr>
              <w:pStyle w:val="TAL"/>
              <w:spacing w:line="256" w:lineRule="auto"/>
              <w:jc w:val="center"/>
              <w:rPr>
                <w:ins w:id="31794"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8F96C74" w14:textId="77777777" w:rsidR="0052271E" w:rsidRDefault="0052271E" w:rsidP="008A4BAB">
            <w:pPr>
              <w:pStyle w:val="TAL"/>
              <w:spacing w:line="256" w:lineRule="auto"/>
              <w:jc w:val="center"/>
              <w:rPr>
                <w:ins w:id="31795" w:author="vivo-105" w:date="2022-11-07T14:47:00Z"/>
                <w:rFonts w:cs="Arial"/>
              </w:rPr>
            </w:pPr>
            <w:ins w:id="31796" w:author="vivo-105" w:date="2022-11-07T14:47:00Z">
              <w:r>
                <w:rPr>
                  <w:rFonts w:cs="Arial"/>
                </w:rPr>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3C2A730" w14:textId="77777777" w:rsidR="0052271E" w:rsidRDefault="0052271E" w:rsidP="008A4BAB">
            <w:pPr>
              <w:pStyle w:val="TAL"/>
              <w:spacing w:line="256" w:lineRule="auto"/>
              <w:rPr>
                <w:ins w:id="31797" w:author="vivo-105" w:date="2022-11-07T14:47:00Z"/>
                <w:rFonts w:cs="Arial"/>
                <w:lang w:eastAsia="zh-CN"/>
              </w:rPr>
            </w:pPr>
            <w:ins w:id="31798" w:author="vivo-105" w:date="2022-11-07T14:47: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2D949875" w14:textId="77777777" w:rsidR="0052271E" w:rsidRDefault="0052271E" w:rsidP="008A4BAB">
            <w:pPr>
              <w:pStyle w:val="TAL"/>
              <w:spacing w:line="256" w:lineRule="auto"/>
              <w:rPr>
                <w:ins w:id="31799" w:author="vivo-105" w:date="2022-11-07T14:47:00Z"/>
                <w:rFonts w:cs="Arial"/>
              </w:rPr>
            </w:pPr>
            <w:ins w:id="31800" w:author="vivo-105" w:date="2022-11-07T14:47:00Z">
              <w:r>
                <w:rPr>
                  <w:rFonts w:cs="Arial"/>
                </w:rPr>
                <w:t>As specified in clause A.3.10.2</w:t>
              </w:r>
            </w:ins>
          </w:p>
        </w:tc>
      </w:tr>
      <w:tr w:rsidR="0052271E" w14:paraId="4B8432D6" w14:textId="77777777" w:rsidTr="008A4BAB">
        <w:trPr>
          <w:cantSplit/>
          <w:trHeight w:val="187"/>
          <w:ins w:id="31801" w:author="vivo-105" w:date="2022-11-07T14:47:00Z"/>
        </w:trPr>
        <w:tc>
          <w:tcPr>
            <w:tcW w:w="2117" w:type="dxa"/>
            <w:vMerge/>
            <w:tcBorders>
              <w:left w:val="single" w:sz="4" w:space="0" w:color="auto"/>
              <w:right w:val="single" w:sz="4" w:space="0" w:color="auto"/>
            </w:tcBorders>
          </w:tcPr>
          <w:p w14:paraId="5AAA7522" w14:textId="77777777" w:rsidR="0052271E" w:rsidRDefault="0052271E" w:rsidP="008A4BAB">
            <w:pPr>
              <w:pStyle w:val="TAL"/>
              <w:spacing w:line="256" w:lineRule="auto"/>
              <w:rPr>
                <w:ins w:id="31802" w:author="vivo-105" w:date="2022-11-07T14:47:00Z"/>
                <w:lang w:eastAsia="zh-CN"/>
              </w:rPr>
            </w:pPr>
          </w:p>
        </w:tc>
        <w:tc>
          <w:tcPr>
            <w:tcW w:w="596" w:type="dxa"/>
            <w:vMerge/>
            <w:tcBorders>
              <w:left w:val="single" w:sz="4" w:space="0" w:color="auto"/>
              <w:right w:val="single" w:sz="4" w:space="0" w:color="auto"/>
            </w:tcBorders>
          </w:tcPr>
          <w:p w14:paraId="585C9249" w14:textId="77777777" w:rsidR="0052271E" w:rsidRDefault="0052271E" w:rsidP="008A4BAB">
            <w:pPr>
              <w:pStyle w:val="TAL"/>
              <w:spacing w:line="256" w:lineRule="auto"/>
              <w:jc w:val="center"/>
              <w:rPr>
                <w:ins w:id="31803"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tcPr>
          <w:p w14:paraId="7264DACD" w14:textId="77777777" w:rsidR="0052271E" w:rsidRDefault="0052271E" w:rsidP="008A4BAB">
            <w:pPr>
              <w:pStyle w:val="TAL"/>
              <w:spacing w:line="256" w:lineRule="auto"/>
              <w:jc w:val="center"/>
              <w:rPr>
                <w:ins w:id="31804" w:author="vivo-105" w:date="2022-11-07T14:47:00Z"/>
                <w:rFonts w:cs="Arial"/>
              </w:rPr>
            </w:pPr>
            <w:ins w:id="31805" w:author="vivo-105" w:date="2022-11-07T14:47:00Z">
              <w:r>
                <w:rPr>
                  <w:rFonts w:cs="Arial"/>
                </w:rPr>
                <w:t>Config 4,5,6</w:t>
              </w:r>
            </w:ins>
          </w:p>
        </w:tc>
        <w:tc>
          <w:tcPr>
            <w:tcW w:w="2504" w:type="dxa"/>
            <w:gridSpan w:val="2"/>
            <w:tcBorders>
              <w:top w:val="single" w:sz="4" w:space="0" w:color="auto"/>
              <w:left w:val="single" w:sz="4" w:space="0" w:color="auto"/>
              <w:bottom w:val="single" w:sz="4" w:space="0" w:color="auto"/>
              <w:right w:val="single" w:sz="4" w:space="0" w:color="auto"/>
            </w:tcBorders>
          </w:tcPr>
          <w:p w14:paraId="222AD3F9" w14:textId="77777777" w:rsidR="0052271E" w:rsidRDefault="0052271E" w:rsidP="008A4BAB">
            <w:pPr>
              <w:pStyle w:val="TAL"/>
              <w:spacing w:line="256" w:lineRule="auto"/>
              <w:rPr>
                <w:ins w:id="31806" w:author="vivo-105" w:date="2022-11-07T14:47:00Z"/>
                <w:rFonts w:cs="Arial"/>
                <w:lang w:eastAsia="zh-CN"/>
              </w:rPr>
            </w:pPr>
            <w:ins w:id="31807" w:author="vivo-105" w:date="2022-11-07T14:47:00Z">
              <w:r>
                <w:rPr>
                  <w:rFonts w:cs="Arial"/>
                  <w:lang w:eastAsia="zh-CN"/>
                </w:rPr>
                <w:t>SSB.11 FR2</w:t>
              </w:r>
            </w:ins>
          </w:p>
        </w:tc>
        <w:tc>
          <w:tcPr>
            <w:tcW w:w="3072" w:type="dxa"/>
            <w:vMerge/>
            <w:tcBorders>
              <w:left w:val="single" w:sz="4" w:space="0" w:color="auto"/>
              <w:right w:val="single" w:sz="4" w:space="0" w:color="auto"/>
            </w:tcBorders>
          </w:tcPr>
          <w:p w14:paraId="6012C7B4" w14:textId="77777777" w:rsidR="0052271E" w:rsidRDefault="0052271E" w:rsidP="008A4BAB">
            <w:pPr>
              <w:pStyle w:val="TAL"/>
              <w:spacing w:line="256" w:lineRule="auto"/>
              <w:rPr>
                <w:ins w:id="31808" w:author="vivo-105" w:date="2022-11-07T14:47:00Z"/>
                <w:rFonts w:cs="Arial"/>
              </w:rPr>
            </w:pPr>
          </w:p>
        </w:tc>
      </w:tr>
      <w:tr w:rsidR="0052271E" w14:paraId="543B568F" w14:textId="77777777" w:rsidTr="008A4BAB">
        <w:trPr>
          <w:cantSplit/>
          <w:trHeight w:val="187"/>
          <w:ins w:id="31809" w:author="vivo-105" w:date="2022-11-07T14:47:00Z"/>
        </w:trPr>
        <w:tc>
          <w:tcPr>
            <w:tcW w:w="2117" w:type="dxa"/>
            <w:vMerge/>
            <w:tcBorders>
              <w:left w:val="single" w:sz="4" w:space="0" w:color="auto"/>
              <w:bottom w:val="single" w:sz="4" w:space="0" w:color="auto"/>
              <w:right w:val="single" w:sz="4" w:space="0" w:color="auto"/>
            </w:tcBorders>
          </w:tcPr>
          <w:p w14:paraId="299F0B8B" w14:textId="77777777" w:rsidR="0052271E" w:rsidRDefault="0052271E" w:rsidP="008A4BAB">
            <w:pPr>
              <w:pStyle w:val="TAL"/>
              <w:spacing w:line="256" w:lineRule="auto"/>
              <w:rPr>
                <w:ins w:id="31810" w:author="vivo-105" w:date="2022-11-07T14:47:00Z"/>
                <w:lang w:eastAsia="zh-CN"/>
              </w:rPr>
            </w:pPr>
          </w:p>
        </w:tc>
        <w:tc>
          <w:tcPr>
            <w:tcW w:w="596" w:type="dxa"/>
            <w:vMerge/>
            <w:tcBorders>
              <w:left w:val="single" w:sz="4" w:space="0" w:color="auto"/>
              <w:bottom w:val="single" w:sz="4" w:space="0" w:color="auto"/>
              <w:right w:val="single" w:sz="4" w:space="0" w:color="auto"/>
            </w:tcBorders>
          </w:tcPr>
          <w:p w14:paraId="558A9821" w14:textId="77777777" w:rsidR="0052271E" w:rsidRDefault="0052271E" w:rsidP="008A4BAB">
            <w:pPr>
              <w:pStyle w:val="TAL"/>
              <w:spacing w:line="256" w:lineRule="auto"/>
              <w:jc w:val="center"/>
              <w:rPr>
                <w:ins w:id="31811"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tcPr>
          <w:p w14:paraId="40FB1283" w14:textId="77777777" w:rsidR="0052271E" w:rsidRDefault="0052271E" w:rsidP="008A4BAB">
            <w:pPr>
              <w:pStyle w:val="TAL"/>
              <w:spacing w:line="256" w:lineRule="auto"/>
              <w:jc w:val="center"/>
              <w:rPr>
                <w:ins w:id="31812" w:author="vivo-105" w:date="2022-11-07T14:47:00Z"/>
                <w:rFonts w:cs="Arial"/>
              </w:rPr>
            </w:pPr>
            <w:ins w:id="31813" w:author="vivo-105" w:date="2022-11-07T14:47:00Z">
              <w:r>
                <w:rPr>
                  <w:rFonts w:cs="Arial"/>
                </w:rPr>
                <w:t>Config 7,8,9</w:t>
              </w:r>
            </w:ins>
          </w:p>
        </w:tc>
        <w:tc>
          <w:tcPr>
            <w:tcW w:w="2504" w:type="dxa"/>
            <w:gridSpan w:val="2"/>
            <w:tcBorders>
              <w:top w:val="single" w:sz="4" w:space="0" w:color="auto"/>
              <w:left w:val="single" w:sz="4" w:space="0" w:color="auto"/>
              <w:bottom w:val="single" w:sz="4" w:space="0" w:color="auto"/>
              <w:right w:val="single" w:sz="4" w:space="0" w:color="auto"/>
            </w:tcBorders>
          </w:tcPr>
          <w:p w14:paraId="7B021456" w14:textId="77777777" w:rsidR="0052271E" w:rsidRDefault="0052271E" w:rsidP="008A4BAB">
            <w:pPr>
              <w:pStyle w:val="TAL"/>
              <w:spacing w:line="256" w:lineRule="auto"/>
              <w:rPr>
                <w:ins w:id="31814" w:author="vivo-105" w:date="2022-11-07T14:47:00Z"/>
                <w:rFonts w:cs="Arial"/>
                <w:lang w:eastAsia="zh-CN"/>
              </w:rPr>
            </w:pPr>
            <w:ins w:id="31815" w:author="vivo-105" w:date="2022-11-07T14:4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19D324E6" w14:textId="77777777" w:rsidR="0052271E" w:rsidRDefault="0052271E" w:rsidP="008A4BAB">
            <w:pPr>
              <w:pStyle w:val="TAL"/>
              <w:spacing w:line="256" w:lineRule="auto"/>
              <w:rPr>
                <w:ins w:id="31816" w:author="vivo-105" w:date="2022-11-07T14:47:00Z"/>
                <w:rFonts w:cs="Arial"/>
              </w:rPr>
            </w:pPr>
          </w:p>
        </w:tc>
      </w:tr>
      <w:tr w:rsidR="0052271E" w14:paraId="1F6E6088" w14:textId="77777777" w:rsidTr="008A4BAB">
        <w:trPr>
          <w:cantSplit/>
          <w:trHeight w:val="187"/>
          <w:ins w:id="3181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3747EF9" w14:textId="77777777" w:rsidR="0052271E" w:rsidRDefault="0052271E" w:rsidP="008A4BAB">
            <w:pPr>
              <w:pStyle w:val="TAL"/>
              <w:spacing w:line="256" w:lineRule="auto"/>
              <w:rPr>
                <w:ins w:id="31818" w:author="vivo-105" w:date="2022-11-07T14:47:00Z"/>
                <w:rFonts w:cs="Arial"/>
              </w:rPr>
            </w:pPr>
            <w:ins w:id="31819" w:author="vivo-105" w:date="2022-11-07T14:47:00Z">
              <w:r>
                <w:rPr>
                  <w:i/>
                </w:rPr>
                <w:t>offsetMO</w:t>
              </w:r>
            </w:ins>
          </w:p>
        </w:tc>
        <w:tc>
          <w:tcPr>
            <w:tcW w:w="596" w:type="dxa"/>
            <w:tcBorders>
              <w:top w:val="single" w:sz="4" w:space="0" w:color="auto"/>
              <w:left w:val="single" w:sz="4" w:space="0" w:color="auto"/>
              <w:bottom w:val="single" w:sz="4" w:space="0" w:color="auto"/>
              <w:right w:val="single" w:sz="4" w:space="0" w:color="auto"/>
            </w:tcBorders>
            <w:hideMark/>
          </w:tcPr>
          <w:p w14:paraId="2737D3D3" w14:textId="77777777" w:rsidR="0052271E" w:rsidRDefault="0052271E" w:rsidP="008A4BAB">
            <w:pPr>
              <w:pStyle w:val="TAL"/>
              <w:spacing w:line="256" w:lineRule="auto"/>
              <w:jc w:val="center"/>
              <w:rPr>
                <w:ins w:id="31820" w:author="vivo-105" w:date="2022-11-07T14:47:00Z"/>
                <w:rFonts w:cs="Arial"/>
              </w:rPr>
            </w:pPr>
            <w:ins w:id="31821"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23C6166D" w14:textId="77777777" w:rsidR="0052271E" w:rsidRDefault="0052271E" w:rsidP="008A4BAB">
            <w:pPr>
              <w:pStyle w:val="TAL"/>
              <w:spacing w:line="256" w:lineRule="auto"/>
              <w:jc w:val="center"/>
              <w:rPr>
                <w:ins w:id="31822" w:author="vivo-105" w:date="2022-11-07T14:47:00Z"/>
                <w:rFonts w:cs="Arial"/>
              </w:rPr>
            </w:pPr>
            <w:ins w:id="3182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1572619" w14:textId="77777777" w:rsidR="0052271E" w:rsidRDefault="0052271E" w:rsidP="008A4BAB">
            <w:pPr>
              <w:pStyle w:val="TAL"/>
              <w:spacing w:line="256" w:lineRule="auto"/>
              <w:rPr>
                <w:ins w:id="31824" w:author="vivo-105" w:date="2022-11-07T14:47:00Z"/>
                <w:rFonts w:cs="Arial"/>
              </w:rPr>
            </w:pPr>
            <w:ins w:id="31825" w:author="vivo-105" w:date="2022-11-07T14:47: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075D4009" w14:textId="77777777" w:rsidR="0052271E" w:rsidRDefault="0052271E" w:rsidP="008A4BAB">
            <w:pPr>
              <w:pStyle w:val="TAL"/>
              <w:spacing w:line="256" w:lineRule="auto"/>
              <w:rPr>
                <w:ins w:id="31826" w:author="vivo-105" w:date="2022-11-07T14:47:00Z"/>
                <w:rFonts w:cs="Arial"/>
              </w:rPr>
            </w:pPr>
          </w:p>
        </w:tc>
      </w:tr>
      <w:tr w:rsidR="0052271E" w14:paraId="078C25EB" w14:textId="77777777" w:rsidTr="008A4BAB">
        <w:trPr>
          <w:cantSplit/>
          <w:trHeight w:val="187"/>
          <w:ins w:id="3182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879F66A" w14:textId="77777777" w:rsidR="0052271E" w:rsidRDefault="0052271E" w:rsidP="008A4BAB">
            <w:pPr>
              <w:pStyle w:val="TAL"/>
              <w:spacing w:line="256" w:lineRule="auto"/>
              <w:rPr>
                <w:ins w:id="31828" w:author="vivo-105" w:date="2022-11-07T14:47:00Z"/>
                <w:rFonts w:cs="Arial"/>
              </w:rPr>
            </w:pPr>
            <w:ins w:id="31829" w:author="vivo-105" w:date="2022-11-07T14:47: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29EF4120" w14:textId="77777777" w:rsidR="0052271E" w:rsidRDefault="0052271E" w:rsidP="008A4BAB">
            <w:pPr>
              <w:pStyle w:val="TAL"/>
              <w:spacing w:line="256" w:lineRule="auto"/>
              <w:jc w:val="center"/>
              <w:rPr>
                <w:ins w:id="31830" w:author="vivo-105" w:date="2022-11-07T14:47:00Z"/>
                <w:rFonts w:cs="Arial"/>
              </w:rPr>
            </w:pPr>
            <w:ins w:id="31831"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AA2271D" w14:textId="77777777" w:rsidR="0052271E" w:rsidRDefault="0052271E" w:rsidP="008A4BAB">
            <w:pPr>
              <w:pStyle w:val="TAL"/>
              <w:spacing w:line="256" w:lineRule="auto"/>
              <w:jc w:val="center"/>
              <w:rPr>
                <w:ins w:id="31832" w:author="vivo-105" w:date="2022-11-07T14:47:00Z"/>
                <w:rFonts w:cs="Arial"/>
              </w:rPr>
            </w:pPr>
            <w:ins w:id="3183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9C3701C" w14:textId="77777777" w:rsidR="0052271E" w:rsidRDefault="0052271E" w:rsidP="008A4BAB">
            <w:pPr>
              <w:pStyle w:val="TAL"/>
              <w:spacing w:line="256" w:lineRule="auto"/>
              <w:rPr>
                <w:ins w:id="31834" w:author="vivo-105" w:date="2022-11-07T14:47:00Z"/>
                <w:rFonts w:cs="Arial"/>
              </w:rPr>
            </w:pPr>
            <w:ins w:id="31835"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79B09D36" w14:textId="77777777" w:rsidR="0052271E" w:rsidRDefault="0052271E" w:rsidP="008A4BAB">
            <w:pPr>
              <w:pStyle w:val="TAL"/>
              <w:spacing w:line="256" w:lineRule="auto"/>
              <w:rPr>
                <w:ins w:id="31836" w:author="vivo-105" w:date="2022-11-07T14:47:00Z"/>
                <w:rFonts w:cs="Arial"/>
              </w:rPr>
            </w:pPr>
          </w:p>
        </w:tc>
      </w:tr>
      <w:tr w:rsidR="0052271E" w14:paraId="22302A2A" w14:textId="77777777" w:rsidTr="008A4BAB">
        <w:trPr>
          <w:cantSplit/>
          <w:trHeight w:val="187"/>
          <w:ins w:id="3183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697613E" w14:textId="77777777" w:rsidR="0052271E" w:rsidRDefault="0052271E" w:rsidP="008A4BAB">
            <w:pPr>
              <w:pStyle w:val="TAL"/>
              <w:spacing w:line="256" w:lineRule="auto"/>
              <w:rPr>
                <w:ins w:id="31838" w:author="vivo-105" w:date="2022-11-07T14:47:00Z"/>
                <w:rFonts w:cs="Arial"/>
              </w:rPr>
            </w:pPr>
            <w:ins w:id="31839" w:author="vivo-105" w:date="2022-11-07T14:47:00Z">
              <w:r>
                <w:rPr>
                  <w:i/>
                </w:rPr>
                <w:t>a4-Threshold</w:t>
              </w:r>
            </w:ins>
          </w:p>
        </w:tc>
        <w:tc>
          <w:tcPr>
            <w:tcW w:w="596" w:type="dxa"/>
            <w:tcBorders>
              <w:top w:val="single" w:sz="4" w:space="0" w:color="auto"/>
              <w:left w:val="single" w:sz="4" w:space="0" w:color="auto"/>
              <w:bottom w:val="single" w:sz="4" w:space="0" w:color="auto"/>
              <w:right w:val="single" w:sz="4" w:space="0" w:color="auto"/>
            </w:tcBorders>
            <w:hideMark/>
          </w:tcPr>
          <w:p w14:paraId="187A5C32" w14:textId="77777777" w:rsidR="0052271E" w:rsidRDefault="0052271E" w:rsidP="008A4BAB">
            <w:pPr>
              <w:pStyle w:val="TAL"/>
              <w:spacing w:line="256" w:lineRule="auto"/>
              <w:jc w:val="center"/>
              <w:rPr>
                <w:ins w:id="31840" w:author="vivo-105" w:date="2022-11-07T14:47:00Z"/>
                <w:rFonts w:cs="Arial"/>
              </w:rPr>
            </w:pPr>
            <w:ins w:id="31841" w:author="vivo-105" w:date="2022-11-07T14:47:00Z">
              <w:r>
                <w:rPr>
                  <w:rFonts w:cs="Arial"/>
                </w:rPr>
                <w:t>dBm</w:t>
              </w:r>
            </w:ins>
          </w:p>
        </w:tc>
        <w:tc>
          <w:tcPr>
            <w:tcW w:w="1251" w:type="dxa"/>
            <w:tcBorders>
              <w:top w:val="single" w:sz="4" w:space="0" w:color="auto"/>
              <w:left w:val="single" w:sz="4" w:space="0" w:color="auto"/>
              <w:bottom w:val="single" w:sz="4" w:space="0" w:color="auto"/>
              <w:right w:val="single" w:sz="4" w:space="0" w:color="auto"/>
            </w:tcBorders>
            <w:hideMark/>
          </w:tcPr>
          <w:p w14:paraId="292FA762" w14:textId="77777777" w:rsidR="0052271E" w:rsidRDefault="0052271E" w:rsidP="008A4BAB">
            <w:pPr>
              <w:pStyle w:val="TAL"/>
              <w:spacing w:line="256" w:lineRule="auto"/>
              <w:jc w:val="center"/>
              <w:rPr>
                <w:ins w:id="31842" w:author="vivo-105" w:date="2022-11-07T14:47:00Z"/>
                <w:rFonts w:cs="Arial"/>
              </w:rPr>
            </w:pPr>
            <w:ins w:id="3184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4351D71" w14:textId="77777777" w:rsidR="0052271E" w:rsidRDefault="0052271E" w:rsidP="008A4BAB">
            <w:pPr>
              <w:pStyle w:val="TAL"/>
              <w:spacing w:line="256" w:lineRule="auto"/>
              <w:rPr>
                <w:ins w:id="31844" w:author="vivo-105" w:date="2022-11-07T14:47:00Z"/>
                <w:rFonts w:cs="Arial"/>
              </w:rPr>
            </w:pPr>
            <w:ins w:id="31845" w:author="vivo-105" w:date="2022-11-07T14:47: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24B72C6D" w14:textId="77777777" w:rsidR="0052271E" w:rsidRDefault="0052271E" w:rsidP="008A4BAB">
            <w:pPr>
              <w:pStyle w:val="TAL"/>
              <w:spacing w:line="256" w:lineRule="auto"/>
              <w:rPr>
                <w:ins w:id="31846" w:author="vivo-105" w:date="2022-11-07T14:47:00Z"/>
                <w:rFonts w:cs="Arial"/>
              </w:rPr>
            </w:pPr>
          </w:p>
        </w:tc>
      </w:tr>
      <w:tr w:rsidR="0052271E" w14:paraId="4AA7434C" w14:textId="77777777" w:rsidTr="008A4BAB">
        <w:trPr>
          <w:cantSplit/>
          <w:trHeight w:val="187"/>
          <w:ins w:id="3184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CE5B8F" w14:textId="77777777" w:rsidR="0052271E" w:rsidRDefault="0052271E" w:rsidP="008A4BAB">
            <w:pPr>
              <w:pStyle w:val="TAL"/>
              <w:spacing w:line="256" w:lineRule="auto"/>
              <w:rPr>
                <w:ins w:id="31848" w:author="vivo-105" w:date="2022-11-07T14:47:00Z"/>
                <w:rFonts w:cs="Arial"/>
              </w:rPr>
            </w:pPr>
            <w:ins w:id="31849" w:author="vivo-105" w:date="2022-11-07T14:47: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039B4FAD" w14:textId="77777777" w:rsidR="0052271E" w:rsidRDefault="0052271E" w:rsidP="008A4BAB">
            <w:pPr>
              <w:pStyle w:val="TAL"/>
              <w:spacing w:line="256" w:lineRule="auto"/>
              <w:jc w:val="center"/>
              <w:rPr>
                <w:ins w:id="3185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84C4156" w14:textId="77777777" w:rsidR="0052271E" w:rsidRDefault="0052271E" w:rsidP="008A4BAB">
            <w:pPr>
              <w:pStyle w:val="TAL"/>
              <w:spacing w:line="256" w:lineRule="auto"/>
              <w:jc w:val="center"/>
              <w:rPr>
                <w:ins w:id="31851" w:author="vivo-105" w:date="2022-11-07T14:47:00Z"/>
                <w:rFonts w:cs="Arial"/>
              </w:rPr>
            </w:pPr>
            <w:ins w:id="31852"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07387DD" w14:textId="77777777" w:rsidR="0052271E" w:rsidRDefault="0052271E" w:rsidP="008A4BAB">
            <w:pPr>
              <w:pStyle w:val="TAL"/>
              <w:spacing w:line="256" w:lineRule="auto"/>
              <w:rPr>
                <w:ins w:id="31853" w:author="vivo-105" w:date="2022-11-07T14:47:00Z"/>
                <w:rFonts w:cs="Arial"/>
              </w:rPr>
            </w:pPr>
            <w:ins w:id="31854" w:author="vivo-105" w:date="2022-11-07T14:47: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B2FFA70" w14:textId="77777777" w:rsidR="0052271E" w:rsidRDefault="0052271E" w:rsidP="008A4BAB">
            <w:pPr>
              <w:pStyle w:val="TAL"/>
              <w:spacing w:line="256" w:lineRule="auto"/>
              <w:rPr>
                <w:ins w:id="31855" w:author="vivo-105" w:date="2022-11-07T14:47:00Z"/>
                <w:rFonts w:cs="Arial"/>
              </w:rPr>
            </w:pPr>
          </w:p>
        </w:tc>
      </w:tr>
      <w:tr w:rsidR="0052271E" w14:paraId="42BCF407" w14:textId="77777777" w:rsidTr="008A4BAB">
        <w:trPr>
          <w:cantSplit/>
          <w:trHeight w:val="187"/>
          <w:ins w:id="3185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DCDA5AF" w14:textId="77777777" w:rsidR="0052271E" w:rsidRDefault="0052271E" w:rsidP="008A4BAB">
            <w:pPr>
              <w:pStyle w:val="TAL"/>
              <w:spacing w:line="256" w:lineRule="auto"/>
              <w:rPr>
                <w:ins w:id="31857" w:author="vivo-105" w:date="2022-11-07T14:47:00Z"/>
                <w:rFonts w:cs="Arial"/>
              </w:rPr>
            </w:pPr>
            <w:ins w:id="31858" w:author="vivo-105" w:date="2022-11-07T14:47: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2559F3B5" w14:textId="77777777" w:rsidR="0052271E" w:rsidRDefault="0052271E" w:rsidP="008A4BAB">
            <w:pPr>
              <w:pStyle w:val="TAL"/>
              <w:spacing w:line="256" w:lineRule="auto"/>
              <w:jc w:val="center"/>
              <w:rPr>
                <w:ins w:id="31859" w:author="vivo-105" w:date="2022-11-07T14:47:00Z"/>
                <w:rFonts w:cs="Arial"/>
              </w:rPr>
            </w:pPr>
            <w:ins w:id="31860"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06E72506" w14:textId="77777777" w:rsidR="0052271E" w:rsidRDefault="0052271E" w:rsidP="008A4BAB">
            <w:pPr>
              <w:pStyle w:val="TAL"/>
              <w:spacing w:line="256" w:lineRule="auto"/>
              <w:jc w:val="center"/>
              <w:rPr>
                <w:ins w:id="31861" w:author="vivo-105" w:date="2022-11-07T14:47:00Z"/>
                <w:rFonts w:cs="Arial"/>
              </w:rPr>
            </w:pPr>
            <w:ins w:id="31862"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C84087B" w14:textId="77777777" w:rsidR="0052271E" w:rsidRDefault="0052271E" w:rsidP="008A4BAB">
            <w:pPr>
              <w:pStyle w:val="TAL"/>
              <w:spacing w:line="256" w:lineRule="auto"/>
              <w:rPr>
                <w:ins w:id="31863" w:author="vivo-105" w:date="2022-11-07T14:47:00Z"/>
                <w:rFonts w:cs="Arial"/>
              </w:rPr>
            </w:pPr>
            <w:ins w:id="31864"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20464475" w14:textId="77777777" w:rsidR="0052271E" w:rsidRDefault="0052271E" w:rsidP="008A4BAB">
            <w:pPr>
              <w:pStyle w:val="TAL"/>
              <w:spacing w:line="256" w:lineRule="auto"/>
              <w:rPr>
                <w:ins w:id="31865" w:author="vivo-105" w:date="2022-11-07T14:47:00Z"/>
                <w:rFonts w:cs="Arial"/>
              </w:rPr>
            </w:pPr>
          </w:p>
        </w:tc>
      </w:tr>
      <w:tr w:rsidR="0052271E" w14:paraId="3796CF62" w14:textId="77777777" w:rsidTr="008A4BAB">
        <w:trPr>
          <w:cantSplit/>
          <w:trHeight w:val="187"/>
          <w:ins w:id="3186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5EA7ADF" w14:textId="77777777" w:rsidR="0052271E" w:rsidRDefault="0052271E" w:rsidP="008A4BAB">
            <w:pPr>
              <w:pStyle w:val="TAL"/>
              <w:spacing w:line="256" w:lineRule="auto"/>
              <w:rPr>
                <w:ins w:id="31867" w:author="vivo-105" w:date="2022-11-07T14:47:00Z"/>
                <w:rFonts w:cs="Arial"/>
              </w:rPr>
            </w:pPr>
            <w:ins w:id="31868" w:author="vivo-105" w:date="2022-11-07T14:47: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6F789E0B" w14:textId="77777777" w:rsidR="0052271E" w:rsidRDefault="0052271E" w:rsidP="008A4BAB">
            <w:pPr>
              <w:pStyle w:val="TAL"/>
              <w:spacing w:line="256" w:lineRule="auto"/>
              <w:jc w:val="center"/>
              <w:rPr>
                <w:ins w:id="3186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53EE75" w14:textId="77777777" w:rsidR="0052271E" w:rsidRDefault="0052271E" w:rsidP="008A4BAB">
            <w:pPr>
              <w:pStyle w:val="TAL"/>
              <w:spacing w:line="256" w:lineRule="auto"/>
              <w:jc w:val="center"/>
              <w:rPr>
                <w:ins w:id="31870" w:author="vivo-105" w:date="2022-11-07T14:47:00Z"/>
                <w:rFonts w:cs="Arial"/>
              </w:rPr>
            </w:pPr>
            <w:ins w:id="31871"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BEFA5B2" w14:textId="77777777" w:rsidR="0052271E" w:rsidRDefault="0052271E" w:rsidP="008A4BAB">
            <w:pPr>
              <w:pStyle w:val="TAL"/>
              <w:spacing w:line="256" w:lineRule="auto"/>
              <w:rPr>
                <w:ins w:id="31872" w:author="vivo-105" w:date="2022-11-07T14:47:00Z"/>
                <w:rFonts w:cs="Arial"/>
              </w:rPr>
            </w:pPr>
            <w:ins w:id="31873"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3B45112" w14:textId="77777777" w:rsidR="0052271E" w:rsidRDefault="0052271E" w:rsidP="008A4BAB">
            <w:pPr>
              <w:pStyle w:val="TAL"/>
              <w:spacing w:line="256" w:lineRule="auto"/>
              <w:rPr>
                <w:ins w:id="31874" w:author="vivo-105" w:date="2022-11-07T14:47:00Z"/>
                <w:rFonts w:cs="Arial"/>
              </w:rPr>
            </w:pPr>
            <w:ins w:id="31875" w:author="vivo-105" w:date="2022-11-07T14:47:00Z">
              <w:r>
                <w:rPr>
                  <w:rFonts w:cs="Arial"/>
                </w:rPr>
                <w:t>L3 filtering is not used</w:t>
              </w:r>
            </w:ins>
          </w:p>
        </w:tc>
      </w:tr>
      <w:tr w:rsidR="0052271E" w14:paraId="0F9F5A4D" w14:textId="77777777" w:rsidTr="008A4BAB">
        <w:trPr>
          <w:cantSplit/>
          <w:trHeight w:val="187"/>
          <w:ins w:id="3187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F9EA866" w14:textId="77777777" w:rsidR="0052271E" w:rsidRDefault="0052271E" w:rsidP="008A4BAB">
            <w:pPr>
              <w:pStyle w:val="TAL"/>
              <w:spacing w:line="256" w:lineRule="auto"/>
              <w:rPr>
                <w:ins w:id="31877" w:author="vivo-105" w:date="2022-11-07T14:47:00Z"/>
                <w:rFonts w:cs="Arial"/>
              </w:rPr>
            </w:pPr>
            <w:ins w:id="31878" w:author="vivo-105" w:date="2022-11-07T14:47: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74AF1F47" w14:textId="77777777" w:rsidR="0052271E" w:rsidRDefault="0052271E" w:rsidP="008A4BAB">
            <w:pPr>
              <w:pStyle w:val="TAL"/>
              <w:spacing w:line="256" w:lineRule="auto"/>
              <w:jc w:val="center"/>
              <w:rPr>
                <w:ins w:id="3187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4FD8E8" w14:textId="77777777" w:rsidR="0052271E" w:rsidRDefault="0052271E" w:rsidP="008A4BAB">
            <w:pPr>
              <w:pStyle w:val="TAL"/>
              <w:spacing w:line="256" w:lineRule="auto"/>
              <w:jc w:val="center"/>
              <w:rPr>
                <w:ins w:id="31880" w:author="vivo-105" w:date="2022-11-07T14:47:00Z"/>
                <w:rFonts w:cs="Arial"/>
              </w:rPr>
            </w:pPr>
            <w:ins w:id="31881"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B412EB2" w14:textId="77777777" w:rsidR="0052271E" w:rsidRDefault="0052271E" w:rsidP="008A4BAB">
            <w:pPr>
              <w:pStyle w:val="TAL"/>
              <w:spacing w:line="256" w:lineRule="auto"/>
              <w:rPr>
                <w:ins w:id="31882" w:author="vivo-105" w:date="2022-11-07T14:47:00Z"/>
                <w:rFonts w:cs="Arial"/>
              </w:rPr>
            </w:pPr>
            <w:ins w:id="31883" w:author="vivo-105" w:date="2022-11-07T14:47: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0EA94A98" w14:textId="77777777" w:rsidR="0052271E" w:rsidRDefault="0052271E" w:rsidP="008A4BAB">
            <w:pPr>
              <w:pStyle w:val="TAL"/>
              <w:spacing w:line="256" w:lineRule="auto"/>
              <w:rPr>
                <w:ins w:id="31884" w:author="vivo-105" w:date="2022-11-07T14:47:00Z"/>
                <w:rFonts w:cs="Arial"/>
              </w:rPr>
            </w:pPr>
            <w:ins w:id="31885" w:author="vivo-105" w:date="2022-11-07T14:47:00Z">
              <w:r>
                <w:rPr>
                  <w:rFonts w:cs="Arial"/>
                </w:rPr>
                <w:t>DRX is not used</w:t>
              </w:r>
            </w:ins>
          </w:p>
        </w:tc>
      </w:tr>
      <w:tr w:rsidR="0052271E" w14:paraId="4F48EFFD" w14:textId="77777777" w:rsidTr="008A4BAB">
        <w:trPr>
          <w:cantSplit/>
          <w:trHeight w:val="187"/>
          <w:ins w:id="31886" w:author="vivo-105" w:date="2022-11-07T14:47:00Z"/>
        </w:trPr>
        <w:tc>
          <w:tcPr>
            <w:tcW w:w="2117" w:type="dxa"/>
            <w:tcBorders>
              <w:top w:val="single" w:sz="4" w:space="0" w:color="auto"/>
              <w:left w:val="single" w:sz="4" w:space="0" w:color="auto"/>
              <w:bottom w:val="nil"/>
              <w:right w:val="single" w:sz="4" w:space="0" w:color="auto"/>
            </w:tcBorders>
            <w:hideMark/>
          </w:tcPr>
          <w:p w14:paraId="6F57EE79" w14:textId="77777777" w:rsidR="0052271E" w:rsidRDefault="0052271E" w:rsidP="008A4BAB">
            <w:pPr>
              <w:pStyle w:val="TAL"/>
              <w:spacing w:line="256" w:lineRule="auto"/>
              <w:rPr>
                <w:ins w:id="31887" w:author="vivo-105" w:date="2022-11-07T14:47:00Z"/>
                <w:rFonts w:cs="Arial"/>
              </w:rPr>
            </w:pPr>
            <w:ins w:id="31888" w:author="vivo-105" w:date="2022-11-07T14:47: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B648222" w14:textId="77777777" w:rsidR="0052271E" w:rsidRDefault="0052271E" w:rsidP="008A4BAB">
            <w:pPr>
              <w:pStyle w:val="TAL"/>
              <w:spacing w:line="256" w:lineRule="auto"/>
              <w:jc w:val="center"/>
              <w:rPr>
                <w:ins w:id="3188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E114A9" w14:textId="77777777" w:rsidR="0052271E" w:rsidRDefault="0052271E" w:rsidP="008A4BAB">
            <w:pPr>
              <w:pStyle w:val="TAL"/>
              <w:spacing w:line="256" w:lineRule="auto"/>
              <w:jc w:val="center"/>
              <w:rPr>
                <w:ins w:id="31890" w:author="vivo-105" w:date="2022-11-07T14:47:00Z"/>
                <w:rFonts w:cs="v4.2.0"/>
              </w:rPr>
            </w:pPr>
            <w:ins w:id="31891"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AE28E15" w14:textId="77777777" w:rsidR="0052271E" w:rsidRDefault="0052271E" w:rsidP="008A4BAB">
            <w:pPr>
              <w:pStyle w:val="TAL"/>
              <w:spacing w:line="256" w:lineRule="auto"/>
              <w:rPr>
                <w:ins w:id="31892" w:author="vivo-105" w:date="2022-11-07T14:47:00Z"/>
                <w:rFonts w:cs="Arial"/>
              </w:rPr>
            </w:pPr>
            <w:ins w:id="31893" w:author="vivo-105" w:date="2022-11-07T14:47:00Z">
              <w:r>
                <w:rPr>
                  <w:rFonts w:cs="v4.2.0"/>
                </w:rPr>
                <w:t>3ms</w:t>
              </w:r>
            </w:ins>
          </w:p>
        </w:tc>
        <w:tc>
          <w:tcPr>
            <w:tcW w:w="3072" w:type="dxa"/>
            <w:tcBorders>
              <w:top w:val="single" w:sz="4" w:space="0" w:color="auto"/>
              <w:left w:val="single" w:sz="4" w:space="0" w:color="auto"/>
              <w:bottom w:val="single" w:sz="4" w:space="0" w:color="auto"/>
              <w:right w:val="single" w:sz="4" w:space="0" w:color="auto"/>
            </w:tcBorders>
            <w:hideMark/>
          </w:tcPr>
          <w:p w14:paraId="70718AAD" w14:textId="77777777" w:rsidR="0052271E" w:rsidRDefault="0052271E" w:rsidP="008A4BAB">
            <w:pPr>
              <w:pStyle w:val="TAL"/>
              <w:spacing w:line="256" w:lineRule="auto"/>
              <w:rPr>
                <w:ins w:id="31894" w:author="vivo-105" w:date="2022-11-07T14:47:00Z"/>
                <w:rFonts w:cs="v4.2.0"/>
              </w:rPr>
            </w:pPr>
            <w:ins w:id="31895" w:author="vivo-105" w:date="2022-11-07T14:47:00Z">
              <w:r>
                <w:rPr>
                  <w:rFonts w:cs="v4.2.0"/>
                </w:rPr>
                <w:t>Asynchronous cells.</w:t>
              </w:r>
            </w:ins>
          </w:p>
          <w:p w14:paraId="4EE200E3" w14:textId="77777777" w:rsidR="0052271E" w:rsidRDefault="0052271E" w:rsidP="008A4BAB">
            <w:pPr>
              <w:pStyle w:val="TAL"/>
              <w:spacing w:line="256" w:lineRule="auto"/>
              <w:rPr>
                <w:ins w:id="31896" w:author="vivo-105" w:date="2022-11-07T14:47:00Z"/>
                <w:rFonts w:cs="Arial"/>
              </w:rPr>
            </w:pPr>
            <w:ins w:id="31897" w:author="vivo-105" w:date="2022-11-07T14:47:00Z">
              <w:r>
                <w:rPr>
                  <w:rFonts w:cs="v4.2.0"/>
                </w:rPr>
                <w:t>The timing of Cell 2 is 3ms later than the timing of Cell 1.</w:t>
              </w:r>
            </w:ins>
          </w:p>
        </w:tc>
      </w:tr>
      <w:tr w:rsidR="0052271E" w14:paraId="2EF7E5BC" w14:textId="77777777" w:rsidTr="008A4BAB">
        <w:trPr>
          <w:cantSplit/>
          <w:trHeight w:val="187"/>
          <w:ins w:id="31898" w:author="vivo-105" w:date="2022-11-07T14:47:00Z"/>
        </w:trPr>
        <w:tc>
          <w:tcPr>
            <w:tcW w:w="2117" w:type="dxa"/>
            <w:tcBorders>
              <w:top w:val="nil"/>
              <w:left w:val="single" w:sz="4" w:space="0" w:color="auto"/>
              <w:bottom w:val="single" w:sz="4" w:space="0" w:color="auto"/>
              <w:right w:val="single" w:sz="4" w:space="0" w:color="auto"/>
            </w:tcBorders>
          </w:tcPr>
          <w:p w14:paraId="3C2B897D" w14:textId="77777777" w:rsidR="0052271E" w:rsidRDefault="0052271E" w:rsidP="008A4BAB">
            <w:pPr>
              <w:pStyle w:val="TAL"/>
              <w:spacing w:line="256" w:lineRule="auto"/>
              <w:rPr>
                <w:ins w:id="31899" w:author="vivo-105" w:date="2022-11-07T14:47:00Z"/>
                <w:rFonts w:cs="Arial"/>
              </w:rPr>
            </w:pPr>
          </w:p>
        </w:tc>
        <w:tc>
          <w:tcPr>
            <w:tcW w:w="596" w:type="dxa"/>
            <w:tcBorders>
              <w:top w:val="single" w:sz="4" w:space="0" w:color="auto"/>
              <w:left w:val="single" w:sz="4" w:space="0" w:color="auto"/>
              <w:bottom w:val="single" w:sz="4" w:space="0" w:color="auto"/>
              <w:right w:val="single" w:sz="4" w:space="0" w:color="auto"/>
            </w:tcBorders>
          </w:tcPr>
          <w:p w14:paraId="6D464C4F" w14:textId="77777777" w:rsidR="0052271E" w:rsidRDefault="0052271E" w:rsidP="008A4BAB">
            <w:pPr>
              <w:pStyle w:val="TAL"/>
              <w:spacing w:line="256" w:lineRule="auto"/>
              <w:jc w:val="center"/>
              <w:rPr>
                <w:ins w:id="3190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EA72FA" w14:textId="77777777" w:rsidR="0052271E" w:rsidRDefault="0052271E" w:rsidP="008A4BAB">
            <w:pPr>
              <w:pStyle w:val="TAL"/>
              <w:spacing w:line="256" w:lineRule="auto"/>
              <w:jc w:val="center"/>
              <w:rPr>
                <w:ins w:id="31901" w:author="vivo-105" w:date="2022-11-07T14:47:00Z"/>
                <w:rFonts w:cs="Arial"/>
              </w:rPr>
            </w:pPr>
            <w:ins w:id="31902" w:author="vivo-105" w:date="2022-11-07T14:47:00Z">
              <w:r>
                <w:rPr>
                  <w:rFonts w:cs="Arial"/>
                </w:rPr>
                <w:t>Config 2,3,5,6,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949B977" w14:textId="77777777" w:rsidR="0052271E" w:rsidRDefault="0052271E" w:rsidP="008A4BAB">
            <w:pPr>
              <w:pStyle w:val="TAL"/>
              <w:spacing w:line="256" w:lineRule="auto"/>
              <w:rPr>
                <w:ins w:id="31903" w:author="vivo-105" w:date="2022-11-07T14:47:00Z"/>
                <w:rFonts w:cs="v4.2.0"/>
              </w:rPr>
            </w:pPr>
            <w:ins w:id="31904" w:author="vivo-105" w:date="2022-11-07T14:47:00Z">
              <w:r>
                <w:rPr>
                  <w:rFonts w:cs="v4.2.0"/>
                </w:rPr>
                <w:t>3</w:t>
              </w:r>
              <w:r>
                <w:rPr>
                  <w:rFonts w:cs="v4.2.0"/>
                </w:rPr>
                <w:sym w:font="Symbol" w:char="F06D"/>
              </w:r>
              <w:r>
                <w:rPr>
                  <w:rFonts w:cs="v4.2.0"/>
                </w:rPr>
                <w:t>s</w:t>
              </w:r>
            </w:ins>
          </w:p>
        </w:tc>
        <w:tc>
          <w:tcPr>
            <w:tcW w:w="3072" w:type="dxa"/>
            <w:tcBorders>
              <w:top w:val="single" w:sz="4" w:space="0" w:color="auto"/>
              <w:left w:val="single" w:sz="4" w:space="0" w:color="auto"/>
              <w:bottom w:val="single" w:sz="4" w:space="0" w:color="auto"/>
              <w:right w:val="single" w:sz="4" w:space="0" w:color="auto"/>
            </w:tcBorders>
          </w:tcPr>
          <w:p w14:paraId="6C5CB922" w14:textId="77777777" w:rsidR="0052271E" w:rsidRDefault="0052271E" w:rsidP="008A4BAB">
            <w:pPr>
              <w:pStyle w:val="TAL"/>
              <w:spacing w:line="256" w:lineRule="auto"/>
              <w:rPr>
                <w:ins w:id="31905" w:author="vivo-105" w:date="2022-11-07T14:47:00Z"/>
                <w:rFonts w:cs="v4.2.0"/>
              </w:rPr>
            </w:pPr>
            <w:ins w:id="31906" w:author="vivo-105" w:date="2022-11-07T14:47:00Z">
              <w:r>
                <w:rPr>
                  <w:rFonts w:cs="v4.2.0"/>
                </w:rPr>
                <w:t>Synchronous cells.</w:t>
              </w:r>
            </w:ins>
          </w:p>
          <w:p w14:paraId="3C374251" w14:textId="77777777" w:rsidR="0052271E" w:rsidRDefault="0052271E" w:rsidP="008A4BAB">
            <w:pPr>
              <w:pStyle w:val="TAL"/>
              <w:spacing w:line="256" w:lineRule="auto"/>
              <w:rPr>
                <w:ins w:id="31907" w:author="vivo-105" w:date="2022-11-07T14:47:00Z"/>
                <w:rFonts w:cs="v4.2.0"/>
                <w:lang w:eastAsia="zh-CN"/>
              </w:rPr>
            </w:pPr>
          </w:p>
        </w:tc>
      </w:tr>
      <w:tr w:rsidR="0052271E" w14:paraId="639FD9AF" w14:textId="77777777" w:rsidTr="008A4BAB">
        <w:trPr>
          <w:cantSplit/>
          <w:trHeight w:val="187"/>
          <w:ins w:id="3190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7351BA2" w14:textId="77777777" w:rsidR="0052271E" w:rsidRDefault="0052271E" w:rsidP="008A4BAB">
            <w:pPr>
              <w:pStyle w:val="TAL"/>
              <w:spacing w:line="256" w:lineRule="auto"/>
              <w:rPr>
                <w:ins w:id="31909" w:author="vivo-105" w:date="2022-11-07T14:47:00Z"/>
                <w:rFonts w:cs="Arial"/>
              </w:rPr>
            </w:pPr>
            <w:ins w:id="31910" w:author="vivo-105" w:date="2022-11-07T14:47: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4B721AD9" w14:textId="77777777" w:rsidR="0052271E" w:rsidRDefault="0052271E" w:rsidP="008A4BAB">
            <w:pPr>
              <w:pStyle w:val="TAL"/>
              <w:spacing w:line="256" w:lineRule="auto"/>
              <w:jc w:val="center"/>
              <w:rPr>
                <w:ins w:id="31911" w:author="vivo-105" w:date="2022-11-07T14:47:00Z"/>
                <w:rFonts w:cs="Arial"/>
              </w:rPr>
            </w:pPr>
            <w:ins w:id="31912"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737CE08E" w14:textId="77777777" w:rsidR="0052271E" w:rsidRDefault="0052271E" w:rsidP="008A4BAB">
            <w:pPr>
              <w:pStyle w:val="TAL"/>
              <w:spacing w:line="256" w:lineRule="auto"/>
              <w:jc w:val="center"/>
              <w:rPr>
                <w:ins w:id="31913" w:author="vivo-105" w:date="2022-11-07T14:47:00Z"/>
                <w:rFonts w:cs="Arial"/>
              </w:rPr>
            </w:pPr>
            <w:ins w:id="31914"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8BF8CBE" w14:textId="77777777" w:rsidR="0052271E" w:rsidRDefault="0052271E" w:rsidP="008A4BAB">
            <w:pPr>
              <w:pStyle w:val="TAL"/>
              <w:spacing w:line="256" w:lineRule="auto"/>
              <w:rPr>
                <w:ins w:id="31915" w:author="vivo-105" w:date="2022-11-07T14:47:00Z"/>
                <w:rFonts w:cs="Arial"/>
              </w:rPr>
            </w:pPr>
            <w:ins w:id="31916" w:author="vivo-105" w:date="2022-11-07T14:47: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078710E5" w14:textId="77777777" w:rsidR="0052271E" w:rsidRDefault="0052271E" w:rsidP="008A4BAB">
            <w:pPr>
              <w:pStyle w:val="TAL"/>
              <w:spacing w:line="256" w:lineRule="auto"/>
              <w:rPr>
                <w:ins w:id="31917" w:author="vivo-105" w:date="2022-11-07T14:47:00Z"/>
                <w:rFonts w:cs="Arial"/>
              </w:rPr>
            </w:pPr>
          </w:p>
        </w:tc>
      </w:tr>
      <w:tr w:rsidR="0052271E" w14:paraId="3999B63A" w14:textId="77777777" w:rsidTr="008A4BAB">
        <w:trPr>
          <w:cantSplit/>
          <w:trHeight w:val="187"/>
          <w:ins w:id="3191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66F0D22" w14:textId="77777777" w:rsidR="0052271E" w:rsidRDefault="0052271E" w:rsidP="008A4BAB">
            <w:pPr>
              <w:pStyle w:val="TAL"/>
              <w:spacing w:line="256" w:lineRule="auto"/>
              <w:rPr>
                <w:ins w:id="31919" w:author="vivo-105" w:date="2022-11-07T14:47:00Z"/>
                <w:rFonts w:cs="Arial"/>
              </w:rPr>
            </w:pPr>
            <w:ins w:id="31920" w:author="vivo-105" w:date="2022-11-07T14:47: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D577CCF" w14:textId="77777777" w:rsidR="0052271E" w:rsidRDefault="0052271E" w:rsidP="008A4BAB">
            <w:pPr>
              <w:pStyle w:val="TAL"/>
              <w:spacing w:line="256" w:lineRule="auto"/>
              <w:jc w:val="center"/>
              <w:rPr>
                <w:ins w:id="31921" w:author="vivo-105" w:date="2022-11-07T14:47:00Z"/>
                <w:rFonts w:cs="Arial"/>
              </w:rPr>
            </w:pPr>
            <w:ins w:id="31922"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505BF886" w14:textId="77777777" w:rsidR="0052271E" w:rsidRDefault="0052271E" w:rsidP="008A4BAB">
            <w:pPr>
              <w:pStyle w:val="TAL"/>
              <w:spacing w:line="256" w:lineRule="auto"/>
              <w:jc w:val="center"/>
              <w:rPr>
                <w:ins w:id="31923" w:author="vivo-105" w:date="2022-11-07T14:47:00Z"/>
                <w:rFonts w:cs="Arial"/>
              </w:rPr>
            </w:pPr>
            <w:ins w:id="31924"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735A1919" w14:textId="77777777" w:rsidR="0052271E" w:rsidRDefault="0052271E" w:rsidP="008A4BAB">
            <w:pPr>
              <w:pStyle w:val="TAL"/>
              <w:spacing w:line="256" w:lineRule="auto"/>
              <w:rPr>
                <w:ins w:id="31925" w:author="vivo-105" w:date="2022-11-07T14:47:00Z"/>
                <w:rFonts w:cs="Arial"/>
              </w:rPr>
            </w:pPr>
            <w:ins w:id="31926" w:author="vivo-105" w:date="2022-11-07T14:47:00Z">
              <w:r>
                <w:rPr>
                  <w:rFonts w:cs="Arial"/>
                </w:rPr>
                <w:t>5.2 for PC1; 3.5 for other PC</w:t>
              </w:r>
            </w:ins>
          </w:p>
        </w:tc>
        <w:tc>
          <w:tcPr>
            <w:tcW w:w="1253" w:type="dxa"/>
            <w:tcBorders>
              <w:top w:val="single" w:sz="4" w:space="0" w:color="auto"/>
              <w:left w:val="single" w:sz="4" w:space="0" w:color="auto"/>
              <w:bottom w:val="single" w:sz="4" w:space="0" w:color="auto"/>
              <w:right w:val="single" w:sz="4" w:space="0" w:color="auto"/>
            </w:tcBorders>
            <w:hideMark/>
          </w:tcPr>
          <w:p w14:paraId="6281CDEA" w14:textId="77777777" w:rsidR="0052271E" w:rsidRDefault="0052271E" w:rsidP="008A4BAB">
            <w:pPr>
              <w:pStyle w:val="TAL"/>
              <w:spacing w:line="256" w:lineRule="auto"/>
              <w:rPr>
                <w:ins w:id="31927" w:author="vivo-105" w:date="2022-11-07T14:47:00Z"/>
                <w:rFonts w:cs="Arial"/>
              </w:rPr>
            </w:pPr>
            <w:ins w:id="31928" w:author="vivo-105" w:date="2022-11-07T14:47:00Z">
              <w:r>
                <w:rPr>
                  <w:rFonts w:cs="Arial"/>
                </w:rPr>
                <w:t>3 for PC1; 2 for other PC</w:t>
              </w:r>
            </w:ins>
          </w:p>
        </w:tc>
        <w:tc>
          <w:tcPr>
            <w:tcW w:w="3072" w:type="dxa"/>
            <w:tcBorders>
              <w:top w:val="single" w:sz="4" w:space="0" w:color="auto"/>
              <w:left w:val="single" w:sz="4" w:space="0" w:color="auto"/>
              <w:bottom w:val="single" w:sz="4" w:space="0" w:color="auto"/>
              <w:right w:val="single" w:sz="4" w:space="0" w:color="auto"/>
            </w:tcBorders>
          </w:tcPr>
          <w:p w14:paraId="28C57156" w14:textId="77777777" w:rsidR="0052271E" w:rsidRDefault="0052271E" w:rsidP="008A4BAB">
            <w:pPr>
              <w:pStyle w:val="TAL"/>
              <w:spacing w:line="256" w:lineRule="auto"/>
              <w:rPr>
                <w:ins w:id="31929" w:author="vivo-105" w:date="2022-11-07T14:47:00Z"/>
                <w:rFonts w:cs="Arial"/>
              </w:rPr>
            </w:pPr>
          </w:p>
        </w:tc>
      </w:tr>
    </w:tbl>
    <w:p w14:paraId="58F09B92" w14:textId="77777777" w:rsidR="0052271E" w:rsidRDefault="0052271E" w:rsidP="0052271E">
      <w:pPr>
        <w:rPr>
          <w:ins w:id="31930" w:author="vivo-105" w:date="2022-11-07T14:47:00Z"/>
        </w:rPr>
      </w:pPr>
    </w:p>
    <w:p w14:paraId="218D1B57" w14:textId="72CFD849" w:rsidR="0052271E" w:rsidRDefault="0052271E" w:rsidP="0052271E">
      <w:pPr>
        <w:pStyle w:val="TH"/>
        <w:rPr>
          <w:ins w:id="31931" w:author="vivo-105" w:date="2022-11-07T14:47:00Z"/>
        </w:rPr>
      </w:pPr>
      <w:ins w:id="31932" w:author="vivo-105" w:date="2022-11-07T14:47:00Z">
        <w:r>
          <w:lastRenderedPageBreak/>
          <w:t xml:space="preserve">Table </w:t>
        </w:r>
      </w:ins>
      <w:ins w:id="31933" w:author="vivo-105" w:date="2022-11-07T17:11:00Z">
        <w:del w:id="31934" w:author="vivo-105-1" w:date="2022-11-17T19:56:00Z">
          <w:r w:rsidDel="00225E36">
            <w:delText>A.15.3.2.7</w:delText>
          </w:r>
        </w:del>
      </w:ins>
      <w:r w:rsidR="00040E99">
        <w:t>A.15.4</w:t>
      </w:r>
      <w:ins w:id="31935" w:author="vivo-105-1" w:date="2022-11-17T19:56:00Z">
        <w:r>
          <w:t>.2.4</w:t>
        </w:r>
      </w:ins>
      <w:ins w:id="31936" w:author="vivo-105" w:date="2022-11-07T14:47:00Z">
        <w:r>
          <w:t>.1-3: Cell specific test parameters for SA inter-frequency event triggered reporting for FR2-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2271E" w14:paraId="6CAE1D18" w14:textId="77777777" w:rsidTr="008A4BAB">
        <w:trPr>
          <w:cantSplit/>
          <w:trHeight w:val="150"/>
          <w:ins w:id="3193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3D5E9047" w14:textId="77777777" w:rsidR="0052271E" w:rsidRDefault="0052271E" w:rsidP="008A4BAB">
            <w:pPr>
              <w:pStyle w:val="TAH"/>
              <w:spacing w:line="256" w:lineRule="auto"/>
              <w:rPr>
                <w:ins w:id="31938" w:author="vivo-105" w:date="2022-11-07T14:47:00Z"/>
                <w:rFonts w:cs="Arial"/>
              </w:rPr>
            </w:pPr>
            <w:ins w:id="31939" w:author="vivo-105" w:date="2022-11-07T14:47:00Z">
              <w:r>
                <w:t>Parameter</w:t>
              </w:r>
            </w:ins>
          </w:p>
        </w:tc>
        <w:tc>
          <w:tcPr>
            <w:tcW w:w="875" w:type="dxa"/>
            <w:tcBorders>
              <w:top w:val="single" w:sz="4" w:space="0" w:color="auto"/>
              <w:left w:val="single" w:sz="4" w:space="0" w:color="auto"/>
              <w:bottom w:val="nil"/>
              <w:right w:val="single" w:sz="4" w:space="0" w:color="auto"/>
            </w:tcBorders>
            <w:hideMark/>
          </w:tcPr>
          <w:p w14:paraId="6FD1CC0E" w14:textId="77777777" w:rsidR="0052271E" w:rsidRDefault="0052271E" w:rsidP="008A4BAB">
            <w:pPr>
              <w:pStyle w:val="TAH"/>
              <w:spacing w:line="256" w:lineRule="auto"/>
              <w:rPr>
                <w:ins w:id="31940" w:author="vivo-105" w:date="2022-11-07T14:47:00Z"/>
                <w:rFonts w:cs="Arial"/>
              </w:rPr>
            </w:pPr>
            <w:ins w:id="31941" w:author="vivo-105" w:date="2022-11-07T14:47:00Z">
              <w:r>
                <w:t>Unit</w:t>
              </w:r>
            </w:ins>
          </w:p>
        </w:tc>
        <w:tc>
          <w:tcPr>
            <w:tcW w:w="1279" w:type="dxa"/>
            <w:tcBorders>
              <w:top w:val="single" w:sz="4" w:space="0" w:color="auto"/>
              <w:left w:val="single" w:sz="4" w:space="0" w:color="auto"/>
              <w:bottom w:val="nil"/>
              <w:right w:val="single" w:sz="4" w:space="0" w:color="auto"/>
            </w:tcBorders>
            <w:hideMark/>
          </w:tcPr>
          <w:p w14:paraId="5E8E343D" w14:textId="77777777" w:rsidR="0052271E" w:rsidRDefault="0052271E" w:rsidP="008A4BAB">
            <w:pPr>
              <w:pStyle w:val="TAH"/>
              <w:spacing w:line="256" w:lineRule="auto"/>
              <w:rPr>
                <w:ins w:id="31942" w:author="vivo-105" w:date="2022-11-07T14:47:00Z"/>
              </w:rPr>
            </w:pPr>
            <w:ins w:id="31943" w:author="vivo-105" w:date="2022-11-07T14:47: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76EB72" w14:textId="77777777" w:rsidR="0052271E" w:rsidRDefault="0052271E" w:rsidP="008A4BAB">
            <w:pPr>
              <w:pStyle w:val="TAH"/>
              <w:spacing w:line="256" w:lineRule="auto"/>
              <w:rPr>
                <w:ins w:id="31944" w:author="vivo-105" w:date="2022-11-07T14:47:00Z"/>
                <w:rFonts w:cs="Arial"/>
              </w:rPr>
            </w:pPr>
            <w:ins w:id="31945" w:author="vivo-105" w:date="2022-11-07T14:47: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D331B61" w14:textId="77777777" w:rsidR="0052271E" w:rsidRDefault="0052271E" w:rsidP="008A4BAB">
            <w:pPr>
              <w:pStyle w:val="TAH"/>
              <w:spacing w:line="256" w:lineRule="auto"/>
              <w:rPr>
                <w:ins w:id="31946" w:author="vivo-105" w:date="2022-11-07T14:47:00Z"/>
                <w:rFonts w:cs="Arial"/>
              </w:rPr>
            </w:pPr>
            <w:ins w:id="31947" w:author="vivo-105" w:date="2022-11-07T14:47:00Z">
              <w:r>
                <w:t>Cell 2</w:t>
              </w:r>
            </w:ins>
          </w:p>
        </w:tc>
      </w:tr>
      <w:tr w:rsidR="0052271E" w14:paraId="2FC18ED4" w14:textId="77777777" w:rsidTr="008A4BAB">
        <w:trPr>
          <w:cantSplit/>
          <w:trHeight w:val="150"/>
          <w:ins w:id="31948" w:author="vivo-105" w:date="2022-11-07T14:47:00Z"/>
        </w:trPr>
        <w:tc>
          <w:tcPr>
            <w:tcW w:w="2628" w:type="dxa"/>
            <w:gridSpan w:val="2"/>
            <w:tcBorders>
              <w:top w:val="nil"/>
              <w:left w:val="single" w:sz="4" w:space="0" w:color="auto"/>
              <w:bottom w:val="single" w:sz="4" w:space="0" w:color="auto"/>
              <w:right w:val="single" w:sz="4" w:space="0" w:color="auto"/>
            </w:tcBorders>
          </w:tcPr>
          <w:p w14:paraId="6E9F1F25" w14:textId="77777777" w:rsidR="0052271E" w:rsidRDefault="0052271E" w:rsidP="008A4BAB">
            <w:pPr>
              <w:pStyle w:val="TAH"/>
              <w:spacing w:line="256" w:lineRule="auto"/>
              <w:rPr>
                <w:ins w:id="31949" w:author="vivo-105" w:date="2022-11-07T14:47:00Z"/>
                <w:rFonts w:cs="Arial"/>
              </w:rPr>
            </w:pPr>
          </w:p>
        </w:tc>
        <w:tc>
          <w:tcPr>
            <w:tcW w:w="875" w:type="dxa"/>
            <w:tcBorders>
              <w:top w:val="nil"/>
              <w:left w:val="single" w:sz="4" w:space="0" w:color="auto"/>
              <w:bottom w:val="single" w:sz="4" w:space="0" w:color="auto"/>
              <w:right w:val="single" w:sz="4" w:space="0" w:color="auto"/>
            </w:tcBorders>
          </w:tcPr>
          <w:p w14:paraId="697AD157" w14:textId="77777777" w:rsidR="0052271E" w:rsidRDefault="0052271E" w:rsidP="008A4BAB">
            <w:pPr>
              <w:pStyle w:val="TAH"/>
              <w:spacing w:line="256" w:lineRule="auto"/>
              <w:rPr>
                <w:ins w:id="31950" w:author="vivo-105" w:date="2022-11-07T14:47:00Z"/>
                <w:rFonts w:cs="Arial"/>
              </w:rPr>
            </w:pPr>
          </w:p>
        </w:tc>
        <w:tc>
          <w:tcPr>
            <w:tcW w:w="1279" w:type="dxa"/>
            <w:tcBorders>
              <w:top w:val="nil"/>
              <w:left w:val="single" w:sz="4" w:space="0" w:color="auto"/>
              <w:bottom w:val="single" w:sz="4" w:space="0" w:color="auto"/>
              <w:right w:val="single" w:sz="4" w:space="0" w:color="auto"/>
            </w:tcBorders>
          </w:tcPr>
          <w:p w14:paraId="27BDDD09" w14:textId="77777777" w:rsidR="0052271E" w:rsidRDefault="0052271E" w:rsidP="008A4BAB">
            <w:pPr>
              <w:pStyle w:val="TAH"/>
              <w:spacing w:line="256" w:lineRule="auto"/>
              <w:rPr>
                <w:ins w:id="31951" w:author="vivo-105" w:date="2022-11-07T14:47:00Z"/>
              </w:rPr>
            </w:pPr>
          </w:p>
        </w:tc>
        <w:tc>
          <w:tcPr>
            <w:tcW w:w="982" w:type="dxa"/>
            <w:tcBorders>
              <w:top w:val="single" w:sz="4" w:space="0" w:color="auto"/>
              <w:left w:val="single" w:sz="4" w:space="0" w:color="auto"/>
              <w:bottom w:val="single" w:sz="4" w:space="0" w:color="auto"/>
              <w:right w:val="single" w:sz="4" w:space="0" w:color="auto"/>
            </w:tcBorders>
            <w:hideMark/>
          </w:tcPr>
          <w:p w14:paraId="39D5615C" w14:textId="77777777" w:rsidR="0052271E" w:rsidRDefault="0052271E" w:rsidP="008A4BAB">
            <w:pPr>
              <w:pStyle w:val="TAH"/>
              <w:spacing w:line="256" w:lineRule="auto"/>
              <w:rPr>
                <w:ins w:id="31952" w:author="vivo-105" w:date="2022-11-07T14:47:00Z"/>
                <w:rFonts w:cs="Arial"/>
              </w:rPr>
            </w:pPr>
            <w:ins w:id="31953" w:author="vivo-105" w:date="2022-11-07T14:47:00Z">
              <w:r>
                <w:t>T1</w:t>
              </w:r>
            </w:ins>
          </w:p>
        </w:tc>
        <w:tc>
          <w:tcPr>
            <w:tcW w:w="976" w:type="dxa"/>
            <w:tcBorders>
              <w:top w:val="single" w:sz="4" w:space="0" w:color="auto"/>
              <w:left w:val="single" w:sz="4" w:space="0" w:color="auto"/>
              <w:bottom w:val="single" w:sz="4" w:space="0" w:color="auto"/>
              <w:right w:val="single" w:sz="4" w:space="0" w:color="auto"/>
            </w:tcBorders>
            <w:hideMark/>
          </w:tcPr>
          <w:p w14:paraId="4A04DE03" w14:textId="77777777" w:rsidR="0052271E" w:rsidRDefault="0052271E" w:rsidP="008A4BAB">
            <w:pPr>
              <w:pStyle w:val="TAH"/>
              <w:spacing w:line="256" w:lineRule="auto"/>
              <w:rPr>
                <w:ins w:id="31954" w:author="vivo-105" w:date="2022-11-07T14:47:00Z"/>
                <w:rFonts w:cs="Arial"/>
              </w:rPr>
            </w:pPr>
            <w:ins w:id="31955" w:author="vivo-105" w:date="2022-11-07T14:47:00Z">
              <w:r>
                <w:t>T2</w:t>
              </w:r>
            </w:ins>
          </w:p>
        </w:tc>
        <w:tc>
          <w:tcPr>
            <w:tcW w:w="1047" w:type="dxa"/>
            <w:tcBorders>
              <w:top w:val="single" w:sz="4" w:space="0" w:color="auto"/>
              <w:left w:val="single" w:sz="4" w:space="0" w:color="auto"/>
              <w:bottom w:val="single" w:sz="4" w:space="0" w:color="auto"/>
              <w:right w:val="single" w:sz="4" w:space="0" w:color="auto"/>
            </w:tcBorders>
            <w:hideMark/>
          </w:tcPr>
          <w:p w14:paraId="37C5FFE4" w14:textId="77777777" w:rsidR="0052271E" w:rsidRDefault="0052271E" w:rsidP="008A4BAB">
            <w:pPr>
              <w:pStyle w:val="TAH"/>
              <w:spacing w:line="256" w:lineRule="auto"/>
              <w:rPr>
                <w:ins w:id="31956" w:author="vivo-105" w:date="2022-11-07T14:47:00Z"/>
                <w:rFonts w:cs="Arial"/>
              </w:rPr>
            </w:pPr>
            <w:ins w:id="31957" w:author="vivo-105" w:date="2022-11-07T14:47:00Z">
              <w:r>
                <w:t>T1</w:t>
              </w:r>
            </w:ins>
          </w:p>
        </w:tc>
        <w:tc>
          <w:tcPr>
            <w:tcW w:w="1153" w:type="dxa"/>
            <w:tcBorders>
              <w:top w:val="single" w:sz="4" w:space="0" w:color="auto"/>
              <w:left w:val="single" w:sz="4" w:space="0" w:color="auto"/>
              <w:bottom w:val="single" w:sz="4" w:space="0" w:color="auto"/>
              <w:right w:val="single" w:sz="4" w:space="0" w:color="auto"/>
            </w:tcBorders>
            <w:hideMark/>
          </w:tcPr>
          <w:p w14:paraId="41F6AFC2" w14:textId="77777777" w:rsidR="0052271E" w:rsidRDefault="0052271E" w:rsidP="008A4BAB">
            <w:pPr>
              <w:pStyle w:val="TAH"/>
              <w:spacing w:line="256" w:lineRule="auto"/>
              <w:rPr>
                <w:ins w:id="31958" w:author="vivo-105" w:date="2022-11-07T14:47:00Z"/>
                <w:rFonts w:cs="Arial"/>
              </w:rPr>
            </w:pPr>
            <w:ins w:id="31959" w:author="vivo-105" w:date="2022-11-07T14:47:00Z">
              <w:r>
                <w:t>T2</w:t>
              </w:r>
            </w:ins>
          </w:p>
        </w:tc>
      </w:tr>
      <w:tr w:rsidR="0052271E" w14:paraId="324D112C" w14:textId="77777777" w:rsidTr="008A4BAB">
        <w:trPr>
          <w:cantSplit/>
          <w:trHeight w:val="292"/>
          <w:ins w:id="3196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2F911D54" w14:textId="77777777" w:rsidR="0052271E" w:rsidRDefault="0052271E" w:rsidP="008A4BAB">
            <w:pPr>
              <w:pStyle w:val="TAL"/>
              <w:spacing w:line="256" w:lineRule="auto"/>
              <w:rPr>
                <w:ins w:id="31961" w:author="vivo-105" w:date="2022-11-07T14:47:00Z"/>
              </w:rPr>
            </w:pPr>
            <w:ins w:id="31962" w:author="vivo-105" w:date="2022-11-07T14:47:00Z">
              <w:r>
                <w:t>AoA setup</w:t>
              </w:r>
            </w:ins>
          </w:p>
        </w:tc>
        <w:tc>
          <w:tcPr>
            <w:tcW w:w="875" w:type="dxa"/>
            <w:tcBorders>
              <w:top w:val="single" w:sz="4" w:space="0" w:color="auto"/>
              <w:left w:val="single" w:sz="4" w:space="0" w:color="auto"/>
              <w:bottom w:val="single" w:sz="4" w:space="0" w:color="auto"/>
              <w:right w:val="single" w:sz="4" w:space="0" w:color="auto"/>
            </w:tcBorders>
          </w:tcPr>
          <w:p w14:paraId="6D1EEFD6" w14:textId="77777777" w:rsidR="0052271E" w:rsidRDefault="0052271E" w:rsidP="008A4BAB">
            <w:pPr>
              <w:pStyle w:val="TAC"/>
              <w:spacing w:line="256" w:lineRule="auto"/>
              <w:rPr>
                <w:ins w:id="3196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6E3DA27" w14:textId="77777777" w:rsidR="0052271E" w:rsidRDefault="0052271E" w:rsidP="008A4BAB">
            <w:pPr>
              <w:pStyle w:val="TAC"/>
              <w:spacing w:line="256" w:lineRule="auto"/>
              <w:rPr>
                <w:ins w:id="31964" w:author="vivo-105" w:date="2022-11-07T14:47:00Z"/>
              </w:rPr>
            </w:pPr>
            <w:ins w:id="3196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34FC48" w14:textId="77777777" w:rsidR="0052271E" w:rsidRDefault="0052271E" w:rsidP="008A4BAB">
            <w:pPr>
              <w:pStyle w:val="TAC"/>
              <w:spacing w:line="256" w:lineRule="auto"/>
              <w:rPr>
                <w:ins w:id="31966" w:author="vivo-105" w:date="2022-11-07T14:47:00Z"/>
                <w:rFonts w:cs="v4.2.0"/>
              </w:rPr>
            </w:pPr>
            <w:ins w:id="31967" w:author="vivo-105" w:date="2022-11-07T14:47: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1BF487F" w14:textId="77777777" w:rsidR="0052271E" w:rsidRDefault="0052271E" w:rsidP="008A4BAB">
            <w:pPr>
              <w:pStyle w:val="TAC"/>
              <w:spacing w:line="256" w:lineRule="auto"/>
              <w:rPr>
                <w:ins w:id="31968" w:author="vivo-105" w:date="2022-11-07T14:47:00Z"/>
                <w:rFonts w:cs="v4.2.0"/>
              </w:rPr>
            </w:pPr>
            <w:ins w:id="31969" w:author="vivo-105" w:date="2022-11-07T14:47:00Z">
              <w:r>
                <w:rPr>
                  <w:rFonts w:cs="v4.2.0"/>
                </w:rPr>
                <w:t>Setup 1 as specified in clause A.3.15</w:t>
              </w:r>
            </w:ins>
          </w:p>
        </w:tc>
      </w:tr>
      <w:tr w:rsidR="0052271E" w14:paraId="3C1E307D" w14:textId="77777777" w:rsidTr="008A4BAB">
        <w:trPr>
          <w:cantSplit/>
          <w:trHeight w:val="292"/>
          <w:ins w:id="3197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1988113" w14:textId="77777777" w:rsidR="0052271E" w:rsidRDefault="0052271E" w:rsidP="008A4BAB">
            <w:pPr>
              <w:pStyle w:val="TAL"/>
              <w:spacing w:line="256" w:lineRule="auto"/>
              <w:rPr>
                <w:ins w:id="31971" w:author="vivo-105" w:date="2022-11-07T14:47:00Z"/>
              </w:rPr>
            </w:pPr>
            <w:ins w:id="31972" w:author="vivo-105" w:date="2022-11-07T14:47: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629CA9AA" w14:textId="77777777" w:rsidR="0052271E" w:rsidRDefault="0052271E" w:rsidP="008A4BAB">
            <w:pPr>
              <w:pStyle w:val="TAC"/>
              <w:spacing w:line="256" w:lineRule="auto"/>
              <w:rPr>
                <w:ins w:id="3197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F25D0F3" w14:textId="77777777" w:rsidR="0052271E" w:rsidRDefault="0052271E" w:rsidP="008A4BAB">
            <w:pPr>
              <w:pStyle w:val="TAC"/>
              <w:spacing w:line="256" w:lineRule="auto"/>
              <w:rPr>
                <w:ins w:id="31974" w:author="vivo-105" w:date="2022-11-07T14:47:00Z"/>
              </w:rPr>
            </w:pPr>
            <w:ins w:id="3197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CDCD39" w14:textId="77777777" w:rsidR="0052271E" w:rsidRDefault="0052271E" w:rsidP="008A4BAB">
            <w:pPr>
              <w:pStyle w:val="TAC"/>
              <w:spacing w:line="256" w:lineRule="auto"/>
              <w:rPr>
                <w:ins w:id="31976" w:author="vivo-105" w:date="2022-11-07T14:47:00Z"/>
                <w:rFonts w:cs="v4.2.0"/>
              </w:rPr>
            </w:pPr>
            <w:ins w:id="31977" w:author="vivo-105" w:date="2022-11-07T14:47:00Z">
              <w: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A46E077" w14:textId="77777777" w:rsidR="0052271E" w:rsidRDefault="0052271E" w:rsidP="008A4BAB">
            <w:pPr>
              <w:pStyle w:val="TAC"/>
              <w:spacing w:line="256" w:lineRule="auto"/>
              <w:rPr>
                <w:ins w:id="31978" w:author="vivo-105" w:date="2022-11-07T14:47:00Z"/>
                <w:rFonts w:cs="v4.2.0"/>
              </w:rPr>
            </w:pPr>
            <w:ins w:id="31979" w:author="vivo-105" w:date="2022-11-07T14:47:00Z">
              <w:r>
                <w:rPr>
                  <w:lang w:eastAsia="zh-CN"/>
                </w:rPr>
                <w:t>Rough</w:t>
              </w:r>
            </w:ins>
          </w:p>
        </w:tc>
      </w:tr>
      <w:tr w:rsidR="0052271E" w14:paraId="0314AB87" w14:textId="77777777" w:rsidTr="008A4BAB">
        <w:trPr>
          <w:cantSplit/>
          <w:trHeight w:val="292"/>
          <w:ins w:id="3198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6D36FD87" w14:textId="77777777" w:rsidR="0052271E" w:rsidRDefault="0052271E" w:rsidP="008A4BAB">
            <w:pPr>
              <w:pStyle w:val="TAL"/>
              <w:spacing w:line="256" w:lineRule="auto"/>
              <w:rPr>
                <w:ins w:id="31981" w:author="vivo-105" w:date="2022-11-07T14:47:00Z"/>
              </w:rPr>
            </w:pPr>
            <w:ins w:id="31982" w:author="vivo-105" w:date="2022-11-07T14:47: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1A9273D" w14:textId="77777777" w:rsidR="0052271E" w:rsidRDefault="0052271E" w:rsidP="008A4BAB">
            <w:pPr>
              <w:pStyle w:val="TAC"/>
              <w:spacing w:line="256" w:lineRule="auto"/>
              <w:rPr>
                <w:ins w:id="3198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01535177" w14:textId="77777777" w:rsidR="0052271E" w:rsidRDefault="0052271E" w:rsidP="008A4BAB">
            <w:pPr>
              <w:pStyle w:val="TAC"/>
              <w:spacing w:line="256" w:lineRule="auto"/>
              <w:rPr>
                <w:ins w:id="31984" w:author="vivo-105" w:date="2022-11-07T14:47:00Z"/>
                <w:rFonts w:cs="v4.2.0"/>
              </w:rPr>
            </w:pPr>
            <w:ins w:id="3198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68F0E8" w14:textId="77777777" w:rsidR="0052271E" w:rsidRDefault="0052271E" w:rsidP="008A4BAB">
            <w:pPr>
              <w:pStyle w:val="TAC"/>
              <w:spacing w:line="256" w:lineRule="auto"/>
              <w:rPr>
                <w:ins w:id="31986" w:author="vivo-105" w:date="2022-11-07T14:47:00Z"/>
              </w:rPr>
            </w:pPr>
            <w:ins w:id="31987" w:author="vivo-105" w:date="2022-11-07T14:47: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8EEFAB3" w14:textId="77777777" w:rsidR="0052271E" w:rsidRDefault="0052271E" w:rsidP="008A4BAB">
            <w:pPr>
              <w:pStyle w:val="TAC"/>
              <w:spacing w:line="256" w:lineRule="auto"/>
              <w:rPr>
                <w:ins w:id="31988" w:author="vivo-105" w:date="2022-11-07T14:47:00Z"/>
              </w:rPr>
            </w:pPr>
            <w:ins w:id="31989" w:author="vivo-105" w:date="2022-11-07T14:47:00Z">
              <w:r>
                <w:rPr>
                  <w:rFonts w:cs="v4.2.0"/>
                </w:rPr>
                <w:t>2</w:t>
              </w:r>
            </w:ins>
          </w:p>
        </w:tc>
      </w:tr>
      <w:tr w:rsidR="0052271E" w14:paraId="3A7A7915" w14:textId="77777777" w:rsidTr="008A4BAB">
        <w:trPr>
          <w:cantSplit/>
          <w:trHeight w:val="150"/>
          <w:ins w:id="31990"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4B050F51" w14:textId="77777777" w:rsidR="0052271E" w:rsidRDefault="0052271E" w:rsidP="008A4BAB">
            <w:pPr>
              <w:pStyle w:val="TAL"/>
              <w:spacing w:line="256" w:lineRule="auto"/>
              <w:rPr>
                <w:ins w:id="31991" w:author="vivo-105" w:date="2022-11-07T14:47:00Z"/>
              </w:rPr>
            </w:pPr>
            <w:ins w:id="31992" w:author="vivo-105" w:date="2022-11-07T14:47:00Z">
              <w:r>
                <w:t>Duplex mode</w:t>
              </w:r>
            </w:ins>
          </w:p>
        </w:tc>
        <w:tc>
          <w:tcPr>
            <w:tcW w:w="875" w:type="dxa"/>
            <w:tcBorders>
              <w:top w:val="single" w:sz="4" w:space="0" w:color="auto"/>
              <w:left w:val="single" w:sz="4" w:space="0" w:color="auto"/>
              <w:bottom w:val="single" w:sz="4" w:space="0" w:color="auto"/>
              <w:right w:val="single" w:sz="4" w:space="0" w:color="auto"/>
            </w:tcBorders>
          </w:tcPr>
          <w:p w14:paraId="1C2975E4" w14:textId="77777777" w:rsidR="0052271E" w:rsidRDefault="0052271E" w:rsidP="008A4BAB">
            <w:pPr>
              <w:pStyle w:val="TAC"/>
              <w:spacing w:line="256" w:lineRule="auto"/>
              <w:rPr>
                <w:ins w:id="3199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D9C5FAD" w14:textId="77777777" w:rsidR="0052271E" w:rsidRDefault="0052271E" w:rsidP="008A4BAB">
            <w:pPr>
              <w:pStyle w:val="TAC"/>
              <w:spacing w:line="256" w:lineRule="auto"/>
              <w:rPr>
                <w:ins w:id="31994" w:author="vivo-105" w:date="2022-11-07T14:47:00Z"/>
              </w:rPr>
            </w:pPr>
            <w:ins w:id="31995" w:author="vivo-105" w:date="2022-11-07T14:4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30F645C" w14:textId="77777777" w:rsidR="0052271E" w:rsidRDefault="0052271E" w:rsidP="008A4BAB">
            <w:pPr>
              <w:pStyle w:val="TAC"/>
              <w:spacing w:line="256" w:lineRule="auto"/>
              <w:rPr>
                <w:ins w:id="31996" w:author="vivo-105" w:date="2022-11-07T14:47:00Z"/>
              </w:rPr>
            </w:pPr>
            <w:ins w:id="31997" w:author="vivo-105" w:date="2022-11-07T14:47: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8A08A5" w14:textId="77777777" w:rsidR="0052271E" w:rsidRDefault="0052271E" w:rsidP="008A4BAB">
            <w:pPr>
              <w:pStyle w:val="TAC"/>
              <w:spacing w:line="256" w:lineRule="auto"/>
              <w:rPr>
                <w:ins w:id="31998" w:author="vivo-105" w:date="2022-11-07T14:47:00Z"/>
              </w:rPr>
            </w:pPr>
            <w:ins w:id="31999" w:author="vivo-105" w:date="2022-11-07T14:47:00Z">
              <w:r>
                <w:t>TDD</w:t>
              </w:r>
            </w:ins>
          </w:p>
        </w:tc>
      </w:tr>
      <w:tr w:rsidR="0052271E" w14:paraId="46589937" w14:textId="77777777" w:rsidTr="008A4BAB">
        <w:trPr>
          <w:cantSplit/>
          <w:trHeight w:val="150"/>
          <w:ins w:id="32000" w:author="vivo-105" w:date="2022-11-07T14:47:00Z"/>
        </w:trPr>
        <w:tc>
          <w:tcPr>
            <w:tcW w:w="2628" w:type="dxa"/>
            <w:gridSpan w:val="2"/>
            <w:tcBorders>
              <w:top w:val="nil"/>
              <w:left w:val="single" w:sz="4" w:space="0" w:color="auto"/>
              <w:bottom w:val="single" w:sz="4" w:space="0" w:color="auto"/>
              <w:right w:val="single" w:sz="4" w:space="0" w:color="auto"/>
            </w:tcBorders>
          </w:tcPr>
          <w:p w14:paraId="0783FDFD" w14:textId="77777777" w:rsidR="0052271E" w:rsidRDefault="0052271E" w:rsidP="008A4BAB">
            <w:pPr>
              <w:pStyle w:val="TAL"/>
              <w:spacing w:line="256" w:lineRule="auto"/>
              <w:rPr>
                <w:ins w:id="32001"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6DB380D7" w14:textId="77777777" w:rsidR="0052271E" w:rsidRDefault="0052271E" w:rsidP="008A4BAB">
            <w:pPr>
              <w:pStyle w:val="TAC"/>
              <w:spacing w:line="256" w:lineRule="auto"/>
              <w:rPr>
                <w:ins w:id="32002"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A629F36" w14:textId="77777777" w:rsidR="0052271E" w:rsidRDefault="0052271E" w:rsidP="008A4BAB">
            <w:pPr>
              <w:pStyle w:val="TAC"/>
              <w:spacing w:line="256" w:lineRule="auto"/>
              <w:rPr>
                <w:ins w:id="32003" w:author="vivo-105" w:date="2022-11-07T14:47:00Z"/>
              </w:rPr>
            </w:pPr>
            <w:ins w:id="32004" w:author="vivo-105" w:date="2022-11-07T14:47: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4828BB2" w14:textId="77777777" w:rsidR="0052271E" w:rsidRDefault="0052271E" w:rsidP="008A4BAB">
            <w:pPr>
              <w:pStyle w:val="TAC"/>
              <w:spacing w:line="256" w:lineRule="auto"/>
              <w:rPr>
                <w:ins w:id="32005" w:author="vivo-105" w:date="2022-11-07T14:47:00Z"/>
              </w:rPr>
            </w:pPr>
            <w:ins w:id="32006" w:author="vivo-105" w:date="2022-11-07T14:47: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F360488" w14:textId="77777777" w:rsidR="0052271E" w:rsidRDefault="0052271E" w:rsidP="008A4BAB">
            <w:pPr>
              <w:pStyle w:val="TAC"/>
              <w:spacing w:line="256" w:lineRule="auto"/>
              <w:rPr>
                <w:ins w:id="32007" w:author="vivo-105" w:date="2022-11-07T14:47:00Z"/>
              </w:rPr>
            </w:pPr>
            <w:ins w:id="32008" w:author="vivo-105" w:date="2022-11-07T14:47:00Z">
              <w:r>
                <w:t>TDD</w:t>
              </w:r>
            </w:ins>
          </w:p>
        </w:tc>
      </w:tr>
      <w:tr w:rsidR="0052271E" w14:paraId="7EC5A7FC" w14:textId="77777777" w:rsidTr="008A4BAB">
        <w:trPr>
          <w:cantSplit/>
          <w:trHeight w:val="150"/>
          <w:ins w:id="32009"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4FFABB94" w14:textId="77777777" w:rsidR="0052271E" w:rsidRDefault="0052271E" w:rsidP="008A4BAB">
            <w:pPr>
              <w:pStyle w:val="TAL"/>
              <w:spacing w:line="256" w:lineRule="auto"/>
              <w:rPr>
                <w:ins w:id="32010" w:author="vivo-105" w:date="2022-11-07T14:47:00Z"/>
                <w:bCs/>
              </w:rPr>
            </w:pPr>
            <w:ins w:id="32011" w:author="vivo-105" w:date="2022-11-07T14:47: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60FB0C7B" w14:textId="77777777" w:rsidR="0052271E" w:rsidRDefault="0052271E" w:rsidP="008A4BAB">
            <w:pPr>
              <w:pStyle w:val="TAC"/>
              <w:spacing w:line="256" w:lineRule="auto"/>
              <w:rPr>
                <w:ins w:id="32012"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A1AC438" w14:textId="77777777" w:rsidR="0052271E" w:rsidRDefault="0052271E" w:rsidP="008A4BAB">
            <w:pPr>
              <w:pStyle w:val="TAC"/>
              <w:spacing w:line="256" w:lineRule="auto"/>
              <w:rPr>
                <w:ins w:id="32013" w:author="vivo-105" w:date="2022-11-07T14:47:00Z"/>
              </w:rPr>
            </w:pPr>
            <w:ins w:id="32014" w:author="vivo-105" w:date="2022-11-07T14:4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FE663A6" w14:textId="77777777" w:rsidR="0052271E" w:rsidRDefault="0052271E" w:rsidP="008A4BAB">
            <w:pPr>
              <w:pStyle w:val="TAC"/>
              <w:spacing w:line="256" w:lineRule="auto"/>
              <w:rPr>
                <w:ins w:id="32015" w:author="vivo-105" w:date="2022-11-07T14:47:00Z"/>
              </w:rPr>
            </w:pPr>
            <w:ins w:id="32016" w:author="vivo-105" w:date="2022-11-07T14:47: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4899FD7" w14:textId="77777777" w:rsidR="0052271E" w:rsidRDefault="0052271E" w:rsidP="008A4BAB">
            <w:pPr>
              <w:pStyle w:val="TAC"/>
              <w:spacing w:line="256" w:lineRule="auto"/>
              <w:rPr>
                <w:ins w:id="32017" w:author="vivo-105" w:date="2022-11-07T14:47:00Z"/>
              </w:rPr>
            </w:pPr>
            <w:ins w:id="32018" w:author="vivo-105" w:date="2022-11-07T14:47:00Z">
              <w:r>
                <w:t>TDDConf.3.1</w:t>
              </w:r>
            </w:ins>
          </w:p>
        </w:tc>
      </w:tr>
      <w:tr w:rsidR="0052271E" w14:paraId="5BD4D5E3" w14:textId="77777777" w:rsidTr="008A4BAB">
        <w:trPr>
          <w:cantSplit/>
          <w:trHeight w:val="150"/>
          <w:ins w:id="32019" w:author="vivo-105" w:date="2022-11-07T14:47:00Z"/>
        </w:trPr>
        <w:tc>
          <w:tcPr>
            <w:tcW w:w="2628" w:type="dxa"/>
            <w:gridSpan w:val="2"/>
            <w:tcBorders>
              <w:top w:val="nil"/>
              <w:left w:val="single" w:sz="4" w:space="0" w:color="auto"/>
              <w:bottom w:val="nil"/>
              <w:right w:val="single" w:sz="4" w:space="0" w:color="auto"/>
            </w:tcBorders>
          </w:tcPr>
          <w:p w14:paraId="7FCA672E" w14:textId="77777777" w:rsidR="0052271E" w:rsidRDefault="0052271E" w:rsidP="008A4BAB">
            <w:pPr>
              <w:pStyle w:val="TAL"/>
              <w:spacing w:line="256" w:lineRule="auto"/>
              <w:rPr>
                <w:ins w:id="32020"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12E53AA3" w14:textId="77777777" w:rsidR="0052271E" w:rsidRDefault="0052271E" w:rsidP="008A4BAB">
            <w:pPr>
              <w:pStyle w:val="TAC"/>
              <w:spacing w:line="256" w:lineRule="auto"/>
              <w:rPr>
                <w:ins w:id="32021"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F073A7B" w14:textId="77777777" w:rsidR="0052271E" w:rsidRDefault="0052271E" w:rsidP="008A4BAB">
            <w:pPr>
              <w:pStyle w:val="TAC"/>
              <w:spacing w:line="256" w:lineRule="auto"/>
              <w:rPr>
                <w:ins w:id="32022" w:author="vivo-105" w:date="2022-11-07T14:47:00Z"/>
              </w:rPr>
            </w:pPr>
            <w:ins w:id="32023" w:author="vivo-105" w:date="2022-11-07T14:47: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35B7486" w14:textId="77777777" w:rsidR="0052271E" w:rsidRDefault="0052271E" w:rsidP="008A4BAB">
            <w:pPr>
              <w:pStyle w:val="TAC"/>
              <w:spacing w:line="256" w:lineRule="auto"/>
              <w:rPr>
                <w:ins w:id="32024" w:author="vivo-105" w:date="2022-11-07T14:47:00Z"/>
              </w:rPr>
            </w:pPr>
            <w:ins w:id="32025" w:author="vivo-105" w:date="2022-11-07T14:47: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6920B9F" w14:textId="77777777" w:rsidR="0052271E" w:rsidRDefault="0052271E" w:rsidP="008A4BAB">
            <w:pPr>
              <w:pStyle w:val="TAC"/>
              <w:spacing w:line="256" w:lineRule="auto"/>
              <w:rPr>
                <w:ins w:id="32026" w:author="vivo-105" w:date="2022-11-07T14:47:00Z"/>
              </w:rPr>
            </w:pPr>
            <w:ins w:id="32027" w:author="vivo-105" w:date="2022-11-07T14:47:00Z">
              <w:r>
                <w:t>TDDConf.3.1</w:t>
              </w:r>
            </w:ins>
          </w:p>
        </w:tc>
      </w:tr>
      <w:tr w:rsidR="0052271E" w14:paraId="4E4D1E34" w14:textId="77777777" w:rsidTr="008A4BAB">
        <w:trPr>
          <w:cantSplit/>
          <w:trHeight w:val="150"/>
          <w:ins w:id="32028" w:author="vivo-105" w:date="2022-11-07T14:47:00Z"/>
        </w:trPr>
        <w:tc>
          <w:tcPr>
            <w:tcW w:w="2628" w:type="dxa"/>
            <w:gridSpan w:val="2"/>
            <w:tcBorders>
              <w:top w:val="nil"/>
              <w:left w:val="single" w:sz="4" w:space="0" w:color="auto"/>
              <w:bottom w:val="single" w:sz="4" w:space="0" w:color="auto"/>
              <w:right w:val="single" w:sz="4" w:space="0" w:color="auto"/>
            </w:tcBorders>
          </w:tcPr>
          <w:p w14:paraId="0F1E3A83" w14:textId="77777777" w:rsidR="0052271E" w:rsidRDefault="0052271E" w:rsidP="008A4BAB">
            <w:pPr>
              <w:pStyle w:val="TAL"/>
              <w:spacing w:line="256" w:lineRule="auto"/>
              <w:rPr>
                <w:ins w:id="32029"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15B76D4A" w14:textId="77777777" w:rsidR="0052271E" w:rsidRDefault="0052271E" w:rsidP="008A4BAB">
            <w:pPr>
              <w:pStyle w:val="TAC"/>
              <w:spacing w:line="256" w:lineRule="auto"/>
              <w:rPr>
                <w:ins w:id="32030"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8E85E1D" w14:textId="77777777" w:rsidR="0052271E" w:rsidRDefault="0052271E" w:rsidP="008A4BAB">
            <w:pPr>
              <w:pStyle w:val="TAC"/>
              <w:spacing w:line="256" w:lineRule="auto"/>
              <w:rPr>
                <w:ins w:id="32031" w:author="vivo-105" w:date="2022-11-07T14:47:00Z"/>
              </w:rPr>
            </w:pPr>
            <w:ins w:id="32032" w:author="vivo-105" w:date="2022-11-07T14:47: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56F5B26" w14:textId="77777777" w:rsidR="0052271E" w:rsidRDefault="0052271E" w:rsidP="008A4BAB">
            <w:pPr>
              <w:pStyle w:val="TAC"/>
              <w:spacing w:line="256" w:lineRule="auto"/>
              <w:rPr>
                <w:ins w:id="32033" w:author="vivo-105" w:date="2022-11-07T14:47:00Z"/>
              </w:rPr>
            </w:pPr>
            <w:ins w:id="32034" w:author="vivo-105" w:date="2022-11-07T14:47: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C0887C3" w14:textId="77777777" w:rsidR="0052271E" w:rsidRDefault="0052271E" w:rsidP="008A4BAB">
            <w:pPr>
              <w:pStyle w:val="TAC"/>
              <w:spacing w:line="256" w:lineRule="auto"/>
              <w:rPr>
                <w:ins w:id="32035" w:author="vivo-105" w:date="2022-11-07T14:47:00Z"/>
              </w:rPr>
            </w:pPr>
            <w:ins w:id="32036" w:author="vivo-105" w:date="2022-11-07T14:47:00Z">
              <w:r>
                <w:t>TDDConf.3.1</w:t>
              </w:r>
            </w:ins>
          </w:p>
        </w:tc>
      </w:tr>
      <w:tr w:rsidR="0052271E" w14:paraId="6A6F8F51" w14:textId="77777777" w:rsidTr="008A4BAB">
        <w:trPr>
          <w:cantSplit/>
          <w:trHeight w:val="150"/>
          <w:ins w:id="32037" w:author="vivo-105" w:date="2022-11-07T16:58:00Z"/>
        </w:trPr>
        <w:tc>
          <w:tcPr>
            <w:tcW w:w="2628" w:type="dxa"/>
            <w:gridSpan w:val="2"/>
            <w:tcBorders>
              <w:top w:val="nil"/>
              <w:left w:val="single" w:sz="4" w:space="0" w:color="auto"/>
              <w:bottom w:val="single" w:sz="4" w:space="0" w:color="auto"/>
              <w:right w:val="single" w:sz="4" w:space="0" w:color="auto"/>
            </w:tcBorders>
          </w:tcPr>
          <w:p w14:paraId="7F8C8CF9" w14:textId="77777777" w:rsidR="0052271E" w:rsidRDefault="0052271E" w:rsidP="008A4BAB">
            <w:pPr>
              <w:pStyle w:val="TAL"/>
              <w:spacing w:line="256" w:lineRule="auto"/>
              <w:rPr>
                <w:ins w:id="32038" w:author="vivo-105" w:date="2022-11-07T16:58:00Z"/>
                <w:bCs/>
              </w:rPr>
            </w:pPr>
            <w:ins w:id="32039" w:author="vivo-105" w:date="2022-11-07T16:58: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4E0935BA" w14:textId="77777777" w:rsidR="0052271E" w:rsidRDefault="0052271E" w:rsidP="008A4BAB">
            <w:pPr>
              <w:pStyle w:val="TAC"/>
              <w:spacing w:line="256" w:lineRule="auto"/>
              <w:rPr>
                <w:ins w:id="32040" w:author="vivo-105" w:date="2022-11-07T16:58:00Z"/>
                <w:rFonts w:cs="v4.2.0"/>
              </w:rPr>
            </w:pPr>
          </w:p>
        </w:tc>
        <w:tc>
          <w:tcPr>
            <w:tcW w:w="1279" w:type="dxa"/>
            <w:tcBorders>
              <w:top w:val="single" w:sz="4" w:space="0" w:color="auto"/>
              <w:left w:val="single" w:sz="4" w:space="0" w:color="auto"/>
              <w:bottom w:val="single" w:sz="4" w:space="0" w:color="auto"/>
              <w:right w:val="single" w:sz="4" w:space="0" w:color="auto"/>
            </w:tcBorders>
          </w:tcPr>
          <w:p w14:paraId="525EF16B" w14:textId="77777777" w:rsidR="0052271E" w:rsidRDefault="0052271E" w:rsidP="008A4BAB">
            <w:pPr>
              <w:pStyle w:val="TAC"/>
              <w:spacing w:line="256" w:lineRule="auto"/>
              <w:rPr>
                <w:ins w:id="32041" w:author="vivo-105" w:date="2022-11-07T16:58:00Z"/>
              </w:rPr>
            </w:pPr>
            <w:ins w:id="32042" w:author="vivo-105" w:date="2022-11-07T17:19: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1F606F56" w14:textId="77777777" w:rsidR="0052271E" w:rsidRDefault="0052271E" w:rsidP="008A4BAB">
            <w:pPr>
              <w:pStyle w:val="TAC"/>
              <w:spacing w:line="256" w:lineRule="auto"/>
              <w:rPr>
                <w:ins w:id="32043" w:author="vivo-105" w:date="2022-11-07T16:58:00Z"/>
              </w:rPr>
            </w:pPr>
            <w:ins w:id="32044" w:author="vivo-105" w:date="2022-11-07T16:58:00Z">
              <w:r w:rsidRPr="009A2BC7">
                <w:rPr>
                  <w:szCs w:val="18"/>
                  <w:lang w:val="de-DE" w:eastAsia="zh-CN"/>
                </w:rPr>
                <w:t xml:space="preserve">As specified in clause </w:t>
              </w:r>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519C0B6F" w14:textId="77777777" w:rsidR="0052271E" w:rsidRDefault="0052271E" w:rsidP="008A4BAB">
            <w:pPr>
              <w:pStyle w:val="TAC"/>
              <w:spacing w:line="256" w:lineRule="auto"/>
              <w:rPr>
                <w:ins w:id="32045" w:author="vivo-105" w:date="2022-11-07T16:58:00Z"/>
              </w:rPr>
            </w:pPr>
            <w:ins w:id="32046" w:author="vivo-105" w:date="2022-11-07T16:58:00Z">
              <w:r w:rsidRPr="009A2BC7">
                <w:rPr>
                  <w:szCs w:val="18"/>
                  <w:lang w:val="de-DE" w:eastAsia="zh-CN"/>
                </w:rPr>
                <w:t xml:space="preserve">As specified in clause </w:t>
              </w:r>
              <w:r>
                <w:rPr>
                  <w:szCs w:val="18"/>
                  <w:lang w:val="de-DE" w:eastAsia="zh-CN"/>
                </w:rPr>
                <w:t>TBD</w:t>
              </w:r>
            </w:ins>
          </w:p>
        </w:tc>
      </w:tr>
      <w:tr w:rsidR="0052271E" w14:paraId="6E6818E5" w14:textId="77777777" w:rsidTr="008A4BAB">
        <w:trPr>
          <w:cantSplit/>
          <w:trHeight w:val="150"/>
          <w:ins w:id="32047" w:author="vivo-105" w:date="2022-11-07T16:58:00Z"/>
        </w:trPr>
        <w:tc>
          <w:tcPr>
            <w:tcW w:w="2628" w:type="dxa"/>
            <w:gridSpan w:val="2"/>
            <w:tcBorders>
              <w:top w:val="nil"/>
              <w:left w:val="single" w:sz="4" w:space="0" w:color="auto"/>
              <w:bottom w:val="single" w:sz="4" w:space="0" w:color="auto"/>
              <w:right w:val="single" w:sz="4" w:space="0" w:color="auto"/>
            </w:tcBorders>
          </w:tcPr>
          <w:p w14:paraId="54DA0924" w14:textId="77777777" w:rsidR="0052271E" w:rsidRDefault="0052271E" w:rsidP="008A4BAB">
            <w:pPr>
              <w:pStyle w:val="TAL"/>
              <w:spacing w:line="256" w:lineRule="auto"/>
              <w:rPr>
                <w:ins w:id="32048" w:author="vivo-105" w:date="2022-11-07T16:58:00Z"/>
                <w:bCs/>
              </w:rPr>
            </w:pPr>
            <w:ins w:id="32049" w:author="vivo-105" w:date="2022-11-07T16:58: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4B9D8770" w14:textId="77777777" w:rsidR="0052271E" w:rsidRDefault="0052271E" w:rsidP="008A4BAB">
            <w:pPr>
              <w:pStyle w:val="TAC"/>
              <w:spacing w:line="256" w:lineRule="auto"/>
              <w:rPr>
                <w:ins w:id="32050" w:author="vivo-105" w:date="2022-11-07T16:58:00Z"/>
                <w:rFonts w:cs="v4.2.0"/>
              </w:rPr>
            </w:pPr>
          </w:p>
        </w:tc>
        <w:tc>
          <w:tcPr>
            <w:tcW w:w="1279" w:type="dxa"/>
            <w:tcBorders>
              <w:top w:val="single" w:sz="4" w:space="0" w:color="auto"/>
              <w:left w:val="single" w:sz="4" w:space="0" w:color="auto"/>
              <w:bottom w:val="single" w:sz="4" w:space="0" w:color="auto"/>
              <w:right w:val="single" w:sz="4" w:space="0" w:color="auto"/>
            </w:tcBorders>
          </w:tcPr>
          <w:p w14:paraId="7561B9F6" w14:textId="77777777" w:rsidR="0052271E" w:rsidRDefault="0052271E" w:rsidP="008A4BAB">
            <w:pPr>
              <w:pStyle w:val="TAC"/>
              <w:spacing w:line="256" w:lineRule="auto"/>
              <w:rPr>
                <w:ins w:id="32051" w:author="vivo-105" w:date="2022-11-07T16:58:00Z"/>
              </w:rPr>
            </w:pPr>
            <w:ins w:id="32052" w:author="vivo-105" w:date="2022-11-07T17:19: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4128103F" w14:textId="77777777" w:rsidR="0052271E" w:rsidRDefault="0052271E" w:rsidP="008A4BAB">
            <w:pPr>
              <w:pStyle w:val="TAC"/>
              <w:spacing w:line="256" w:lineRule="auto"/>
              <w:rPr>
                <w:ins w:id="32053" w:author="vivo-105" w:date="2022-11-07T16:58:00Z"/>
              </w:rPr>
            </w:pPr>
            <w:ins w:id="32054" w:author="vivo-105" w:date="2022-11-07T16:58:00Z">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390420B9" w14:textId="77777777" w:rsidR="0052271E" w:rsidRDefault="0052271E" w:rsidP="008A4BAB">
            <w:pPr>
              <w:pStyle w:val="TAC"/>
              <w:spacing w:line="256" w:lineRule="auto"/>
              <w:rPr>
                <w:ins w:id="32055" w:author="vivo-105" w:date="2022-11-07T16:58:00Z"/>
              </w:rPr>
            </w:pPr>
            <w:ins w:id="32056" w:author="vivo-105" w:date="2022-11-07T16:58:00Z">
              <w:r>
                <w:rPr>
                  <w:szCs w:val="18"/>
                  <w:lang w:val="de-DE" w:eastAsia="zh-CN"/>
                </w:rPr>
                <w:t>TBD</w:t>
              </w:r>
            </w:ins>
          </w:p>
        </w:tc>
      </w:tr>
      <w:tr w:rsidR="0052271E" w14:paraId="6E0CA5E1" w14:textId="77777777" w:rsidTr="008A4BAB">
        <w:trPr>
          <w:cantSplit/>
          <w:trHeight w:val="150"/>
          <w:ins w:id="32057"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2A8FF22B" w14:textId="77777777" w:rsidR="0052271E" w:rsidRDefault="0052271E" w:rsidP="008A4BAB">
            <w:pPr>
              <w:pStyle w:val="TAL"/>
              <w:spacing w:line="256" w:lineRule="auto"/>
              <w:rPr>
                <w:ins w:id="32058" w:author="vivo-105" w:date="2022-11-07T14:47:00Z"/>
              </w:rPr>
            </w:pPr>
            <w:ins w:id="32059" w:author="vivo-105" w:date="2022-11-07T14:47: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hideMark/>
          </w:tcPr>
          <w:p w14:paraId="6F4A2187" w14:textId="77777777" w:rsidR="0052271E" w:rsidRDefault="0052271E" w:rsidP="008A4BAB">
            <w:pPr>
              <w:pStyle w:val="TAC"/>
              <w:spacing w:line="256" w:lineRule="auto"/>
              <w:rPr>
                <w:ins w:id="32060" w:author="vivo-105" w:date="2022-11-07T14:47:00Z"/>
              </w:rPr>
            </w:pPr>
            <w:ins w:id="32061" w:author="vivo-105" w:date="2022-11-07T14:47: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09F523F1" w14:textId="77777777" w:rsidR="0052271E" w:rsidRDefault="0052271E" w:rsidP="008A4BAB">
            <w:pPr>
              <w:pStyle w:val="TAC"/>
              <w:spacing w:line="256" w:lineRule="auto"/>
              <w:rPr>
                <w:ins w:id="32062" w:author="vivo-105" w:date="2022-11-07T14:47:00Z"/>
              </w:rPr>
            </w:pPr>
            <w:ins w:id="32063"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C709D9C" w14:textId="77777777" w:rsidR="0052271E" w:rsidRDefault="0052271E" w:rsidP="008A4BAB">
            <w:pPr>
              <w:pStyle w:val="TAC"/>
              <w:spacing w:line="256" w:lineRule="auto"/>
              <w:rPr>
                <w:ins w:id="32064" w:author="vivo-105" w:date="2022-11-07T14:47:00Z"/>
                <w:szCs w:val="18"/>
              </w:rPr>
            </w:pPr>
            <w:ins w:id="32065"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75B20F9" w14:textId="77777777" w:rsidR="0052271E" w:rsidRDefault="0052271E" w:rsidP="008A4BAB">
            <w:pPr>
              <w:pStyle w:val="TAC"/>
              <w:spacing w:line="256" w:lineRule="auto"/>
              <w:rPr>
                <w:ins w:id="32066" w:author="vivo-105" w:date="2022-11-07T14:47:00Z"/>
                <w:szCs w:val="18"/>
              </w:rPr>
            </w:pPr>
            <w:ins w:id="32067"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52D40ECE" w14:textId="77777777" w:rsidTr="008A4BAB">
        <w:trPr>
          <w:cantSplit/>
          <w:trHeight w:val="150"/>
          <w:ins w:id="32068" w:author="vivo-105" w:date="2022-11-07T14:47:00Z"/>
        </w:trPr>
        <w:tc>
          <w:tcPr>
            <w:tcW w:w="2628" w:type="dxa"/>
            <w:gridSpan w:val="2"/>
            <w:vMerge/>
            <w:tcBorders>
              <w:left w:val="single" w:sz="4" w:space="0" w:color="auto"/>
              <w:right w:val="single" w:sz="4" w:space="0" w:color="auto"/>
            </w:tcBorders>
          </w:tcPr>
          <w:p w14:paraId="76449621" w14:textId="77777777" w:rsidR="0052271E" w:rsidRDefault="0052271E" w:rsidP="008A4BAB">
            <w:pPr>
              <w:pStyle w:val="TAL"/>
              <w:spacing w:line="256" w:lineRule="auto"/>
              <w:rPr>
                <w:ins w:id="32069" w:author="vivo-105" w:date="2022-11-07T14:47:00Z"/>
                <w:bCs/>
              </w:rPr>
            </w:pPr>
          </w:p>
        </w:tc>
        <w:tc>
          <w:tcPr>
            <w:tcW w:w="875" w:type="dxa"/>
            <w:vMerge/>
            <w:tcBorders>
              <w:left w:val="single" w:sz="4" w:space="0" w:color="auto"/>
              <w:right w:val="single" w:sz="4" w:space="0" w:color="auto"/>
            </w:tcBorders>
          </w:tcPr>
          <w:p w14:paraId="404077AF" w14:textId="77777777" w:rsidR="0052271E" w:rsidRDefault="0052271E" w:rsidP="008A4BAB">
            <w:pPr>
              <w:pStyle w:val="TAC"/>
              <w:spacing w:line="256" w:lineRule="auto"/>
              <w:rPr>
                <w:ins w:id="32070"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43C4C9E" w14:textId="77777777" w:rsidR="0052271E" w:rsidRDefault="0052271E" w:rsidP="008A4BAB">
            <w:pPr>
              <w:pStyle w:val="TAC"/>
              <w:spacing w:line="256" w:lineRule="auto"/>
              <w:rPr>
                <w:ins w:id="32071" w:author="vivo-105" w:date="2022-11-07T14:47:00Z"/>
              </w:rPr>
            </w:pPr>
            <w:ins w:id="32072"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8540D49" w14:textId="77777777" w:rsidR="0052271E" w:rsidRDefault="0052271E" w:rsidP="008A4BAB">
            <w:pPr>
              <w:pStyle w:val="TAC"/>
              <w:spacing w:line="256" w:lineRule="auto"/>
              <w:rPr>
                <w:ins w:id="32073" w:author="vivo-105" w:date="2022-11-07T14:47:00Z"/>
                <w:szCs w:val="18"/>
              </w:rPr>
            </w:pPr>
            <w:ins w:id="32074"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B8E72B9" w14:textId="77777777" w:rsidR="0052271E" w:rsidRDefault="0052271E" w:rsidP="008A4BAB">
            <w:pPr>
              <w:pStyle w:val="TAC"/>
              <w:spacing w:line="256" w:lineRule="auto"/>
              <w:rPr>
                <w:ins w:id="32075" w:author="vivo-105" w:date="2022-11-07T14:47:00Z"/>
                <w:szCs w:val="18"/>
              </w:rPr>
            </w:pPr>
            <w:ins w:id="32076"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67D8CCEA" w14:textId="77777777" w:rsidTr="008A4BAB">
        <w:trPr>
          <w:cantSplit/>
          <w:trHeight w:val="150"/>
          <w:ins w:id="32077" w:author="vivo-105" w:date="2022-11-07T14:47:00Z"/>
        </w:trPr>
        <w:tc>
          <w:tcPr>
            <w:tcW w:w="2628" w:type="dxa"/>
            <w:gridSpan w:val="2"/>
            <w:vMerge/>
            <w:tcBorders>
              <w:left w:val="single" w:sz="4" w:space="0" w:color="auto"/>
              <w:right w:val="single" w:sz="4" w:space="0" w:color="auto"/>
            </w:tcBorders>
          </w:tcPr>
          <w:p w14:paraId="2C48C862" w14:textId="77777777" w:rsidR="0052271E" w:rsidRDefault="0052271E" w:rsidP="008A4BAB">
            <w:pPr>
              <w:pStyle w:val="TAL"/>
              <w:spacing w:line="256" w:lineRule="auto"/>
              <w:rPr>
                <w:ins w:id="32078" w:author="vivo-105" w:date="2022-11-07T14:47:00Z"/>
                <w:bCs/>
              </w:rPr>
            </w:pPr>
          </w:p>
        </w:tc>
        <w:tc>
          <w:tcPr>
            <w:tcW w:w="875" w:type="dxa"/>
            <w:vMerge/>
            <w:tcBorders>
              <w:left w:val="single" w:sz="4" w:space="0" w:color="auto"/>
              <w:right w:val="single" w:sz="4" w:space="0" w:color="auto"/>
            </w:tcBorders>
          </w:tcPr>
          <w:p w14:paraId="7F3C1F61" w14:textId="77777777" w:rsidR="0052271E" w:rsidRDefault="0052271E" w:rsidP="008A4BAB">
            <w:pPr>
              <w:pStyle w:val="TAC"/>
              <w:spacing w:line="256" w:lineRule="auto"/>
              <w:rPr>
                <w:ins w:id="32079"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08CCCE4" w14:textId="77777777" w:rsidR="0052271E" w:rsidRDefault="0052271E" w:rsidP="008A4BAB">
            <w:pPr>
              <w:pStyle w:val="TAC"/>
              <w:spacing w:line="256" w:lineRule="auto"/>
              <w:rPr>
                <w:ins w:id="32080" w:author="vivo-105" w:date="2022-11-07T14:47:00Z"/>
              </w:rPr>
            </w:pPr>
            <w:ins w:id="32081"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9D1C05" w14:textId="77777777" w:rsidR="0052271E" w:rsidRDefault="0052271E" w:rsidP="008A4BAB">
            <w:pPr>
              <w:pStyle w:val="TAC"/>
              <w:spacing w:line="256" w:lineRule="auto"/>
              <w:rPr>
                <w:ins w:id="32082" w:author="vivo-105" w:date="2022-11-07T14:47:00Z"/>
                <w:szCs w:val="18"/>
              </w:rPr>
            </w:pPr>
            <w:ins w:id="32083"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A48D9D0" w14:textId="77777777" w:rsidR="0052271E" w:rsidRDefault="0052271E" w:rsidP="008A4BAB">
            <w:pPr>
              <w:pStyle w:val="TAC"/>
              <w:spacing w:line="256" w:lineRule="auto"/>
              <w:rPr>
                <w:ins w:id="32084" w:author="vivo-105" w:date="2022-11-07T14:47:00Z"/>
                <w:szCs w:val="18"/>
              </w:rPr>
            </w:pPr>
            <w:ins w:id="32085"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40D0ECF0" w14:textId="77777777" w:rsidTr="008A4BAB">
        <w:trPr>
          <w:cantSplit/>
          <w:trHeight w:val="150"/>
          <w:ins w:id="32086" w:author="vivo-105" w:date="2022-11-07T14:47:00Z"/>
        </w:trPr>
        <w:tc>
          <w:tcPr>
            <w:tcW w:w="2628" w:type="dxa"/>
            <w:gridSpan w:val="2"/>
            <w:vMerge/>
            <w:tcBorders>
              <w:left w:val="single" w:sz="4" w:space="0" w:color="auto"/>
              <w:right w:val="single" w:sz="4" w:space="0" w:color="auto"/>
            </w:tcBorders>
          </w:tcPr>
          <w:p w14:paraId="033A0A5F" w14:textId="77777777" w:rsidR="0052271E" w:rsidRDefault="0052271E" w:rsidP="008A4BAB">
            <w:pPr>
              <w:pStyle w:val="TAL"/>
              <w:spacing w:line="256" w:lineRule="auto"/>
              <w:rPr>
                <w:ins w:id="32087" w:author="vivo-105" w:date="2022-11-07T14:47:00Z"/>
                <w:bCs/>
              </w:rPr>
            </w:pPr>
          </w:p>
        </w:tc>
        <w:tc>
          <w:tcPr>
            <w:tcW w:w="875" w:type="dxa"/>
            <w:vMerge/>
            <w:tcBorders>
              <w:left w:val="single" w:sz="4" w:space="0" w:color="auto"/>
              <w:right w:val="single" w:sz="4" w:space="0" w:color="auto"/>
            </w:tcBorders>
          </w:tcPr>
          <w:p w14:paraId="64AC9E6C" w14:textId="77777777" w:rsidR="0052271E" w:rsidRDefault="0052271E" w:rsidP="008A4BAB">
            <w:pPr>
              <w:pStyle w:val="TAC"/>
              <w:spacing w:line="256" w:lineRule="auto"/>
              <w:rPr>
                <w:ins w:id="32088"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4D46931E" w14:textId="77777777" w:rsidR="0052271E" w:rsidRDefault="0052271E" w:rsidP="008A4BAB">
            <w:pPr>
              <w:pStyle w:val="TAC"/>
              <w:spacing w:line="256" w:lineRule="auto"/>
              <w:rPr>
                <w:ins w:id="32089" w:author="vivo-105" w:date="2022-11-07T14:47:00Z"/>
              </w:rPr>
            </w:pPr>
            <w:ins w:id="32090"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2786B660" w14:textId="77777777" w:rsidR="0052271E" w:rsidRDefault="0052271E" w:rsidP="008A4BAB">
            <w:pPr>
              <w:pStyle w:val="TAC"/>
              <w:spacing w:line="256" w:lineRule="auto"/>
              <w:rPr>
                <w:ins w:id="32091" w:author="vivo-105" w:date="2022-11-07T14:47:00Z"/>
                <w:szCs w:val="18"/>
              </w:rPr>
            </w:pPr>
            <w:ins w:id="32092"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60F377F" w14:textId="77777777" w:rsidR="0052271E" w:rsidRDefault="0052271E" w:rsidP="008A4BAB">
            <w:pPr>
              <w:pStyle w:val="TAC"/>
              <w:spacing w:line="256" w:lineRule="auto"/>
              <w:rPr>
                <w:ins w:id="32093" w:author="vivo-105" w:date="2022-11-07T14:47:00Z"/>
                <w:szCs w:val="18"/>
                <w:lang w:eastAsia="zh-CN"/>
              </w:rPr>
            </w:pPr>
            <w:ins w:id="32094"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10300774" w14:textId="77777777" w:rsidTr="008A4BAB">
        <w:trPr>
          <w:cantSplit/>
          <w:trHeight w:val="150"/>
          <w:ins w:id="32095" w:author="vivo-105" w:date="2022-11-07T14:47:00Z"/>
        </w:trPr>
        <w:tc>
          <w:tcPr>
            <w:tcW w:w="2628" w:type="dxa"/>
            <w:gridSpan w:val="2"/>
            <w:vMerge/>
            <w:tcBorders>
              <w:left w:val="single" w:sz="4" w:space="0" w:color="auto"/>
              <w:right w:val="single" w:sz="4" w:space="0" w:color="auto"/>
            </w:tcBorders>
          </w:tcPr>
          <w:p w14:paraId="2A1E78F3" w14:textId="77777777" w:rsidR="0052271E" w:rsidRDefault="0052271E" w:rsidP="008A4BAB">
            <w:pPr>
              <w:pStyle w:val="TAL"/>
              <w:spacing w:line="256" w:lineRule="auto"/>
              <w:rPr>
                <w:ins w:id="32096" w:author="vivo-105" w:date="2022-11-07T14:47:00Z"/>
                <w:bCs/>
              </w:rPr>
            </w:pPr>
          </w:p>
        </w:tc>
        <w:tc>
          <w:tcPr>
            <w:tcW w:w="875" w:type="dxa"/>
            <w:vMerge/>
            <w:tcBorders>
              <w:left w:val="single" w:sz="4" w:space="0" w:color="auto"/>
              <w:right w:val="single" w:sz="4" w:space="0" w:color="auto"/>
            </w:tcBorders>
          </w:tcPr>
          <w:p w14:paraId="6E12B9DF" w14:textId="77777777" w:rsidR="0052271E" w:rsidRDefault="0052271E" w:rsidP="008A4BAB">
            <w:pPr>
              <w:pStyle w:val="TAC"/>
              <w:spacing w:line="256" w:lineRule="auto"/>
              <w:rPr>
                <w:ins w:id="32097"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5F7197AC" w14:textId="77777777" w:rsidR="0052271E" w:rsidRDefault="0052271E" w:rsidP="008A4BAB">
            <w:pPr>
              <w:pStyle w:val="TAC"/>
              <w:spacing w:line="256" w:lineRule="auto"/>
              <w:rPr>
                <w:ins w:id="32098" w:author="vivo-105" w:date="2022-11-07T14:47:00Z"/>
              </w:rPr>
            </w:pPr>
            <w:ins w:id="32099"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23D47E79" w14:textId="77777777" w:rsidR="0052271E" w:rsidRDefault="0052271E" w:rsidP="008A4BAB">
            <w:pPr>
              <w:pStyle w:val="TAC"/>
              <w:spacing w:line="256" w:lineRule="auto"/>
              <w:rPr>
                <w:ins w:id="32100" w:author="vivo-105" w:date="2022-11-07T14:47:00Z"/>
                <w:szCs w:val="18"/>
              </w:rPr>
            </w:pPr>
            <w:ins w:id="32101"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2A04AB65" w14:textId="77777777" w:rsidR="0052271E" w:rsidRDefault="0052271E" w:rsidP="008A4BAB">
            <w:pPr>
              <w:pStyle w:val="TAC"/>
              <w:spacing w:line="256" w:lineRule="auto"/>
              <w:rPr>
                <w:ins w:id="32102" w:author="vivo-105" w:date="2022-11-07T14:47:00Z"/>
                <w:szCs w:val="18"/>
                <w:lang w:eastAsia="zh-CN"/>
              </w:rPr>
            </w:pPr>
            <w:ins w:id="32103"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2AD30F22" w14:textId="77777777" w:rsidTr="008A4BAB">
        <w:trPr>
          <w:cantSplit/>
          <w:trHeight w:val="150"/>
          <w:ins w:id="32104" w:author="vivo-105" w:date="2022-11-07T14:47:00Z"/>
        </w:trPr>
        <w:tc>
          <w:tcPr>
            <w:tcW w:w="2628" w:type="dxa"/>
            <w:gridSpan w:val="2"/>
            <w:vMerge/>
            <w:tcBorders>
              <w:left w:val="single" w:sz="4" w:space="0" w:color="auto"/>
              <w:right w:val="single" w:sz="4" w:space="0" w:color="auto"/>
            </w:tcBorders>
          </w:tcPr>
          <w:p w14:paraId="1D9AA4BD" w14:textId="77777777" w:rsidR="0052271E" w:rsidRDefault="0052271E" w:rsidP="008A4BAB">
            <w:pPr>
              <w:pStyle w:val="TAL"/>
              <w:spacing w:line="256" w:lineRule="auto"/>
              <w:rPr>
                <w:ins w:id="32105" w:author="vivo-105" w:date="2022-11-07T14:47:00Z"/>
                <w:bCs/>
              </w:rPr>
            </w:pPr>
          </w:p>
        </w:tc>
        <w:tc>
          <w:tcPr>
            <w:tcW w:w="875" w:type="dxa"/>
            <w:vMerge/>
            <w:tcBorders>
              <w:left w:val="single" w:sz="4" w:space="0" w:color="auto"/>
              <w:right w:val="single" w:sz="4" w:space="0" w:color="auto"/>
            </w:tcBorders>
          </w:tcPr>
          <w:p w14:paraId="50AEB7F5" w14:textId="77777777" w:rsidR="0052271E" w:rsidRDefault="0052271E" w:rsidP="008A4BAB">
            <w:pPr>
              <w:pStyle w:val="TAC"/>
              <w:spacing w:line="256" w:lineRule="auto"/>
              <w:rPr>
                <w:ins w:id="32106"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59D40EEA" w14:textId="77777777" w:rsidR="0052271E" w:rsidRDefault="0052271E" w:rsidP="008A4BAB">
            <w:pPr>
              <w:pStyle w:val="TAC"/>
              <w:spacing w:line="256" w:lineRule="auto"/>
              <w:rPr>
                <w:ins w:id="32107" w:author="vivo-105" w:date="2022-11-07T14:47:00Z"/>
              </w:rPr>
            </w:pPr>
            <w:ins w:id="32108"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374D09D7" w14:textId="77777777" w:rsidR="0052271E" w:rsidRDefault="0052271E" w:rsidP="008A4BAB">
            <w:pPr>
              <w:pStyle w:val="TAC"/>
              <w:spacing w:line="256" w:lineRule="auto"/>
              <w:rPr>
                <w:ins w:id="32109" w:author="vivo-105" w:date="2022-11-07T14:47:00Z"/>
                <w:szCs w:val="18"/>
              </w:rPr>
            </w:pPr>
            <w:ins w:id="32110"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217F46FD" w14:textId="77777777" w:rsidR="0052271E" w:rsidRDefault="0052271E" w:rsidP="008A4BAB">
            <w:pPr>
              <w:pStyle w:val="TAC"/>
              <w:spacing w:line="256" w:lineRule="auto"/>
              <w:rPr>
                <w:ins w:id="32111" w:author="vivo-105" w:date="2022-11-07T14:47:00Z"/>
                <w:szCs w:val="18"/>
                <w:lang w:eastAsia="zh-CN"/>
              </w:rPr>
            </w:pPr>
            <w:ins w:id="32112"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2F786CD7" w14:textId="77777777" w:rsidTr="008A4BAB">
        <w:trPr>
          <w:cantSplit/>
          <w:trHeight w:val="150"/>
          <w:ins w:id="32113" w:author="vivo-105" w:date="2022-11-07T14:47:00Z"/>
        </w:trPr>
        <w:tc>
          <w:tcPr>
            <w:tcW w:w="2628" w:type="dxa"/>
            <w:gridSpan w:val="2"/>
            <w:vMerge/>
            <w:tcBorders>
              <w:left w:val="single" w:sz="4" w:space="0" w:color="auto"/>
              <w:right w:val="single" w:sz="4" w:space="0" w:color="auto"/>
            </w:tcBorders>
          </w:tcPr>
          <w:p w14:paraId="7DF8602B" w14:textId="77777777" w:rsidR="0052271E" w:rsidRDefault="0052271E" w:rsidP="008A4BAB">
            <w:pPr>
              <w:pStyle w:val="TAL"/>
              <w:spacing w:line="256" w:lineRule="auto"/>
              <w:rPr>
                <w:ins w:id="32114" w:author="vivo-105" w:date="2022-11-07T14:47:00Z"/>
                <w:bCs/>
              </w:rPr>
            </w:pPr>
          </w:p>
        </w:tc>
        <w:tc>
          <w:tcPr>
            <w:tcW w:w="875" w:type="dxa"/>
            <w:vMerge/>
            <w:tcBorders>
              <w:left w:val="single" w:sz="4" w:space="0" w:color="auto"/>
              <w:right w:val="single" w:sz="4" w:space="0" w:color="auto"/>
            </w:tcBorders>
          </w:tcPr>
          <w:p w14:paraId="3C8E4323" w14:textId="77777777" w:rsidR="0052271E" w:rsidRDefault="0052271E" w:rsidP="008A4BAB">
            <w:pPr>
              <w:pStyle w:val="TAC"/>
              <w:spacing w:line="256" w:lineRule="auto"/>
              <w:rPr>
                <w:ins w:id="32115"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38B276BF" w14:textId="77777777" w:rsidR="0052271E" w:rsidRDefault="0052271E" w:rsidP="008A4BAB">
            <w:pPr>
              <w:pStyle w:val="TAC"/>
              <w:spacing w:line="256" w:lineRule="auto"/>
              <w:rPr>
                <w:ins w:id="32116" w:author="vivo-105" w:date="2022-11-07T14:47:00Z"/>
              </w:rPr>
            </w:pPr>
            <w:ins w:id="32117"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31825FD8" w14:textId="77777777" w:rsidR="0052271E" w:rsidRDefault="0052271E" w:rsidP="008A4BAB">
            <w:pPr>
              <w:pStyle w:val="TAC"/>
              <w:spacing w:line="256" w:lineRule="auto"/>
              <w:rPr>
                <w:ins w:id="32118" w:author="vivo-105" w:date="2022-11-07T14:47:00Z"/>
                <w:szCs w:val="18"/>
              </w:rPr>
            </w:pPr>
            <w:ins w:id="32119"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1A3AEDE" w14:textId="77777777" w:rsidR="0052271E" w:rsidRDefault="0052271E" w:rsidP="008A4BAB">
            <w:pPr>
              <w:pStyle w:val="TAC"/>
              <w:spacing w:line="256" w:lineRule="auto"/>
              <w:rPr>
                <w:ins w:id="32120" w:author="vivo-105" w:date="2022-11-07T14:47:00Z"/>
                <w:szCs w:val="18"/>
                <w:lang w:eastAsia="zh-CN"/>
              </w:rPr>
            </w:pPr>
            <w:ins w:id="32121"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43CB146A" w14:textId="77777777" w:rsidTr="008A4BAB">
        <w:trPr>
          <w:cantSplit/>
          <w:trHeight w:val="150"/>
          <w:ins w:id="32122" w:author="vivo-105" w:date="2022-11-07T14:47:00Z"/>
        </w:trPr>
        <w:tc>
          <w:tcPr>
            <w:tcW w:w="2628" w:type="dxa"/>
            <w:gridSpan w:val="2"/>
            <w:vMerge/>
            <w:tcBorders>
              <w:left w:val="single" w:sz="4" w:space="0" w:color="auto"/>
              <w:right w:val="single" w:sz="4" w:space="0" w:color="auto"/>
            </w:tcBorders>
          </w:tcPr>
          <w:p w14:paraId="39F4470D" w14:textId="77777777" w:rsidR="0052271E" w:rsidRDefault="0052271E" w:rsidP="008A4BAB">
            <w:pPr>
              <w:pStyle w:val="TAL"/>
              <w:spacing w:line="256" w:lineRule="auto"/>
              <w:rPr>
                <w:ins w:id="32123" w:author="vivo-105" w:date="2022-11-07T14:47:00Z"/>
                <w:bCs/>
              </w:rPr>
            </w:pPr>
          </w:p>
        </w:tc>
        <w:tc>
          <w:tcPr>
            <w:tcW w:w="875" w:type="dxa"/>
            <w:vMerge/>
            <w:tcBorders>
              <w:left w:val="single" w:sz="4" w:space="0" w:color="auto"/>
              <w:right w:val="single" w:sz="4" w:space="0" w:color="auto"/>
            </w:tcBorders>
          </w:tcPr>
          <w:p w14:paraId="6B569A7B" w14:textId="77777777" w:rsidR="0052271E" w:rsidRDefault="0052271E" w:rsidP="008A4BAB">
            <w:pPr>
              <w:pStyle w:val="TAC"/>
              <w:spacing w:line="256" w:lineRule="auto"/>
              <w:rPr>
                <w:ins w:id="32124"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74715BF0" w14:textId="77777777" w:rsidR="0052271E" w:rsidRDefault="0052271E" w:rsidP="008A4BAB">
            <w:pPr>
              <w:pStyle w:val="TAC"/>
              <w:spacing w:line="256" w:lineRule="auto"/>
              <w:rPr>
                <w:ins w:id="32125" w:author="vivo-105" w:date="2022-11-07T14:47:00Z"/>
              </w:rPr>
            </w:pPr>
            <w:ins w:id="32126"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3BE0FEBF" w14:textId="77777777" w:rsidR="0052271E" w:rsidRDefault="0052271E" w:rsidP="008A4BAB">
            <w:pPr>
              <w:pStyle w:val="TAC"/>
              <w:spacing w:line="256" w:lineRule="auto"/>
              <w:rPr>
                <w:ins w:id="32127" w:author="vivo-105" w:date="2022-11-07T14:47:00Z"/>
                <w:szCs w:val="18"/>
              </w:rPr>
            </w:pPr>
            <w:ins w:id="32128"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199C944" w14:textId="77777777" w:rsidR="0052271E" w:rsidRDefault="0052271E" w:rsidP="008A4BAB">
            <w:pPr>
              <w:pStyle w:val="TAC"/>
              <w:spacing w:line="256" w:lineRule="auto"/>
              <w:rPr>
                <w:ins w:id="32129" w:author="vivo-105" w:date="2022-11-07T14:47:00Z"/>
                <w:szCs w:val="18"/>
                <w:lang w:eastAsia="zh-CN"/>
              </w:rPr>
            </w:pPr>
            <w:ins w:id="32130"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5EC446DC" w14:textId="77777777" w:rsidTr="008A4BAB">
        <w:trPr>
          <w:cantSplit/>
          <w:trHeight w:val="150"/>
          <w:ins w:id="32131" w:author="vivo-105" w:date="2022-11-07T14:47:00Z"/>
        </w:trPr>
        <w:tc>
          <w:tcPr>
            <w:tcW w:w="2628" w:type="dxa"/>
            <w:gridSpan w:val="2"/>
            <w:vMerge/>
            <w:tcBorders>
              <w:left w:val="single" w:sz="4" w:space="0" w:color="auto"/>
              <w:bottom w:val="single" w:sz="4" w:space="0" w:color="auto"/>
              <w:right w:val="single" w:sz="4" w:space="0" w:color="auto"/>
            </w:tcBorders>
          </w:tcPr>
          <w:p w14:paraId="60DAF0C3" w14:textId="77777777" w:rsidR="0052271E" w:rsidRDefault="0052271E" w:rsidP="008A4BAB">
            <w:pPr>
              <w:pStyle w:val="TAL"/>
              <w:spacing w:line="256" w:lineRule="auto"/>
              <w:rPr>
                <w:ins w:id="32132" w:author="vivo-105" w:date="2022-11-07T14:47:00Z"/>
                <w:bCs/>
              </w:rPr>
            </w:pPr>
          </w:p>
        </w:tc>
        <w:tc>
          <w:tcPr>
            <w:tcW w:w="875" w:type="dxa"/>
            <w:vMerge/>
            <w:tcBorders>
              <w:left w:val="single" w:sz="4" w:space="0" w:color="auto"/>
              <w:bottom w:val="single" w:sz="4" w:space="0" w:color="auto"/>
              <w:right w:val="single" w:sz="4" w:space="0" w:color="auto"/>
            </w:tcBorders>
          </w:tcPr>
          <w:p w14:paraId="4A5342E7" w14:textId="77777777" w:rsidR="0052271E" w:rsidRDefault="0052271E" w:rsidP="008A4BAB">
            <w:pPr>
              <w:pStyle w:val="TAC"/>
              <w:spacing w:line="256" w:lineRule="auto"/>
              <w:rPr>
                <w:ins w:id="3213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773A7E7E" w14:textId="77777777" w:rsidR="0052271E" w:rsidRDefault="0052271E" w:rsidP="008A4BAB">
            <w:pPr>
              <w:pStyle w:val="TAC"/>
              <w:spacing w:line="256" w:lineRule="auto"/>
              <w:rPr>
                <w:ins w:id="32134" w:author="vivo-105" w:date="2022-11-07T14:47:00Z"/>
              </w:rPr>
            </w:pPr>
            <w:ins w:id="32135"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1A139B2A" w14:textId="77777777" w:rsidR="0052271E" w:rsidRDefault="0052271E" w:rsidP="008A4BAB">
            <w:pPr>
              <w:pStyle w:val="TAC"/>
              <w:spacing w:line="256" w:lineRule="auto"/>
              <w:rPr>
                <w:ins w:id="32136" w:author="vivo-105" w:date="2022-11-07T14:47:00Z"/>
                <w:szCs w:val="18"/>
              </w:rPr>
            </w:pPr>
            <w:ins w:id="32137"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D34699A" w14:textId="77777777" w:rsidR="0052271E" w:rsidRDefault="0052271E" w:rsidP="008A4BAB">
            <w:pPr>
              <w:pStyle w:val="TAC"/>
              <w:spacing w:line="256" w:lineRule="auto"/>
              <w:rPr>
                <w:ins w:id="32138" w:author="vivo-105" w:date="2022-11-07T14:47:00Z"/>
                <w:szCs w:val="18"/>
                <w:lang w:eastAsia="zh-CN"/>
              </w:rPr>
            </w:pPr>
            <w:ins w:id="32139"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60CB5F1C" w14:textId="77777777" w:rsidTr="008A4BAB">
        <w:trPr>
          <w:cantSplit/>
          <w:trHeight w:val="150"/>
          <w:ins w:id="32140" w:author="vivo-105" w:date="2022-11-07T14:47:00Z"/>
        </w:trPr>
        <w:tc>
          <w:tcPr>
            <w:tcW w:w="2628" w:type="dxa"/>
            <w:gridSpan w:val="2"/>
            <w:vMerge w:val="restart"/>
            <w:tcBorders>
              <w:top w:val="nil"/>
              <w:left w:val="single" w:sz="4" w:space="0" w:color="auto"/>
              <w:right w:val="single" w:sz="4" w:space="0" w:color="auto"/>
            </w:tcBorders>
            <w:hideMark/>
          </w:tcPr>
          <w:p w14:paraId="2ADF40F6" w14:textId="77777777" w:rsidR="0052271E" w:rsidRDefault="0052271E" w:rsidP="008A4BAB">
            <w:pPr>
              <w:pStyle w:val="TAL"/>
              <w:spacing w:line="256" w:lineRule="auto"/>
              <w:rPr>
                <w:ins w:id="32141" w:author="vivo-105" w:date="2022-11-07T14:47:00Z"/>
                <w:bCs/>
              </w:rPr>
            </w:pPr>
            <w:ins w:id="32142" w:author="vivo-105" w:date="2022-11-07T14:47:00Z">
              <w:r>
                <w:rPr>
                  <w:bCs/>
                  <w:lang w:eastAsia="ja-JP"/>
                </w:rPr>
                <w:t>Data RBs allocated</w:t>
              </w:r>
            </w:ins>
          </w:p>
        </w:tc>
        <w:tc>
          <w:tcPr>
            <w:tcW w:w="875" w:type="dxa"/>
            <w:vMerge w:val="restart"/>
            <w:tcBorders>
              <w:top w:val="nil"/>
              <w:left w:val="single" w:sz="4" w:space="0" w:color="auto"/>
              <w:right w:val="single" w:sz="4" w:space="0" w:color="auto"/>
            </w:tcBorders>
          </w:tcPr>
          <w:p w14:paraId="51CBEB71" w14:textId="77777777" w:rsidR="0052271E" w:rsidRDefault="0052271E" w:rsidP="008A4BAB">
            <w:pPr>
              <w:pStyle w:val="TAC"/>
              <w:spacing w:line="256" w:lineRule="auto"/>
              <w:rPr>
                <w:ins w:id="3214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14323C" w14:textId="77777777" w:rsidR="0052271E" w:rsidRDefault="0052271E" w:rsidP="008A4BAB">
            <w:pPr>
              <w:pStyle w:val="TAC"/>
              <w:spacing w:line="256" w:lineRule="auto"/>
              <w:rPr>
                <w:ins w:id="32144" w:author="vivo-105" w:date="2022-11-07T14:47:00Z"/>
              </w:rPr>
            </w:pPr>
            <w:ins w:id="32145"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CD7D5A6" w14:textId="77777777" w:rsidR="0052271E" w:rsidRDefault="0052271E" w:rsidP="008A4BAB">
            <w:pPr>
              <w:pStyle w:val="TAC"/>
              <w:spacing w:line="256" w:lineRule="auto"/>
              <w:rPr>
                <w:ins w:id="32146" w:author="vivo-105" w:date="2022-11-07T14:47:00Z"/>
                <w:szCs w:val="18"/>
              </w:rPr>
            </w:pPr>
            <w:ins w:id="32147"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F2C47CC" w14:textId="77777777" w:rsidR="0052271E" w:rsidRDefault="0052271E" w:rsidP="008A4BAB">
            <w:pPr>
              <w:pStyle w:val="TAC"/>
              <w:spacing w:line="256" w:lineRule="auto"/>
              <w:rPr>
                <w:ins w:id="32148" w:author="vivo-105" w:date="2022-11-07T14:47:00Z"/>
                <w:szCs w:val="18"/>
              </w:rPr>
            </w:pPr>
            <w:ins w:id="32149" w:author="vivo-105" w:date="2022-11-07T14:47:00Z">
              <w:r>
                <w:rPr>
                  <w:szCs w:val="18"/>
                  <w:lang w:val="de-DE" w:eastAsia="ja-JP"/>
                </w:rPr>
                <w:t>66</w:t>
              </w:r>
            </w:ins>
          </w:p>
        </w:tc>
      </w:tr>
      <w:tr w:rsidR="0052271E" w14:paraId="5D478181" w14:textId="77777777" w:rsidTr="008A4BAB">
        <w:trPr>
          <w:cantSplit/>
          <w:trHeight w:val="150"/>
          <w:ins w:id="32150" w:author="vivo-105" w:date="2022-11-07T14:47:00Z"/>
        </w:trPr>
        <w:tc>
          <w:tcPr>
            <w:tcW w:w="2628" w:type="dxa"/>
            <w:gridSpan w:val="2"/>
            <w:vMerge/>
            <w:tcBorders>
              <w:left w:val="single" w:sz="4" w:space="0" w:color="auto"/>
              <w:right w:val="single" w:sz="4" w:space="0" w:color="auto"/>
            </w:tcBorders>
            <w:vAlign w:val="center"/>
            <w:hideMark/>
          </w:tcPr>
          <w:p w14:paraId="750C94B4" w14:textId="77777777" w:rsidR="0052271E" w:rsidRDefault="0052271E" w:rsidP="008A4BAB">
            <w:pPr>
              <w:spacing w:after="0" w:line="256" w:lineRule="auto"/>
              <w:rPr>
                <w:ins w:id="32151" w:author="vivo-105" w:date="2022-11-07T14:47:00Z"/>
                <w:rFonts w:ascii="Arial" w:hAnsi="Arial"/>
                <w:bCs/>
                <w:sz w:val="18"/>
              </w:rPr>
            </w:pPr>
          </w:p>
        </w:tc>
        <w:tc>
          <w:tcPr>
            <w:tcW w:w="875" w:type="dxa"/>
            <w:vMerge/>
            <w:tcBorders>
              <w:left w:val="single" w:sz="4" w:space="0" w:color="auto"/>
              <w:right w:val="single" w:sz="4" w:space="0" w:color="auto"/>
            </w:tcBorders>
            <w:vAlign w:val="center"/>
            <w:hideMark/>
          </w:tcPr>
          <w:p w14:paraId="7EB1ADEE" w14:textId="77777777" w:rsidR="0052271E" w:rsidRDefault="0052271E" w:rsidP="008A4BAB">
            <w:pPr>
              <w:spacing w:after="0" w:line="256" w:lineRule="auto"/>
              <w:rPr>
                <w:ins w:id="32152"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16A7D13" w14:textId="77777777" w:rsidR="0052271E" w:rsidRDefault="0052271E" w:rsidP="008A4BAB">
            <w:pPr>
              <w:pStyle w:val="TAC"/>
              <w:spacing w:line="256" w:lineRule="auto"/>
              <w:rPr>
                <w:ins w:id="32153" w:author="vivo-105" w:date="2022-11-07T14:47:00Z"/>
              </w:rPr>
            </w:pPr>
            <w:ins w:id="32154"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D4CEDE2" w14:textId="77777777" w:rsidR="0052271E" w:rsidRDefault="0052271E" w:rsidP="008A4BAB">
            <w:pPr>
              <w:pStyle w:val="TAC"/>
              <w:spacing w:line="256" w:lineRule="auto"/>
              <w:rPr>
                <w:ins w:id="32155" w:author="vivo-105" w:date="2022-11-07T14:47:00Z"/>
                <w:szCs w:val="18"/>
              </w:rPr>
            </w:pPr>
            <w:ins w:id="32156"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B4EE8D8" w14:textId="77777777" w:rsidR="0052271E" w:rsidRDefault="0052271E" w:rsidP="008A4BAB">
            <w:pPr>
              <w:pStyle w:val="TAC"/>
              <w:spacing w:line="256" w:lineRule="auto"/>
              <w:rPr>
                <w:ins w:id="32157" w:author="vivo-105" w:date="2022-11-07T14:47:00Z"/>
                <w:szCs w:val="18"/>
              </w:rPr>
            </w:pPr>
            <w:ins w:id="32158" w:author="vivo-105" w:date="2022-11-07T14:47:00Z">
              <w:r>
                <w:rPr>
                  <w:szCs w:val="18"/>
                  <w:lang w:val="de-DE" w:eastAsia="ja-JP"/>
                </w:rPr>
                <w:t>66</w:t>
              </w:r>
            </w:ins>
          </w:p>
        </w:tc>
      </w:tr>
      <w:tr w:rsidR="0052271E" w14:paraId="2E65C26F" w14:textId="77777777" w:rsidTr="008A4BAB">
        <w:trPr>
          <w:cantSplit/>
          <w:trHeight w:val="150"/>
          <w:ins w:id="32159" w:author="vivo-105" w:date="2022-11-07T14:47:00Z"/>
        </w:trPr>
        <w:tc>
          <w:tcPr>
            <w:tcW w:w="2628" w:type="dxa"/>
            <w:gridSpan w:val="2"/>
            <w:vMerge/>
            <w:tcBorders>
              <w:left w:val="single" w:sz="4" w:space="0" w:color="auto"/>
              <w:right w:val="single" w:sz="4" w:space="0" w:color="auto"/>
            </w:tcBorders>
            <w:vAlign w:val="center"/>
            <w:hideMark/>
          </w:tcPr>
          <w:p w14:paraId="1B40264E" w14:textId="77777777" w:rsidR="0052271E" w:rsidRDefault="0052271E" w:rsidP="008A4BAB">
            <w:pPr>
              <w:spacing w:after="0" w:line="256" w:lineRule="auto"/>
              <w:rPr>
                <w:ins w:id="32160" w:author="vivo-105" w:date="2022-11-07T14:47:00Z"/>
                <w:rFonts w:ascii="Arial" w:hAnsi="Arial"/>
                <w:bCs/>
                <w:sz w:val="18"/>
              </w:rPr>
            </w:pPr>
          </w:p>
        </w:tc>
        <w:tc>
          <w:tcPr>
            <w:tcW w:w="875" w:type="dxa"/>
            <w:vMerge/>
            <w:tcBorders>
              <w:left w:val="single" w:sz="4" w:space="0" w:color="auto"/>
              <w:right w:val="single" w:sz="4" w:space="0" w:color="auto"/>
            </w:tcBorders>
            <w:vAlign w:val="center"/>
            <w:hideMark/>
          </w:tcPr>
          <w:p w14:paraId="070A3C28" w14:textId="77777777" w:rsidR="0052271E" w:rsidRDefault="0052271E" w:rsidP="008A4BAB">
            <w:pPr>
              <w:spacing w:after="0" w:line="256" w:lineRule="auto"/>
              <w:rPr>
                <w:ins w:id="32161"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B27864" w14:textId="77777777" w:rsidR="0052271E" w:rsidRDefault="0052271E" w:rsidP="008A4BAB">
            <w:pPr>
              <w:pStyle w:val="TAC"/>
              <w:spacing w:line="256" w:lineRule="auto"/>
              <w:rPr>
                <w:ins w:id="32162" w:author="vivo-105" w:date="2022-11-07T14:47:00Z"/>
              </w:rPr>
            </w:pPr>
            <w:ins w:id="32163"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C14E1A" w14:textId="77777777" w:rsidR="0052271E" w:rsidRDefault="0052271E" w:rsidP="008A4BAB">
            <w:pPr>
              <w:pStyle w:val="TAC"/>
              <w:spacing w:line="256" w:lineRule="auto"/>
              <w:rPr>
                <w:ins w:id="32164" w:author="vivo-105" w:date="2022-11-07T14:47:00Z"/>
                <w:szCs w:val="18"/>
              </w:rPr>
            </w:pPr>
            <w:ins w:id="32165"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5DDF0A6" w14:textId="77777777" w:rsidR="0052271E" w:rsidRDefault="0052271E" w:rsidP="008A4BAB">
            <w:pPr>
              <w:pStyle w:val="TAC"/>
              <w:spacing w:line="256" w:lineRule="auto"/>
              <w:rPr>
                <w:ins w:id="32166" w:author="vivo-105" w:date="2022-11-07T14:47:00Z"/>
                <w:szCs w:val="18"/>
              </w:rPr>
            </w:pPr>
            <w:ins w:id="32167" w:author="vivo-105" w:date="2022-11-07T14:47:00Z">
              <w:r>
                <w:rPr>
                  <w:szCs w:val="18"/>
                  <w:lang w:val="de-DE" w:eastAsia="ja-JP"/>
                </w:rPr>
                <w:t>66</w:t>
              </w:r>
            </w:ins>
          </w:p>
        </w:tc>
      </w:tr>
      <w:tr w:rsidR="0052271E" w14:paraId="524823FF" w14:textId="77777777" w:rsidTr="008A4BAB">
        <w:trPr>
          <w:cantSplit/>
          <w:trHeight w:val="150"/>
          <w:ins w:id="32168" w:author="vivo-105" w:date="2022-11-07T14:47:00Z"/>
        </w:trPr>
        <w:tc>
          <w:tcPr>
            <w:tcW w:w="2628" w:type="dxa"/>
            <w:gridSpan w:val="2"/>
            <w:vMerge/>
            <w:tcBorders>
              <w:left w:val="single" w:sz="4" w:space="0" w:color="auto"/>
              <w:right w:val="single" w:sz="4" w:space="0" w:color="auto"/>
            </w:tcBorders>
            <w:vAlign w:val="center"/>
          </w:tcPr>
          <w:p w14:paraId="10E0E3A9" w14:textId="77777777" w:rsidR="0052271E" w:rsidRDefault="0052271E" w:rsidP="008A4BAB">
            <w:pPr>
              <w:spacing w:after="0" w:line="256" w:lineRule="auto"/>
              <w:rPr>
                <w:ins w:id="32169"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1E8A7AE0" w14:textId="77777777" w:rsidR="0052271E" w:rsidRDefault="0052271E" w:rsidP="008A4BAB">
            <w:pPr>
              <w:spacing w:after="0" w:line="256" w:lineRule="auto"/>
              <w:rPr>
                <w:ins w:id="32170"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198AADB" w14:textId="77777777" w:rsidR="0052271E" w:rsidRDefault="0052271E" w:rsidP="008A4BAB">
            <w:pPr>
              <w:pStyle w:val="TAC"/>
              <w:spacing w:line="256" w:lineRule="auto"/>
              <w:rPr>
                <w:ins w:id="32171" w:author="vivo-105" w:date="2022-11-07T14:47:00Z"/>
              </w:rPr>
            </w:pPr>
            <w:ins w:id="32172"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8DF7857" w14:textId="77777777" w:rsidR="0052271E" w:rsidRDefault="0052271E" w:rsidP="008A4BAB">
            <w:pPr>
              <w:pStyle w:val="TAC"/>
              <w:spacing w:line="256" w:lineRule="auto"/>
              <w:rPr>
                <w:ins w:id="32173" w:author="vivo-105" w:date="2022-11-07T14:47:00Z"/>
                <w:szCs w:val="18"/>
                <w:lang w:eastAsia="zh-CN"/>
              </w:rPr>
            </w:pPr>
            <w:ins w:id="32174"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01860D8" w14:textId="77777777" w:rsidR="0052271E" w:rsidRDefault="0052271E" w:rsidP="008A4BAB">
            <w:pPr>
              <w:pStyle w:val="TAC"/>
              <w:spacing w:line="256" w:lineRule="auto"/>
              <w:rPr>
                <w:ins w:id="32175" w:author="vivo-105" w:date="2022-11-07T14:47:00Z"/>
                <w:szCs w:val="18"/>
                <w:lang w:val="de-DE" w:eastAsia="ja-JP"/>
              </w:rPr>
            </w:pPr>
            <w:ins w:id="32176" w:author="vivo-105" w:date="2022-11-07T14:47:00Z">
              <w:r>
                <w:rPr>
                  <w:szCs w:val="18"/>
                  <w:lang w:val="de-DE" w:eastAsia="ja-JP"/>
                </w:rPr>
                <w:t>66</w:t>
              </w:r>
            </w:ins>
          </w:p>
        </w:tc>
      </w:tr>
      <w:tr w:rsidR="0052271E" w14:paraId="5E4DB034" w14:textId="77777777" w:rsidTr="008A4BAB">
        <w:trPr>
          <w:cantSplit/>
          <w:trHeight w:val="150"/>
          <w:ins w:id="32177" w:author="vivo-105" w:date="2022-11-07T14:47:00Z"/>
        </w:trPr>
        <w:tc>
          <w:tcPr>
            <w:tcW w:w="2628" w:type="dxa"/>
            <w:gridSpan w:val="2"/>
            <w:vMerge/>
            <w:tcBorders>
              <w:left w:val="single" w:sz="4" w:space="0" w:color="auto"/>
              <w:right w:val="single" w:sz="4" w:space="0" w:color="auto"/>
            </w:tcBorders>
            <w:vAlign w:val="center"/>
          </w:tcPr>
          <w:p w14:paraId="3499CC32" w14:textId="77777777" w:rsidR="0052271E" w:rsidRDefault="0052271E" w:rsidP="008A4BAB">
            <w:pPr>
              <w:spacing w:after="0" w:line="256" w:lineRule="auto"/>
              <w:rPr>
                <w:ins w:id="32178"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0B3B7CD9" w14:textId="77777777" w:rsidR="0052271E" w:rsidRDefault="0052271E" w:rsidP="008A4BAB">
            <w:pPr>
              <w:spacing w:after="0" w:line="256" w:lineRule="auto"/>
              <w:rPr>
                <w:ins w:id="32179"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4314CC7" w14:textId="77777777" w:rsidR="0052271E" w:rsidRDefault="0052271E" w:rsidP="008A4BAB">
            <w:pPr>
              <w:pStyle w:val="TAC"/>
              <w:spacing w:line="256" w:lineRule="auto"/>
              <w:rPr>
                <w:ins w:id="32180" w:author="vivo-105" w:date="2022-11-07T14:47:00Z"/>
              </w:rPr>
            </w:pPr>
            <w:ins w:id="32181"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25B2DC1" w14:textId="77777777" w:rsidR="0052271E" w:rsidRDefault="0052271E" w:rsidP="008A4BAB">
            <w:pPr>
              <w:pStyle w:val="TAC"/>
              <w:spacing w:line="256" w:lineRule="auto"/>
              <w:rPr>
                <w:ins w:id="32182" w:author="vivo-105" w:date="2022-11-07T14:47:00Z"/>
                <w:szCs w:val="18"/>
                <w:lang w:eastAsia="ja-JP"/>
              </w:rPr>
            </w:pPr>
            <w:ins w:id="32183"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EF73F8C" w14:textId="77777777" w:rsidR="0052271E" w:rsidRDefault="0052271E" w:rsidP="008A4BAB">
            <w:pPr>
              <w:pStyle w:val="TAC"/>
              <w:spacing w:line="256" w:lineRule="auto"/>
              <w:rPr>
                <w:ins w:id="32184" w:author="vivo-105" w:date="2022-11-07T14:47:00Z"/>
                <w:szCs w:val="18"/>
                <w:lang w:val="de-DE" w:eastAsia="ja-JP"/>
              </w:rPr>
            </w:pPr>
            <w:ins w:id="32185" w:author="vivo-105" w:date="2022-11-07T14:47:00Z">
              <w:r>
                <w:rPr>
                  <w:szCs w:val="18"/>
                  <w:lang w:val="de-DE" w:eastAsia="ja-JP"/>
                </w:rPr>
                <w:t>66</w:t>
              </w:r>
            </w:ins>
          </w:p>
        </w:tc>
      </w:tr>
      <w:tr w:rsidR="0052271E" w14:paraId="068F5949" w14:textId="77777777" w:rsidTr="008A4BAB">
        <w:trPr>
          <w:cantSplit/>
          <w:trHeight w:val="150"/>
          <w:ins w:id="32186" w:author="vivo-105" w:date="2022-11-07T14:47:00Z"/>
        </w:trPr>
        <w:tc>
          <w:tcPr>
            <w:tcW w:w="2628" w:type="dxa"/>
            <w:gridSpan w:val="2"/>
            <w:vMerge/>
            <w:tcBorders>
              <w:left w:val="single" w:sz="4" w:space="0" w:color="auto"/>
              <w:right w:val="single" w:sz="4" w:space="0" w:color="auto"/>
            </w:tcBorders>
            <w:vAlign w:val="center"/>
          </w:tcPr>
          <w:p w14:paraId="656DACA1" w14:textId="77777777" w:rsidR="0052271E" w:rsidRDefault="0052271E" w:rsidP="008A4BAB">
            <w:pPr>
              <w:spacing w:after="0" w:line="256" w:lineRule="auto"/>
              <w:rPr>
                <w:ins w:id="32187"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3B84925A" w14:textId="77777777" w:rsidR="0052271E" w:rsidRDefault="0052271E" w:rsidP="008A4BAB">
            <w:pPr>
              <w:spacing w:after="0" w:line="256" w:lineRule="auto"/>
              <w:rPr>
                <w:ins w:id="32188"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7EF55D1" w14:textId="77777777" w:rsidR="0052271E" w:rsidRDefault="0052271E" w:rsidP="008A4BAB">
            <w:pPr>
              <w:pStyle w:val="TAC"/>
              <w:spacing w:line="256" w:lineRule="auto"/>
              <w:rPr>
                <w:ins w:id="32189" w:author="vivo-105" w:date="2022-11-07T14:47:00Z"/>
              </w:rPr>
            </w:pPr>
            <w:ins w:id="32190"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3BC2BEF" w14:textId="77777777" w:rsidR="0052271E" w:rsidRDefault="0052271E" w:rsidP="008A4BAB">
            <w:pPr>
              <w:pStyle w:val="TAC"/>
              <w:spacing w:line="256" w:lineRule="auto"/>
              <w:rPr>
                <w:ins w:id="32191" w:author="vivo-105" w:date="2022-11-07T14:47:00Z"/>
                <w:szCs w:val="18"/>
                <w:lang w:eastAsia="ja-JP"/>
              </w:rPr>
            </w:pPr>
            <w:ins w:id="32192"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4EE5713" w14:textId="77777777" w:rsidR="0052271E" w:rsidRDefault="0052271E" w:rsidP="008A4BAB">
            <w:pPr>
              <w:pStyle w:val="TAC"/>
              <w:spacing w:line="256" w:lineRule="auto"/>
              <w:rPr>
                <w:ins w:id="32193" w:author="vivo-105" w:date="2022-11-07T14:47:00Z"/>
                <w:szCs w:val="18"/>
                <w:lang w:val="de-DE" w:eastAsia="ja-JP"/>
              </w:rPr>
            </w:pPr>
            <w:ins w:id="32194" w:author="vivo-105" w:date="2022-11-07T14:47:00Z">
              <w:r>
                <w:rPr>
                  <w:szCs w:val="18"/>
                  <w:lang w:val="de-DE" w:eastAsia="ja-JP"/>
                </w:rPr>
                <w:t>66</w:t>
              </w:r>
            </w:ins>
          </w:p>
        </w:tc>
      </w:tr>
      <w:tr w:rsidR="0052271E" w14:paraId="152D9797" w14:textId="77777777" w:rsidTr="008A4BAB">
        <w:trPr>
          <w:cantSplit/>
          <w:trHeight w:val="150"/>
          <w:ins w:id="32195" w:author="vivo-105" w:date="2022-11-07T14:47:00Z"/>
        </w:trPr>
        <w:tc>
          <w:tcPr>
            <w:tcW w:w="2628" w:type="dxa"/>
            <w:gridSpan w:val="2"/>
            <w:vMerge/>
            <w:tcBorders>
              <w:left w:val="single" w:sz="4" w:space="0" w:color="auto"/>
              <w:right w:val="single" w:sz="4" w:space="0" w:color="auto"/>
            </w:tcBorders>
            <w:vAlign w:val="center"/>
          </w:tcPr>
          <w:p w14:paraId="4460EFC7" w14:textId="77777777" w:rsidR="0052271E" w:rsidRDefault="0052271E" w:rsidP="008A4BAB">
            <w:pPr>
              <w:spacing w:after="0" w:line="256" w:lineRule="auto"/>
              <w:rPr>
                <w:ins w:id="32196"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55DB9037" w14:textId="77777777" w:rsidR="0052271E" w:rsidRDefault="0052271E" w:rsidP="008A4BAB">
            <w:pPr>
              <w:spacing w:after="0" w:line="256" w:lineRule="auto"/>
              <w:rPr>
                <w:ins w:id="32197"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3386F89" w14:textId="77777777" w:rsidR="0052271E" w:rsidRDefault="0052271E" w:rsidP="008A4BAB">
            <w:pPr>
              <w:pStyle w:val="TAC"/>
              <w:spacing w:line="256" w:lineRule="auto"/>
              <w:rPr>
                <w:ins w:id="32198" w:author="vivo-105" w:date="2022-11-07T14:47:00Z"/>
              </w:rPr>
            </w:pPr>
            <w:ins w:id="32199"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71BC7A5" w14:textId="77777777" w:rsidR="0052271E" w:rsidRDefault="0052271E" w:rsidP="008A4BAB">
            <w:pPr>
              <w:pStyle w:val="TAC"/>
              <w:spacing w:line="256" w:lineRule="auto"/>
              <w:rPr>
                <w:ins w:id="32200" w:author="vivo-105" w:date="2022-11-07T14:47:00Z"/>
                <w:szCs w:val="18"/>
                <w:lang w:eastAsia="ja-JP"/>
              </w:rPr>
            </w:pPr>
            <w:ins w:id="32201"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FC6B57F" w14:textId="77777777" w:rsidR="0052271E" w:rsidRDefault="0052271E" w:rsidP="008A4BAB">
            <w:pPr>
              <w:pStyle w:val="TAC"/>
              <w:spacing w:line="256" w:lineRule="auto"/>
              <w:rPr>
                <w:ins w:id="32202" w:author="vivo-105" w:date="2022-11-07T14:47:00Z"/>
                <w:szCs w:val="18"/>
                <w:lang w:val="de-DE" w:eastAsia="ja-JP"/>
              </w:rPr>
            </w:pPr>
            <w:ins w:id="32203" w:author="vivo-105" w:date="2022-11-07T14:47:00Z">
              <w:r>
                <w:rPr>
                  <w:szCs w:val="18"/>
                  <w:lang w:val="de-DE" w:eastAsia="ja-JP"/>
                </w:rPr>
                <w:t>33</w:t>
              </w:r>
            </w:ins>
          </w:p>
        </w:tc>
      </w:tr>
      <w:tr w:rsidR="0052271E" w14:paraId="2145DB0E" w14:textId="77777777" w:rsidTr="008A4BAB">
        <w:trPr>
          <w:cantSplit/>
          <w:trHeight w:val="150"/>
          <w:ins w:id="32204" w:author="vivo-105" w:date="2022-11-07T14:47:00Z"/>
        </w:trPr>
        <w:tc>
          <w:tcPr>
            <w:tcW w:w="2628" w:type="dxa"/>
            <w:gridSpan w:val="2"/>
            <w:vMerge/>
            <w:tcBorders>
              <w:left w:val="single" w:sz="4" w:space="0" w:color="auto"/>
              <w:right w:val="single" w:sz="4" w:space="0" w:color="auto"/>
            </w:tcBorders>
            <w:vAlign w:val="center"/>
          </w:tcPr>
          <w:p w14:paraId="111D3627" w14:textId="77777777" w:rsidR="0052271E" w:rsidRDefault="0052271E" w:rsidP="008A4BAB">
            <w:pPr>
              <w:spacing w:after="0" w:line="256" w:lineRule="auto"/>
              <w:rPr>
                <w:ins w:id="32205"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28B335C9" w14:textId="77777777" w:rsidR="0052271E" w:rsidRDefault="0052271E" w:rsidP="008A4BAB">
            <w:pPr>
              <w:spacing w:after="0" w:line="256" w:lineRule="auto"/>
              <w:rPr>
                <w:ins w:id="32206"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E231BA9" w14:textId="77777777" w:rsidR="0052271E" w:rsidRDefault="0052271E" w:rsidP="008A4BAB">
            <w:pPr>
              <w:pStyle w:val="TAC"/>
              <w:spacing w:line="256" w:lineRule="auto"/>
              <w:rPr>
                <w:ins w:id="32207" w:author="vivo-105" w:date="2022-11-07T14:47:00Z"/>
              </w:rPr>
            </w:pPr>
            <w:ins w:id="32208"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E912B7" w14:textId="77777777" w:rsidR="0052271E" w:rsidRDefault="0052271E" w:rsidP="008A4BAB">
            <w:pPr>
              <w:pStyle w:val="TAC"/>
              <w:spacing w:line="256" w:lineRule="auto"/>
              <w:rPr>
                <w:ins w:id="32209" w:author="vivo-105" w:date="2022-11-07T14:47:00Z"/>
                <w:szCs w:val="18"/>
                <w:lang w:eastAsia="ja-JP"/>
              </w:rPr>
            </w:pPr>
            <w:ins w:id="32210"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F7FB4BF" w14:textId="77777777" w:rsidR="0052271E" w:rsidRDefault="0052271E" w:rsidP="008A4BAB">
            <w:pPr>
              <w:pStyle w:val="TAC"/>
              <w:spacing w:line="256" w:lineRule="auto"/>
              <w:rPr>
                <w:ins w:id="32211" w:author="vivo-105" w:date="2022-11-07T14:47:00Z"/>
                <w:szCs w:val="18"/>
                <w:lang w:val="de-DE" w:eastAsia="ja-JP"/>
              </w:rPr>
            </w:pPr>
            <w:ins w:id="32212" w:author="vivo-105" w:date="2022-11-07T14:47:00Z">
              <w:r>
                <w:rPr>
                  <w:szCs w:val="18"/>
                  <w:lang w:val="de-DE" w:eastAsia="ja-JP"/>
                </w:rPr>
                <w:t>33</w:t>
              </w:r>
            </w:ins>
          </w:p>
        </w:tc>
      </w:tr>
      <w:tr w:rsidR="0052271E" w14:paraId="652CFE6E" w14:textId="77777777" w:rsidTr="008A4BAB">
        <w:trPr>
          <w:cantSplit/>
          <w:trHeight w:val="150"/>
          <w:ins w:id="32213" w:author="vivo-105" w:date="2022-11-07T14:47:00Z"/>
        </w:trPr>
        <w:tc>
          <w:tcPr>
            <w:tcW w:w="2628" w:type="dxa"/>
            <w:gridSpan w:val="2"/>
            <w:vMerge/>
            <w:tcBorders>
              <w:left w:val="single" w:sz="4" w:space="0" w:color="auto"/>
              <w:bottom w:val="single" w:sz="4" w:space="0" w:color="auto"/>
              <w:right w:val="single" w:sz="4" w:space="0" w:color="auto"/>
            </w:tcBorders>
            <w:vAlign w:val="center"/>
          </w:tcPr>
          <w:p w14:paraId="0FF16F7F" w14:textId="77777777" w:rsidR="0052271E" w:rsidRDefault="0052271E" w:rsidP="008A4BAB">
            <w:pPr>
              <w:spacing w:after="0" w:line="256" w:lineRule="auto"/>
              <w:rPr>
                <w:ins w:id="32214" w:author="vivo-105" w:date="2022-11-07T14:47:00Z"/>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3C4F1296" w14:textId="77777777" w:rsidR="0052271E" w:rsidRDefault="0052271E" w:rsidP="008A4BAB">
            <w:pPr>
              <w:spacing w:after="0" w:line="256" w:lineRule="auto"/>
              <w:rPr>
                <w:ins w:id="32215"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088C7DA" w14:textId="77777777" w:rsidR="0052271E" w:rsidRDefault="0052271E" w:rsidP="008A4BAB">
            <w:pPr>
              <w:pStyle w:val="TAC"/>
              <w:spacing w:line="256" w:lineRule="auto"/>
              <w:rPr>
                <w:ins w:id="32216" w:author="vivo-105" w:date="2022-11-07T14:47:00Z"/>
              </w:rPr>
            </w:pPr>
            <w:ins w:id="32217"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A67DB59" w14:textId="77777777" w:rsidR="0052271E" w:rsidRDefault="0052271E" w:rsidP="008A4BAB">
            <w:pPr>
              <w:pStyle w:val="TAC"/>
              <w:spacing w:line="256" w:lineRule="auto"/>
              <w:rPr>
                <w:ins w:id="32218" w:author="vivo-105" w:date="2022-11-07T14:47:00Z"/>
                <w:szCs w:val="18"/>
                <w:lang w:eastAsia="ja-JP"/>
              </w:rPr>
            </w:pPr>
            <w:ins w:id="32219"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D56C769" w14:textId="77777777" w:rsidR="0052271E" w:rsidRDefault="0052271E" w:rsidP="008A4BAB">
            <w:pPr>
              <w:pStyle w:val="TAC"/>
              <w:spacing w:line="256" w:lineRule="auto"/>
              <w:rPr>
                <w:ins w:id="32220" w:author="vivo-105" w:date="2022-11-07T14:47:00Z"/>
                <w:szCs w:val="18"/>
                <w:lang w:val="de-DE" w:eastAsia="ja-JP"/>
              </w:rPr>
            </w:pPr>
            <w:ins w:id="32221" w:author="vivo-105" w:date="2022-11-07T14:47:00Z">
              <w:r>
                <w:rPr>
                  <w:szCs w:val="18"/>
                  <w:lang w:val="de-DE" w:eastAsia="ja-JP"/>
                </w:rPr>
                <w:t>33</w:t>
              </w:r>
            </w:ins>
          </w:p>
        </w:tc>
      </w:tr>
      <w:tr w:rsidR="0052271E" w14:paraId="180F2773" w14:textId="77777777" w:rsidTr="008A4BAB">
        <w:trPr>
          <w:cantSplit/>
          <w:trHeight w:val="81"/>
          <w:ins w:id="32222"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0A29A266" w14:textId="77777777" w:rsidR="0052271E" w:rsidRDefault="0052271E" w:rsidP="008A4BAB">
            <w:pPr>
              <w:pStyle w:val="TAL"/>
              <w:spacing w:line="256" w:lineRule="auto"/>
              <w:rPr>
                <w:ins w:id="32223" w:author="vivo-105" w:date="2022-11-07T14:47:00Z"/>
                <w:bCs/>
              </w:rPr>
            </w:pPr>
            <w:ins w:id="32224" w:author="vivo-105" w:date="2022-11-07T14:47:00Z">
              <w:r>
                <w:lastRenderedPageBreak/>
                <w:t>BWP BW</w:t>
              </w:r>
            </w:ins>
          </w:p>
        </w:tc>
        <w:tc>
          <w:tcPr>
            <w:tcW w:w="875" w:type="dxa"/>
            <w:vMerge w:val="restart"/>
            <w:tcBorders>
              <w:top w:val="single" w:sz="4" w:space="0" w:color="auto"/>
              <w:left w:val="single" w:sz="4" w:space="0" w:color="auto"/>
              <w:right w:val="single" w:sz="4" w:space="0" w:color="auto"/>
            </w:tcBorders>
            <w:hideMark/>
          </w:tcPr>
          <w:p w14:paraId="7A47CDC3" w14:textId="77777777" w:rsidR="0052271E" w:rsidRDefault="0052271E" w:rsidP="008A4BAB">
            <w:pPr>
              <w:pStyle w:val="TAC"/>
              <w:spacing w:line="256" w:lineRule="auto"/>
              <w:rPr>
                <w:ins w:id="32225" w:author="vivo-105" w:date="2022-11-07T14:47:00Z"/>
              </w:rPr>
            </w:pPr>
            <w:ins w:id="32226" w:author="vivo-105" w:date="2022-11-07T14:47:00Z">
              <w:r>
                <w:t>MHz</w:t>
              </w:r>
            </w:ins>
          </w:p>
        </w:tc>
        <w:tc>
          <w:tcPr>
            <w:tcW w:w="1279" w:type="dxa"/>
            <w:tcBorders>
              <w:top w:val="single" w:sz="4" w:space="0" w:color="auto"/>
              <w:left w:val="single" w:sz="4" w:space="0" w:color="auto"/>
              <w:bottom w:val="single" w:sz="4" w:space="0" w:color="auto"/>
              <w:right w:val="single" w:sz="4" w:space="0" w:color="auto"/>
            </w:tcBorders>
            <w:hideMark/>
          </w:tcPr>
          <w:p w14:paraId="2FADA036" w14:textId="77777777" w:rsidR="0052271E" w:rsidRDefault="0052271E" w:rsidP="008A4BAB">
            <w:pPr>
              <w:pStyle w:val="TAC"/>
              <w:spacing w:line="256" w:lineRule="auto"/>
              <w:rPr>
                <w:ins w:id="32227" w:author="vivo-105" w:date="2022-11-07T14:47:00Z"/>
              </w:rPr>
            </w:pPr>
            <w:ins w:id="32228"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2E80086" w14:textId="77777777" w:rsidR="0052271E" w:rsidRDefault="0052271E" w:rsidP="008A4BAB">
            <w:pPr>
              <w:pStyle w:val="TAC"/>
              <w:spacing w:line="256" w:lineRule="auto"/>
              <w:rPr>
                <w:ins w:id="32229" w:author="vivo-105" w:date="2022-11-07T14:47:00Z"/>
                <w:szCs w:val="18"/>
              </w:rPr>
            </w:pPr>
            <w:ins w:id="32230"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968E468" w14:textId="77777777" w:rsidR="0052271E" w:rsidRDefault="0052271E" w:rsidP="008A4BAB">
            <w:pPr>
              <w:pStyle w:val="TAC"/>
              <w:spacing w:line="256" w:lineRule="auto"/>
              <w:rPr>
                <w:ins w:id="32231" w:author="vivo-105" w:date="2022-11-07T14:47:00Z"/>
                <w:szCs w:val="18"/>
              </w:rPr>
            </w:pPr>
            <w:ins w:id="32232"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7B6298B2" w14:textId="77777777" w:rsidTr="008A4BAB">
        <w:trPr>
          <w:cantSplit/>
          <w:trHeight w:val="87"/>
          <w:ins w:id="32233" w:author="vivo-105" w:date="2022-11-07T14:47:00Z"/>
        </w:trPr>
        <w:tc>
          <w:tcPr>
            <w:tcW w:w="2628" w:type="dxa"/>
            <w:gridSpan w:val="2"/>
            <w:vMerge/>
            <w:tcBorders>
              <w:left w:val="single" w:sz="4" w:space="0" w:color="auto"/>
              <w:right w:val="single" w:sz="4" w:space="0" w:color="auto"/>
            </w:tcBorders>
          </w:tcPr>
          <w:p w14:paraId="18692D10" w14:textId="77777777" w:rsidR="0052271E" w:rsidRDefault="0052271E" w:rsidP="008A4BAB">
            <w:pPr>
              <w:pStyle w:val="TAL"/>
              <w:spacing w:line="256" w:lineRule="auto"/>
              <w:rPr>
                <w:ins w:id="32234" w:author="vivo-105" w:date="2022-11-07T14:47:00Z"/>
                <w:bCs/>
              </w:rPr>
            </w:pPr>
          </w:p>
        </w:tc>
        <w:tc>
          <w:tcPr>
            <w:tcW w:w="875" w:type="dxa"/>
            <w:vMerge/>
            <w:tcBorders>
              <w:left w:val="single" w:sz="4" w:space="0" w:color="auto"/>
              <w:right w:val="single" w:sz="4" w:space="0" w:color="auto"/>
            </w:tcBorders>
          </w:tcPr>
          <w:p w14:paraId="15F280D4" w14:textId="77777777" w:rsidR="0052271E" w:rsidRDefault="0052271E" w:rsidP="008A4BAB">
            <w:pPr>
              <w:pStyle w:val="TAC"/>
              <w:spacing w:line="256" w:lineRule="auto"/>
              <w:rPr>
                <w:ins w:id="32235"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1344F978" w14:textId="77777777" w:rsidR="0052271E" w:rsidRDefault="0052271E" w:rsidP="008A4BAB">
            <w:pPr>
              <w:pStyle w:val="TAC"/>
              <w:spacing w:line="256" w:lineRule="auto"/>
              <w:rPr>
                <w:ins w:id="32236" w:author="vivo-105" w:date="2022-11-07T14:47:00Z"/>
              </w:rPr>
            </w:pPr>
            <w:ins w:id="32237"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2329C3" w14:textId="77777777" w:rsidR="0052271E" w:rsidRDefault="0052271E" w:rsidP="008A4BAB">
            <w:pPr>
              <w:pStyle w:val="TAC"/>
              <w:spacing w:line="256" w:lineRule="auto"/>
              <w:rPr>
                <w:ins w:id="32238" w:author="vivo-105" w:date="2022-11-07T14:47:00Z"/>
                <w:szCs w:val="18"/>
              </w:rPr>
            </w:pPr>
            <w:ins w:id="32239"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8060E62" w14:textId="77777777" w:rsidR="0052271E" w:rsidRDefault="0052271E" w:rsidP="008A4BAB">
            <w:pPr>
              <w:pStyle w:val="TAC"/>
              <w:spacing w:line="256" w:lineRule="auto"/>
              <w:rPr>
                <w:ins w:id="32240" w:author="vivo-105" w:date="2022-11-07T14:47:00Z"/>
                <w:szCs w:val="18"/>
              </w:rPr>
            </w:pPr>
            <w:ins w:id="32241"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52F6B04F" w14:textId="77777777" w:rsidTr="008A4BAB">
        <w:trPr>
          <w:cantSplit/>
          <w:trHeight w:val="36"/>
          <w:ins w:id="32242" w:author="vivo-105" w:date="2022-11-07T14:47:00Z"/>
        </w:trPr>
        <w:tc>
          <w:tcPr>
            <w:tcW w:w="2628" w:type="dxa"/>
            <w:gridSpan w:val="2"/>
            <w:vMerge/>
            <w:tcBorders>
              <w:left w:val="single" w:sz="4" w:space="0" w:color="auto"/>
              <w:right w:val="single" w:sz="4" w:space="0" w:color="auto"/>
            </w:tcBorders>
          </w:tcPr>
          <w:p w14:paraId="1088CF5D" w14:textId="77777777" w:rsidR="0052271E" w:rsidRDefault="0052271E" w:rsidP="008A4BAB">
            <w:pPr>
              <w:pStyle w:val="TAL"/>
              <w:spacing w:line="256" w:lineRule="auto"/>
              <w:rPr>
                <w:ins w:id="32243" w:author="vivo-105" w:date="2022-11-07T14:47:00Z"/>
                <w:bCs/>
              </w:rPr>
            </w:pPr>
          </w:p>
        </w:tc>
        <w:tc>
          <w:tcPr>
            <w:tcW w:w="875" w:type="dxa"/>
            <w:vMerge/>
            <w:tcBorders>
              <w:left w:val="single" w:sz="4" w:space="0" w:color="auto"/>
              <w:right w:val="single" w:sz="4" w:space="0" w:color="auto"/>
            </w:tcBorders>
          </w:tcPr>
          <w:p w14:paraId="6B87EF6F" w14:textId="77777777" w:rsidR="0052271E" w:rsidRDefault="0052271E" w:rsidP="008A4BAB">
            <w:pPr>
              <w:pStyle w:val="TAC"/>
              <w:spacing w:line="256" w:lineRule="auto"/>
              <w:rPr>
                <w:ins w:id="32244"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8F96E8F" w14:textId="77777777" w:rsidR="0052271E" w:rsidRDefault="0052271E" w:rsidP="008A4BAB">
            <w:pPr>
              <w:pStyle w:val="TAC"/>
              <w:spacing w:line="256" w:lineRule="auto"/>
              <w:rPr>
                <w:ins w:id="32245" w:author="vivo-105" w:date="2022-11-07T14:47:00Z"/>
              </w:rPr>
            </w:pPr>
            <w:ins w:id="32246"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1339E4" w14:textId="77777777" w:rsidR="0052271E" w:rsidRDefault="0052271E" w:rsidP="008A4BAB">
            <w:pPr>
              <w:pStyle w:val="TAC"/>
              <w:spacing w:line="256" w:lineRule="auto"/>
              <w:rPr>
                <w:ins w:id="32247" w:author="vivo-105" w:date="2022-11-07T14:47:00Z"/>
                <w:szCs w:val="18"/>
              </w:rPr>
            </w:pPr>
            <w:ins w:id="32248"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0A0C6C8" w14:textId="77777777" w:rsidR="0052271E" w:rsidRDefault="0052271E" w:rsidP="008A4BAB">
            <w:pPr>
              <w:pStyle w:val="TAC"/>
              <w:spacing w:line="256" w:lineRule="auto"/>
              <w:rPr>
                <w:ins w:id="32249" w:author="vivo-105" w:date="2022-11-07T14:47:00Z"/>
                <w:szCs w:val="18"/>
              </w:rPr>
            </w:pPr>
            <w:ins w:id="32250" w:author="vivo-105" w:date="2022-11-07T14:47:00Z">
              <w:r>
                <w:rPr>
                  <w:rFonts w:hint="eastAsia"/>
                  <w:szCs w:val="18"/>
                  <w:lang w:eastAsia="zh-CN"/>
                </w:rPr>
                <w:t>1</w:t>
              </w:r>
              <w:r>
                <w:rPr>
                  <w:szCs w:val="18"/>
                </w:rPr>
                <w:t>00: N</w:t>
              </w:r>
              <w:r>
                <w:rPr>
                  <w:szCs w:val="18"/>
                  <w:vertAlign w:val="subscript"/>
                </w:rPr>
                <w:t xml:space="preserve">RB,c </w:t>
              </w:r>
              <w:r>
                <w:rPr>
                  <w:szCs w:val="18"/>
                </w:rPr>
                <w:t>= 66</w:t>
              </w:r>
            </w:ins>
          </w:p>
        </w:tc>
      </w:tr>
      <w:tr w:rsidR="0052271E" w14:paraId="1ECBE34A" w14:textId="77777777" w:rsidTr="008A4BAB">
        <w:trPr>
          <w:cantSplit/>
          <w:trHeight w:val="36"/>
          <w:ins w:id="32251" w:author="vivo-105" w:date="2022-11-07T14:47:00Z"/>
        </w:trPr>
        <w:tc>
          <w:tcPr>
            <w:tcW w:w="2628" w:type="dxa"/>
            <w:gridSpan w:val="2"/>
            <w:vMerge/>
            <w:tcBorders>
              <w:left w:val="single" w:sz="4" w:space="0" w:color="auto"/>
              <w:right w:val="single" w:sz="4" w:space="0" w:color="auto"/>
            </w:tcBorders>
          </w:tcPr>
          <w:p w14:paraId="5CD6B5BE" w14:textId="77777777" w:rsidR="0052271E" w:rsidRDefault="0052271E" w:rsidP="008A4BAB">
            <w:pPr>
              <w:pStyle w:val="TAL"/>
              <w:spacing w:line="256" w:lineRule="auto"/>
              <w:rPr>
                <w:ins w:id="32252" w:author="vivo-105" w:date="2022-11-07T14:47:00Z"/>
                <w:bCs/>
              </w:rPr>
            </w:pPr>
          </w:p>
        </w:tc>
        <w:tc>
          <w:tcPr>
            <w:tcW w:w="875" w:type="dxa"/>
            <w:vMerge/>
            <w:tcBorders>
              <w:left w:val="single" w:sz="4" w:space="0" w:color="auto"/>
              <w:right w:val="single" w:sz="4" w:space="0" w:color="auto"/>
            </w:tcBorders>
          </w:tcPr>
          <w:p w14:paraId="34071B35" w14:textId="77777777" w:rsidR="0052271E" w:rsidRDefault="0052271E" w:rsidP="008A4BAB">
            <w:pPr>
              <w:pStyle w:val="TAC"/>
              <w:spacing w:line="256" w:lineRule="auto"/>
              <w:rPr>
                <w:ins w:id="32253"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0FAB8A49" w14:textId="77777777" w:rsidR="0052271E" w:rsidRDefault="0052271E" w:rsidP="008A4BAB">
            <w:pPr>
              <w:pStyle w:val="TAC"/>
              <w:spacing w:line="256" w:lineRule="auto"/>
              <w:rPr>
                <w:ins w:id="32254" w:author="vivo-105" w:date="2022-11-07T14:47:00Z"/>
              </w:rPr>
            </w:pPr>
            <w:ins w:id="32255"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42E4D7AE" w14:textId="77777777" w:rsidR="0052271E" w:rsidRDefault="0052271E" w:rsidP="008A4BAB">
            <w:pPr>
              <w:pStyle w:val="TAC"/>
              <w:spacing w:line="256" w:lineRule="auto"/>
              <w:rPr>
                <w:ins w:id="32256" w:author="vivo-105" w:date="2022-11-07T14:47:00Z"/>
                <w:szCs w:val="18"/>
              </w:rPr>
            </w:pPr>
            <w:ins w:id="32257"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032FAC9" w14:textId="77777777" w:rsidR="0052271E" w:rsidRDefault="0052271E" w:rsidP="008A4BAB">
            <w:pPr>
              <w:pStyle w:val="TAC"/>
              <w:spacing w:line="256" w:lineRule="auto"/>
              <w:rPr>
                <w:ins w:id="32258" w:author="vivo-105" w:date="2022-11-07T14:47:00Z"/>
                <w:szCs w:val="18"/>
                <w:lang w:eastAsia="zh-CN"/>
              </w:rPr>
            </w:pPr>
            <w:ins w:id="32259"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33454A16" w14:textId="77777777" w:rsidTr="008A4BAB">
        <w:trPr>
          <w:cantSplit/>
          <w:trHeight w:val="36"/>
          <w:ins w:id="32260" w:author="vivo-105" w:date="2022-11-07T14:47:00Z"/>
        </w:trPr>
        <w:tc>
          <w:tcPr>
            <w:tcW w:w="2628" w:type="dxa"/>
            <w:gridSpan w:val="2"/>
            <w:vMerge/>
            <w:tcBorders>
              <w:left w:val="single" w:sz="4" w:space="0" w:color="auto"/>
              <w:right w:val="single" w:sz="4" w:space="0" w:color="auto"/>
            </w:tcBorders>
          </w:tcPr>
          <w:p w14:paraId="0EDB4170" w14:textId="77777777" w:rsidR="0052271E" w:rsidRDefault="0052271E" w:rsidP="008A4BAB">
            <w:pPr>
              <w:pStyle w:val="TAL"/>
              <w:spacing w:line="256" w:lineRule="auto"/>
              <w:rPr>
                <w:ins w:id="32261" w:author="vivo-105" w:date="2022-11-07T14:47:00Z"/>
                <w:bCs/>
              </w:rPr>
            </w:pPr>
          </w:p>
        </w:tc>
        <w:tc>
          <w:tcPr>
            <w:tcW w:w="875" w:type="dxa"/>
            <w:vMerge/>
            <w:tcBorders>
              <w:left w:val="single" w:sz="4" w:space="0" w:color="auto"/>
              <w:right w:val="single" w:sz="4" w:space="0" w:color="auto"/>
            </w:tcBorders>
          </w:tcPr>
          <w:p w14:paraId="0C6A17F8" w14:textId="77777777" w:rsidR="0052271E" w:rsidRDefault="0052271E" w:rsidP="008A4BAB">
            <w:pPr>
              <w:pStyle w:val="TAC"/>
              <w:spacing w:line="256" w:lineRule="auto"/>
              <w:rPr>
                <w:ins w:id="32262"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D2633FF" w14:textId="77777777" w:rsidR="0052271E" w:rsidRDefault="0052271E" w:rsidP="008A4BAB">
            <w:pPr>
              <w:pStyle w:val="TAC"/>
              <w:spacing w:line="256" w:lineRule="auto"/>
              <w:rPr>
                <w:ins w:id="32263" w:author="vivo-105" w:date="2022-11-07T14:47:00Z"/>
              </w:rPr>
            </w:pPr>
            <w:ins w:id="32264"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1DA5B29A" w14:textId="77777777" w:rsidR="0052271E" w:rsidRDefault="0052271E" w:rsidP="008A4BAB">
            <w:pPr>
              <w:pStyle w:val="TAC"/>
              <w:spacing w:line="256" w:lineRule="auto"/>
              <w:rPr>
                <w:ins w:id="32265" w:author="vivo-105" w:date="2022-11-07T14:47:00Z"/>
                <w:szCs w:val="18"/>
              </w:rPr>
            </w:pPr>
            <w:ins w:id="32266"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8C1862C" w14:textId="77777777" w:rsidR="0052271E" w:rsidRDefault="0052271E" w:rsidP="008A4BAB">
            <w:pPr>
              <w:pStyle w:val="TAC"/>
              <w:spacing w:line="256" w:lineRule="auto"/>
              <w:rPr>
                <w:ins w:id="32267" w:author="vivo-105" w:date="2022-11-07T14:47:00Z"/>
                <w:szCs w:val="18"/>
                <w:lang w:eastAsia="zh-CN"/>
              </w:rPr>
            </w:pPr>
            <w:ins w:id="32268"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647197C3" w14:textId="77777777" w:rsidTr="008A4BAB">
        <w:trPr>
          <w:cantSplit/>
          <w:trHeight w:val="36"/>
          <w:ins w:id="32269" w:author="vivo-105" w:date="2022-11-07T14:47:00Z"/>
        </w:trPr>
        <w:tc>
          <w:tcPr>
            <w:tcW w:w="2628" w:type="dxa"/>
            <w:gridSpan w:val="2"/>
            <w:vMerge/>
            <w:tcBorders>
              <w:left w:val="single" w:sz="4" w:space="0" w:color="auto"/>
              <w:right w:val="single" w:sz="4" w:space="0" w:color="auto"/>
            </w:tcBorders>
          </w:tcPr>
          <w:p w14:paraId="0437EA77" w14:textId="77777777" w:rsidR="0052271E" w:rsidRDefault="0052271E" w:rsidP="008A4BAB">
            <w:pPr>
              <w:pStyle w:val="TAL"/>
              <w:spacing w:line="256" w:lineRule="auto"/>
              <w:rPr>
                <w:ins w:id="32270" w:author="vivo-105" w:date="2022-11-07T14:47:00Z"/>
                <w:bCs/>
              </w:rPr>
            </w:pPr>
          </w:p>
        </w:tc>
        <w:tc>
          <w:tcPr>
            <w:tcW w:w="875" w:type="dxa"/>
            <w:vMerge/>
            <w:tcBorders>
              <w:left w:val="single" w:sz="4" w:space="0" w:color="auto"/>
              <w:right w:val="single" w:sz="4" w:space="0" w:color="auto"/>
            </w:tcBorders>
          </w:tcPr>
          <w:p w14:paraId="702A7ABE" w14:textId="77777777" w:rsidR="0052271E" w:rsidRDefault="0052271E" w:rsidP="008A4BAB">
            <w:pPr>
              <w:pStyle w:val="TAC"/>
              <w:spacing w:line="256" w:lineRule="auto"/>
              <w:rPr>
                <w:ins w:id="32271"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28B3CEF9" w14:textId="77777777" w:rsidR="0052271E" w:rsidRDefault="0052271E" w:rsidP="008A4BAB">
            <w:pPr>
              <w:pStyle w:val="TAC"/>
              <w:spacing w:line="256" w:lineRule="auto"/>
              <w:rPr>
                <w:ins w:id="32272" w:author="vivo-105" w:date="2022-11-07T14:47:00Z"/>
              </w:rPr>
            </w:pPr>
            <w:ins w:id="32273"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1517FB5B" w14:textId="77777777" w:rsidR="0052271E" w:rsidRDefault="0052271E" w:rsidP="008A4BAB">
            <w:pPr>
              <w:pStyle w:val="TAC"/>
              <w:spacing w:line="256" w:lineRule="auto"/>
              <w:rPr>
                <w:ins w:id="32274" w:author="vivo-105" w:date="2022-11-07T14:47:00Z"/>
                <w:szCs w:val="18"/>
              </w:rPr>
            </w:pPr>
            <w:ins w:id="32275"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54127DD1" w14:textId="77777777" w:rsidR="0052271E" w:rsidRDefault="0052271E" w:rsidP="008A4BAB">
            <w:pPr>
              <w:pStyle w:val="TAC"/>
              <w:spacing w:line="256" w:lineRule="auto"/>
              <w:rPr>
                <w:ins w:id="32276" w:author="vivo-105" w:date="2022-11-07T14:47:00Z"/>
                <w:szCs w:val="18"/>
                <w:lang w:eastAsia="zh-CN"/>
              </w:rPr>
            </w:pPr>
            <w:ins w:id="32277" w:author="vivo-105" w:date="2022-11-07T14:47:00Z">
              <w:r>
                <w:rPr>
                  <w:szCs w:val="18"/>
                  <w:lang w:eastAsia="zh-CN"/>
                </w:rPr>
                <w:t>4</w:t>
              </w:r>
              <w:r>
                <w:rPr>
                  <w:szCs w:val="18"/>
                </w:rPr>
                <w:t>00: N</w:t>
              </w:r>
              <w:r>
                <w:rPr>
                  <w:szCs w:val="18"/>
                  <w:vertAlign w:val="subscript"/>
                </w:rPr>
                <w:t xml:space="preserve">RB,c </w:t>
              </w:r>
              <w:r>
                <w:rPr>
                  <w:szCs w:val="18"/>
                </w:rPr>
                <w:t>= 66</w:t>
              </w:r>
            </w:ins>
          </w:p>
        </w:tc>
      </w:tr>
      <w:tr w:rsidR="0052271E" w14:paraId="7C2825C4" w14:textId="77777777" w:rsidTr="008A4BAB">
        <w:trPr>
          <w:cantSplit/>
          <w:trHeight w:val="36"/>
          <w:ins w:id="32278" w:author="vivo-105" w:date="2022-11-07T14:47:00Z"/>
        </w:trPr>
        <w:tc>
          <w:tcPr>
            <w:tcW w:w="2628" w:type="dxa"/>
            <w:gridSpan w:val="2"/>
            <w:vMerge/>
            <w:tcBorders>
              <w:left w:val="single" w:sz="4" w:space="0" w:color="auto"/>
              <w:right w:val="single" w:sz="4" w:space="0" w:color="auto"/>
            </w:tcBorders>
          </w:tcPr>
          <w:p w14:paraId="74D7EFB3" w14:textId="77777777" w:rsidR="0052271E" w:rsidRDefault="0052271E" w:rsidP="008A4BAB">
            <w:pPr>
              <w:pStyle w:val="TAL"/>
              <w:spacing w:line="256" w:lineRule="auto"/>
              <w:rPr>
                <w:ins w:id="32279" w:author="vivo-105" w:date="2022-11-07T14:47:00Z"/>
                <w:bCs/>
              </w:rPr>
            </w:pPr>
          </w:p>
        </w:tc>
        <w:tc>
          <w:tcPr>
            <w:tcW w:w="875" w:type="dxa"/>
            <w:vMerge/>
            <w:tcBorders>
              <w:left w:val="single" w:sz="4" w:space="0" w:color="auto"/>
              <w:right w:val="single" w:sz="4" w:space="0" w:color="auto"/>
            </w:tcBorders>
          </w:tcPr>
          <w:p w14:paraId="1B139A65" w14:textId="77777777" w:rsidR="0052271E" w:rsidRDefault="0052271E" w:rsidP="008A4BAB">
            <w:pPr>
              <w:pStyle w:val="TAC"/>
              <w:spacing w:line="256" w:lineRule="auto"/>
              <w:rPr>
                <w:ins w:id="32280"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A16CB9D" w14:textId="77777777" w:rsidR="0052271E" w:rsidRDefault="0052271E" w:rsidP="008A4BAB">
            <w:pPr>
              <w:pStyle w:val="TAC"/>
              <w:spacing w:line="256" w:lineRule="auto"/>
              <w:rPr>
                <w:ins w:id="32281" w:author="vivo-105" w:date="2022-11-07T14:47:00Z"/>
              </w:rPr>
            </w:pPr>
            <w:ins w:id="32282"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378E2558" w14:textId="77777777" w:rsidR="0052271E" w:rsidRDefault="0052271E" w:rsidP="008A4BAB">
            <w:pPr>
              <w:pStyle w:val="TAC"/>
              <w:spacing w:line="256" w:lineRule="auto"/>
              <w:rPr>
                <w:ins w:id="32283" w:author="vivo-105" w:date="2022-11-07T14:47:00Z"/>
                <w:szCs w:val="18"/>
              </w:rPr>
            </w:pPr>
            <w:ins w:id="32284"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33B7C9B" w14:textId="77777777" w:rsidR="0052271E" w:rsidRDefault="0052271E" w:rsidP="008A4BAB">
            <w:pPr>
              <w:pStyle w:val="TAC"/>
              <w:spacing w:line="256" w:lineRule="auto"/>
              <w:rPr>
                <w:ins w:id="32285" w:author="vivo-105" w:date="2022-11-07T14:47:00Z"/>
                <w:szCs w:val="18"/>
                <w:lang w:eastAsia="zh-CN"/>
              </w:rPr>
            </w:pPr>
            <w:ins w:id="32286"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77502EE8" w14:textId="77777777" w:rsidTr="008A4BAB">
        <w:trPr>
          <w:cantSplit/>
          <w:trHeight w:val="36"/>
          <w:ins w:id="32287" w:author="vivo-105" w:date="2022-11-07T14:47:00Z"/>
        </w:trPr>
        <w:tc>
          <w:tcPr>
            <w:tcW w:w="2628" w:type="dxa"/>
            <w:gridSpan w:val="2"/>
            <w:vMerge/>
            <w:tcBorders>
              <w:left w:val="single" w:sz="4" w:space="0" w:color="auto"/>
              <w:right w:val="single" w:sz="4" w:space="0" w:color="auto"/>
            </w:tcBorders>
          </w:tcPr>
          <w:p w14:paraId="2B3DB9C7" w14:textId="77777777" w:rsidR="0052271E" w:rsidRDefault="0052271E" w:rsidP="008A4BAB">
            <w:pPr>
              <w:pStyle w:val="TAL"/>
              <w:spacing w:line="256" w:lineRule="auto"/>
              <w:rPr>
                <w:ins w:id="32288" w:author="vivo-105" w:date="2022-11-07T14:47:00Z"/>
                <w:bCs/>
              </w:rPr>
            </w:pPr>
          </w:p>
        </w:tc>
        <w:tc>
          <w:tcPr>
            <w:tcW w:w="875" w:type="dxa"/>
            <w:vMerge/>
            <w:tcBorders>
              <w:left w:val="single" w:sz="4" w:space="0" w:color="auto"/>
              <w:right w:val="single" w:sz="4" w:space="0" w:color="auto"/>
            </w:tcBorders>
          </w:tcPr>
          <w:p w14:paraId="7A0CDE95" w14:textId="77777777" w:rsidR="0052271E" w:rsidRDefault="0052271E" w:rsidP="008A4BAB">
            <w:pPr>
              <w:pStyle w:val="TAC"/>
              <w:spacing w:line="256" w:lineRule="auto"/>
              <w:rPr>
                <w:ins w:id="32289"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AC3EB6B" w14:textId="77777777" w:rsidR="0052271E" w:rsidRDefault="0052271E" w:rsidP="008A4BAB">
            <w:pPr>
              <w:pStyle w:val="TAC"/>
              <w:spacing w:line="256" w:lineRule="auto"/>
              <w:rPr>
                <w:ins w:id="32290" w:author="vivo-105" w:date="2022-11-07T14:47:00Z"/>
              </w:rPr>
            </w:pPr>
            <w:ins w:id="32291"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292B5A4A" w14:textId="77777777" w:rsidR="0052271E" w:rsidRDefault="0052271E" w:rsidP="008A4BAB">
            <w:pPr>
              <w:pStyle w:val="TAC"/>
              <w:spacing w:line="256" w:lineRule="auto"/>
              <w:rPr>
                <w:ins w:id="32292" w:author="vivo-105" w:date="2022-11-07T14:47:00Z"/>
                <w:szCs w:val="18"/>
              </w:rPr>
            </w:pPr>
            <w:ins w:id="32293" w:author="vivo-105" w:date="2022-11-07T14:47:00Z">
              <w:r>
                <w:rPr>
                  <w:szCs w:val="18"/>
                </w:rPr>
                <w:t>10: N</w:t>
              </w:r>
              <w:r>
                <w:rPr>
                  <w:szCs w:val="18"/>
                  <w:vertAlign w:val="subscript"/>
                </w:rPr>
                <w:t>RB,c</w:t>
              </w:r>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F338A5E" w14:textId="77777777" w:rsidR="0052271E" w:rsidRDefault="0052271E" w:rsidP="008A4BAB">
            <w:pPr>
              <w:pStyle w:val="TAC"/>
              <w:spacing w:line="256" w:lineRule="auto"/>
              <w:rPr>
                <w:ins w:id="32294" w:author="vivo-105" w:date="2022-11-07T14:47:00Z"/>
                <w:szCs w:val="18"/>
                <w:lang w:eastAsia="zh-CN"/>
              </w:rPr>
            </w:pPr>
            <w:ins w:id="32295"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3A042FD9" w14:textId="77777777" w:rsidTr="008A4BAB">
        <w:trPr>
          <w:cantSplit/>
          <w:trHeight w:val="36"/>
          <w:ins w:id="32296" w:author="vivo-105" w:date="2022-11-07T14:47:00Z"/>
        </w:trPr>
        <w:tc>
          <w:tcPr>
            <w:tcW w:w="2628" w:type="dxa"/>
            <w:gridSpan w:val="2"/>
            <w:vMerge/>
            <w:tcBorders>
              <w:left w:val="single" w:sz="4" w:space="0" w:color="auto"/>
              <w:bottom w:val="single" w:sz="4" w:space="0" w:color="auto"/>
              <w:right w:val="single" w:sz="4" w:space="0" w:color="auto"/>
            </w:tcBorders>
          </w:tcPr>
          <w:p w14:paraId="5A2476BC" w14:textId="77777777" w:rsidR="0052271E" w:rsidRDefault="0052271E" w:rsidP="008A4BAB">
            <w:pPr>
              <w:pStyle w:val="TAL"/>
              <w:spacing w:line="256" w:lineRule="auto"/>
              <w:rPr>
                <w:ins w:id="32297" w:author="vivo-105" w:date="2022-11-07T14:47:00Z"/>
                <w:bCs/>
              </w:rPr>
            </w:pPr>
          </w:p>
        </w:tc>
        <w:tc>
          <w:tcPr>
            <w:tcW w:w="875" w:type="dxa"/>
            <w:vMerge/>
            <w:tcBorders>
              <w:left w:val="single" w:sz="4" w:space="0" w:color="auto"/>
              <w:bottom w:val="single" w:sz="4" w:space="0" w:color="auto"/>
              <w:right w:val="single" w:sz="4" w:space="0" w:color="auto"/>
            </w:tcBorders>
          </w:tcPr>
          <w:p w14:paraId="43EBFF43" w14:textId="77777777" w:rsidR="0052271E" w:rsidRDefault="0052271E" w:rsidP="008A4BAB">
            <w:pPr>
              <w:pStyle w:val="TAC"/>
              <w:spacing w:line="256" w:lineRule="auto"/>
              <w:rPr>
                <w:ins w:id="32298"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4FAC7592" w14:textId="77777777" w:rsidR="0052271E" w:rsidRDefault="0052271E" w:rsidP="008A4BAB">
            <w:pPr>
              <w:pStyle w:val="TAC"/>
              <w:spacing w:line="256" w:lineRule="auto"/>
              <w:rPr>
                <w:ins w:id="32299" w:author="vivo-105" w:date="2022-11-07T14:47:00Z"/>
              </w:rPr>
            </w:pPr>
            <w:ins w:id="32300"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26273FC7" w14:textId="77777777" w:rsidR="0052271E" w:rsidRDefault="0052271E" w:rsidP="008A4BAB">
            <w:pPr>
              <w:pStyle w:val="TAC"/>
              <w:spacing w:line="256" w:lineRule="auto"/>
              <w:rPr>
                <w:ins w:id="32301" w:author="vivo-105" w:date="2022-11-07T14:47:00Z"/>
                <w:szCs w:val="18"/>
              </w:rPr>
            </w:pPr>
            <w:ins w:id="32302" w:author="vivo-105" w:date="2022-11-07T14:47:00Z">
              <w:r>
                <w:rPr>
                  <w:szCs w:val="18"/>
                </w:rPr>
                <w:t>40: N</w:t>
              </w:r>
              <w:r>
                <w:rPr>
                  <w:szCs w:val="18"/>
                  <w:vertAlign w:val="subscript"/>
                </w:rPr>
                <w:t>RB,c</w:t>
              </w:r>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4AC671AF" w14:textId="77777777" w:rsidR="0052271E" w:rsidRDefault="0052271E" w:rsidP="008A4BAB">
            <w:pPr>
              <w:pStyle w:val="TAC"/>
              <w:spacing w:line="256" w:lineRule="auto"/>
              <w:rPr>
                <w:ins w:id="32303" w:author="vivo-105" w:date="2022-11-07T14:47:00Z"/>
                <w:szCs w:val="18"/>
                <w:lang w:eastAsia="zh-CN"/>
              </w:rPr>
            </w:pPr>
            <w:ins w:id="32304" w:author="vivo-105" w:date="2022-11-07T14:47:00Z">
              <w:r>
                <w:rPr>
                  <w:szCs w:val="18"/>
                  <w:lang w:eastAsia="zh-CN"/>
                </w:rPr>
                <w:t>4</w:t>
              </w:r>
              <w:r>
                <w:rPr>
                  <w:szCs w:val="18"/>
                </w:rPr>
                <w:t>00: N</w:t>
              </w:r>
              <w:r>
                <w:rPr>
                  <w:szCs w:val="18"/>
                  <w:vertAlign w:val="subscript"/>
                </w:rPr>
                <w:t xml:space="preserve">RB,c </w:t>
              </w:r>
              <w:r>
                <w:rPr>
                  <w:szCs w:val="18"/>
                </w:rPr>
                <w:t>= 33</w:t>
              </w:r>
            </w:ins>
          </w:p>
        </w:tc>
      </w:tr>
      <w:tr w:rsidR="0052271E" w14:paraId="7E7D52AA" w14:textId="77777777" w:rsidTr="008A4BAB">
        <w:trPr>
          <w:cantSplit/>
          <w:trHeight w:val="259"/>
          <w:ins w:id="32305" w:author="vivo-105" w:date="2022-11-07T14:47:00Z"/>
        </w:trPr>
        <w:tc>
          <w:tcPr>
            <w:tcW w:w="1310" w:type="dxa"/>
            <w:tcBorders>
              <w:top w:val="single" w:sz="4" w:space="0" w:color="auto"/>
              <w:left w:val="single" w:sz="4" w:space="0" w:color="auto"/>
              <w:bottom w:val="nil"/>
              <w:right w:val="single" w:sz="4" w:space="0" w:color="auto"/>
            </w:tcBorders>
            <w:hideMark/>
          </w:tcPr>
          <w:p w14:paraId="4DAC798A" w14:textId="77777777" w:rsidR="0052271E" w:rsidRDefault="0052271E" w:rsidP="008A4BAB">
            <w:pPr>
              <w:pStyle w:val="TAL"/>
              <w:spacing w:line="256" w:lineRule="auto"/>
              <w:rPr>
                <w:ins w:id="32306" w:author="vivo-105" w:date="2022-11-07T14:47:00Z"/>
              </w:rPr>
            </w:pPr>
            <w:ins w:id="32307" w:author="vivo-105" w:date="2022-11-07T14:47: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6CBF7793" w14:textId="77777777" w:rsidR="0052271E" w:rsidRDefault="0052271E" w:rsidP="008A4BAB">
            <w:pPr>
              <w:pStyle w:val="TAL"/>
              <w:spacing w:line="256" w:lineRule="auto"/>
              <w:rPr>
                <w:ins w:id="32308" w:author="vivo-105" w:date="2022-11-07T14:47:00Z"/>
              </w:rPr>
            </w:pPr>
            <w:ins w:id="32309" w:author="vivo-105" w:date="2022-11-07T14:47:00Z">
              <w:r>
                <w:t>Initial DL BWP</w:t>
              </w:r>
            </w:ins>
          </w:p>
        </w:tc>
        <w:tc>
          <w:tcPr>
            <w:tcW w:w="875" w:type="dxa"/>
            <w:tcBorders>
              <w:top w:val="single" w:sz="4" w:space="0" w:color="auto"/>
              <w:left w:val="single" w:sz="4" w:space="0" w:color="auto"/>
              <w:bottom w:val="single" w:sz="4" w:space="0" w:color="auto"/>
              <w:right w:val="single" w:sz="4" w:space="0" w:color="auto"/>
            </w:tcBorders>
          </w:tcPr>
          <w:p w14:paraId="085B3772" w14:textId="77777777" w:rsidR="0052271E" w:rsidRDefault="0052271E" w:rsidP="008A4BAB">
            <w:pPr>
              <w:pStyle w:val="TAC"/>
              <w:spacing w:line="256" w:lineRule="auto"/>
              <w:rPr>
                <w:ins w:id="32310" w:author="vivo-105" w:date="2022-11-07T14:47:00Z"/>
              </w:rPr>
            </w:pPr>
          </w:p>
        </w:tc>
        <w:tc>
          <w:tcPr>
            <w:tcW w:w="1279" w:type="dxa"/>
            <w:tcBorders>
              <w:top w:val="single" w:sz="4" w:space="0" w:color="auto"/>
              <w:left w:val="single" w:sz="4" w:space="0" w:color="auto"/>
              <w:bottom w:val="nil"/>
              <w:right w:val="single" w:sz="4" w:space="0" w:color="auto"/>
            </w:tcBorders>
            <w:hideMark/>
          </w:tcPr>
          <w:p w14:paraId="2E6AB967" w14:textId="77777777" w:rsidR="0052271E" w:rsidRDefault="0052271E" w:rsidP="008A4BAB">
            <w:pPr>
              <w:pStyle w:val="TAC"/>
              <w:spacing w:line="256" w:lineRule="auto"/>
              <w:rPr>
                <w:ins w:id="32311" w:author="vivo-105" w:date="2022-11-07T14:47:00Z"/>
              </w:rPr>
            </w:pPr>
            <w:ins w:id="32312" w:author="vivo-105" w:date="2022-11-07T14:47: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F57659B" w14:textId="77777777" w:rsidR="0052271E" w:rsidRDefault="0052271E" w:rsidP="008A4BAB">
            <w:pPr>
              <w:pStyle w:val="TAC"/>
              <w:spacing w:line="256" w:lineRule="auto"/>
              <w:rPr>
                <w:ins w:id="32313" w:author="vivo-105" w:date="2022-11-07T14:47:00Z"/>
              </w:rPr>
            </w:pPr>
            <w:ins w:id="32314" w:author="vivo-105" w:date="2022-11-07T14:47: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6E1C632" w14:textId="77777777" w:rsidR="0052271E" w:rsidRDefault="0052271E" w:rsidP="008A4BAB">
            <w:pPr>
              <w:pStyle w:val="TAC"/>
              <w:spacing w:line="256" w:lineRule="auto"/>
              <w:rPr>
                <w:ins w:id="32315" w:author="vivo-105" w:date="2022-11-07T14:47:00Z"/>
              </w:rPr>
            </w:pPr>
            <w:ins w:id="32316" w:author="vivo-105" w:date="2022-11-07T14:47:00Z">
              <w:r>
                <w:t>N/A</w:t>
              </w:r>
            </w:ins>
          </w:p>
        </w:tc>
      </w:tr>
      <w:tr w:rsidR="0052271E" w14:paraId="6210A566" w14:textId="77777777" w:rsidTr="008A4BAB">
        <w:trPr>
          <w:cantSplit/>
          <w:trHeight w:val="259"/>
          <w:ins w:id="32317" w:author="vivo-105" w:date="2022-11-07T14:47:00Z"/>
        </w:trPr>
        <w:tc>
          <w:tcPr>
            <w:tcW w:w="1310" w:type="dxa"/>
            <w:tcBorders>
              <w:top w:val="nil"/>
              <w:left w:val="single" w:sz="4" w:space="0" w:color="auto"/>
              <w:bottom w:val="nil"/>
              <w:right w:val="single" w:sz="4" w:space="0" w:color="auto"/>
            </w:tcBorders>
          </w:tcPr>
          <w:p w14:paraId="28D9302E" w14:textId="77777777" w:rsidR="0052271E" w:rsidRDefault="0052271E" w:rsidP="008A4BAB">
            <w:pPr>
              <w:pStyle w:val="TAL"/>
              <w:spacing w:line="256" w:lineRule="auto"/>
              <w:rPr>
                <w:ins w:id="32318" w:author="vivo-105" w:date="2022-11-07T14:47:00Z"/>
              </w:rPr>
            </w:pPr>
          </w:p>
        </w:tc>
        <w:tc>
          <w:tcPr>
            <w:tcW w:w="1318" w:type="dxa"/>
            <w:tcBorders>
              <w:top w:val="single" w:sz="4" w:space="0" w:color="auto"/>
              <w:left w:val="single" w:sz="4" w:space="0" w:color="auto"/>
              <w:bottom w:val="single" w:sz="4" w:space="0" w:color="auto"/>
              <w:right w:val="single" w:sz="4" w:space="0" w:color="auto"/>
            </w:tcBorders>
            <w:hideMark/>
          </w:tcPr>
          <w:p w14:paraId="2F1A2842" w14:textId="77777777" w:rsidR="0052271E" w:rsidRDefault="0052271E" w:rsidP="008A4BAB">
            <w:pPr>
              <w:pStyle w:val="TAL"/>
              <w:spacing w:line="256" w:lineRule="auto"/>
              <w:rPr>
                <w:ins w:id="32319" w:author="vivo-105" w:date="2022-11-07T14:47:00Z"/>
              </w:rPr>
            </w:pPr>
            <w:ins w:id="32320" w:author="vivo-105" w:date="2022-11-07T14:47:00Z">
              <w:r>
                <w:t>Initial UL BWP</w:t>
              </w:r>
            </w:ins>
          </w:p>
        </w:tc>
        <w:tc>
          <w:tcPr>
            <w:tcW w:w="875" w:type="dxa"/>
            <w:tcBorders>
              <w:top w:val="single" w:sz="4" w:space="0" w:color="auto"/>
              <w:left w:val="single" w:sz="4" w:space="0" w:color="auto"/>
              <w:bottom w:val="single" w:sz="4" w:space="0" w:color="auto"/>
              <w:right w:val="single" w:sz="4" w:space="0" w:color="auto"/>
            </w:tcBorders>
          </w:tcPr>
          <w:p w14:paraId="198733C3" w14:textId="77777777" w:rsidR="0052271E" w:rsidRDefault="0052271E" w:rsidP="008A4BAB">
            <w:pPr>
              <w:pStyle w:val="TAC"/>
              <w:spacing w:line="256" w:lineRule="auto"/>
              <w:rPr>
                <w:ins w:id="32321" w:author="vivo-105" w:date="2022-11-07T14:47:00Z"/>
              </w:rPr>
            </w:pPr>
          </w:p>
        </w:tc>
        <w:tc>
          <w:tcPr>
            <w:tcW w:w="1279" w:type="dxa"/>
            <w:tcBorders>
              <w:top w:val="nil"/>
              <w:left w:val="single" w:sz="4" w:space="0" w:color="auto"/>
              <w:bottom w:val="nil"/>
              <w:right w:val="single" w:sz="4" w:space="0" w:color="auto"/>
            </w:tcBorders>
          </w:tcPr>
          <w:p w14:paraId="72D973C3" w14:textId="77777777" w:rsidR="0052271E" w:rsidRDefault="0052271E" w:rsidP="008A4BAB">
            <w:pPr>
              <w:pStyle w:val="TAC"/>
              <w:spacing w:line="256" w:lineRule="auto"/>
              <w:rPr>
                <w:ins w:id="3232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B3AFB53" w14:textId="77777777" w:rsidR="0052271E" w:rsidRDefault="0052271E" w:rsidP="008A4BAB">
            <w:pPr>
              <w:pStyle w:val="TAC"/>
              <w:spacing w:line="256" w:lineRule="auto"/>
              <w:rPr>
                <w:ins w:id="32323" w:author="vivo-105" w:date="2022-11-07T14:47:00Z"/>
              </w:rPr>
            </w:pPr>
            <w:ins w:id="32324" w:author="vivo-105" w:date="2022-11-07T14:47:00Z">
              <w:r>
                <w:t>U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0C85FD1" w14:textId="77777777" w:rsidR="0052271E" w:rsidRDefault="0052271E" w:rsidP="008A4BAB">
            <w:pPr>
              <w:pStyle w:val="TAC"/>
              <w:spacing w:line="256" w:lineRule="auto"/>
              <w:rPr>
                <w:ins w:id="32325" w:author="vivo-105" w:date="2022-11-07T14:47:00Z"/>
              </w:rPr>
            </w:pPr>
            <w:ins w:id="32326" w:author="vivo-105" w:date="2022-11-07T14:47:00Z">
              <w:r>
                <w:t>N/A</w:t>
              </w:r>
            </w:ins>
          </w:p>
        </w:tc>
      </w:tr>
      <w:tr w:rsidR="0052271E" w14:paraId="2A959019" w14:textId="77777777" w:rsidTr="008A4BAB">
        <w:trPr>
          <w:cantSplit/>
          <w:trHeight w:val="232"/>
          <w:ins w:id="32327" w:author="vivo-105" w:date="2022-11-07T14:47:00Z"/>
        </w:trPr>
        <w:tc>
          <w:tcPr>
            <w:tcW w:w="1310" w:type="dxa"/>
            <w:tcBorders>
              <w:top w:val="nil"/>
              <w:left w:val="single" w:sz="4" w:space="0" w:color="auto"/>
              <w:bottom w:val="nil"/>
              <w:right w:val="single" w:sz="4" w:space="0" w:color="auto"/>
            </w:tcBorders>
          </w:tcPr>
          <w:p w14:paraId="33A6170B" w14:textId="77777777" w:rsidR="0052271E" w:rsidRDefault="0052271E" w:rsidP="008A4BAB">
            <w:pPr>
              <w:pStyle w:val="TAL"/>
              <w:spacing w:line="256" w:lineRule="auto"/>
              <w:rPr>
                <w:ins w:id="32328" w:author="vivo-105" w:date="2022-11-07T14:47:00Z"/>
              </w:rPr>
            </w:pPr>
          </w:p>
        </w:tc>
        <w:tc>
          <w:tcPr>
            <w:tcW w:w="1318" w:type="dxa"/>
            <w:tcBorders>
              <w:top w:val="single" w:sz="4" w:space="0" w:color="auto"/>
              <w:left w:val="single" w:sz="4" w:space="0" w:color="auto"/>
              <w:bottom w:val="single" w:sz="4" w:space="0" w:color="auto"/>
              <w:right w:val="single" w:sz="4" w:space="0" w:color="auto"/>
            </w:tcBorders>
            <w:hideMark/>
          </w:tcPr>
          <w:p w14:paraId="05CEC46F" w14:textId="77777777" w:rsidR="0052271E" w:rsidRDefault="0052271E" w:rsidP="008A4BAB">
            <w:pPr>
              <w:pStyle w:val="TAL"/>
              <w:spacing w:line="256" w:lineRule="auto"/>
              <w:rPr>
                <w:ins w:id="32329" w:author="vivo-105" w:date="2022-11-07T14:47:00Z"/>
              </w:rPr>
            </w:pPr>
            <w:ins w:id="32330" w:author="vivo-105" w:date="2022-11-07T14:47:00Z">
              <w:r>
                <w:t>Dedicated DL BWP</w:t>
              </w:r>
            </w:ins>
          </w:p>
        </w:tc>
        <w:tc>
          <w:tcPr>
            <w:tcW w:w="875" w:type="dxa"/>
            <w:tcBorders>
              <w:top w:val="single" w:sz="4" w:space="0" w:color="auto"/>
              <w:left w:val="single" w:sz="4" w:space="0" w:color="auto"/>
              <w:bottom w:val="single" w:sz="4" w:space="0" w:color="auto"/>
              <w:right w:val="single" w:sz="4" w:space="0" w:color="auto"/>
            </w:tcBorders>
          </w:tcPr>
          <w:p w14:paraId="68529C15" w14:textId="77777777" w:rsidR="0052271E" w:rsidRDefault="0052271E" w:rsidP="008A4BAB">
            <w:pPr>
              <w:pStyle w:val="TAC"/>
              <w:spacing w:line="256" w:lineRule="auto"/>
              <w:rPr>
                <w:ins w:id="32331" w:author="vivo-105" w:date="2022-11-07T14:47:00Z"/>
              </w:rPr>
            </w:pPr>
          </w:p>
        </w:tc>
        <w:tc>
          <w:tcPr>
            <w:tcW w:w="1279" w:type="dxa"/>
            <w:tcBorders>
              <w:top w:val="nil"/>
              <w:left w:val="single" w:sz="4" w:space="0" w:color="auto"/>
              <w:bottom w:val="nil"/>
              <w:right w:val="single" w:sz="4" w:space="0" w:color="auto"/>
            </w:tcBorders>
          </w:tcPr>
          <w:p w14:paraId="443AAF97" w14:textId="77777777" w:rsidR="0052271E" w:rsidRDefault="0052271E" w:rsidP="008A4BAB">
            <w:pPr>
              <w:pStyle w:val="TAC"/>
              <w:spacing w:line="256" w:lineRule="auto"/>
              <w:rPr>
                <w:ins w:id="3233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A6F0528" w14:textId="77777777" w:rsidR="0052271E" w:rsidRDefault="0052271E" w:rsidP="008A4BAB">
            <w:pPr>
              <w:pStyle w:val="TAC"/>
              <w:spacing w:line="256" w:lineRule="auto"/>
              <w:rPr>
                <w:ins w:id="32333" w:author="vivo-105" w:date="2022-11-07T14:47:00Z"/>
              </w:rPr>
            </w:pPr>
            <w:ins w:id="32334" w:author="vivo-105" w:date="2022-11-07T14:47: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258615" w14:textId="77777777" w:rsidR="0052271E" w:rsidRDefault="0052271E" w:rsidP="008A4BAB">
            <w:pPr>
              <w:pStyle w:val="TAC"/>
              <w:spacing w:line="256" w:lineRule="auto"/>
              <w:rPr>
                <w:ins w:id="32335" w:author="vivo-105" w:date="2022-11-07T14:47:00Z"/>
              </w:rPr>
            </w:pPr>
            <w:ins w:id="32336" w:author="vivo-105" w:date="2022-11-07T14:47:00Z">
              <w:r>
                <w:t>N/A</w:t>
              </w:r>
            </w:ins>
          </w:p>
        </w:tc>
      </w:tr>
      <w:tr w:rsidR="0052271E" w14:paraId="0CBEA666" w14:textId="77777777" w:rsidTr="008A4BAB">
        <w:trPr>
          <w:cantSplit/>
          <w:trHeight w:val="213"/>
          <w:ins w:id="32337" w:author="vivo-105" w:date="2022-11-07T14:47:00Z"/>
        </w:trPr>
        <w:tc>
          <w:tcPr>
            <w:tcW w:w="1310" w:type="dxa"/>
            <w:tcBorders>
              <w:top w:val="nil"/>
              <w:left w:val="single" w:sz="4" w:space="0" w:color="auto"/>
              <w:bottom w:val="single" w:sz="4" w:space="0" w:color="auto"/>
              <w:right w:val="single" w:sz="4" w:space="0" w:color="auto"/>
            </w:tcBorders>
          </w:tcPr>
          <w:p w14:paraId="46C5D8F6" w14:textId="77777777" w:rsidR="0052271E" w:rsidRDefault="0052271E" w:rsidP="008A4BAB">
            <w:pPr>
              <w:pStyle w:val="TAL"/>
              <w:spacing w:line="256" w:lineRule="auto"/>
              <w:rPr>
                <w:ins w:id="32338" w:author="vivo-105" w:date="2022-11-07T14:47:00Z"/>
                <w:bCs/>
              </w:rPr>
            </w:pPr>
          </w:p>
        </w:tc>
        <w:tc>
          <w:tcPr>
            <w:tcW w:w="1318" w:type="dxa"/>
            <w:tcBorders>
              <w:top w:val="single" w:sz="4" w:space="0" w:color="auto"/>
              <w:left w:val="single" w:sz="4" w:space="0" w:color="auto"/>
              <w:bottom w:val="single" w:sz="4" w:space="0" w:color="auto"/>
              <w:right w:val="single" w:sz="4" w:space="0" w:color="auto"/>
            </w:tcBorders>
            <w:hideMark/>
          </w:tcPr>
          <w:p w14:paraId="2F2132F4" w14:textId="77777777" w:rsidR="0052271E" w:rsidRDefault="0052271E" w:rsidP="008A4BAB">
            <w:pPr>
              <w:pStyle w:val="TAL"/>
              <w:spacing w:line="256" w:lineRule="auto"/>
              <w:rPr>
                <w:ins w:id="32339" w:author="vivo-105" w:date="2022-11-07T14:47:00Z"/>
                <w:bCs/>
              </w:rPr>
            </w:pPr>
            <w:ins w:id="32340" w:author="vivo-105" w:date="2022-11-07T14:47: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27AC8F76" w14:textId="77777777" w:rsidR="0052271E" w:rsidRDefault="0052271E" w:rsidP="008A4BAB">
            <w:pPr>
              <w:pStyle w:val="TAC"/>
              <w:spacing w:line="256" w:lineRule="auto"/>
              <w:rPr>
                <w:ins w:id="32341" w:author="vivo-105" w:date="2022-11-07T14:47:00Z"/>
              </w:rPr>
            </w:pPr>
          </w:p>
        </w:tc>
        <w:tc>
          <w:tcPr>
            <w:tcW w:w="1279" w:type="dxa"/>
            <w:tcBorders>
              <w:top w:val="nil"/>
              <w:left w:val="single" w:sz="4" w:space="0" w:color="auto"/>
              <w:bottom w:val="single" w:sz="4" w:space="0" w:color="auto"/>
              <w:right w:val="single" w:sz="4" w:space="0" w:color="auto"/>
            </w:tcBorders>
          </w:tcPr>
          <w:p w14:paraId="22086D06" w14:textId="77777777" w:rsidR="0052271E" w:rsidRDefault="0052271E" w:rsidP="008A4BAB">
            <w:pPr>
              <w:pStyle w:val="TAC"/>
              <w:spacing w:line="256" w:lineRule="auto"/>
              <w:rPr>
                <w:ins w:id="3234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384B39C6" w14:textId="77777777" w:rsidR="0052271E" w:rsidRDefault="0052271E" w:rsidP="008A4BAB">
            <w:pPr>
              <w:pStyle w:val="TAC"/>
              <w:spacing w:line="256" w:lineRule="auto"/>
              <w:rPr>
                <w:ins w:id="32343" w:author="vivo-105" w:date="2022-11-07T14:47:00Z"/>
              </w:rPr>
            </w:pPr>
            <w:ins w:id="32344" w:author="vivo-105" w:date="2022-11-07T14:47:00Z">
              <w:r>
                <w:t>U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8F43C6B" w14:textId="77777777" w:rsidR="0052271E" w:rsidRDefault="0052271E" w:rsidP="008A4BAB">
            <w:pPr>
              <w:pStyle w:val="TAC"/>
              <w:spacing w:line="256" w:lineRule="auto"/>
              <w:rPr>
                <w:ins w:id="32345" w:author="vivo-105" w:date="2022-11-07T14:47:00Z"/>
              </w:rPr>
            </w:pPr>
            <w:ins w:id="32346" w:author="vivo-105" w:date="2022-11-07T14:47:00Z">
              <w:r>
                <w:t>N/A</w:t>
              </w:r>
            </w:ins>
          </w:p>
        </w:tc>
      </w:tr>
      <w:tr w:rsidR="0052271E" w14:paraId="46F4A6E0" w14:textId="77777777" w:rsidTr="008A4BAB">
        <w:trPr>
          <w:cantSplit/>
          <w:trHeight w:val="443"/>
          <w:ins w:id="32347"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09023C26" w14:textId="77777777" w:rsidR="0052271E" w:rsidRDefault="0052271E" w:rsidP="008A4BAB">
            <w:pPr>
              <w:pStyle w:val="TAL"/>
              <w:spacing w:line="256" w:lineRule="auto"/>
              <w:rPr>
                <w:ins w:id="32348" w:author="vivo-105" w:date="2022-11-07T14:47:00Z"/>
              </w:rPr>
            </w:pPr>
            <w:ins w:id="32349" w:author="vivo-105" w:date="2022-11-07T14:47: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35CA2DE9" w14:textId="77777777" w:rsidR="0052271E" w:rsidRDefault="0052271E" w:rsidP="008A4BAB">
            <w:pPr>
              <w:pStyle w:val="TAC"/>
              <w:spacing w:line="256" w:lineRule="auto"/>
              <w:rPr>
                <w:ins w:id="3235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8500EA6" w14:textId="77777777" w:rsidR="0052271E" w:rsidRDefault="0052271E" w:rsidP="008A4BAB">
            <w:pPr>
              <w:pStyle w:val="TAC"/>
              <w:spacing w:line="256" w:lineRule="auto"/>
              <w:rPr>
                <w:ins w:id="32351" w:author="vivo-105" w:date="2022-11-07T14:47:00Z"/>
              </w:rPr>
            </w:pPr>
            <w:ins w:id="32352"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24EC954" w14:textId="77777777" w:rsidR="0052271E" w:rsidRDefault="0052271E" w:rsidP="008A4BAB">
            <w:pPr>
              <w:pStyle w:val="TAC"/>
              <w:spacing w:line="256" w:lineRule="auto"/>
              <w:rPr>
                <w:ins w:id="32353" w:author="vivo-105" w:date="2022-11-07T14:47:00Z"/>
                <w:rFonts w:cs="v4.2.0"/>
                <w:lang w:eastAsia="zh-CN"/>
              </w:rPr>
            </w:pPr>
            <w:ins w:id="32354" w:author="vivo-105" w:date="2022-11-07T14:47:00Z">
              <w:r>
                <w:t>OP.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38E58E2" w14:textId="77777777" w:rsidR="0052271E" w:rsidRDefault="0052271E" w:rsidP="008A4BAB">
            <w:pPr>
              <w:pStyle w:val="TAC"/>
              <w:spacing w:line="256" w:lineRule="auto"/>
              <w:rPr>
                <w:ins w:id="32355" w:author="vivo-105" w:date="2022-11-07T14:47:00Z"/>
                <w:rFonts w:cs="v4.2.0"/>
              </w:rPr>
            </w:pPr>
            <w:ins w:id="32356" w:author="vivo-105" w:date="2022-11-07T14:47:00Z">
              <w:r>
                <w:t>OP.1</w:t>
              </w:r>
            </w:ins>
          </w:p>
        </w:tc>
      </w:tr>
      <w:tr w:rsidR="0052271E" w14:paraId="3012342B" w14:textId="77777777" w:rsidTr="008A4BAB">
        <w:trPr>
          <w:cantSplit/>
          <w:trHeight w:val="259"/>
          <w:ins w:id="3235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32B2B1DF" w14:textId="77777777" w:rsidR="0052271E" w:rsidRDefault="0052271E" w:rsidP="008A4BAB">
            <w:pPr>
              <w:pStyle w:val="TAL"/>
              <w:spacing w:line="256" w:lineRule="auto"/>
              <w:rPr>
                <w:ins w:id="32358" w:author="vivo-105" w:date="2022-11-07T14:47:00Z"/>
              </w:rPr>
            </w:pPr>
            <w:ins w:id="32359" w:author="vivo-105" w:date="2022-11-07T14:47:00Z">
              <w:r>
                <w:t xml:space="preserve">PDSCH Reference </w:t>
              </w:r>
            </w:ins>
          </w:p>
        </w:tc>
        <w:tc>
          <w:tcPr>
            <w:tcW w:w="875" w:type="dxa"/>
            <w:tcBorders>
              <w:top w:val="single" w:sz="4" w:space="0" w:color="auto"/>
              <w:left w:val="single" w:sz="4" w:space="0" w:color="auto"/>
              <w:bottom w:val="single" w:sz="4" w:space="0" w:color="auto"/>
              <w:right w:val="single" w:sz="4" w:space="0" w:color="auto"/>
            </w:tcBorders>
          </w:tcPr>
          <w:p w14:paraId="0C5E9154" w14:textId="77777777" w:rsidR="0052271E" w:rsidRDefault="0052271E" w:rsidP="008A4BAB">
            <w:pPr>
              <w:pStyle w:val="TAC"/>
              <w:spacing w:line="256" w:lineRule="auto"/>
              <w:rPr>
                <w:ins w:id="3236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2FA0AC6" w14:textId="77777777" w:rsidR="0052271E" w:rsidRDefault="0052271E" w:rsidP="008A4BAB">
            <w:pPr>
              <w:pStyle w:val="TAC"/>
              <w:spacing w:line="256" w:lineRule="auto"/>
              <w:rPr>
                <w:ins w:id="32361" w:author="vivo-105" w:date="2022-11-07T14:47:00Z"/>
              </w:rPr>
            </w:pPr>
            <w:ins w:id="32362" w:author="vivo-105" w:date="2022-11-07T14:4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7C1DCD" w14:textId="77777777" w:rsidR="0052271E" w:rsidRDefault="0052271E" w:rsidP="008A4BAB">
            <w:pPr>
              <w:pStyle w:val="TAC"/>
              <w:spacing w:line="256" w:lineRule="auto"/>
              <w:rPr>
                <w:ins w:id="32363" w:author="vivo-105" w:date="2022-11-07T14:47:00Z"/>
              </w:rPr>
            </w:pPr>
            <w:ins w:id="32364" w:author="vivo-105" w:date="2022-11-07T14:47:00Z">
              <w:r>
                <w:t>SR.1.1 FDD</w:t>
              </w:r>
            </w:ins>
          </w:p>
        </w:tc>
        <w:tc>
          <w:tcPr>
            <w:tcW w:w="2200" w:type="dxa"/>
            <w:gridSpan w:val="2"/>
            <w:tcBorders>
              <w:top w:val="single" w:sz="4" w:space="0" w:color="auto"/>
              <w:left w:val="single" w:sz="4" w:space="0" w:color="auto"/>
              <w:bottom w:val="nil"/>
              <w:right w:val="single" w:sz="4" w:space="0" w:color="auto"/>
            </w:tcBorders>
            <w:hideMark/>
          </w:tcPr>
          <w:p w14:paraId="4D903370" w14:textId="77777777" w:rsidR="0052271E" w:rsidRDefault="0052271E" w:rsidP="008A4BAB">
            <w:pPr>
              <w:pStyle w:val="TAC"/>
              <w:spacing w:line="256" w:lineRule="auto"/>
              <w:rPr>
                <w:ins w:id="32365" w:author="vivo-105" w:date="2022-11-07T14:47:00Z"/>
              </w:rPr>
            </w:pPr>
            <w:ins w:id="32366" w:author="vivo-105" w:date="2022-11-07T14:47:00Z">
              <w:r>
                <w:t>-</w:t>
              </w:r>
            </w:ins>
          </w:p>
        </w:tc>
      </w:tr>
      <w:tr w:rsidR="0052271E" w14:paraId="0BFC5C5E" w14:textId="77777777" w:rsidTr="008A4BAB">
        <w:trPr>
          <w:cantSplit/>
          <w:trHeight w:val="232"/>
          <w:ins w:id="32367" w:author="vivo-105" w:date="2022-11-07T14:47:00Z"/>
        </w:trPr>
        <w:tc>
          <w:tcPr>
            <w:tcW w:w="2628" w:type="dxa"/>
            <w:gridSpan w:val="2"/>
            <w:tcBorders>
              <w:top w:val="nil"/>
              <w:left w:val="single" w:sz="4" w:space="0" w:color="auto"/>
              <w:bottom w:val="nil"/>
              <w:right w:val="single" w:sz="4" w:space="0" w:color="auto"/>
            </w:tcBorders>
            <w:hideMark/>
          </w:tcPr>
          <w:p w14:paraId="45681F5A" w14:textId="77777777" w:rsidR="0052271E" w:rsidRDefault="0052271E" w:rsidP="008A4BAB">
            <w:pPr>
              <w:pStyle w:val="TAL"/>
              <w:spacing w:line="256" w:lineRule="auto"/>
              <w:rPr>
                <w:ins w:id="32368" w:author="vivo-105" w:date="2022-11-07T14:47:00Z"/>
              </w:rPr>
            </w:pPr>
            <w:ins w:id="32369" w:author="vivo-105" w:date="2022-11-07T14:47:00Z">
              <w:r>
                <w:t>measurement channel</w:t>
              </w:r>
            </w:ins>
          </w:p>
        </w:tc>
        <w:tc>
          <w:tcPr>
            <w:tcW w:w="875" w:type="dxa"/>
            <w:tcBorders>
              <w:top w:val="single" w:sz="4" w:space="0" w:color="auto"/>
              <w:left w:val="single" w:sz="4" w:space="0" w:color="auto"/>
              <w:bottom w:val="single" w:sz="4" w:space="0" w:color="auto"/>
              <w:right w:val="single" w:sz="4" w:space="0" w:color="auto"/>
            </w:tcBorders>
          </w:tcPr>
          <w:p w14:paraId="46878F58" w14:textId="77777777" w:rsidR="0052271E" w:rsidRDefault="0052271E" w:rsidP="008A4BAB">
            <w:pPr>
              <w:pStyle w:val="TAC"/>
              <w:spacing w:line="256" w:lineRule="auto"/>
              <w:rPr>
                <w:ins w:id="3237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9930007" w14:textId="77777777" w:rsidR="0052271E" w:rsidRDefault="0052271E" w:rsidP="008A4BAB">
            <w:pPr>
              <w:pStyle w:val="TAC"/>
              <w:spacing w:line="256" w:lineRule="auto"/>
              <w:rPr>
                <w:ins w:id="32371" w:author="vivo-105" w:date="2022-11-07T14:47:00Z"/>
              </w:rPr>
            </w:pPr>
            <w:ins w:id="32372" w:author="vivo-105" w:date="2022-11-07T14:4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774FD4F" w14:textId="77777777" w:rsidR="0052271E" w:rsidRDefault="0052271E" w:rsidP="008A4BAB">
            <w:pPr>
              <w:pStyle w:val="TAC"/>
              <w:spacing w:line="256" w:lineRule="auto"/>
              <w:rPr>
                <w:ins w:id="32373" w:author="vivo-105" w:date="2022-11-07T14:47:00Z"/>
              </w:rPr>
            </w:pPr>
            <w:ins w:id="32374" w:author="vivo-105" w:date="2022-11-07T14:47:00Z">
              <w:r>
                <w:t>SR.1.1 TDD</w:t>
              </w:r>
            </w:ins>
          </w:p>
        </w:tc>
        <w:tc>
          <w:tcPr>
            <w:tcW w:w="2200" w:type="dxa"/>
            <w:gridSpan w:val="2"/>
            <w:tcBorders>
              <w:top w:val="nil"/>
              <w:left w:val="single" w:sz="4" w:space="0" w:color="auto"/>
              <w:bottom w:val="nil"/>
              <w:right w:val="single" w:sz="4" w:space="0" w:color="auto"/>
            </w:tcBorders>
          </w:tcPr>
          <w:p w14:paraId="5E26A7B3" w14:textId="77777777" w:rsidR="0052271E" w:rsidRDefault="0052271E" w:rsidP="008A4BAB">
            <w:pPr>
              <w:pStyle w:val="TAC"/>
              <w:spacing w:line="256" w:lineRule="auto"/>
              <w:rPr>
                <w:ins w:id="32375" w:author="vivo-105" w:date="2022-11-07T14:47:00Z"/>
              </w:rPr>
            </w:pPr>
          </w:p>
        </w:tc>
      </w:tr>
      <w:tr w:rsidR="0052271E" w14:paraId="495B5665" w14:textId="77777777" w:rsidTr="008A4BAB">
        <w:trPr>
          <w:cantSplit/>
          <w:trHeight w:val="213"/>
          <w:ins w:id="32376" w:author="vivo-105" w:date="2022-11-07T14:47:00Z"/>
        </w:trPr>
        <w:tc>
          <w:tcPr>
            <w:tcW w:w="2628" w:type="dxa"/>
            <w:gridSpan w:val="2"/>
            <w:tcBorders>
              <w:top w:val="nil"/>
              <w:left w:val="single" w:sz="4" w:space="0" w:color="auto"/>
              <w:bottom w:val="single" w:sz="4" w:space="0" w:color="auto"/>
              <w:right w:val="single" w:sz="4" w:space="0" w:color="auto"/>
            </w:tcBorders>
          </w:tcPr>
          <w:p w14:paraId="6B70298F" w14:textId="77777777" w:rsidR="0052271E" w:rsidRDefault="0052271E" w:rsidP="008A4BAB">
            <w:pPr>
              <w:pStyle w:val="TAL"/>
              <w:spacing w:line="256" w:lineRule="auto"/>
              <w:rPr>
                <w:ins w:id="32377"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48F7419E" w14:textId="77777777" w:rsidR="0052271E" w:rsidRDefault="0052271E" w:rsidP="008A4BAB">
            <w:pPr>
              <w:pStyle w:val="TAC"/>
              <w:spacing w:line="256" w:lineRule="auto"/>
              <w:rPr>
                <w:ins w:id="32378"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09D2F2D" w14:textId="77777777" w:rsidR="0052271E" w:rsidRDefault="0052271E" w:rsidP="008A4BAB">
            <w:pPr>
              <w:pStyle w:val="TAC"/>
              <w:spacing w:line="256" w:lineRule="auto"/>
              <w:rPr>
                <w:ins w:id="32379" w:author="vivo-105" w:date="2022-11-07T14:47:00Z"/>
              </w:rPr>
            </w:pPr>
            <w:ins w:id="32380" w:author="vivo-105" w:date="2022-11-07T14:4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927B6F3" w14:textId="77777777" w:rsidR="0052271E" w:rsidRDefault="0052271E" w:rsidP="008A4BAB">
            <w:pPr>
              <w:pStyle w:val="TAC"/>
              <w:spacing w:line="256" w:lineRule="auto"/>
              <w:rPr>
                <w:ins w:id="32381" w:author="vivo-105" w:date="2022-11-07T14:47:00Z"/>
              </w:rPr>
            </w:pPr>
            <w:ins w:id="32382" w:author="vivo-105" w:date="2022-11-07T14:47:00Z">
              <w:r>
                <w:t>SR.2.1 TDD</w:t>
              </w:r>
            </w:ins>
          </w:p>
        </w:tc>
        <w:tc>
          <w:tcPr>
            <w:tcW w:w="2200" w:type="dxa"/>
            <w:gridSpan w:val="2"/>
            <w:tcBorders>
              <w:top w:val="nil"/>
              <w:left w:val="single" w:sz="4" w:space="0" w:color="auto"/>
              <w:bottom w:val="single" w:sz="4" w:space="0" w:color="auto"/>
              <w:right w:val="single" w:sz="4" w:space="0" w:color="auto"/>
            </w:tcBorders>
          </w:tcPr>
          <w:p w14:paraId="43A26DCE" w14:textId="77777777" w:rsidR="0052271E" w:rsidRDefault="0052271E" w:rsidP="008A4BAB">
            <w:pPr>
              <w:pStyle w:val="TAC"/>
              <w:spacing w:line="256" w:lineRule="auto"/>
              <w:rPr>
                <w:ins w:id="32383" w:author="vivo-105" w:date="2022-11-07T14:47:00Z"/>
              </w:rPr>
            </w:pPr>
          </w:p>
        </w:tc>
      </w:tr>
      <w:tr w:rsidR="0052271E" w14:paraId="1D16DBE0" w14:textId="77777777" w:rsidTr="008A4BAB">
        <w:trPr>
          <w:cantSplit/>
          <w:trHeight w:val="186"/>
          <w:ins w:id="32384"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500E435F" w14:textId="77777777" w:rsidR="0052271E" w:rsidRDefault="0052271E" w:rsidP="008A4BAB">
            <w:pPr>
              <w:pStyle w:val="TAL"/>
              <w:spacing w:line="256" w:lineRule="auto"/>
              <w:rPr>
                <w:ins w:id="32385" w:author="vivo-105" w:date="2022-11-07T14:47:00Z"/>
                <w:rFonts w:cs="v5.0.0"/>
              </w:rPr>
            </w:pPr>
            <w:ins w:id="32386" w:author="vivo-105" w:date="2022-11-07T14:47:00Z">
              <w:r>
                <w:rPr>
                  <w:rFonts w:cs="v5.0.0"/>
                </w:rPr>
                <w:t xml:space="preserve">RMSI CORESET Reference </w:t>
              </w:r>
            </w:ins>
          </w:p>
        </w:tc>
        <w:tc>
          <w:tcPr>
            <w:tcW w:w="875" w:type="dxa"/>
            <w:tcBorders>
              <w:top w:val="single" w:sz="4" w:space="0" w:color="auto"/>
              <w:left w:val="single" w:sz="4" w:space="0" w:color="auto"/>
              <w:bottom w:val="single" w:sz="4" w:space="0" w:color="auto"/>
              <w:right w:val="single" w:sz="4" w:space="0" w:color="auto"/>
            </w:tcBorders>
          </w:tcPr>
          <w:p w14:paraId="4E3B75D1" w14:textId="77777777" w:rsidR="0052271E" w:rsidRDefault="0052271E" w:rsidP="008A4BAB">
            <w:pPr>
              <w:pStyle w:val="TAC"/>
              <w:spacing w:line="256" w:lineRule="auto"/>
              <w:rPr>
                <w:ins w:id="32387"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A23B8C1" w14:textId="77777777" w:rsidR="0052271E" w:rsidRDefault="0052271E" w:rsidP="008A4BAB">
            <w:pPr>
              <w:pStyle w:val="TAC"/>
              <w:spacing w:line="256" w:lineRule="auto"/>
              <w:rPr>
                <w:ins w:id="32388" w:author="vivo-105" w:date="2022-11-07T14:47:00Z"/>
              </w:rPr>
            </w:pPr>
            <w:ins w:id="32389" w:author="vivo-105" w:date="2022-11-07T14:4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773982F" w14:textId="77777777" w:rsidR="0052271E" w:rsidRDefault="0052271E" w:rsidP="008A4BAB">
            <w:pPr>
              <w:pStyle w:val="TAC"/>
              <w:spacing w:line="256" w:lineRule="auto"/>
              <w:rPr>
                <w:ins w:id="32390" w:author="vivo-105" w:date="2022-11-07T14:47:00Z"/>
              </w:rPr>
            </w:pPr>
            <w:ins w:id="32391" w:author="vivo-105" w:date="2022-11-07T14:47:00Z">
              <w:r>
                <w:t>CR.1.1 FDD</w:t>
              </w:r>
            </w:ins>
          </w:p>
        </w:tc>
        <w:tc>
          <w:tcPr>
            <w:tcW w:w="2200" w:type="dxa"/>
            <w:gridSpan w:val="2"/>
            <w:tcBorders>
              <w:top w:val="single" w:sz="4" w:space="0" w:color="auto"/>
              <w:left w:val="single" w:sz="4" w:space="0" w:color="auto"/>
              <w:bottom w:val="nil"/>
              <w:right w:val="single" w:sz="4" w:space="0" w:color="auto"/>
            </w:tcBorders>
            <w:hideMark/>
          </w:tcPr>
          <w:p w14:paraId="18A21546" w14:textId="77777777" w:rsidR="0052271E" w:rsidRDefault="0052271E" w:rsidP="008A4BAB">
            <w:pPr>
              <w:pStyle w:val="TAC"/>
              <w:spacing w:line="256" w:lineRule="auto"/>
              <w:rPr>
                <w:ins w:id="32392" w:author="vivo-105" w:date="2022-11-07T14:47:00Z"/>
                <w:rFonts w:cs="v4.2.0"/>
                <w:lang w:eastAsia="zh-CN"/>
              </w:rPr>
            </w:pPr>
            <w:ins w:id="32393" w:author="vivo-105" w:date="2022-11-07T14:47:00Z">
              <w:r>
                <w:rPr>
                  <w:rFonts w:cs="v4.2.0"/>
                  <w:lang w:eastAsia="zh-CN"/>
                </w:rPr>
                <w:t>-</w:t>
              </w:r>
            </w:ins>
          </w:p>
        </w:tc>
      </w:tr>
      <w:tr w:rsidR="0052271E" w14:paraId="5B304655" w14:textId="77777777" w:rsidTr="008A4BAB">
        <w:trPr>
          <w:cantSplit/>
          <w:trHeight w:val="206"/>
          <w:ins w:id="32394" w:author="vivo-105" w:date="2022-11-07T14:47:00Z"/>
        </w:trPr>
        <w:tc>
          <w:tcPr>
            <w:tcW w:w="2628" w:type="dxa"/>
            <w:gridSpan w:val="2"/>
            <w:tcBorders>
              <w:top w:val="nil"/>
              <w:left w:val="single" w:sz="4" w:space="0" w:color="auto"/>
              <w:bottom w:val="nil"/>
              <w:right w:val="single" w:sz="4" w:space="0" w:color="auto"/>
            </w:tcBorders>
            <w:hideMark/>
          </w:tcPr>
          <w:p w14:paraId="10FDD1C2" w14:textId="77777777" w:rsidR="0052271E" w:rsidRDefault="0052271E" w:rsidP="008A4BAB">
            <w:pPr>
              <w:pStyle w:val="TAL"/>
              <w:spacing w:line="256" w:lineRule="auto"/>
              <w:rPr>
                <w:ins w:id="32395" w:author="vivo-105" w:date="2022-11-07T14:47:00Z"/>
                <w:rFonts w:cs="v5.0.0"/>
              </w:rPr>
            </w:pPr>
            <w:ins w:id="32396" w:author="vivo-105" w:date="2022-11-07T14:47:00Z">
              <w:r>
                <w:rPr>
                  <w:rFonts w:cs="v5.0.0"/>
                </w:rPr>
                <w:t>Channel</w:t>
              </w:r>
            </w:ins>
          </w:p>
        </w:tc>
        <w:tc>
          <w:tcPr>
            <w:tcW w:w="875" w:type="dxa"/>
            <w:tcBorders>
              <w:top w:val="single" w:sz="4" w:space="0" w:color="auto"/>
              <w:left w:val="single" w:sz="4" w:space="0" w:color="auto"/>
              <w:bottom w:val="single" w:sz="4" w:space="0" w:color="auto"/>
              <w:right w:val="single" w:sz="4" w:space="0" w:color="auto"/>
            </w:tcBorders>
          </w:tcPr>
          <w:p w14:paraId="7464A77C" w14:textId="77777777" w:rsidR="0052271E" w:rsidRDefault="0052271E" w:rsidP="008A4BAB">
            <w:pPr>
              <w:pStyle w:val="TAC"/>
              <w:spacing w:line="256" w:lineRule="auto"/>
              <w:rPr>
                <w:ins w:id="32397"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47A4019" w14:textId="77777777" w:rsidR="0052271E" w:rsidRDefault="0052271E" w:rsidP="008A4BAB">
            <w:pPr>
              <w:pStyle w:val="TAC"/>
              <w:spacing w:line="256" w:lineRule="auto"/>
              <w:rPr>
                <w:ins w:id="32398" w:author="vivo-105" w:date="2022-11-07T14:47:00Z"/>
              </w:rPr>
            </w:pPr>
            <w:ins w:id="32399" w:author="vivo-105" w:date="2022-11-07T14:4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0F9E941" w14:textId="77777777" w:rsidR="0052271E" w:rsidRDefault="0052271E" w:rsidP="008A4BAB">
            <w:pPr>
              <w:pStyle w:val="TAC"/>
              <w:spacing w:line="256" w:lineRule="auto"/>
              <w:rPr>
                <w:ins w:id="32400" w:author="vivo-105" w:date="2022-11-07T14:47:00Z"/>
              </w:rPr>
            </w:pPr>
            <w:ins w:id="32401" w:author="vivo-105" w:date="2022-11-07T14:47:00Z">
              <w:r>
                <w:t>CR.1.1 TDD</w:t>
              </w:r>
            </w:ins>
          </w:p>
        </w:tc>
        <w:tc>
          <w:tcPr>
            <w:tcW w:w="2200" w:type="dxa"/>
            <w:gridSpan w:val="2"/>
            <w:tcBorders>
              <w:top w:val="nil"/>
              <w:left w:val="single" w:sz="4" w:space="0" w:color="auto"/>
              <w:bottom w:val="nil"/>
              <w:right w:val="single" w:sz="4" w:space="0" w:color="auto"/>
            </w:tcBorders>
          </w:tcPr>
          <w:p w14:paraId="3E764B37" w14:textId="77777777" w:rsidR="0052271E" w:rsidRDefault="0052271E" w:rsidP="008A4BAB">
            <w:pPr>
              <w:pStyle w:val="TAC"/>
              <w:spacing w:line="256" w:lineRule="auto"/>
              <w:rPr>
                <w:ins w:id="32402" w:author="vivo-105" w:date="2022-11-07T14:47:00Z"/>
                <w:rFonts w:cs="v4.2.0"/>
                <w:lang w:eastAsia="zh-CN"/>
              </w:rPr>
            </w:pPr>
          </w:p>
        </w:tc>
      </w:tr>
      <w:tr w:rsidR="0052271E" w14:paraId="075DE0A6" w14:textId="77777777" w:rsidTr="008A4BAB">
        <w:trPr>
          <w:cantSplit/>
          <w:trHeight w:val="180"/>
          <w:ins w:id="32403" w:author="vivo-105" w:date="2022-11-07T14:47:00Z"/>
        </w:trPr>
        <w:tc>
          <w:tcPr>
            <w:tcW w:w="2628" w:type="dxa"/>
            <w:gridSpan w:val="2"/>
            <w:tcBorders>
              <w:top w:val="nil"/>
              <w:left w:val="single" w:sz="4" w:space="0" w:color="auto"/>
              <w:bottom w:val="single" w:sz="4" w:space="0" w:color="auto"/>
              <w:right w:val="single" w:sz="4" w:space="0" w:color="auto"/>
            </w:tcBorders>
          </w:tcPr>
          <w:p w14:paraId="66072469" w14:textId="77777777" w:rsidR="0052271E" w:rsidRDefault="0052271E" w:rsidP="008A4BAB">
            <w:pPr>
              <w:pStyle w:val="TAL"/>
              <w:spacing w:line="256" w:lineRule="auto"/>
              <w:rPr>
                <w:ins w:id="32404" w:author="vivo-105" w:date="2022-11-07T14:47:00Z"/>
                <w:lang w:eastAsia="zh-CN"/>
              </w:rPr>
            </w:pPr>
          </w:p>
        </w:tc>
        <w:tc>
          <w:tcPr>
            <w:tcW w:w="875" w:type="dxa"/>
            <w:tcBorders>
              <w:top w:val="single" w:sz="4" w:space="0" w:color="auto"/>
              <w:left w:val="single" w:sz="4" w:space="0" w:color="auto"/>
              <w:bottom w:val="single" w:sz="4" w:space="0" w:color="auto"/>
              <w:right w:val="single" w:sz="4" w:space="0" w:color="auto"/>
            </w:tcBorders>
          </w:tcPr>
          <w:p w14:paraId="3B0CC1D0" w14:textId="77777777" w:rsidR="0052271E" w:rsidRDefault="0052271E" w:rsidP="008A4BAB">
            <w:pPr>
              <w:pStyle w:val="TAC"/>
              <w:spacing w:line="256" w:lineRule="auto"/>
              <w:rPr>
                <w:ins w:id="32405"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73741117" w14:textId="77777777" w:rsidR="0052271E" w:rsidRDefault="0052271E" w:rsidP="008A4BAB">
            <w:pPr>
              <w:pStyle w:val="TAC"/>
              <w:spacing w:line="256" w:lineRule="auto"/>
              <w:rPr>
                <w:ins w:id="32406" w:author="vivo-105" w:date="2022-11-07T14:47:00Z"/>
              </w:rPr>
            </w:pPr>
            <w:ins w:id="32407" w:author="vivo-105" w:date="2022-11-07T14:4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6C098F7" w14:textId="77777777" w:rsidR="0052271E" w:rsidRDefault="0052271E" w:rsidP="008A4BAB">
            <w:pPr>
              <w:pStyle w:val="TAC"/>
              <w:spacing w:line="256" w:lineRule="auto"/>
              <w:rPr>
                <w:ins w:id="32408" w:author="vivo-105" w:date="2022-11-07T14:47:00Z"/>
              </w:rPr>
            </w:pPr>
            <w:ins w:id="32409" w:author="vivo-105" w:date="2022-11-07T14:47:00Z">
              <w:r>
                <w:t>CR.2.1 TDD</w:t>
              </w:r>
            </w:ins>
          </w:p>
        </w:tc>
        <w:tc>
          <w:tcPr>
            <w:tcW w:w="2200" w:type="dxa"/>
            <w:gridSpan w:val="2"/>
            <w:tcBorders>
              <w:top w:val="nil"/>
              <w:left w:val="single" w:sz="4" w:space="0" w:color="auto"/>
              <w:bottom w:val="single" w:sz="4" w:space="0" w:color="auto"/>
              <w:right w:val="single" w:sz="4" w:space="0" w:color="auto"/>
            </w:tcBorders>
          </w:tcPr>
          <w:p w14:paraId="65B90E13" w14:textId="77777777" w:rsidR="0052271E" w:rsidRDefault="0052271E" w:rsidP="008A4BAB">
            <w:pPr>
              <w:pStyle w:val="TAC"/>
              <w:spacing w:line="256" w:lineRule="auto"/>
              <w:rPr>
                <w:ins w:id="32410" w:author="vivo-105" w:date="2022-11-07T14:47:00Z"/>
                <w:rFonts w:cs="v4.2.0"/>
                <w:lang w:eastAsia="zh-CN"/>
              </w:rPr>
            </w:pPr>
          </w:p>
        </w:tc>
      </w:tr>
      <w:tr w:rsidR="0052271E" w14:paraId="28A77413" w14:textId="77777777" w:rsidTr="008A4BAB">
        <w:trPr>
          <w:cantSplit/>
          <w:trHeight w:val="180"/>
          <w:ins w:id="32411" w:author="vivo-105" w:date="2022-11-07T14:47:00Z"/>
        </w:trPr>
        <w:tc>
          <w:tcPr>
            <w:tcW w:w="2628" w:type="dxa"/>
            <w:gridSpan w:val="2"/>
            <w:vMerge w:val="restart"/>
            <w:tcBorders>
              <w:top w:val="nil"/>
              <w:left w:val="single" w:sz="4" w:space="0" w:color="auto"/>
              <w:bottom w:val="single" w:sz="4" w:space="0" w:color="auto"/>
              <w:right w:val="single" w:sz="4" w:space="0" w:color="auto"/>
            </w:tcBorders>
            <w:hideMark/>
          </w:tcPr>
          <w:p w14:paraId="377FE971" w14:textId="77777777" w:rsidR="0052271E" w:rsidRDefault="0052271E" w:rsidP="008A4BAB">
            <w:pPr>
              <w:pStyle w:val="TAL"/>
              <w:spacing w:line="256" w:lineRule="auto"/>
              <w:rPr>
                <w:ins w:id="32412" w:author="vivo-105" w:date="2022-11-07T14:47:00Z"/>
                <w:lang w:eastAsia="zh-CN"/>
              </w:rPr>
            </w:pPr>
            <w:ins w:id="32413" w:author="vivo-105" w:date="2022-11-07T14:47: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412B632D" w14:textId="77777777" w:rsidR="0052271E" w:rsidRDefault="0052271E" w:rsidP="008A4BAB">
            <w:pPr>
              <w:pStyle w:val="TAC"/>
              <w:spacing w:line="256" w:lineRule="auto"/>
              <w:rPr>
                <w:ins w:id="32414"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388887FF" w14:textId="77777777" w:rsidR="0052271E" w:rsidRDefault="0052271E" w:rsidP="008A4BAB">
            <w:pPr>
              <w:pStyle w:val="TAC"/>
              <w:spacing w:line="256" w:lineRule="auto"/>
              <w:rPr>
                <w:ins w:id="32415" w:author="vivo-105" w:date="2022-11-07T14:47:00Z"/>
              </w:rPr>
            </w:pPr>
            <w:ins w:id="32416" w:author="vivo-105" w:date="2022-11-07T14:47: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8D60286" w14:textId="77777777" w:rsidR="0052271E" w:rsidRDefault="0052271E" w:rsidP="008A4BAB">
            <w:pPr>
              <w:pStyle w:val="TAC"/>
              <w:spacing w:line="256" w:lineRule="auto"/>
              <w:rPr>
                <w:ins w:id="32417" w:author="vivo-105" w:date="2022-11-07T14:47:00Z"/>
              </w:rPr>
            </w:pPr>
            <w:ins w:id="32418" w:author="vivo-105" w:date="2022-11-07T14:47:00Z">
              <w:r>
                <w:t>CCR.1.1 FDD</w:t>
              </w:r>
            </w:ins>
          </w:p>
        </w:tc>
        <w:tc>
          <w:tcPr>
            <w:tcW w:w="2200" w:type="dxa"/>
            <w:gridSpan w:val="2"/>
            <w:tcBorders>
              <w:top w:val="single" w:sz="4" w:space="0" w:color="auto"/>
              <w:left w:val="single" w:sz="4" w:space="0" w:color="auto"/>
              <w:bottom w:val="nil"/>
              <w:right w:val="single" w:sz="4" w:space="0" w:color="auto"/>
            </w:tcBorders>
            <w:hideMark/>
          </w:tcPr>
          <w:p w14:paraId="752BB40E" w14:textId="77777777" w:rsidR="0052271E" w:rsidRDefault="0052271E" w:rsidP="008A4BAB">
            <w:pPr>
              <w:pStyle w:val="TAC"/>
              <w:spacing w:line="256" w:lineRule="auto"/>
              <w:rPr>
                <w:ins w:id="32419" w:author="vivo-105" w:date="2022-11-07T14:47:00Z"/>
                <w:rFonts w:cs="v4.2.0"/>
                <w:lang w:eastAsia="zh-CN"/>
              </w:rPr>
            </w:pPr>
            <w:ins w:id="32420" w:author="vivo-105" w:date="2022-11-07T14:47:00Z">
              <w:r>
                <w:t>-</w:t>
              </w:r>
            </w:ins>
          </w:p>
        </w:tc>
      </w:tr>
      <w:tr w:rsidR="0052271E" w14:paraId="2674117A" w14:textId="77777777" w:rsidTr="008A4BAB">
        <w:trPr>
          <w:cantSplit/>
          <w:trHeight w:val="180"/>
          <w:ins w:id="32421" w:author="vivo-105" w:date="2022-11-07T14:47:00Z"/>
        </w:trPr>
        <w:tc>
          <w:tcPr>
            <w:tcW w:w="2628" w:type="dxa"/>
            <w:gridSpan w:val="2"/>
            <w:vMerge/>
            <w:tcBorders>
              <w:top w:val="nil"/>
              <w:left w:val="single" w:sz="4" w:space="0" w:color="auto"/>
              <w:bottom w:val="single" w:sz="4" w:space="0" w:color="auto"/>
              <w:right w:val="single" w:sz="4" w:space="0" w:color="auto"/>
            </w:tcBorders>
            <w:vAlign w:val="center"/>
            <w:hideMark/>
          </w:tcPr>
          <w:p w14:paraId="3B1CC176" w14:textId="77777777" w:rsidR="0052271E" w:rsidRDefault="0052271E" w:rsidP="008A4BAB">
            <w:pPr>
              <w:spacing w:after="0" w:line="256" w:lineRule="auto"/>
              <w:rPr>
                <w:ins w:id="32422" w:author="vivo-105" w:date="2022-11-07T14:4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936AD6C" w14:textId="77777777" w:rsidR="0052271E" w:rsidRDefault="0052271E" w:rsidP="008A4BAB">
            <w:pPr>
              <w:pStyle w:val="TAC"/>
              <w:spacing w:line="256" w:lineRule="auto"/>
              <w:rPr>
                <w:ins w:id="3242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1A7F51B" w14:textId="77777777" w:rsidR="0052271E" w:rsidRDefault="0052271E" w:rsidP="008A4BAB">
            <w:pPr>
              <w:pStyle w:val="TAC"/>
              <w:spacing w:line="256" w:lineRule="auto"/>
              <w:rPr>
                <w:ins w:id="32424" w:author="vivo-105" w:date="2022-11-07T14:47:00Z"/>
              </w:rPr>
            </w:pPr>
            <w:ins w:id="32425" w:author="vivo-105" w:date="2022-11-07T14:47: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372E3BA" w14:textId="77777777" w:rsidR="0052271E" w:rsidRDefault="0052271E" w:rsidP="008A4BAB">
            <w:pPr>
              <w:pStyle w:val="TAC"/>
              <w:spacing w:line="256" w:lineRule="auto"/>
              <w:rPr>
                <w:ins w:id="32426" w:author="vivo-105" w:date="2022-11-07T14:47:00Z"/>
              </w:rPr>
            </w:pPr>
            <w:ins w:id="32427" w:author="vivo-105" w:date="2022-11-07T14:47:00Z">
              <w:r>
                <w:t>CCR.1.1 TDD</w:t>
              </w:r>
            </w:ins>
          </w:p>
        </w:tc>
        <w:tc>
          <w:tcPr>
            <w:tcW w:w="2200" w:type="dxa"/>
            <w:gridSpan w:val="2"/>
            <w:tcBorders>
              <w:top w:val="nil"/>
              <w:left w:val="single" w:sz="4" w:space="0" w:color="auto"/>
              <w:bottom w:val="nil"/>
              <w:right w:val="single" w:sz="4" w:space="0" w:color="auto"/>
            </w:tcBorders>
          </w:tcPr>
          <w:p w14:paraId="29972506" w14:textId="77777777" w:rsidR="0052271E" w:rsidRDefault="0052271E" w:rsidP="008A4BAB">
            <w:pPr>
              <w:pStyle w:val="TAC"/>
              <w:spacing w:line="256" w:lineRule="auto"/>
              <w:rPr>
                <w:ins w:id="32428" w:author="vivo-105" w:date="2022-11-07T14:47:00Z"/>
                <w:rFonts w:cs="v4.2.0"/>
                <w:lang w:eastAsia="zh-CN"/>
              </w:rPr>
            </w:pPr>
          </w:p>
        </w:tc>
      </w:tr>
      <w:tr w:rsidR="0052271E" w14:paraId="5F78E0C8" w14:textId="77777777" w:rsidTr="008A4BAB">
        <w:trPr>
          <w:cantSplit/>
          <w:trHeight w:val="180"/>
          <w:ins w:id="32429" w:author="vivo-105" w:date="2022-11-07T14:47:00Z"/>
        </w:trPr>
        <w:tc>
          <w:tcPr>
            <w:tcW w:w="2628" w:type="dxa"/>
            <w:gridSpan w:val="2"/>
            <w:vMerge/>
            <w:tcBorders>
              <w:top w:val="nil"/>
              <w:left w:val="single" w:sz="4" w:space="0" w:color="auto"/>
              <w:bottom w:val="single" w:sz="4" w:space="0" w:color="auto"/>
              <w:right w:val="single" w:sz="4" w:space="0" w:color="auto"/>
            </w:tcBorders>
            <w:vAlign w:val="center"/>
            <w:hideMark/>
          </w:tcPr>
          <w:p w14:paraId="4DCF34EF" w14:textId="77777777" w:rsidR="0052271E" w:rsidRDefault="0052271E" w:rsidP="008A4BAB">
            <w:pPr>
              <w:spacing w:after="0" w:line="256" w:lineRule="auto"/>
              <w:rPr>
                <w:ins w:id="32430" w:author="vivo-105" w:date="2022-11-07T14:4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12E96D5" w14:textId="77777777" w:rsidR="0052271E" w:rsidRDefault="0052271E" w:rsidP="008A4BAB">
            <w:pPr>
              <w:pStyle w:val="TAC"/>
              <w:spacing w:line="256" w:lineRule="auto"/>
              <w:rPr>
                <w:ins w:id="32431"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135D3356" w14:textId="77777777" w:rsidR="0052271E" w:rsidRDefault="0052271E" w:rsidP="008A4BAB">
            <w:pPr>
              <w:pStyle w:val="TAC"/>
              <w:spacing w:line="256" w:lineRule="auto"/>
              <w:rPr>
                <w:ins w:id="32432" w:author="vivo-105" w:date="2022-11-07T14:47:00Z"/>
              </w:rPr>
            </w:pPr>
            <w:ins w:id="32433" w:author="vivo-105" w:date="2022-11-07T14:47: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987286E" w14:textId="77777777" w:rsidR="0052271E" w:rsidRDefault="0052271E" w:rsidP="008A4BAB">
            <w:pPr>
              <w:pStyle w:val="TAC"/>
              <w:spacing w:line="256" w:lineRule="auto"/>
              <w:rPr>
                <w:ins w:id="32434" w:author="vivo-105" w:date="2022-11-07T14:47:00Z"/>
              </w:rPr>
            </w:pPr>
            <w:ins w:id="32435" w:author="vivo-105" w:date="2022-11-07T14:47:00Z">
              <w:r>
                <w:t>CCR.2.1 TDD</w:t>
              </w:r>
            </w:ins>
          </w:p>
        </w:tc>
        <w:tc>
          <w:tcPr>
            <w:tcW w:w="2200" w:type="dxa"/>
            <w:gridSpan w:val="2"/>
            <w:tcBorders>
              <w:top w:val="nil"/>
              <w:left w:val="single" w:sz="4" w:space="0" w:color="auto"/>
              <w:bottom w:val="single" w:sz="4" w:space="0" w:color="auto"/>
              <w:right w:val="single" w:sz="4" w:space="0" w:color="auto"/>
            </w:tcBorders>
          </w:tcPr>
          <w:p w14:paraId="5126FB05" w14:textId="77777777" w:rsidR="0052271E" w:rsidRDefault="0052271E" w:rsidP="008A4BAB">
            <w:pPr>
              <w:pStyle w:val="TAC"/>
              <w:spacing w:line="256" w:lineRule="auto"/>
              <w:rPr>
                <w:ins w:id="32436" w:author="vivo-105" w:date="2022-11-07T14:47:00Z"/>
                <w:rFonts w:cs="v4.2.0"/>
                <w:lang w:eastAsia="zh-CN"/>
              </w:rPr>
            </w:pPr>
          </w:p>
        </w:tc>
      </w:tr>
      <w:tr w:rsidR="0052271E" w14:paraId="110BB243" w14:textId="77777777" w:rsidTr="008A4BAB">
        <w:trPr>
          <w:cantSplit/>
          <w:trHeight w:val="180"/>
          <w:ins w:id="32437" w:author="vivo-105" w:date="2022-11-07T14:47:00Z"/>
        </w:trPr>
        <w:tc>
          <w:tcPr>
            <w:tcW w:w="2628" w:type="dxa"/>
            <w:gridSpan w:val="2"/>
            <w:tcBorders>
              <w:top w:val="nil"/>
              <w:left w:val="single" w:sz="4" w:space="0" w:color="auto"/>
              <w:bottom w:val="nil"/>
              <w:right w:val="single" w:sz="4" w:space="0" w:color="auto"/>
            </w:tcBorders>
            <w:hideMark/>
          </w:tcPr>
          <w:p w14:paraId="3B543D10" w14:textId="77777777" w:rsidR="0052271E" w:rsidRDefault="0052271E" w:rsidP="008A4BAB">
            <w:pPr>
              <w:pStyle w:val="TAL"/>
              <w:spacing w:line="256" w:lineRule="auto"/>
              <w:rPr>
                <w:ins w:id="32438" w:author="vivo-105" w:date="2022-11-07T14:47:00Z"/>
                <w:lang w:eastAsia="zh-CN"/>
              </w:rPr>
            </w:pPr>
            <w:ins w:id="32439" w:author="vivo-105" w:date="2022-11-07T14:47:00Z">
              <w:r>
                <w:lastRenderedPageBreak/>
                <w:t>SMTC configuration defined</w:t>
              </w:r>
            </w:ins>
          </w:p>
        </w:tc>
        <w:tc>
          <w:tcPr>
            <w:tcW w:w="875" w:type="dxa"/>
            <w:tcBorders>
              <w:top w:val="single" w:sz="4" w:space="0" w:color="auto"/>
              <w:left w:val="single" w:sz="4" w:space="0" w:color="auto"/>
              <w:bottom w:val="nil"/>
              <w:right w:val="single" w:sz="4" w:space="0" w:color="auto"/>
            </w:tcBorders>
          </w:tcPr>
          <w:p w14:paraId="29B75193" w14:textId="77777777" w:rsidR="0052271E" w:rsidRDefault="0052271E" w:rsidP="008A4BAB">
            <w:pPr>
              <w:pStyle w:val="TAC"/>
              <w:spacing w:line="256" w:lineRule="auto"/>
              <w:rPr>
                <w:ins w:id="3244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78C1482B" w14:textId="77777777" w:rsidR="0052271E" w:rsidRDefault="0052271E" w:rsidP="008A4BAB">
            <w:pPr>
              <w:pStyle w:val="TAC"/>
              <w:spacing w:line="256" w:lineRule="auto"/>
              <w:rPr>
                <w:ins w:id="32441" w:author="vivo-105" w:date="2022-11-07T14:47:00Z"/>
              </w:rPr>
            </w:pPr>
            <w:ins w:id="32442" w:author="vivo-105" w:date="2022-11-07T14:47: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9FA9CAC" w14:textId="77777777" w:rsidR="0052271E" w:rsidRDefault="0052271E" w:rsidP="008A4BAB">
            <w:pPr>
              <w:pStyle w:val="TAC"/>
              <w:spacing w:line="256" w:lineRule="auto"/>
              <w:rPr>
                <w:ins w:id="32443" w:author="vivo-105" w:date="2022-11-07T14:47:00Z"/>
              </w:rPr>
            </w:pPr>
            <w:ins w:id="32444" w:author="vivo-105" w:date="2022-11-07T14:47:00Z">
              <w:r>
                <w:t>SMTC.2</w:t>
              </w:r>
            </w:ins>
          </w:p>
        </w:tc>
        <w:tc>
          <w:tcPr>
            <w:tcW w:w="2200" w:type="dxa"/>
            <w:gridSpan w:val="2"/>
            <w:tcBorders>
              <w:top w:val="nil"/>
              <w:left w:val="single" w:sz="4" w:space="0" w:color="auto"/>
              <w:bottom w:val="single" w:sz="4" w:space="0" w:color="auto"/>
              <w:right w:val="single" w:sz="4" w:space="0" w:color="auto"/>
            </w:tcBorders>
            <w:hideMark/>
          </w:tcPr>
          <w:p w14:paraId="0E59407D" w14:textId="77777777" w:rsidR="0052271E" w:rsidRDefault="0052271E" w:rsidP="008A4BAB">
            <w:pPr>
              <w:pStyle w:val="TAC"/>
              <w:spacing w:line="256" w:lineRule="auto"/>
              <w:rPr>
                <w:ins w:id="32445" w:author="vivo-105" w:date="2022-11-07T14:47:00Z"/>
                <w:rFonts w:cs="v4.2.0"/>
                <w:lang w:eastAsia="zh-CN"/>
              </w:rPr>
            </w:pPr>
            <w:ins w:id="32446" w:author="vivo-105" w:date="2022-11-07T14:47:00Z">
              <w:r>
                <w:t>SMTC.2</w:t>
              </w:r>
            </w:ins>
          </w:p>
        </w:tc>
      </w:tr>
      <w:tr w:rsidR="0052271E" w14:paraId="36A45371" w14:textId="77777777" w:rsidTr="008A4BAB">
        <w:trPr>
          <w:cantSplit/>
          <w:trHeight w:val="180"/>
          <w:ins w:id="32447" w:author="vivo-105" w:date="2022-11-07T14:47:00Z"/>
        </w:trPr>
        <w:tc>
          <w:tcPr>
            <w:tcW w:w="2628" w:type="dxa"/>
            <w:gridSpan w:val="2"/>
            <w:tcBorders>
              <w:top w:val="nil"/>
              <w:left w:val="single" w:sz="4" w:space="0" w:color="auto"/>
              <w:bottom w:val="single" w:sz="4" w:space="0" w:color="auto"/>
              <w:right w:val="single" w:sz="4" w:space="0" w:color="auto"/>
            </w:tcBorders>
            <w:hideMark/>
          </w:tcPr>
          <w:p w14:paraId="08C26652" w14:textId="77777777" w:rsidR="0052271E" w:rsidRDefault="0052271E" w:rsidP="008A4BAB">
            <w:pPr>
              <w:pStyle w:val="TAL"/>
              <w:spacing w:line="256" w:lineRule="auto"/>
              <w:rPr>
                <w:ins w:id="32448" w:author="vivo-105" w:date="2022-11-07T14:47:00Z"/>
                <w:lang w:eastAsia="zh-CN"/>
              </w:rPr>
            </w:pPr>
            <w:ins w:id="32449" w:author="vivo-105" w:date="2022-11-07T14:47:00Z">
              <w:r>
                <w:t>in A.3.11.1 and A.3.11.2</w:t>
              </w:r>
            </w:ins>
          </w:p>
        </w:tc>
        <w:tc>
          <w:tcPr>
            <w:tcW w:w="875" w:type="dxa"/>
            <w:tcBorders>
              <w:top w:val="nil"/>
              <w:left w:val="single" w:sz="4" w:space="0" w:color="auto"/>
              <w:bottom w:val="single" w:sz="4" w:space="0" w:color="auto"/>
              <w:right w:val="single" w:sz="4" w:space="0" w:color="auto"/>
            </w:tcBorders>
          </w:tcPr>
          <w:p w14:paraId="24DC1130" w14:textId="77777777" w:rsidR="0052271E" w:rsidRDefault="0052271E" w:rsidP="008A4BAB">
            <w:pPr>
              <w:pStyle w:val="TAC"/>
              <w:spacing w:line="256" w:lineRule="auto"/>
              <w:rPr>
                <w:ins w:id="3245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98C1729" w14:textId="77777777" w:rsidR="0052271E" w:rsidRDefault="0052271E" w:rsidP="008A4BAB">
            <w:pPr>
              <w:pStyle w:val="TAC"/>
              <w:spacing w:line="256" w:lineRule="auto"/>
              <w:rPr>
                <w:ins w:id="32451" w:author="vivo-105" w:date="2022-11-07T14:47:00Z"/>
              </w:rPr>
            </w:pPr>
            <w:ins w:id="32452" w:author="vivo-105" w:date="2022-11-07T14:47: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6146A0" w14:textId="77777777" w:rsidR="0052271E" w:rsidRDefault="0052271E" w:rsidP="008A4BAB">
            <w:pPr>
              <w:pStyle w:val="TAC"/>
              <w:spacing w:line="256" w:lineRule="auto"/>
              <w:rPr>
                <w:ins w:id="32453" w:author="vivo-105" w:date="2022-11-07T14:47:00Z"/>
              </w:rPr>
            </w:pPr>
            <w:ins w:id="32454" w:author="vivo-105" w:date="2022-11-07T14:47:00Z">
              <w:r>
                <w:t>SMTC.1</w:t>
              </w:r>
            </w:ins>
          </w:p>
        </w:tc>
        <w:tc>
          <w:tcPr>
            <w:tcW w:w="2200" w:type="dxa"/>
            <w:gridSpan w:val="2"/>
            <w:tcBorders>
              <w:top w:val="nil"/>
              <w:left w:val="single" w:sz="4" w:space="0" w:color="auto"/>
              <w:bottom w:val="single" w:sz="4" w:space="0" w:color="auto"/>
              <w:right w:val="single" w:sz="4" w:space="0" w:color="auto"/>
            </w:tcBorders>
            <w:hideMark/>
          </w:tcPr>
          <w:p w14:paraId="74DF53F2" w14:textId="77777777" w:rsidR="0052271E" w:rsidRDefault="0052271E" w:rsidP="008A4BAB">
            <w:pPr>
              <w:pStyle w:val="TAC"/>
              <w:spacing w:line="256" w:lineRule="auto"/>
              <w:rPr>
                <w:ins w:id="32455" w:author="vivo-105" w:date="2022-11-07T14:47:00Z"/>
                <w:rFonts w:cs="v4.2.0"/>
                <w:lang w:eastAsia="zh-CN"/>
              </w:rPr>
            </w:pPr>
            <w:ins w:id="32456" w:author="vivo-105" w:date="2022-11-07T14:47:00Z">
              <w:r>
                <w:t>SMTC.1</w:t>
              </w:r>
            </w:ins>
          </w:p>
        </w:tc>
      </w:tr>
      <w:tr w:rsidR="0052271E" w14:paraId="05BB68B9" w14:textId="77777777" w:rsidTr="008A4BAB">
        <w:trPr>
          <w:cantSplit/>
          <w:trHeight w:val="193"/>
          <w:ins w:id="3245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5921D883" w14:textId="77777777" w:rsidR="0052271E" w:rsidRDefault="0052271E" w:rsidP="008A4BAB">
            <w:pPr>
              <w:pStyle w:val="TAL"/>
              <w:spacing w:line="256" w:lineRule="auto"/>
              <w:rPr>
                <w:ins w:id="32458" w:author="vivo-105" w:date="2022-11-07T14:47:00Z"/>
              </w:rPr>
            </w:pPr>
            <w:ins w:id="32459" w:author="vivo-105" w:date="2022-11-07T14:47:00Z">
              <w:r>
                <w:t>PDSCH/PDCCH subcarrier spacing</w:t>
              </w:r>
            </w:ins>
          </w:p>
        </w:tc>
        <w:tc>
          <w:tcPr>
            <w:tcW w:w="875" w:type="dxa"/>
            <w:tcBorders>
              <w:top w:val="single" w:sz="4" w:space="0" w:color="auto"/>
              <w:left w:val="single" w:sz="4" w:space="0" w:color="auto"/>
              <w:bottom w:val="nil"/>
              <w:right w:val="single" w:sz="4" w:space="0" w:color="auto"/>
            </w:tcBorders>
            <w:hideMark/>
          </w:tcPr>
          <w:p w14:paraId="027BF7DB" w14:textId="77777777" w:rsidR="0052271E" w:rsidRDefault="0052271E" w:rsidP="008A4BAB">
            <w:pPr>
              <w:pStyle w:val="TAC"/>
              <w:spacing w:line="256" w:lineRule="auto"/>
              <w:rPr>
                <w:ins w:id="32460" w:author="vivo-105" w:date="2022-11-07T14:47:00Z"/>
              </w:rPr>
            </w:pPr>
            <w:ins w:id="32461" w:author="vivo-105" w:date="2022-11-07T14:47:00Z">
              <w:r>
                <w:t>kHz</w:t>
              </w:r>
            </w:ins>
          </w:p>
        </w:tc>
        <w:tc>
          <w:tcPr>
            <w:tcW w:w="1279" w:type="dxa"/>
            <w:tcBorders>
              <w:top w:val="single" w:sz="4" w:space="0" w:color="auto"/>
              <w:left w:val="single" w:sz="4" w:space="0" w:color="auto"/>
              <w:bottom w:val="single" w:sz="4" w:space="0" w:color="auto"/>
              <w:right w:val="single" w:sz="4" w:space="0" w:color="auto"/>
            </w:tcBorders>
            <w:hideMark/>
          </w:tcPr>
          <w:p w14:paraId="68E02D00" w14:textId="77777777" w:rsidR="0052271E" w:rsidRDefault="0052271E" w:rsidP="008A4BAB">
            <w:pPr>
              <w:pStyle w:val="TAC"/>
              <w:spacing w:line="256" w:lineRule="auto"/>
              <w:rPr>
                <w:ins w:id="32462" w:author="vivo-105" w:date="2022-11-07T14:47:00Z"/>
              </w:rPr>
            </w:pPr>
            <w:ins w:id="32463" w:author="vivo-105" w:date="2022-11-07T14:47: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B2B4BCA" w14:textId="77777777" w:rsidR="0052271E" w:rsidRDefault="0052271E" w:rsidP="008A4BAB">
            <w:pPr>
              <w:pStyle w:val="TAC"/>
              <w:spacing w:line="256" w:lineRule="auto"/>
              <w:rPr>
                <w:ins w:id="32464" w:author="vivo-105" w:date="2022-11-07T14:47:00Z"/>
              </w:rPr>
            </w:pPr>
            <w:ins w:id="32465" w:author="vivo-105" w:date="2022-11-07T14:47:00Z">
              <w:r>
                <w:t>15</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7077FB7" w14:textId="77777777" w:rsidR="0052271E" w:rsidRDefault="0052271E" w:rsidP="008A4BAB">
            <w:pPr>
              <w:pStyle w:val="TAC"/>
              <w:spacing w:line="256" w:lineRule="auto"/>
              <w:rPr>
                <w:ins w:id="32466" w:author="vivo-105" w:date="2022-11-07T14:47:00Z"/>
              </w:rPr>
            </w:pPr>
            <w:ins w:id="32467" w:author="vivo-105" w:date="2022-11-07T14:47:00Z">
              <w:r>
                <w:rPr>
                  <w:rFonts w:hint="eastAsia"/>
                  <w:lang w:eastAsia="zh-CN"/>
                </w:rPr>
                <w:t>12</w:t>
              </w:r>
              <w:r>
                <w:t>0</w:t>
              </w:r>
            </w:ins>
          </w:p>
        </w:tc>
      </w:tr>
      <w:tr w:rsidR="0052271E" w14:paraId="645E5657" w14:textId="77777777" w:rsidTr="008A4BAB">
        <w:trPr>
          <w:cantSplit/>
          <w:trHeight w:val="127"/>
          <w:ins w:id="32468" w:author="vivo-105" w:date="2022-11-07T14:47:00Z"/>
        </w:trPr>
        <w:tc>
          <w:tcPr>
            <w:tcW w:w="2628" w:type="dxa"/>
            <w:gridSpan w:val="2"/>
            <w:tcBorders>
              <w:top w:val="nil"/>
              <w:left w:val="single" w:sz="4" w:space="0" w:color="auto"/>
              <w:bottom w:val="single" w:sz="4" w:space="0" w:color="auto"/>
              <w:right w:val="single" w:sz="4" w:space="0" w:color="auto"/>
            </w:tcBorders>
          </w:tcPr>
          <w:p w14:paraId="01AD4180" w14:textId="77777777" w:rsidR="0052271E" w:rsidRDefault="0052271E" w:rsidP="008A4BAB">
            <w:pPr>
              <w:pStyle w:val="TAL"/>
              <w:spacing w:line="256" w:lineRule="auto"/>
              <w:rPr>
                <w:ins w:id="32469" w:author="vivo-105" w:date="2022-11-07T14:47:00Z"/>
              </w:rPr>
            </w:pPr>
          </w:p>
        </w:tc>
        <w:tc>
          <w:tcPr>
            <w:tcW w:w="875" w:type="dxa"/>
            <w:tcBorders>
              <w:top w:val="nil"/>
              <w:left w:val="single" w:sz="4" w:space="0" w:color="auto"/>
              <w:bottom w:val="single" w:sz="4" w:space="0" w:color="auto"/>
              <w:right w:val="single" w:sz="4" w:space="0" w:color="auto"/>
            </w:tcBorders>
          </w:tcPr>
          <w:p w14:paraId="6EB67921" w14:textId="77777777" w:rsidR="0052271E" w:rsidRDefault="0052271E" w:rsidP="008A4BAB">
            <w:pPr>
              <w:pStyle w:val="TAC"/>
              <w:spacing w:line="256" w:lineRule="auto"/>
              <w:rPr>
                <w:ins w:id="3247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6951D894" w14:textId="77777777" w:rsidR="0052271E" w:rsidRDefault="0052271E" w:rsidP="008A4BAB">
            <w:pPr>
              <w:pStyle w:val="TAC"/>
              <w:spacing w:line="256" w:lineRule="auto"/>
              <w:rPr>
                <w:ins w:id="32471" w:author="vivo-105" w:date="2022-11-07T14:47:00Z"/>
              </w:rPr>
            </w:pPr>
            <w:ins w:id="32472" w:author="vivo-105" w:date="2022-11-07T14:47: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EEA4C6" w14:textId="77777777" w:rsidR="0052271E" w:rsidRDefault="0052271E" w:rsidP="008A4BAB">
            <w:pPr>
              <w:pStyle w:val="TAC"/>
              <w:spacing w:line="256" w:lineRule="auto"/>
              <w:rPr>
                <w:ins w:id="32473" w:author="vivo-105" w:date="2022-11-07T14:47:00Z"/>
              </w:rPr>
            </w:pPr>
            <w:ins w:id="32474" w:author="vivo-105" w:date="2022-11-07T14:47:00Z">
              <w:r>
                <w:t>30</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533EED5" w14:textId="77777777" w:rsidR="0052271E" w:rsidRDefault="0052271E" w:rsidP="008A4BAB">
            <w:pPr>
              <w:pStyle w:val="TAC"/>
              <w:spacing w:line="256" w:lineRule="auto"/>
              <w:rPr>
                <w:ins w:id="32475" w:author="vivo-105" w:date="2022-11-07T14:47:00Z"/>
              </w:rPr>
            </w:pPr>
            <w:ins w:id="32476" w:author="vivo-105" w:date="2022-11-07T14:47:00Z">
              <w:r>
                <w:rPr>
                  <w:rFonts w:hint="eastAsia"/>
                  <w:lang w:eastAsia="zh-CN"/>
                </w:rPr>
                <w:t>12</w:t>
              </w:r>
              <w:r>
                <w:t>0</w:t>
              </w:r>
            </w:ins>
          </w:p>
        </w:tc>
      </w:tr>
      <w:tr w:rsidR="0052271E" w14:paraId="2F43954C" w14:textId="77777777" w:rsidTr="008A4BAB">
        <w:trPr>
          <w:cantSplit/>
          <w:trHeight w:val="292"/>
          <w:ins w:id="32477"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12233647" w14:textId="77777777" w:rsidR="0052271E" w:rsidRDefault="0052271E" w:rsidP="008A4BAB">
            <w:pPr>
              <w:pStyle w:val="TAL"/>
              <w:spacing w:line="256" w:lineRule="auto"/>
              <w:rPr>
                <w:ins w:id="32478" w:author="vivo-105" w:date="2022-11-07T14:47:00Z"/>
              </w:rPr>
            </w:pPr>
            <w:ins w:id="32479" w:author="vivo-105" w:date="2022-11-07T14:47: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6BE60022" w14:textId="77777777" w:rsidR="0052271E" w:rsidRDefault="0052271E" w:rsidP="008A4BAB">
            <w:pPr>
              <w:pStyle w:val="TAC"/>
              <w:spacing w:line="256" w:lineRule="auto"/>
              <w:rPr>
                <w:ins w:id="32480" w:author="vivo-105" w:date="2022-11-07T14:47:00Z"/>
              </w:rPr>
            </w:pPr>
          </w:p>
        </w:tc>
        <w:tc>
          <w:tcPr>
            <w:tcW w:w="1279" w:type="dxa"/>
            <w:tcBorders>
              <w:top w:val="single" w:sz="4" w:space="0" w:color="auto"/>
              <w:left w:val="single" w:sz="4" w:space="0" w:color="auto"/>
              <w:bottom w:val="nil"/>
              <w:right w:val="single" w:sz="4" w:space="0" w:color="auto"/>
            </w:tcBorders>
          </w:tcPr>
          <w:p w14:paraId="719FF6FC" w14:textId="77777777" w:rsidR="0052271E" w:rsidRDefault="0052271E" w:rsidP="008A4BAB">
            <w:pPr>
              <w:pStyle w:val="TAC"/>
              <w:spacing w:line="256" w:lineRule="auto"/>
              <w:rPr>
                <w:ins w:id="32481" w:author="vivo-105" w:date="2022-11-07T14:47:00Z"/>
              </w:rPr>
            </w:pPr>
          </w:p>
        </w:tc>
        <w:tc>
          <w:tcPr>
            <w:tcW w:w="1958" w:type="dxa"/>
            <w:gridSpan w:val="2"/>
            <w:tcBorders>
              <w:top w:val="single" w:sz="4" w:space="0" w:color="auto"/>
              <w:left w:val="single" w:sz="4" w:space="0" w:color="auto"/>
              <w:bottom w:val="nil"/>
              <w:right w:val="single" w:sz="4" w:space="0" w:color="auto"/>
            </w:tcBorders>
          </w:tcPr>
          <w:p w14:paraId="20D30B46" w14:textId="77777777" w:rsidR="0052271E" w:rsidRDefault="0052271E" w:rsidP="008A4BAB">
            <w:pPr>
              <w:pStyle w:val="TAC"/>
              <w:spacing w:line="256" w:lineRule="auto"/>
              <w:rPr>
                <w:ins w:id="32482" w:author="vivo-105" w:date="2022-11-07T14:47:00Z"/>
                <w:rFonts w:cs="v4.2.0"/>
              </w:rPr>
            </w:pPr>
          </w:p>
        </w:tc>
        <w:tc>
          <w:tcPr>
            <w:tcW w:w="2200" w:type="dxa"/>
            <w:gridSpan w:val="2"/>
            <w:tcBorders>
              <w:top w:val="single" w:sz="4" w:space="0" w:color="auto"/>
              <w:left w:val="single" w:sz="4" w:space="0" w:color="auto"/>
              <w:bottom w:val="nil"/>
              <w:right w:val="single" w:sz="4" w:space="0" w:color="auto"/>
            </w:tcBorders>
          </w:tcPr>
          <w:p w14:paraId="5B643B4B" w14:textId="77777777" w:rsidR="0052271E" w:rsidRDefault="0052271E" w:rsidP="008A4BAB">
            <w:pPr>
              <w:pStyle w:val="TAC"/>
              <w:spacing w:line="256" w:lineRule="auto"/>
              <w:rPr>
                <w:ins w:id="32483" w:author="vivo-105" w:date="2022-11-07T14:47:00Z"/>
              </w:rPr>
            </w:pPr>
          </w:p>
        </w:tc>
      </w:tr>
      <w:tr w:rsidR="0052271E" w14:paraId="713F5FBF" w14:textId="77777777" w:rsidTr="008A4BAB">
        <w:trPr>
          <w:cantSplit/>
          <w:trHeight w:val="292"/>
          <w:ins w:id="32484"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4EC35169" w14:textId="77777777" w:rsidR="0052271E" w:rsidRDefault="0052271E" w:rsidP="008A4BAB">
            <w:pPr>
              <w:pStyle w:val="TAL"/>
              <w:spacing w:line="256" w:lineRule="auto"/>
              <w:rPr>
                <w:ins w:id="32485" w:author="vivo-105" w:date="2022-11-07T14:47:00Z"/>
              </w:rPr>
            </w:pPr>
            <w:ins w:id="32486" w:author="vivo-105" w:date="2022-11-07T14:47: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361709F4" w14:textId="77777777" w:rsidR="0052271E" w:rsidRDefault="0052271E" w:rsidP="008A4BAB">
            <w:pPr>
              <w:pStyle w:val="TAC"/>
              <w:spacing w:line="256" w:lineRule="auto"/>
              <w:rPr>
                <w:ins w:id="32487" w:author="vivo-105" w:date="2022-11-07T14:47:00Z"/>
              </w:rPr>
            </w:pPr>
          </w:p>
        </w:tc>
        <w:tc>
          <w:tcPr>
            <w:tcW w:w="1279" w:type="dxa"/>
            <w:tcBorders>
              <w:top w:val="nil"/>
              <w:left w:val="single" w:sz="4" w:space="0" w:color="auto"/>
              <w:bottom w:val="nil"/>
              <w:right w:val="single" w:sz="4" w:space="0" w:color="auto"/>
            </w:tcBorders>
          </w:tcPr>
          <w:p w14:paraId="2CE5A331" w14:textId="77777777" w:rsidR="0052271E" w:rsidRDefault="0052271E" w:rsidP="008A4BAB">
            <w:pPr>
              <w:pStyle w:val="TAC"/>
              <w:spacing w:line="256" w:lineRule="auto"/>
              <w:rPr>
                <w:ins w:id="32488" w:author="vivo-105" w:date="2022-11-07T14:47:00Z"/>
              </w:rPr>
            </w:pPr>
          </w:p>
        </w:tc>
        <w:tc>
          <w:tcPr>
            <w:tcW w:w="1958" w:type="dxa"/>
            <w:gridSpan w:val="2"/>
            <w:tcBorders>
              <w:top w:val="nil"/>
              <w:left w:val="single" w:sz="4" w:space="0" w:color="auto"/>
              <w:bottom w:val="nil"/>
              <w:right w:val="single" w:sz="4" w:space="0" w:color="auto"/>
            </w:tcBorders>
          </w:tcPr>
          <w:p w14:paraId="00B26892" w14:textId="77777777" w:rsidR="0052271E" w:rsidRDefault="0052271E" w:rsidP="008A4BAB">
            <w:pPr>
              <w:pStyle w:val="TAC"/>
              <w:spacing w:line="256" w:lineRule="auto"/>
              <w:rPr>
                <w:ins w:id="32489" w:author="vivo-105" w:date="2022-11-07T14:47:00Z"/>
                <w:rFonts w:cs="v4.2.0"/>
              </w:rPr>
            </w:pPr>
          </w:p>
        </w:tc>
        <w:tc>
          <w:tcPr>
            <w:tcW w:w="2200" w:type="dxa"/>
            <w:gridSpan w:val="2"/>
            <w:tcBorders>
              <w:top w:val="nil"/>
              <w:left w:val="single" w:sz="4" w:space="0" w:color="auto"/>
              <w:bottom w:val="nil"/>
              <w:right w:val="single" w:sz="4" w:space="0" w:color="auto"/>
            </w:tcBorders>
          </w:tcPr>
          <w:p w14:paraId="57624D61" w14:textId="77777777" w:rsidR="0052271E" w:rsidRDefault="0052271E" w:rsidP="008A4BAB">
            <w:pPr>
              <w:pStyle w:val="TAC"/>
              <w:spacing w:line="256" w:lineRule="auto"/>
              <w:rPr>
                <w:ins w:id="32490" w:author="vivo-105" w:date="2022-11-07T14:47:00Z"/>
              </w:rPr>
            </w:pPr>
          </w:p>
        </w:tc>
      </w:tr>
      <w:tr w:rsidR="0052271E" w14:paraId="504E0A74" w14:textId="77777777" w:rsidTr="008A4BAB">
        <w:trPr>
          <w:cantSplit/>
          <w:trHeight w:val="292"/>
          <w:ins w:id="32491"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27492211" w14:textId="77777777" w:rsidR="0052271E" w:rsidRDefault="0052271E" w:rsidP="008A4BAB">
            <w:pPr>
              <w:pStyle w:val="TAL"/>
              <w:spacing w:line="256" w:lineRule="auto"/>
              <w:rPr>
                <w:ins w:id="32492" w:author="vivo-105" w:date="2022-11-07T14:47:00Z"/>
              </w:rPr>
            </w:pPr>
            <w:ins w:id="32493" w:author="vivo-105" w:date="2022-11-07T14:47: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3BACAD6F" w14:textId="77777777" w:rsidR="0052271E" w:rsidRDefault="0052271E" w:rsidP="008A4BAB">
            <w:pPr>
              <w:pStyle w:val="TAC"/>
              <w:spacing w:line="256" w:lineRule="auto"/>
              <w:rPr>
                <w:ins w:id="32494" w:author="vivo-105" w:date="2022-11-07T14:47:00Z"/>
              </w:rPr>
            </w:pPr>
          </w:p>
        </w:tc>
        <w:tc>
          <w:tcPr>
            <w:tcW w:w="1279" w:type="dxa"/>
            <w:tcBorders>
              <w:top w:val="nil"/>
              <w:left w:val="single" w:sz="4" w:space="0" w:color="auto"/>
              <w:bottom w:val="nil"/>
              <w:right w:val="single" w:sz="4" w:space="0" w:color="auto"/>
            </w:tcBorders>
          </w:tcPr>
          <w:p w14:paraId="6A864B32" w14:textId="77777777" w:rsidR="0052271E" w:rsidRDefault="0052271E" w:rsidP="008A4BAB">
            <w:pPr>
              <w:pStyle w:val="TAC"/>
              <w:spacing w:line="256" w:lineRule="auto"/>
              <w:rPr>
                <w:ins w:id="32495" w:author="vivo-105" w:date="2022-11-07T14:47:00Z"/>
              </w:rPr>
            </w:pPr>
          </w:p>
        </w:tc>
        <w:tc>
          <w:tcPr>
            <w:tcW w:w="1958" w:type="dxa"/>
            <w:gridSpan w:val="2"/>
            <w:tcBorders>
              <w:top w:val="nil"/>
              <w:left w:val="single" w:sz="4" w:space="0" w:color="auto"/>
              <w:bottom w:val="nil"/>
              <w:right w:val="single" w:sz="4" w:space="0" w:color="auto"/>
            </w:tcBorders>
          </w:tcPr>
          <w:p w14:paraId="3CFFAF21" w14:textId="77777777" w:rsidR="0052271E" w:rsidRDefault="0052271E" w:rsidP="008A4BAB">
            <w:pPr>
              <w:pStyle w:val="TAC"/>
              <w:spacing w:line="256" w:lineRule="auto"/>
              <w:rPr>
                <w:ins w:id="32496" w:author="vivo-105" w:date="2022-11-07T14:47:00Z"/>
                <w:rFonts w:cs="v4.2.0"/>
              </w:rPr>
            </w:pPr>
          </w:p>
        </w:tc>
        <w:tc>
          <w:tcPr>
            <w:tcW w:w="2200" w:type="dxa"/>
            <w:gridSpan w:val="2"/>
            <w:tcBorders>
              <w:top w:val="nil"/>
              <w:left w:val="single" w:sz="4" w:space="0" w:color="auto"/>
              <w:bottom w:val="nil"/>
              <w:right w:val="single" w:sz="4" w:space="0" w:color="auto"/>
            </w:tcBorders>
          </w:tcPr>
          <w:p w14:paraId="37EE6965" w14:textId="77777777" w:rsidR="0052271E" w:rsidRDefault="0052271E" w:rsidP="008A4BAB">
            <w:pPr>
              <w:pStyle w:val="TAC"/>
              <w:spacing w:line="256" w:lineRule="auto"/>
              <w:rPr>
                <w:ins w:id="32497" w:author="vivo-105" w:date="2022-11-07T14:47:00Z"/>
              </w:rPr>
            </w:pPr>
          </w:p>
        </w:tc>
      </w:tr>
      <w:tr w:rsidR="0052271E" w14:paraId="35667ED3" w14:textId="77777777" w:rsidTr="008A4BAB">
        <w:trPr>
          <w:cantSplit/>
          <w:trHeight w:val="292"/>
          <w:ins w:id="32498"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CF3D7E9" w14:textId="77777777" w:rsidR="0052271E" w:rsidRDefault="0052271E" w:rsidP="008A4BAB">
            <w:pPr>
              <w:pStyle w:val="TAL"/>
              <w:spacing w:line="256" w:lineRule="auto"/>
              <w:rPr>
                <w:ins w:id="32499" w:author="vivo-105" w:date="2022-11-07T14:47:00Z"/>
              </w:rPr>
            </w:pPr>
            <w:ins w:id="32500" w:author="vivo-105" w:date="2022-11-07T14:47: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11AEE255" w14:textId="77777777" w:rsidR="0052271E" w:rsidRDefault="0052271E" w:rsidP="008A4BAB">
            <w:pPr>
              <w:pStyle w:val="TAC"/>
              <w:spacing w:line="256" w:lineRule="auto"/>
              <w:rPr>
                <w:ins w:id="32501" w:author="vivo-105" w:date="2022-11-07T14:47:00Z"/>
              </w:rPr>
            </w:pPr>
          </w:p>
        </w:tc>
        <w:tc>
          <w:tcPr>
            <w:tcW w:w="1279" w:type="dxa"/>
            <w:tcBorders>
              <w:top w:val="nil"/>
              <w:left w:val="single" w:sz="4" w:space="0" w:color="auto"/>
              <w:bottom w:val="nil"/>
              <w:right w:val="single" w:sz="4" w:space="0" w:color="auto"/>
            </w:tcBorders>
          </w:tcPr>
          <w:p w14:paraId="7D2DA4CD" w14:textId="77777777" w:rsidR="0052271E" w:rsidRDefault="0052271E" w:rsidP="008A4BAB">
            <w:pPr>
              <w:pStyle w:val="TAC"/>
              <w:spacing w:line="256" w:lineRule="auto"/>
              <w:rPr>
                <w:ins w:id="32502" w:author="vivo-105" w:date="2022-11-07T14:47:00Z"/>
              </w:rPr>
            </w:pPr>
          </w:p>
        </w:tc>
        <w:tc>
          <w:tcPr>
            <w:tcW w:w="1958" w:type="dxa"/>
            <w:gridSpan w:val="2"/>
            <w:tcBorders>
              <w:top w:val="nil"/>
              <w:left w:val="single" w:sz="4" w:space="0" w:color="auto"/>
              <w:bottom w:val="nil"/>
              <w:right w:val="single" w:sz="4" w:space="0" w:color="auto"/>
            </w:tcBorders>
          </w:tcPr>
          <w:p w14:paraId="5B184914" w14:textId="77777777" w:rsidR="0052271E" w:rsidRDefault="0052271E" w:rsidP="008A4BAB">
            <w:pPr>
              <w:pStyle w:val="TAC"/>
              <w:spacing w:line="256" w:lineRule="auto"/>
              <w:rPr>
                <w:ins w:id="32503" w:author="vivo-105" w:date="2022-11-07T14:47:00Z"/>
                <w:rFonts w:cs="v4.2.0"/>
              </w:rPr>
            </w:pPr>
          </w:p>
        </w:tc>
        <w:tc>
          <w:tcPr>
            <w:tcW w:w="2200" w:type="dxa"/>
            <w:gridSpan w:val="2"/>
            <w:tcBorders>
              <w:top w:val="nil"/>
              <w:left w:val="single" w:sz="4" w:space="0" w:color="auto"/>
              <w:bottom w:val="nil"/>
              <w:right w:val="single" w:sz="4" w:space="0" w:color="auto"/>
            </w:tcBorders>
          </w:tcPr>
          <w:p w14:paraId="4DB860CD" w14:textId="77777777" w:rsidR="0052271E" w:rsidRDefault="0052271E" w:rsidP="008A4BAB">
            <w:pPr>
              <w:pStyle w:val="TAC"/>
              <w:spacing w:line="256" w:lineRule="auto"/>
              <w:rPr>
                <w:ins w:id="32504" w:author="vivo-105" w:date="2022-11-07T14:47:00Z"/>
              </w:rPr>
            </w:pPr>
          </w:p>
        </w:tc>
      </w:tr>
      <w:tr w:rsidR="0052271E" w14:paraId="0DCE8BDB" w14:textId="77777777" w:rsidTr="008A4BAB">
        <w:trPr>
          <w:cantSplit/>
          <w:trHeight w:val="292"/>
          <w:ins w:id="32505"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381C4323" w14:textId="77777777" w:rsidR="0052271E" w:rsidRDefault="0052271E" w:rsidP="008A4BAB">
            <w:pPr>
              <w:pStyle w:val="TAL"/>
              <w:spacing w:line="256" w:lineRule="auto"/>
              <w:rPr>
                <w:ins w:id="32506" w:author="vivo-105" w:date="2022-11-07T14:47:00Z"/>
              </w:rPr>
            </w:pPr>
            <w:ins w:id="32507" w:author="vivo-105" w:date="2022-11-07T14:47: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2F48716E" w14:textId="77777777" w:rsidR="0052271E" w:rsidRDefault="0052271E" w:rsidP="008A4BAB">
            <w:pPr>
              <w:pStyle w:val="TAC"/>
              <w:spacing w:line="256" w:lineRule="auto"/>
              <w:rPr>
                <w:ins w:id="32508" w:author="vivo-105" w:date="2022-11-07T14:47:00Z"/>
              </w:rPr>
            </w:pPr>
          </w:p>
        </w:tc>
        <w:tc>
          <w:tcPr>
            <w:tcW w:w="1279" w:type="dxa"/>
            <w:tcBorders>
              <w:top w:val="nil"/>
              <w:left w:val="single" w:sz="4" w:space="0" w:color="auto"/>
              <w:bottom w:val="nil"/>
              <w:right w:val="single" w:sz="4" w:space="0" w:color="auto"/>
            </w:tcBorders>
            <w:hideMark/>
          </w:tcPr>
          <w:p w14:paraId="09344907" w14:textId="77777777" w:rsidR="0052271E" w:rsidRDefault="0052271E" w:rsidP="008A4BAB">
            <w:pPr>
              <w:pStyle w:val="TAC"/>
              <w:spacing w:line="256" w:lineRule="auto"/>
              <w:rPr>
                <w:ins w:id="32509" w:author="vivo-105" w:date="2022-11-07T14:47:00Z"/>
              </w:rPr>
            </w:pPr>
            <w:ins w:id="32510" w:author="vivo-105" w:date="2022-11-07T14:47:00Z">
              <w:r>
                <w:t>Config 1,2,3,4,5,6,7,8,9</w:t>
              </w:r>
            </w:ins>
          </w:p>
        </w:tc>
        <w:tc>
          <w:tcPr>
            <w:tcW w:w="1958" w:type="dxa"/>
            <w:gridSpan w:val="2"/>
            <w:tcBorders>
              <w:top w:val="nil"/>
              <w:left w:val="single" w:sz="4" w:space="0" w:color="auto"/>
              <w:bottom w:val="nil"/>
              <w:right w:val="single" w:sz="4" w:space="0" w:color="auto"/>
            </w:tcBorders>
            <w:hideMark/>
          </w:tcPr>
          <w:p w14:paraId="35E250A2" w14:textId="77777777" w:rsidR="0052271E" w:rsidRDefault="0052271E" w:rsidP="008A4BAB">
            <w:pPr>
              <w:pStyle w:val="TAC"/>
              <w:spacing w:line="256" w:lineRule="auto"/>
              <w:rPr>
                <w:ins w:id="32511" w:author="vivo-105" w:date="2022-11-07T14:47:00Z"/>
                <w:rFonts w:cs="v4.2.0"/>
              </w:rPr>
            </w:pPr>
            <w:ins w:id="32512" w:author="vivo-105" w:date="2022-11-07T14:47:00Z">
              <w:r>
                <w:rPr>
                  <w:rFonts w:cs="v4.2.0"/>
                </w:rPr>
                <w:t>0</w:t>
              </w:r>
            </w:ins>
          </w:p>
        </w:tc>
        <w:tc>
          <w:tcPr>
            <w:tcW w:w="2200" w:type="dxa"/>
            <w:gridSpan w:val="2"/>
            <w:tcBorders>
              <w:top w:val="nil"/>
              <w:left w:val="single" w:sz="4" w:space="0" w:color="auto"/>
              <w:bottom w:val="nil"/>
              <w:right w:val="single" w:sz="4" w:space="0" w:color="auto"/>
            </w:tcBorders>
            <w:hideMark/>
          </w:tcPr>
          <w:p w14:paraId="463C2E71" w14:textId="77777777" w:rsidR="0052271E" w:rsidRDefault="0052271E" w:rsidP="008A4BAB">
            <w:pPr>
              <w:pStyle w:val="TAC"/>
              <w:spacing w:line="256" w:lineRule="auto"/>
              <w:rPr>
                <w:ins w:id="32513" w:author="vivo-105" w:date="2022-11-07T14:47:00Z"/>
              </w:rPr>
            </w:pPr>
            <w:ins w:id="32514" w:author="vivo-105" w:date="2022-11-07T14:47:00Z">
              <w:r>
                <w:t>0</w:t>
              </w:r>
            </w:ins>
          </w:p>
        </w:tc>
      </w:tr>
      <w:tr w:rsidR="0052271E" w14:paraId="1590873C" w14:textId="77777777" w:rsidTr="008A4BAB">
        <w:trPr>
          <w:cantSplit/>
          <w:trHeight w:val="292"/>
          <w:ins w:id="32515"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47D80C20" w14:textId="77777777" w:rsidR="0052271E" w:rsidRDefault="0052271E" w:rsidP="008A4BAB">
            <w:pPr>
              <w:pStyle w:val="TAL"/>
              <w:spacing w:line="256" w:lineRule="auto"/>
              <w:rPr>
                <w:ins w:id="32516" w:author="vivo-105" w:date="2022-11-07T14:47:00Z"/>
              </w:rPr>
            </w:pPr>
            <w:ins w:id="32517" w:author="vivo-105" w:date="2022-11-07T14:47: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465610F9" w14:textId="77777777" w:rsidR="0052271E" w:rsidRDefault="0052271E" w:rsidP="008A4BAB">
            <w:pPr>
              <w:pStyle w:val="TAC"/>
              <w:spacing w:line="256" w:lineRule="auto"/>
              <w:rPr>
                <w:ins w:id="32518" w:author="vivo-105" w:date="2022-11-07T14:47:00Z"/>
              </w:rPr>
            </w:pPr>
          </w:p>
        </w:tc>
        <w:tc>
          <w:tcPr>
            <w:tcW w:w="1279" w:type="dxa"/>
            <w:tcBorders>
              <w:top w:val="nil"/>
              <w:left w:val="single" w:sz="4" w:space="0" w:color="auto"/>
              <w:bottom w:val="nil"/>
              <w:right w:val="single" w:sz="4" w:space="0" w:color="auto"/>
            </w:tcBorders>
          </w:tcPr>
          <w:p w14:paraId="6ED60921" w14:textId="77777777" w:rsidR="0052271E" w:rsidRDefault="0052271E" w:rsidP="008A4BAB">
            <w:pPr>
              <w:pStyle w:val="TAC"/>
              <w:spacing w:line="256" w:lineRule="auto"/>
              <w:rPr>
                <w:ins w:id="32519" w:author="vivo-105" w:date="2022-11-07T14:47:00Z"/>
              </w:rPr>
            </w:pPr>
          </w:p>
        </w:tc>
        <w:tc>
          <w:tcPr>
            <w:tcW w:w="1958" w:type="dxa"/>
            <w:gridSpan w:val="2"/>
            <w:tcBorders>
              <w:top w:val="nil"/>
              <w:left w:val="single" w:sz="4" w:space="0" w:color="auto"/>
              <w:bottom w:val="nil"/>
              <w:right w:val="single" w:sz="4" w:space="0" w:color="auto"/>
            </w:tcBorders>
          </w:tcPr>
          <w:p w14:paraId="24292DAD" w14:textId="77777777" w:rsidR="0052271E" w:rsidRDefault="0052271E" w:rsidP="008A4BAB">
            <w:pPr>
              <w:pStyle w:val="TAC"/>
              <w:spacing w:line="256" w:lineRule="auto"/>
              <w:rPr>
                <w:ins w:id="32520" w:author="vivo-105" w:date="2022-11-07T14:47:00Z"/>
                <w:rFonts w:cs="v4.2.0"/>
              </w:rPr>
            </w:pPr>
          </w:p>
        </w:tc>
        <w:tc>
          <w:tcPr>
            <w:tcW w:w="2200" w:type="dxa"/>
            <w:gridSpan w:val="2"/>
            <w:tcBorders>
              <w:top w:val="nil"/>
              <w:left w:val="single" w:sz="4" w:space="0" w:color="auto"/>
              <w:bottom w:val="nil"/>
              <w:right w:val="single" w:sz="4" w:space="0" w:color="auto"/>
            </w:tcBorders>
          </w:tcPr>
          <w:p w14:paraId="5ACA14E5" w14:textId="77777777" w:rsidR="0052271E" w:rsidRDefault="0052271E" w:rsidP="008A4BAB">
            <w:pPr>
              <w:pStyle w:val="TAC"/>
              <w:spacing w:line="256" w:lineRule="auto"/>
              <w:rPr>
                <w:ins w:id="32521" w:author="vivo-105" w:date="2022-11-07T14:47:00Z"/>
              </w:rPr>
            </w:pPr>
          </w:p>
        </w:tc>
      </w:tr>
      <w:tr w:rsidR="0052271E" w14:paraId="7B7AD1EA" w14:textId="77777777" w:rsidTr="008A4BAB">
        <w:trPr>
          <w:cantSplit/>
          <w:trHeight w:val="292"/>
          <w:ins w:id="32522"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64A0CDCE" w14:textId="77777777" w:rsidR="0052271E" w:rsidRDefault="0052271E" w:rsidP="008A4BAB">
            <w:pPr>
              <w:pStyle w:val="TAL"/>
              <w:spacing w:line="256" w:lineRule="auto"/>
              <w:rPr>
                <w:ins w:id="32523" w:author="vivo-105" w:date="2022-11-07T14:47:00Z"/>
              </w:rPr>
            </w:pPr>
            <w:ins w:id="32524" w:author="vivo-105" w:date="2022-11-07T14:47: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08043CD8" w14:textId="77777777" w:rsidR="0052271E" w:rsidRDefault="0052271E" w:rsidP="008A4BAB">
            <w:pPr>
              <w:pStyle w:val="TAC"/>
              <w:spacing w:line="256" w:lineRule="auto"/>
              <w:rPr>
                <w:ins w:id="32525" w:author="vivo-105" w:date="2022-11-07T14:47:00Z"/>
              </w:rPr>
            </w:pPr>
          </w:p>
        </w:tc>
        <w:tc>
          <w:tcPr>
            <w:tcW w:w="1279" w:type="dxa"/>
            <w:tcBorders>
              <w:top w:val="nil"/>
              <w:left w:val="single" w:sz="4" w:space="0" w:color="auto"/>
              <w:bottom w:val="nil"/>
              <w:right w:val="single" w:sz="4" w:space="0" w:color="auto"/>
            </w:tcBorders>
          </w:tcPr>
          <w:p w14:paraId="259ED840" w14:textId="77777777" w:rsidR="0052271E" w:rsidRDefault="0052271E" w:rsidP="008A4BAB">
            <w:pPr>
              <w:pStyle w:val="TAC"/>
              <w:spacing w:line="256" w:lineRule="auto"/>
              <w:rPr>
                <w:ins w:id="32526" w:author="vivo-105" w:date="2022-11-07T14:47:00Z"/>
              </w:rPr>
            </w:pPr>
          </w:p>
        </w:tc>
        <w:tc>
          <w:tcPr>
            <w:tcW w:w="1958" w:type="dxa"/>
            <w:gridSpan w:val="2"/>
            <w:tcBorders>
              <w:top w:val="nil"/>
              <w:left w:val="single" w:sz="4" w:space="0" w:color="auto"/>
              <w:bottom w:val="nil"/>
              <w:right w:val="single" w:sz="4" w:space="0" w:color="auto"/>
            </w:tcBorders>
          </w:tcPr>
          <w:p w14:paraId="59DAE86A" w14:textId="77777777" w:rsidR="0052271E" w:rsidRDefault="0052271E" w:rsidP="008A4BAB">
            <w:pPr>
              <w:pStyle w:val="TAC"/>
              <w:spacing w:line="256" w:lineRule="auto"/>
              <w:rPr>
                <w:ins w:id="32527" w:author="vivo-105" w:date="2022-11-07T14:47:00Z"/>
                <w:rFonts w:cs="v4.2.0"/>
              </w:rPr>
            </w:pPr>
          </w:p>
        </w:tc>
        <w:tc>
          <w:tcPr>
            <w:tcW w:w="2200" w:type="dxa"/>
            <w:gridSpan w:val="2"/>
            <w:tcBorders>
              <w:top w:val="nil"/>
              <w:left w:val="single" w:sz="4" w:space="0" w:color="auto"/>
              <w:bottom w:val="nil"/>
              <w:right w:val="single" w:sz="4" w:space="0" w:color="auto"/>
            </w:tcBorders>
          </w:tcPr>
          <w:p w14:paraId="3E130A31" w14:textId="77777777" w:rsidR="0052271E" w:rsidRDefault="0052271E" w:rsidP="008A4BAB">
            <w:pPr>
              <w:pStyle w:val="TAC"/>
              <w:spacing w:line="256" w:lineRule="auto"/>
              <w:rPr>
                <w:ins w:id="32528" w:author="vivo-105" w:date="2022-11-07T14:47:00Z"/>
              </w:rPr>
            </w:pPr>
          </w:p>
        </w:tc>
      </w:tr>
      <w:tr w:rsidR="0052271E" w14:paraId="22BE8714" w14:textId="77777777" w:rsidTr="008A4BAB">
        <w:trPr>
          <w:cantSplit/>
          <w:trHeight w:val="43"/>
          <w:ins w:id="32529"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31D3EF3A" w14:textId="77777777" w:rsidR="0052271E" w:rsidRDefault="0052271E" w:rsidP="008A4BAB">
            <w:pPr>
              <w:pStyle w:val="TAL"/>
              <w:spacing w:line="256" w:lineRule="auto"/>
              <w:rPr>
                <w:ins w:id="32530" w:author="vivo-105" w:date="2022-11-07T14:47:00Z"/>
              </w:rPr>
            </w:pPr>
            <w:ins w:id="32531" w:author="vivo-105" w:date="2022-11-07T14:47: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2A8D493B" w14:textId="77777777" w:rsidR="0052271E" w:rsidRDefault="0052271E" w:rsidP="008A4BAB">
            <w:pPr>
              <w:pStyle w:val="TAC"/>
              <w:spacing w:line="256" w:lineRule="auto"/>
              <w:rPr>
                <w:ins w:id="32532" w:author="vivo-105" w:date="2022-11-07T14:47:00Z"/>
              </w:rPr>
            </w:pPr>
          </w:p>
        </w:tc>
        <w:tc>
          <w:tcPr>
            <w:tcW w:w="1279" w:type="dxa"/>
            <w:tcBorders>
              <w:top w:val="nil"/>
              <w:left w:val="single" w:sz="4" w:space="0" w:color="auto"/>
              <w:bottom w:val="nil"/>
              <w:right w:val="single" w:sz="4" w:space="0" w:color="auto"/>
            </w:tcBorders>
          </w:tcPr>
          <w:p w14:paraId="093F2904" w14:textId="77777777" w:rsidR="0052271E" w:rsidRDefault="0052271E" w:rsidP="008A4BAB">
            <w:pPr>
              <w:pStyle w:val="TAC"/>
              <w:spacing w:line="256" w:lineRule="auto"/>
              <w:rPr>
                <w:ins w:id="32533" w:author="vivo-105" w:date="2022-11-07T14:47:00Z"/>
              </w:rPr>
            </w:pPr>
          </w:p>
        </w:tc>
        <w:tc>
          <w:tcPr>
            <w:tcW w:w="1958" w:type="dxa"/>
            <w:gridSpan w:val="2"/>
            <w:tcBorders>
              <w:top w:val="nil"/>
              <w:left w:val="single" w:sz="4" w:space="0" w:color="auto"/>
              <w:bottom w:val="nil"/>
              <w:right w:val="single" w:sz="4" w:space="0" w:color="auto"/>
            </w:tcBorders>
          </w:tcPr>
          <w:p w14:paraId="571523FE" w14:textId="77777777" w:rsidR="0052271E" w:rsidRDefault="0052271E" w:rsidP="008A4BAB">
            <w:pPr>
              <w:pStyle w:val="TAC"/>
              <w:spacing w:line="256" w:lineRule="auto"/>
              <w:rPr>
                <w:ins w:id="32534" w:author="vivo-105" w:date="2022-11-07T14:47:00Z"/>
                <w:rFonts w:cs="v4.2.0"/>
              </w:rPr>
            </w:pPr>
          </w:p>
        </w:tc>
        <w:tc>
          <w:tcPr>
            <w:tcW w:w="2200" w:type="dxa"/>
            <w:gridSpan w:val="2"/>
            <w:tcBorders>
              <w:top w:val="nil"/>
              <w:left w:val="single" w:sz="4" w:space="0" w:color="auto"/>
              <w:bottom w:val="nil"/>
              <w:right w:val="single" w:sz="4" w:space="0" w:color="auto"/>
            </w:tcBorders>
          </w:tcPr>
          <w:p w14:paraId="6112A130" w14:textId="77777777" w:rsidR="0052271E" w:rsidRDefault="0052271E" w:rsidP="008A4BAB">
            <w:pPr>
              <w:pStyle w:val="TAC"/>
              <w:spacing w:line="256" w:lineRule="auto"/>
              <w:rPr>
                <w:ins w:id="32535" w:author="vivo-105" w:date="2022-11-07T14:47:00Z"/>
              </w:rPr>
            </w:pPr>
          </w:p>
        </w:tc>
      </w:tr>
      <w:tr w:rsidR="0052271E" w14:paraId="3B766B08" w14:textId="77777777" w:rsidTr="008A4BAB">
        <w:trPr>
          <w:cantSplit/>
          <w:trHeight w:val="292"/>
          <w:ins w:id="32536"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0250DF8A" w14:textId="77777777" w:rsidR="0052271E" w:rsidRDefault="0052271E" w:rsidP="008A4BAB">
            <w:pPr>
              <w:pStyle w:val="TAL"/>
              <w:spacing w:line="256" w:lineRule="auto"/>
              <w:rPr>
                <w:ins w:id="32537" w:author="vivo-105" w:date="2022-11-07T14:47:00Z"/>
                <w:bCs/>
              </w:rPr>
            </w:pPr>
            <w:ins w:id="32538" w:author="vivo-105" w:date="2022-11-07T14:47: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739C595E" w14:textId="77777777" w:rsidR="0052271E" w:rsidRDefault="0052271E" w:rsidP="008A4BAB">
            <w:pPr>
              <w:pStyle w:val="TAC"/>
              <w:spacing w:line="256" w:lineRule="auto"/>
              <w:rPr>
                <w:ins w:id="32539" w:author="vivo-105" w:date="2022-11-07T14:47:00Z"/>
              </w:rPr>
            </w:pPr>
          </w:p>
        </w:tc>
        <w:tc>
          <w:tcPr>
            <w:tcW w:w="1279" w:type="dxa"/>
            <w:tcBorders>
              <w:top w:val="nil"/>
              <w:left w:val="single" w:sz="4" w:space="0" w:color="auto"/>
              <w:bottom w:val="single" w:sz="4" w:space="0" w:color="auto"/>
              <w:right w:val="single" w:sz="4" w:space="0" w:color="auto"/>
            </w:tcBorders>
          </w:tcPr>
          <w:p w14:paraId="501D59BF" w14:textId="77777777" w:rsidR="0052271E" w:rsidRDefault="0052271E" w:rsidP="008A4BAB">
            <w:pPr>
              <w:pStyle w:val="TAC"/>
              <w:spacing w:line="256" w:lineRule="auto"/>
              <w:rPr>
                <w:ins w:id="32540" w:author="vivo-105" w:date="2022-11-07T14:47:00Z"/>
              </w:rPr>
            </w:pPr>
          </w:p>
        </w:tc>
        <w:tc>
          <w:tcPr>
            <w:tcW w:w="1958" w:type="dxa"/>
            <w:gridSpan w:val="2"/>
            <w:tcBorders>
              <w:top w:val="nil"/>
              <w:left w:val="single" w:sz="4" w:space="0" w:color="auto"/>
              <w:bottom w:val="single" w:sz="4" w:space="0" w:color="auto"/>
              <w:right w:val="single" w:sz="4" w:space="0" w:color="auto"/>
            </w:tcBorders>
          </w:tcPr>
          <w:p w14:paraId="1108C2D7" w14:textId="77777777" w:rsidR="0052271E" w:rsidRDefault="0052271E" w:rsidP="008A4BAB">
            <w:pPr>
              <w:pStyle w:val="TAC"/>
              <w:spacing w:line="256" w:lineRule="auto"/>
              <w:rPr>
                <w:ins w:id="32541" w:author="vivo-105" w:date="2022-11-07T14:47:00Z"/>
                <w:rFonts w:cs="v4.2.0"/>
              </w:rPr>
            </w:pPr>
          </w:p>
        </w:tc>
        <w:tc>
          <w:tcPr>
            <w:tcW w:w="2200" w:type="dxa"/>
            <w:gridSpan w:val="2"/>
            <w:tcBorders>
              <w:top w:val="nil"/>
              <w:left w:val="single" w:sz="4" w:space="0" w:color="auto"/>
              <w:bottom w:val="single" w:sz="4" w:space="0" w:color="auto"/>
              <w:right w:val="single" w:sz="4" w:space="0" w:color="auto"/>
            </w:tcBorders>
          </w:tcPr>
          <w:p w14:paraId="18276C67" w14:textId="77777777" w:rsidR="0052271E" w:rsidRDefault="0052271E" w:rsidP="008A4BAB">
            <w:pPr>
              <w:pStyle w:val="TAC"/>
              <w:spacing w:line="256" w:lineRule="auto"/>
              <w:rPr>
                <w:ins w:id="32542" w:author="vivo-105" w:date="2022-11-07T14:47:00Z"/>
              </w:rPr>
            </w:pPr>
          </w:p>
        </w:tc>
      </w:tr>
      <w:tr w:rsidR="0052271E" w14:paraId="6B65276F" w14:textId="77777777" w:rsidTr="008A4BAB">
        <w:trPr>
          <w:cantSplit/>
          <w:trHeight w:val="150"/>
          <w:ins w:id="32543" w:author="vivo-105" w:date="2022-11-07T14:47:00Z"/>
        </w:trPr>
        <w:tc>
          <w:tcPr>
            <w:tcW w:w="2628" w:type="dxa"/>
            <w:gridSpan w:val="2"/>
            <w:vMerge w:val="restart"/>
            <w:tcBorders>
              <w:top w:val="nil"/>
              <w:left w:val="single" w:sz="4" w:space="0" w:color="auto"/>
              <w:right w:val="single" w:sz="4" w:space="0" w:color="auto"/>
            </w:tcBorders>
            <w:hideMark/>
          </w:tcPr>
          <w:p w14:paraId="48F4F3EA" w14:textId="77777777" w:rsidR="0052271E" w:rsidRDefault="0052271E" w:rsidP="008A4BAB">
            <w:pPr>
              <w:pStyle w:val="TAL"/>
              <w:spacing w:line="256" w:lineRule="auto"/>
              <w:rPr>
                <w:ins w:id="32544" w:author="vivo-105" w:date="2022-11-07T14:47:00Z"/>
              </w:rPr>
            </w:pPr>
            <w:ins w:id="32545" w:author="vivo-105" w:date="2022-11-07T14:47:00Z">
              <w:r>
                <w:rPr>
                  <w:lang w:eastAsia="zh-CN"/>
                </w:rPr>
                <w:t>Ê</w:t>
              </w:r>
              <w:r>
                <w:rPr>
                  <w:vertAlign w:val="subscript"/>
                  <w:lang w:eastAsia="zh-CN"/>
                </w:rPr>
                <w:t>s</w:t>
              </w:r>
            </w:ins>
          </w:p>
        </w:tc>
        <w:tc>
          <w:tcPr>
            <w:tcW w:w="875" w:type="dxa"/>
            <w:vMerge w:val="restart"/>
            <w:tcBorders>
              <w:top w:val="single" w:sz="4" w:space="0" w:color="auto"/>
              <w:left w:val="single" w:sz="4" w:space="0" w:color="auto"/>
              <w:right w:val="single" w:sz="4" w:space="0" w:color="auto"/>
            </w:tcBorders>
            <w:hideMark/>
          </w:tcPr>
          <w:p w14:paraId="783E21F5" w14:textId="77777777" w:rsidR="0052271E" w:rsidRDefault="0052271E" w:rsidP="008A4BAB">
            <w:pPr>
              <w:pStyle w:val="TAC"/>
              <w:spacing w:line="256" w:lineRule="auto"/>
              <w:rPr>
                <w:ins w:id="32546" w:author="vivo-105" w:date="2022-11-07T14:47:00Z"/>
              </w:rPr>
            </w:pPr>
            <w:ins w:id="32547" w:author="vivo-105" w:date="2022-11-07T14:47:00Z">
              <w:r>
                <w:rPr>
                  <w:rFonts w:cs="Arial"/>
                  <w:lang w:eastAsia="zh-CN"/>
                </w:rPr>
                <w:t>dBm/SCS</w:t>
              </w:r>
            </w:ins>
          </w:p>
        </w:tc>
        <w:tc>
          <w:tcPr>
            <w:tcW w:w="1279" w:type="dxa"/>
            <w:tcBorders>
              <w:top w:val="single" w:sz="4" w:space="0" w:color="auto"/>
              <w:left w:val="single" w:sz="4" w:space="0" w:color="auto"/>
              <w:bottom w:val="single" w:sz="4" w:space="0" w:color="auto"/>
              <w:right w:val="single" w:sz="4" w:space="0" w:color="auto"/>
            </w:tcBorders>
            <w:hideMark/>
          </w:tcPr>
          <w:p w14:paraId="02A9BEED" w14:textId="77777777" w:rsidR="0052271E" w:rsidRDefault="0052271E" w:rsidP="008A4BAB">
            <w:pPr>
              <w:pStyle w:val="TAC"/>
              <w:spacing w:line="256" w:lineRule="auto"/>
              <w:rPr>
                <w:ins w:id="32548" w:author="vivo-105" w:date="2022-11-07T14:47:00Z"/>
              </w:rPr>
            </w:pPr>
            <w:ins w:id="32549" w:author="vivo-105" w:date="2022-11-07T14:47:00Z">
              <w:r>
                <w:t>Config 1,2,3</w:t>
              </w:r>
            </w:ins>
          </w:p>
        </w:tc>
        <w:tc>
          <w:tcPr>
            <w:tcW w:w="1958" w:type="dxa"/>
            <w:gridSpan w:val="2"/>
            <w:tcBorders>
              <w:top w:val="single" w:sz="4" w:space="0" w:color="auto"/>
              <w:left w:val="single" w:sz="4" w:space="0" w:color="auto"/>
              <w:bottom w:val="nil"/>
              <w:right w:val="single" w:sz="4" w:space="0" w:color="auto"/>
            </w:tcBorders>
          </w:tcPr>
          <w:p w14:paraId="450E3495" w14:textId="77777777" w:rsidR="0052271E" w:rsidRDefault="0052271E" w:rsidP="008A4BAB">
            <w:pPr>
              <w:pStyle w:val="TAC"/>
              <w:spacing w:line="256" w:lineRule="auto"/>
              <w:rPr>
                <w:ins w:id="32550"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4D041198" w14:textId="77777777" w:rsidR="0052271E" w:rsidRDefault="0052271E" w:rsidP="008A4BAB">
            <w:pPr>
              <w:pStyle w:val="TAC"/>
              <w:spacing w:line="256" w:lineRule="auto"/>
              <w:rPr>
                <w:ins w:id="32551" w:author="vivo-105" w:date="2022-11-07T14:47:00Z"/>
              </w:rPr>
            </w:pPr>
            <w:ins w:id="3255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3023E06B" w14:textId="77777777" w:rsidR="0052271E" w:rsidRDefault="0052271E" w:rsidP="008A4BAB">
            <w:pPr>
              <w:pStyle w:val="TAC"/>
              <w:spacing w:line="256" w:lineRule="auto"/>
              <w:rPr>
                <w:ins w:id="32553" w:author="vivo-105" w:date="2022-11-07T14:47:00Z"/>
              </w:rPr>
            </w:pPr>
            <w:ins w:id="32554" w:author="vivo-105" w:date="2022-11-07T14:47:00Z">
              <w:r>
                <w:t>-8</w:t>
              </w:r>
              <w:r>
                <w:rPr>
                  <w:lang w:eastAsia="zh-CN"/>
                </w:rPr>
                <w:t>7</w:t>
              </w:r>
            </w:ins>
          </w:p>
        </w:tc>
      </w:tr>
      <w:tr w:rsidR="0052271E" w14:paraId="46F0168B" w14:textId="77777777" w:rsidTr="008A4BAB">
        <w:trPr>
          <w:cantSplit/>
          <w:trHeight w:val="150"/>
          <w:ins w:id="32555" w:author="vivo-105" w:date="2022-11-07T14:47:00Z"/>
        </w:trPr>
        <w:tc>
          <w:tcPr>
            <w:tcW w:w="2628" w:type="dxa"/>
            <w:gridSpan w:val="2"/>
            <w:vMerge/>
            <w:tcBorders>
              <w:left w:val="single" w:sz="4" w:space="0" w:color="auto"/>
              <w:right w:val="single" w:sz="4" w:space="0" w:color="auto"/>
            </w:tcBorders>
          </w:tcPr>
          <w:p w14:paraId="22A6C0DE" w14:textId="77777777" w:rsidR="0052271E" w:rsidRDefault="0052271E" w:rsidP="008A4BAB">
            <w:pPr>
              <w:pStyle w:val="TAL"/>
              <w:spacing w:line="256" w:lineRule="auto"/>
              <w:rPr>
                <w:ins w:id="32556" w:author="vivo-105" w:date="2022-11-07T14:47:00Z"/>
                <w:lang w:eastAsia="zh-CN"/>
              </w:rPr>
            </w:pPr>
          </w:p>
        </w:tc>
        <w:tc>
          <w:tcPr>
            <w:tcW w:w="875" w:type="dxa"/>
            <w:vMerge/>
            <w:tcBorders>
              <w:left w:val="single" w:sz="4" w:space="0" w:color="auto"/>
              <w:right w:val="single" w:sz="4" w:space="0" w:color="auto"/>
            </w:tcBorders>
          </w:tcPr>
          <w:p w14:paraId="7241BBB8" w14:textId="77777777" w:rsidR="0052271E" w:rsidRDefault="0052271E" w:rsidP="008A4BAB">
            <w:pPr>
              <w:pStyle w:val="TAC"/>
              <w:spacing w:line="256" w:lineRule="auto"/>
              <w:rPr>
                <w:ins w:id="32557" w:author="vivo-105" w:date="2022-11-07T14:4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ECB6F16" w14:textId="77777777" w:rsidR="0052271E" w:rsidRDefault="0052271E" w:rsidP="008A4BAB">
            <w:pPr>
              <w:pStyle w:val="TAC"/>
              <w:spacing w:line="256" w:lineRule="auto"/>
              <w:rPr>
                <w:ins w:id="32558" w:author="vivo-105" w:date="2022-11-07T14:47:00Z"/>
              </w:rPr>
            </w:pPr>
            <w:ins w:id="32559" w:author="vivo-105" w:date="2022-11-07T14:47:00Z">
              <w:r>
                <w:t>Config 4,5,6</w:t>
              </w:r>
            </w:ins>
          </w:p>
        </w:tc>
        <w:tc>
          <w:tcPr>
            <w:tcW w:w="1958" w:type="dxa"/>
            <w:gridSpan w:val="2"/>
            <w:tcBorders>
              <w:top w:val="single" w:sz="4" w:space="0" w:color="auto"/>
              <w:left w:val="single" w:sz="4" w:space="0" w:color="auto"/>
              <w:bottom w:val="nil"/>
              <w:right w:val="single" w:sz="4" w:space="0" w:color="auto"/>
            </w:tcBorders>
          </w:tcPr>
          <w:p w14:paraId="3D7198E7" w14:textId="77777777" w:rsidR="0052271E" w:rsidRDefault="0052271E" w:rsidP="008A4BAB">
            <w:pPr>
              <w:pStyle w:val="TAC"/>
              <w:spacing w:line="256" w:lineRule="auto"/>
              <w:rPr>
                <w:ins w:id="32560"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4A039DB3" w14:textId="77777777" w:rsidR="0052271E" w:rsidRDefault="0052271E" w:rsidP="008A4BAB">
            <w:pPr>
              <w:pStyle w:val="TAC"/>
              <w:spacing w:line="256" w:lineRule="auto"/>
              <w:rPr>
                <w:ins w:id="32561" w:author="vivo-105" w:date="2022-11-07T14:47:00Z"/>
              </w:rPr>
            </w:pPr>
            <w:ins w:id="3256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07C5B652" w14:textId="77777777" w:rsidR="0052271E" w:rsidRDefault="0052271E" w:rsidP="008A4BAB">
            <w:pPr>
              <w:pStyle w:val="TAC"/>
              <w:spacing w:line="256" w:lineRule="auto"/>
              <w:rPr>
                <w:ins w:id="32563" w:author="vivo-105" w:date="2022-11-07T14:47:00Z"/>
              </w:rPr>
            </w:pPr>
            <w:ins w:id="32564" w:author="vivo-105" w:date="2022-11-07T14:47:00Z">
              <w:r>
                <w:t>-8</w:t>
              </w:r>
              <w:r>
                <w:rPr>
                  <w:lang w:eastAsia="zh-CN"/>
                </w:rPr>
                <w:t>1</w:t>
              </w:r>
            </w:ins>
          </w:p>
        </w:tc>
      </w:tr>
      <w:tr w:rsidR="0052271E" w14:paraId="5133B7B3" w14:textId="77777777" w:rsidTr="008A4BAB">
        <w:trPr>
          <w:cantSplit/>
          <w:trHeight w:val="150"/>
          <w:ins w:id="32565" w:author="vivo-105" w:date="2022-11-07T14:47:00Z"/>
        </w:trPr>
        <w:tc>
          <w:tcPr>
            <w:tcW w:w="2628" w:type="dxa"/>
            <w:gridSpan w:val="2"/>
            <w:vMerge/>
            <w:tcBorders>
              <w:left w:val="single" w:sz="4" w:space="0" w:color="auto"/>
              <w:bottom w:val="single" w:sz="4" w:space="0" w:color="auto"/>
              <w:right w:val="single" w:sz="4" w:space="0" w:color="auto"/>
            </w:tcBorders>
          </w:tcPr>
          <w:p w14:paraId="039DB987" w14:textId="77777777" w:rsidR="0052271E" w:rsidRDefault="0052271E" w:rsidP="008A4BAB">
            <w:pPr>
              <w:pStyle w:val="TAL"/>
              <w:spacing w:line="256" w:lineRule="auto"/>
              <w:rPr>
                <w:ins w:id="32566" w:author="vivo-105" w:date="2022-11-07T14:47:00Z"/>
                <w:lang w:eastAsia="zh-CN"/>
              </w:rPr>
            </w:pPr>
          </w:p>
        </w:tc>
        <w:tc>
          <w:tcPr>
            <w:tcW w:w="875" w:type="dxa"/>
            <w:vMerge/>
            <w:tcBorders>
              <w:left w:val="single" w:sz="4" w:space="0" w:color="auto"/>
              <w:bottom w:val="single" w:sz="4" w:space="0" w:color="auto"/>
              <w:right w:val="single" w:sz="4" w:space="0" w:color="auto"/>
            </w:tcBorders>
          </w:tcPr>
          <w:p w14:paraId="54E31A27" w14:textId="77777777" w:rsidR="0052271E" w:rsidRDefault="0052271E" w:rsidP="008A4BAB">
            <w:pPr>
              <w:pStyle w:val="TAC"/>
              <w:spacing w:line="256" w:lineRule="auto"/>
              <w:rPr>
                <w:ins w:id="32567" w:author="vivo-105" w:date="2022-11-07T14:4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76F2728" w14:textId="77777777" w:rsidR="0052271E" w:rsidRDefault="0052271E" w:rsidP="008A4BAB">
            <w:pPr>
              <w:pStyle w:val="TAC"/>
              <w:spacing w:line="256" w:lineRule="auto"/>
              <w:rPr>
                <w:ins w:id="32568" w:author="vivo-105" w:date="2022-11-07T14:47:00Z"/>
              </w:rPr>
            </w:pPr>
            <w:ins w:id="32569" w:author="vivo-105" w:date="2022-11-07T14:47:00Z">
              <w:r>
                <w:t>Config 7,8,9</w:t>
              </w:r>
            </w:ins>
          </w:p>
        </w:tc>
        <w:tc>
          <w:tcPr>
            <w:tcW w:w="1958" w:type="dxa"/>
            <w:gridSpan w:val="2"/>
            <w:tcBorders>
              <w:top w:val="single" w:sz="4" w:space="0" w:color="auto"/>
              <w:left w:val="single" w:sz="4" w:space="0" w:color="auto"/>
              <w:bottom w:val="nil"/>
              <w:right w:val="single" w:sz="4" w:space="0" w:color="auto"/>
            </w:tcBorders>
          </w:tcPr>
          <w:p w14:paraId="6E3DECF7" w14:textId="77777777" w:rsidR="0052271E" w:rsidRDefault="0052271E" w:rsidP="008A4BAB">
            <w:pPr>
              <w:pStyle w:val="TAC"/>
              <w:spacing w:line="256" w:lineRule="auto"/>
              <w:rPr>
                <w:ins w:id="32570"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58B8ABDA" w14:textId="77777777" w:rsidR="0052271E" w:rsidRDefault="0052271E" w:rsidP="008A4BAB">
            <w:pPr>
              <w:pStyle w:val="TAC"/>
              <w:spacing w:line="256" w:lineRule="auto"/>
              <w:rPr>
                <w:ins w:id="32571" w:author="vivo-105" w:date="2022-11-07T14:47:00Z"/>
              </w:rPr>
            </w:pPr>
            <w:ins w:id="3257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3FA5A83B" w14:textId="77777777" w:rsidR="0052271E" w:rsidRDefault="0052271E" w:rsidP="008A4BAB">
            <w:pPr>
              <w:pStyle w:val="TAC"/>
              <w:spacing w:line="256" w:lineRule="auto"/>
              <w:rPr>
                <w:ins w:id="32573" w:author="vivo-105" w:date="2022-11-07T14:47:00Z"/>
              </w:rPr>
            </w:pPr>
            <w:ins w:id="32574" w:author="vivo-105" w:date="2022-11-07T14:47:00Z">
              <w:r>
                <w:t>-78</w:t>
              </w:r>
            </w:ins>
          </w:p>
        </w:tc>
      </w:tr>
      <w:tr w:rsidR="0052271E" w14:paraId="079C7FB2" w14:textId="77777777" w:rsidTr="008A4BAB">
        <w:trPr>
          <w:cantSplit/>
          <w:trHeight w:val="92"/>
          <w:ins w:id="32575"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481B26D1" w14:textId="77777777" w:rsidR="0052271E" w:rsidRDefault="0052271E" w:rsidP="008A4BAB">
            <w:pPr>
              <w:pStyle w:val="TAL"/>
              <w:spacing w:line="256" w:lineRule="auto"/>
              <w:rPr>
                <w:ins w:id="32576" w:author="vivo-105" w:date="2022-11-07T14:47:00Z"/>
                <w:rFonts w:cs="v4.2.0"/>
              </w:rPr>
            </w:pPr>
            <w:ins w:id="32577" w:author="vivo-105" w:date="2022-11-07T14:47: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54AD0321" w14:textId="77777777" w:rsidR="0052271E" w:rsidRDefault="0052271E" w:rsidP="008A4BAB">
            <w:pPr>
              <w:pStyle w:val="TAC"/>
              <w:spacing w:line="256" w:lineRule="auto"/>
              <w:rPr>
                <w:ins w:id="32578" w:author="vivo-105" w:date="2022-11-07T14:47:00Z"/>
              </w:rPr>
            </w:pPr>
            <w:ins w:id="32579" w:author="vivo-105" w:date="2022-11-07T14:47:00Z">
              <w:r>
                <w:t>dBm/SCS</w:t>
              </w:r>
            </w:ins>
          </w:p>
          <w:p w14:paraId="0C5DF5B6" w14:textId="77777777" w:rsidR="0052271E" w:rsidRDefault="0052271E" w:rsidP="008A4BAB">
            <w:pPr>
              <w:pStyle w:val="TAC"/>
              <w:spacing w:line="256" w:lineRule="auto"/>
              <w:rPr>
                <w:ins w:id="32580" w:author="vivo-105" w:date="2022-11-07T14:47:00Z"/>
              </w:rPr>
            </w:pPr>
            <w:ins w:id="32581" w:author="vivo-105" w:date="2022-11-07T14:47:00Z">
              <w:r>
                <w:t>Note5</w:t>
              </w:r>
            </w:ins>
          </w:p>
        </w:tc>
        <w:tc>
          <w:tcPr>
            <w:tcW w:w="1279" w:type="dxa"/>
            <w:tcBorders>
              <w:top w:val="single" w:sz="4" w:space="0" w:color="auto"/>
              <w:left w:val="single" w:sz="4" w:space="0" w:color="auto"/>
              <w:bottom w:val="single" w:sz="4" w:space="0" w:color="auto"/>
              <w:right w:val="single" w:sz="4" w:space="0" w:color="auto"/>
            </w:tcBorders>
            <w:hideMark/>
          </w:tcPr>
          <w:p w14:paraId="0BA8101A" w14:textId="77777777" w:rsidR="0052271E" w:rsidRDefault="0052271E" w:rsidP="008A4BAB">
            <w:pPr>
              <w:pStyle w:val="TAC"/>
              <w:spacing w:line="256" w:lineRule="auto"/>
              <w:rPr>
                <w:ins w:id="32582" w:author="vivo-105" w:date="2022-11-07T14:47:00Z"/>
              </w:rPr>
            </w:pPr>
            <w:ins w:id="32583" w:author="vivo-105" w:date="2022-11-07T14:47: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497E65C6" w14:textId="77777777" w:rsidR="0052271E" w:rsidRDefault="0052271E" w:rsidP="008A4BAB">
            <w:pPr>
              <w:pStyle w:val="TAC"/>
              <w:spacing w:line="256" w:lineRule="auto"/>
              <w:rPr>
                <w:ins w:id="32584"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11133CD7" w14:textId="77777777" w:rsidR="0052271E" w:rsidRDefault="0052271E" w:rsidP="008A4BAB">
            <w:pPr>
              <w:pStyle w:val="TAC"/>
              <w:spacing w:line="256" w:lineRule="auto"/>
              <w:rPr>
                <w:ins w:id="32585" w:author="vivo-105" w:date="2022-11-07T14:47:00Z"/>
              </w:rPr>
            </w:pPr>
            <w:ins w:id="3258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2A11CAC4" w14:textId="77777777" w:rsidR="0052271E" w:rsidRDefault="0052271E" w:rsidP="008A4BAB">
            <w:pPr>
              <w:pStyle w:val="TAC"/>
              <w:spacing w:line="256" w:lineRule="auto"/>
              <w:rPr>
                <w:ins w:id="32587" w:author="vivo-105" w:date="2022-11-07T14:47:00Z"/>
              </w:rPr>
            </w:pPr>
            <w:ins w:id="32588" w:author="vivo-105" w:date="2022-11-07T14:47:00Z">
              <w:r>
                <w:t>-8</w:t>
              </w:r>
              <w:r>
                <w:rPr>
                  <w:lang w:eastAsia="zh-CN"/>
                </w:rPr>
                <w:t>7</w:t>
              </w:r>
            </w:ins>
          </w:p>
        </w:tc>
      </w:tr>
      <w:tr w:rsidR="0052271E" w14:paraId="6D549128" w14:textId="77777777" w:rsidTr="008A4BAB">
        <w:trPr>
          <w:cantSplit/>
          <w:trHeight w:val="92"/>
          <w:ins w:id="32589" w:author="vivo-105" w:date="2022-11-07T14:47:00Z"/>
        </w:trPr>
        <w:tc>
          <w:tcPr>
            <w:tcW w:w="2628" w:type="dxa"/>
            <w:gridSpan w:val="2"/>
            <w:vMerge/>
            <w:tcBorders>
              <w:left w:val="single" w:sz="4" w:space="0" w:color="auto"/>
              <w:right w:val="single" w:sz="4" w:space="0" w:color="auto"/>
            </w:tcBorders>
          </w:tcPr>
          <w:p w14:paraId="19DB95E0" w14:textId="77777777" w:rsidR="0052271E" w:rsidRDefault="0052271E" w:rsidP="008A4BAB">
            <w:pPr>
              <w:pStyle w:val="TAL"/>
              <w:spacing w:line="256" w:lineRule="auto"/>
              <w:rPr>
                <w:ins w:id="32590" w:author="vivo-105" w:date="2022-11-07T14:47:00Z"/>
              </w:rPr>
            </w:pPr>
          </w:p>
        </w:tc>
        <w:tc>
          <w:tcPr>
            <w:tcW w:w="875" w:type="dxa"/>
            <w:vMerge/>
            <w:tcBorders>
              <w:left w:val="single" w:sz="4" w:space="0" w:color="auto"/>
              <w:right w:val="single" w:sz="4" w:space="0" w:color="auto"/>
            </w:tcBorders>
            <w:hideMark/>
          </w:tcPr>
          <w:p w14:paraId="18116D6C" w14:textId="77777777" w:rsidR="0052271E" w:rsidRDefault="0052271E" w:rsidP="008A4BAB">
            <w:pPr>
              <w:pStyle w:val="TAC"/>
              <w:spacing w:line="256" w:lineRule="auto"/>
              <w:rPr>
                <w:ins w:id="32591"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6F9F80CD" w14:textId="77777777" w:rsidR="0052271E" w:rsidRDefault="0052271E" w:rsidP="008A4BAB">
            <w:pPr>
              <w:pStyle w:val="TAC"/>
              <w:spacing w:line="256" w:lineRule="auto"/>
              <w:rPr>
                <w:ins w:id="32592" w:author="vivo-105" w:date="2022-11-07T14:47:00Z"/>
              </w:rPr>
            </w:pPr>
            <w:ins w:id="32593" w:author="vivo-105" w:date="2022-11-07T14:47:00Z">
              <w:r>
                <w:t>Config 4,5,6</w:t>
              </w:r>
            </w:ins>
          </w:p>
        </w:tc>
        <w:tc>
          <w:tcPr>
            <w:tcW w:w="1958" w:type="dxa"/>
            <w:gridSpan w:val="2"/>
            <w:tcBorders>
              <w:top w:val="nil"/>
              <w:left w:val="single" w:sz="4" w:space="0" w:color="auto"/>
              <w:bottom w:val="nil"/>
              <w:right w:val="single" w:sz="4" w:space="0" w:color="auto"/>
            </w:tcBorders>
          </w:tcPr>
          <w:p w14:paraId="551D3DFE" w14:textId="77777777" w:rsidR="0052271E" w:rsidRDefault="0052271E" w:rsidP="008A4BAB">
            <w:pPr>
              <w:pStyle w:val="TAC"/>
              <w:spacing w:line="256" w:lineRule="auto"/>
              <w:rPr>
                <w:ins w:id="32594"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5DE02D7C" w14:textId="77777777" w:rsidR="0052271E" w:rsidRDefault="0052271E" w:rsidP="008A4BAB">
            <w:pPr>
              <w:pStyle w:val="TAC"/>
              <w:spacing w:line="256" w:lineRule="auto"/>
              <w:rPr>
                <w:ins w:id="32595" w:author="vivo-105" w:date="2022-11-07T14:47:00Z"/>
              </w:rPr>
            </w:pPr>
            <w:ins w:id="3259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7C3DE3AE" w14:textId="77777777" w:rsidR="0052271E" w:rsidRDefault="0052271E" w:rsidP="008A4BAB">
            <w:pPr>
              <w:pStyle w:val="TAC"/>
              <w:spacing w:line="256" w:lineRule="auto"/>
              <w:rPr>
                <w:ins w:id="32597" w:author="vivo-105" w:date="2022-11-07T14:47:00Z"/>
              </w:rPr>
            </w:pPr>
            <w:ins w:id="32598" w:author="vivo-105" w:date="2022-11-07T14:47:00Z">
              <w:r>
                <w:t>-8</w:t>
              </w:r>
              <w:r>
                <w:rPr>
                  <w:rFonts w:hint="eastAsia"/>
                  <w:lang w:eastAsia="zh-CN"/>
                </w:rPr>
                <w:t>1</w:t>
              </w:r>
            </w:ins>
          </w:p>
        </w:tc>
      </w:tr>
      <w:tr w:rsidR="0052271E" w14:paraId="3E940C3E" w14:textId="77777777" w:rsidTr="008A4BAB">
        <w:trPr>
          <w:cantSplit/>
          <w:trHeight w:val="92"/>
          <w:ins w:id="32599" w:author="vivo-105" w:date="2022-11-07T14:47:00Z"/>
        </w:trPr>
        <w:tc>
          <w:tcPr>
            <w:tcW w:w="2628" w:type="dxa"/>
            <w:gridSpan w:val="2"/>
            <w:vMerge/>
            <w:tcBorders>
              <w:left w:val="single" w:sz="4" w:space="0" w:color="auto"/>
              <w:bottom w:val="single" w:sz="4" w:space="0" w:color="auto"/>
              <w:right w:val="single" w:sz="4" w:space="0" w:color="auto"/>
            </w:tcBorders>
          </w:tcPr>
          <w:p w14:paraId="60518A9D" w14:textId="77777777" w:rsidR="0052271E" w:rsidRDefault="0052271E" w:rsidP="008A4BAB">
            <w:pPr>
              <w:pStyle w:val="TAL"/>
              <w:spacing w:line="256" w:lineRule="auto"/>
              <w:rPr>
                <w:ins w:id="32600" w:author="vivo-105" w:date="2022-11-07T14:47:00Z"/>
              </w:rPr>
            </w:pPr>
          </w:p>
        </w:tc>
        <w:tc>
          <w:tcPr>
            <w:tcW w:w="875" w:type="dxa"/>
            <w:vMerge/>
            <w:tcBorders>
              <w:left w:val="single" w:sz="4" w:space="0" w:color="auto"/>
              <w:bottom w:val="single" w:sz="4" w:space="0" w:color="auto"/>
              <w:right w:val="single" w:sz="4" w:space="0" w:color="auto"/>
            </w:tcBorders>
          </w:tcPr>
          <w:p w14:paraId="333F9635" w14:textId="77777777" w:rsidR="0052271E" w:rsidRDefault="0052271E" w:rsidP="008A4BAB">
            <w:pPr>
              <w:pStyle w:val="TAC"/>
              <w:spacing w:line="256" w:lineRule="auto"/>
              <w:rPr>
                <w:ins w:id="32601"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29723BAF" w14:textId="77777777" w:rsidR="0052271E" w:rsidRDefault="0052271E" w:rsidP="008A4BAB">
            <w:pPr>
              <w:pStyle w:val="TAC"/>
              <w:spacing w:line="256" w:lineRule="auto"/>
              <w:rPr>
                <w:ins w:id="32602" w:author="vivo-105" w:date="2022-11-07T14:47:00Z"/>
              </w:rPr>
            </w:pPr>
            <w:ins w:id="32603" w:author="vivo-105" w:date="2022-11-07T14:47:00Z">
              <w:r>
                <w:t>Config 7,8,9</w:t>
              </w:r>
            </w:ins>
          </w:p>
        </w:tc>
        <w:tc>
          <w:tcPr>
            <w:tcW w:w="1958" w:type="dxa"/>
            <w:gridSpan w:val="2"/>
            <w:tcBorders>
              <w:top w:val="nil"/>
              <w:left w:val="single" w:sz="4" w:space="0" w:color="auto"/>
              <w:bottom w:val="nil"/>
              <w:right w:val="single" w:sz="4" w:space="0" w:color="auto"/>
            </w:tcBorders>
          </w:tcPr>
          <w:p w14:paraId="1E68668B" w14:textId="77777777" w:rsidR="0052271E" w:rsidRDefault="0052271E" w:rsidP="008A4BAB">
            <w:pPr>
              <w:pStyle w:val="TAC"/>
              <w:spacing w:line="256" w:lineRule="auto"/>
              <w:rPr>
                <w:ins w:id="32604"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26329E4A" w14:textId="77777777" w:rsidR="0052271E" w:rsidRDefault="0052271E" w:rsidP="008A4BAB">
            <w:pPr>
              <w:pStyle w:val="TAC"/>
              <w:spacing w:line="256" w:lineRule="auto"/>
              <w:rPr>
                <w:ins w:id="32605" w:author="vivo-105" w:date="2022-11-07T14:47:00Z"/>
              </w:rPr>
            </w:pPr>
            <w:ins w:id="3260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7EEF54C5" w14:textId="77777777" w:rsidR="0052271E" w:rsidRDefault="0052271E" w:rsidP="008A4BAB">
            <w:pPr>
              <w:pStyle w:val="TAC"/>
              <w:spacing w:line="256" w:lineRule="auto"/>
              <w:rPr>
                <w:ins w:id="32607" w:author="vivo-105" w:date="2022-11-07T14:47:00Z"/>
              </w:rPr>
            </w:pPr>
            <w:ins w:id="32608" w:author="vivo-105" w:date="2022-11-07T14:47:00Z">
              <w:r>
                <w:t>-78</w:t>
              </w:r>
            </w:ins>
          </w:p>
        </w:tc>
      </w:tr>
      <w:tr w:rsidR="0052271E" w14:paraId="15D9CC44" w14:textId="77777777" w:rsidTr="008A4BAB">
        <w:trPr>
          <w:cantSplit/>
          <w:trHeight w:val="94"/>
          <w:ins w:id="32609"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0A677F8" w14:textId="77777777" w:rsidR="0052271E" w:rsidRDefault="0052271E" w:rsidP="008A4BAB">
            <w:pPr>
              <w:pStyle w:val="TAL"/>
              <w:spacing w:line="256" w:lineRule="auto"/>
              <w:rPr>
                <w:ins w:id="32610" w:author="vivo-105" w:date="2022-11-07T14:47:00Z"/>
              </w:rPr>
            </w:pPr>
            <w:ins w:id="32611" w:author="vivo-105" w:date="2022-11-07T14:47:00Z">
              <w:r>
                <w:rPr>
                  <w:rFonts w:ascii="Times New Roman" w:hAnsi="Times New Roman"/>
                  <w:position w:val="-12"/>
                  <w:sz w:val="20"/>
                </w:rPr>
                <w:object w:dxaOrig="585" w:dyaOrig="285" w14:anchorId="5F4026EA">
                  <v:shape id="_x0000_i1187" type="#_x0000_t75" style="width:29pt;height:12.5pt" o:ole="" fillcolor="window">
                    <v:imagedata r:id="rId18" o:title=""/>
                  </v:shape>
                  <o:OLEObject Type="Embed" ProgID="Equation.3" ShapeID="_x0000_i1187" DrawAspect="Content" ObjectID="_1731450596" r:id="rId208"/>
                </w:object>
              </w:r>
            </w:ins>
            <w:ins w:id="32612" w:author="vivo-105" w:date="2022-11-07T14:47:00Z">
              <w:r>
                <w:rPr>
                  <w:szCs w:val="18"/>
                  <w:vertAlign w:val="subscript"/>
                </w:rPr>
                <w:t>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1D554FF2" w14:textId="77777777" w:rsidR="0052271E" w:rsidRDefault="0052271E" w:rsidP="008A4BAB">
            <w:pPr>
              <w:pStyle w:val="TAC"/>
              <w:spacing w:line="256" w:lineRule="auto"/>
              <w:rPr>
                <w:ins w:id="32613" w:author="vivo-105" w:date="2022-11-07T14:47:00Z"/>
              </w:rPr>
            </w:pPr>
            <w:ins w:id="32614" w:author="vivo-105" w:date="2022-11-07T14:47:00Z">
              <w:r>
                <w:t>dB</w:t>
              </w:r>
            </w:ins>
          </w:p>
        </w:tc>
        <w:tc>
          <w:tcPr>
            <w:tcW w:w="1279" w:type="dxa"/>
            <w:tcBorders>
              <w:top w:val="single" w:sz="4" w:space="0" w:color="auto"/>
              <w:left w:val="single" w:sz="4" w:space="0" w:color="auto"/>
              <w:bottom w:val="single" w:sz="4" w:space="0" w:color="auto"/>
              <w:right w:val="single" w:sz="4" w:space="0" w:color="auto"/>
            </w:tcBorders>
            <w:hideMark/>
          </w:tcPr>
          <w:p w14:paraId="6CE8AB23" w14:textId="77777777" w:rsidR="0052271E" w:rsidRDefault="0052271E" w:rsidP="008A4BAB">
            <w:pPr>
              <w:pStyle w:val="TAC"/>
              <w:spacing w:line="256" w:lineRule="auto"/>
              <w:rPr>
                <w:ins w:id="32615" w:author="vivo-105" w:date="2022-11-07T14:47:00Z"/>
              </w:rPr>
            </w:pPr>
            <w:ins w:id="32616" w:author="vivo-105" w:date="2022-11-07T14:47:00Z">
              <w:r>
                <w:t>Config 1,2,3,4,5,6,7,8,9</w:t>
              </w:r>
            </w:ins>
          </w:p>
        </w:tc>
        <w:tc>
          <w:tcPr>
            <w:tcW w:w="1958" w:type="dxa"/>
            <w:gridSpan w:val="2"/>
            <w:tcBorders>
              <w:top w:val="nil"/>
              <w:left w:val="single" w:sz="4" w:space="0" w:color="auto"/>
              <w:bottom w:val="nil"/>
              <w:right w:val="single" w:sz="4" w:space="0" w:color="auto"/>
            </w:tcBorders>
            <w:hideMark/>
          </w:tcPr>
          <w:p w14:paraId="34FA4EB5" w14:textId="77777777" w:rsidR="0052271E" w:rsidRDefault="0052271E" w:rsidP="008A4BAB">
            <w:pPr>
              <w:pStyle w:val="TAC"/>
              <w:spacing w:line="256" w:lineRule="auto"/>
              <w:rPr>
                <w:ins w:id="32617" w:author="vivo-105" w:date="2022-11-07T14:47:00Z"/>
                <w:rFonts w:cs="Arial"/>
                <w:szCs w:val="18"/>
              </w:rPr>
            </w:pPr>
            <w:ins w:id="32618" w:author="vivo-105" w:date="2022-11-07T14:47:00Z">
              <w:r>
                <w:rPr>
                  <w:rFonts w:cs="Arial"/>
                  <w:szCs w:val="18"/>
                </w:rPr>
                <w:t>NA</w:t>
              </w:r>
            </w:ins>
          </w:p>
          <w:p w14:paraId="01AA4C4D" w14:textId="77777777" w:rsidR="0052271E" w:rsidRDefault="0052271E" w:rsidP="008A4BAB">
            <w:pPr>
              <w:pStyle w:val="TAC"/>
              <w:spacing w:line="256" w:lineRule="auto"/>
              <w:rPr>
                <w:ins w:id="32619" w:author="vivo-105" w:date="2022-11-07T14:47:00Z"/>
                <w:rFonts w:cs="Arial"/>
                <w:szCs w:val="18"/>
              </w:rPr>
            </w:pPr>
            <w:ins w:id="32620" w:author="vivo-105" w:date="2022-11-07T14:47:00Z">
              <w:r>
                <w:rPr>
                  <w:rFonts w:cs="Arial"/>
                  <w:szCs w:val="18"/>
                </w:rPr>
                <w:t>Link only, see clause</w:t>
              </w:r>
            </w:ins>
          </w:p>
        </w:tc>
        <w:tc>
          <w:tcPr>
            <w:tcW w:w="1047" w:type="dxa"/>
            <w:tcBorders>
              <w:top w:val="single" w:sz="4" w:space="0" w:color="auto"/>
              <w:left w:val="single" w:sz="4" w:space="0" w:color="auto"/>
              <w:bottom w:val="single" w:sz="4" w:space="0" w:color="auto"/>
              <w:right w:val="single" w:sz="4" w:space="0" w:color="auto"/>
            </w:tcBorders>
            <w:hideMark/>
          </w:tcPr>
          <w:p w14:paraId="7D3DD194" w14:textId="77777777" w:rsidR="0052271E" w:rsidRDefault="0052271E" w:rsidP="008A4BAB">
            <w:pPr>
              <w:pStyle w:val="TAC"/>
              <w:spacing w:line="256" w:lineRule="auto"/>
              <w:rPr>
                <w:ins w:id="32621" w:author="vivo-105" w:date="2022-11-07T14:47:00Z"/>
              </w:rPr>
            </w:pPr>
            <w:ins w:id="3262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479E1008" w14:textId="77777777" w:rsidR="0052271E" w:rsidRDefault="0052271E" w:rsidP="008A4BAB">
            <w:pPr>
              <w:pStyle w:val="TAC"/>
              <w:spacing w:line="256" w:lineRule="auto"/>
              <w:rPr>
                <w:ins w:id="32623" w:author="vivo-105" w:date="2022-11-07T14:47:00Z"/>
              </w:rPr>
            </w:pPr>
            <w:ins w:id="32624" w:author="vivo-105" w:date="2022-11-07T14:47:00Z">
              <w:r>
                <w:t>14.69</w:t>
              </w:r>
            </w:ins>
          </w:p>
        </w:tc>
      </w:tr>
      <w:tr w:rsidR="0052271E" w14:paraId="54F59EFD" w14:textId="77777777" w:rsidTr="008A4BAB">
        <w:trPr>
          <w:cantSplit/>
          <w:trHeight w:val="94"/>
          <w:ins w:id="32625" w:author="vivo-105" w:date="2022-11-07T14:47:00Z"/>
        </w:trPr>
        <w:tc>
          <w:tcPr>
            <w:tcW w:w="2628" w:type="dxa"/>
            <w:gridSpan w:val="2"/>
            <w:tcBorders>
              <w:top w:val="nil"/>
              <w:left w:val="single" w:sz="4" w:space="0" w:color="auto"/>
              <w:bottom w:val="single" w:sz="4" w:space="0" w:color="auto"/>
              <w:right w:val="single" w:sz="4" w:space="0" w:color="auto"/>
            </w:tcBorders>
          </w:tcPr>
          <w:p w14:paraId="5F7DF982" w14:textId="77777777" w:rsidR="0052271E" w:rsidRDefault="0052271E" w:rsidP="008A4BAB">
            <w:pPr>
              <w:pStyle w:val="TAL"/>
              <w:spacing w:line="256" w:lineRule="auto"/>
              <w:rPr>
                <w:ins w:id="32626" w:author="vivo-105" w:date="2022-11-07T14:47:00Z"/>
              </w:rPr>
            </w:pPr>
          </w:p>
        </w:tc>
        <w:tc>
          <w:tcPr>
            <w:tcW w:w="875" w:type="dxa"/>
            <w:tcBorders>
              <w:top w:val="single" w:sz="4" w:space="0" w:color="auto"/>
              <w:left w:val="single" w:sz="4" w:space="0" w:color="auto"/>
              <w:bottom w:val="single" w:sz="4" w:space="0" w:color="auto"/>
              <w:right w:val="single" w:sz="4" w:space="0" w:color="auto"/>
            </w:tcBorders>
            <w:hideMark/>
          </w:tcPr>
          <w:p w14:paraId="7ED9E1E4" w14:textId="77777777" w:rsidR="0052271E" w:rsidRDefault="0052271E" w:rsidP="008A4BAB">
            <w:pPr>
              <w:pStyle w:val="TAC"/>
              <w:spacing w:line="256" w:lineRule="auto"/>
              <w:rPr>
                <w:ins w:id="32627" w:author="vivo-105" w:date="2022-11-07T14:47:00Z"/>
              </w:rPr>
            </w:pPr>
            <w:ins w:id="32628" w:author="vivo-105" w:date="2022-11-07T14:47: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07BBD6BA" w14:textId="77777777" w:rsidR="0052271E" w:rsidRDefault="0052271E" w:rsidP="008A4BAB">
            <w:pPr>
              <w:pStyle w:val="TAC"/>
              <w:spacing w:line="256" w:lineRule="auto"/>
              <w:rPr>
                <w:ins w:id="32629" w:author="vivo-105" w:date="2022-11-07T14:47:00Z"/>
              </w:rPr>
            </w:pPr>
            <w:ins w:id="32630" w:author="vivo-105" w:date="2022-11-07T14:47:00Z">
              <w:r>
                <w:t>Config 1,2,3,4,5,6,7,8,9</w:t>
              </w:r>
            </w:ins>
          </w:p>
        </w:tc>
        <w:tc>
          <w:tcPr>
            <w:tcW w:w="1958" w:type="dxa"/>
            <w:gridSpan w:val="2"/>
            <w:vMerge w:val="restart"/>
            <w:tcBorders>
              <w:top w:val="nil"/>
              <w:left w:val="single" w:sz="4" w:space="0" w:color="auto"/>
              <w:bottom w:val="single" w:sz="4" w:space="0" w:color="auto"/>
              <w:right w:val="single" w:sz="4" w:space="0" w:color="auto"/>
            </w:tcBorders>
            <w:hideMark/>
          </w:tcPr>
          <w:p w14:paraId="4C294A74" w14:textId="77777777" w:rsidR="0052271E" w:rsidRDefault="0052271E" w:rsidP="008A4BAB">
            <w:pPr>
              <w:pStyle w:val="TAC"/>
              <w:spacing w:line="256" w:lineRule="auto"/>
              <w:rPr>
                <w:ins w:id="32631" w:author="vivo-105" w:date="2022-11-07T14:47:00Z"/>
              </w:rPr>
            </w:pPr>
            <w:ins w:id="32632" w:author="vivo-105" w:date="2022-11-07T14:47:00Z">
              <w:r>
                <w:t>A.3.7A</w:t>
              </w:r>
            </w:ins>
          </w:p>
        </w:tc>
        <w:tc>
          <w:tcPr>
            <w:tcW w:w="1047" w:type="dxa"/>
            <w:tcBorders>
              <w:top w:val="single" w:sz="4" w:space="0" w:color="auto"/>
              <w:left w:val="single" w:sz="4" w:space="0" w:color="auto"/>
              <w:bottom w:val="single" w:sz="4" w:space="0" w:color="auto"/>
              <w:right w:val="single" w:sz="4" w:space="0" w:color="auto"/>
            </w:tcBorders>
            <w:hideMark/>
          </w:tcPr>
          <w:p w14:paraId="671A1669" w14:textId="77777777" w:rsidR="0052271E" w:rsidRDefault="0052271E" w:rsidP="008A4BAB">
            <w:pPr>
              <w:pStyle w:val="TAC"/>
              <w:spacing w:line="256" w:lineRule="auto"/>
              <w:rPr>
                <w:ins w:id="32633" w:author="vivo-105" w:date="2022-11-07T14:47:00Z"/>
              </w:rPr>
            </w:pPr>
            <w:ins w:id="32634"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6EDAA4EA" w14:textId="77777777" w:rsidR="0052271E" w:rsidRDefault="0052271E" w:rsidP="008A4BAB">
            <w:pPr>
              <w:pStyle w:val="TAC"/>
              <w:spacing w:line="256" w:lineRule="auto"/>
              <w:rPr>
                <w:ins w:id="32635" w:author="vivo-105" w:date="2022-11-07T14:47:00Z"/>
              </w:rPr>
            </w:pPr>
            <w:ins w:id="32636" w:author="vivo-105" w:date="2022-11-07T14:47:00Z">
              <w:r>
                <w:t>-58.01</w:t>
              </w:r>
            </w:ins>
          </w:p>
        </w:tc>
      </w:tr>
      <w:tr w:rsidR="0052271E" w14:paraId="783EC824" w14:textId="77777777" w:rsidTr="008A4BAB">
        <w:trPr>
          <w:cantSplit/>
          <w:trHeight w:val="94"/>
          <w:ins w:id="32637" w:author="vivo-105" w:date="2022-11-07T14:47:00Z"/>
        </w:trPr>
        <w:tc>
          <w:tcPr>
            <w:tcW w:w="2628" w:type="dxa"/>
            <w:gridSpan w:val="2"/>
            <w:tcBorders>
              <w:top w:val="nil"/>
              <w:left w:val="single" w:sz="4" w:space="0" w:color="auto"/>
              <w:bottom w:val="single" w:sz="4" w:space="0" w:color="auto"/>
              <w:right w:val="single" w:sz="4" w:space="0" w:color="auto"/>
            </w:tcBorders>
            <w:hideMark/>
          </w:tcPr>
          <w:p w14:paraId="6DE14505" w14:textId="77777777" w:rsidR="0052271E" w:rsidRDefault="0052271E" w:rsidP="008A4BAB">
            <w:pPr>
              <w:pStyle w:val="TAL"/>
              <w:spacing w:line="256" w:lineRule="auto"/>
              <w:rPr>
                <w:ins w:id="32638" w:author="vivo-105" w:date="2022-11-07T14:47:00Z"/>
              </w:rPr>
            </w:pPr>
            <w:ins w:id="32639" w:author="vivo-105" w:date="2022-11-07T14:47: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7621CD58" w14:textId="77777777" w:rsidR="0052271E" w:rsidRDefault="0052271E" w:rsidP="008A4BAB">
            <w:pPr>
              <w:pStyle w:val="TAC"/>
              <w:spacing w:line="256" w:lineRule="auto"/>
              <w:rPr>
                <w:ins w:id="3264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09CFA4FB" w14:textId="77777777" w:rsidR="0052271E" w:rsidRDefault="0052271E" w:rsidP="008A4BAB">
            <w:pPr>
              <w:pStyle w:val="TAC"/>
              <w:spacing w:line="256" w:lineRule="auto"/>
              <w:rPr>
                <w:ins w:id="32641" w:author="vivo-105" w:date="2022-11-07T14:47:00Z"/>
              </w:rPr>
            </w:pPr>
            <w:ins w:id="32642" w:author="vivo-105" w:date="2022-11-07T14:47:00Z">
              <w:r>
                <w:t>Config 1,2,3,4,5,6,7,8,9</w:t>
              </w:r>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7DF8D5F8" w14:textId="77777777" w:rsidR="0052271E" w:rsidRDefault="0052271E" w:rsidP="008A4BAB">
            <w:pPr>
              <w:spacing w:after="0" w:line="256" w:lineRule="auto"/>
              <w:rPr>
                <w:ins w:id="32643" w:author="vivo-105" w:date="2022-11-07T14:47:00Z"/>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E35926A" w14:textId="77777777" w:rsidR="0052271E" w:rsidRDefault="0052271E" w:rsidP="008A4BAB">
            <w:pPr>
              <w:pStyle w:val="TAC"/>
              <w:spacing w:line="256" w:lineRule="auto"/>
              <w:rPr>
                <w:ins w:id="32644" w:author="vivo-105" w:date="2022-11-07T14:47:00Z"/>
              </w:rPr>
            </w:pPr>
            <w:ins w:id="32645" w:author="vivo-105" w:date="2022-11-07T14:47:00Z">
              <w:r>
                <w:rPr>
                  <w:rFonts w:cs="v4.2.0"/>
                </w:rPr>
                <w:t>AWGN</w:t>
              </w:r>
            </w:ins>
          </w:p>
        </w:tc>
      </w:tr>
      <w:tr w:rsidR="0052271E" w14:paraId="3A4CE38F" w14:textId="77777777" w:rsidTr="008A4BAB">
        <w:trPr>
          <w:cantSplit/>
          <w:trHeight w:val="1023"/>
          <w:ins w:id="32646" w:author="vivo-105" w:date="2022-11-07T14:47:00Z"/>
        </w:trPr>
        <w:tc>
          <w:tcPr>
            <w:tcW w:w="8940" w:type="dxa"/>
            <w:gridSpan w:val="8"/>
            <w:tcBorders>
              <w:top w:val="single" w:sz="4" w:space="0" w:color="auto"/>
              <w:left w:val="single" w:sz="4" w:space="0" w:color="auto"/>
              <w:bottom w:val="single" w:sz="4" w:space="0" w:color="auto"/>
              <w:right w:val="single" w:sz="4" w:space="0" w:color="auto"/>
            </w:tcBorders>
            <w:hideMark/>
          </w:tcPr>
          <w:p w14:paraId="1B9112E7" w14:textId="77777777" w:rsidR="0052271E" w:rsidRDefault="0052271E" w:rsidP="008A4BAB">
            <w:pPr>
              <w:pStyle w:val="TAN"/>
              <w:spacing w:line="256" w:lineRule="auto"/>
              <w:rPr>
                <w:ins w:id="32647" w:author="vivo-105" w:date="2022-11-07T14:47:00Z"/>
              </w:rPr>
            </w:pPr>
            <w:ins w:id="32648" w:author="vivo-105" w:date="2022-11-07T14:47:00Z">
              <w:r>
                <w:t>Note 1:</w:t>
              </w:r>
              <w:r>
                <w:tab/>
                <w:t>OCNG shall be used such that both cells are fully allocated and a constant total transmitted power spectral density is achieved for all OFDM symbols.</w:t>
              </w:r>
            </w:ins>
          </w:p>
          <w:p w14:paraId="278EEB48" w14:textId="77777777" w:rsidR="0052271E" w:rsidRDefault="0052271E" w:rsidP="008A4BAB">
            <w:pPr>
              <w:pStyle w:val="TAN"/>
              <w:spacing w:line="256" w:lineRule="auto"/>
              <w:rPr>
                <w:ins w:id="32649" w:author="vivo-105" w:date="2022-11-07T14:47:00Z"/>
              </w:rPr>
            </w:pPr>
            <w:ins w:id="32650" w:author="vivo-105" w:date="2022-11-07T14:47:00Z">
              <w:r>
                <w:t>Note 2:</w:t>
              </w:r>
              <w:r>
                <w:tab/>
                <w:t>Void</w:t>
              </w:r>
            </w:ins>
          </w:p>
          <w:p w14:paraId="30E4E7F3" w14:textId="77777777" w:rsidR="0052271E" w:rsidRDefault="0052271E" w:rsidP="008A4BAB">
            <w:pPr>
              <w:pStyle w:val="TAN"/>
              <w:spacing w:line="256" w:lineRule="auto"/>
              <w:rPr>
                <w:ins w:id="32651" w:author="vivo-105" w:date="2022-11-07T14:47:00Z"/>
              </w:rPr>
            </w:pPr>
            <w:ins w:id="32652" w:author="vivo-105" w:date="2022-11-07T14:47:00Z">
              <w:r>
                <w:t>Note 3:</w:t>
              </w:r>
              <w:r>
                <w:tab/>
                <w:t>SS B_RP, Es/Iot and Io levels have been derived from other parameters for information purposes. They are not settable parameters themselves.</w:t>
              </w:r>
            </w:ins>
          </w:p>
          <w:p w14:paraId="58A310FE" w14:textId="77777777" w:rsidR="0052271E" w:rsidRDefault="0052271E" w:rsidP="008A4BAB">
            <w:pPr>
              <w:pStyle w:val="TAN"/>
              <w:spacing w:line="256" w:lineRule="auto"/>
              <w:rPr>
                <w:ins w:id="32653" w:author="vivo-105" w:date="2022-11-07T14:47:00Z"/>
              </w:rPr>
            </w:pPr>
            <w:ins w:id="32654" w:author="vivo-105" w:date="2022-11-07T14:47:00Z">
              <w:r>
                <w:t>Note 4:</w:t>
              </w:r>
              <w:r>
                <w:tab/>
                <w:t>Void</w:t>
              </w:r>
            </w:ins>
          </w:p>
          <w:p w14:paraId="02CFD790" w14:textId="77777777" w:rsidR="0052271E" w:rsidRDefault="0052271E" w:rsidP="008A4BAB">
            <w:pPr>
              <w:pStyle w:val="TAN"/>
              <w:spacing w:line="256" w:lineRule="auto"/>
              <w:rPr>
                <w:ins w:id="32655" w:author="vivo-105" w:date="2022-11-07T14:47:00Z"/>
              </w:rPr>
            </w:pPr>
            <w:ins w:id="32656" w:author="vivo-105" w:date="2022-11-07T14:47:00Z">
              <w:r>
                <w:t>Note 5:</w:t>
              </w:r>
              <w:r>
                <w:tab/>
                <w:t>Equivalent power received by an antenna with 0 dBi gain at the centre of the quiet zone</w:t>
              </w:r>
            </w:ins>
          </w:p>
          <w:p w14:paraId="7A8D6961" w14:textId="77777777" w:rsidR="0052271E" w:rsidRDefault="0052271E" w:rsidP="008A4BAB">
            <w:pPr>
              <w:pStyle w:val="TAN"/>
              <w:spacing w:line="254" w:lineRule="auto"/>
              <w:rPr>
                <w:ins w:id="32657" w:author="vivo-105" w:date="2022-11-07T14:47:00Z"/>
              </w:rPr>
            </w:pPr>
            <w:ins w:id="32658" w:author="vivo-105" w:date="2022-11-07T14:47:00Z">
              <w:r>
                <w:t>Note 6:</w:t>
              </w:r>
              <w:r>
                <w:tab/>
                <w:t>As observed with 0 dBi gain antenna at the centre of the quiet zone</w:t>
              </w:r>
            </w:ins>
          </w:p>
          <w:p w14:paraId="1E10A5AE" w14:textId="77777777" w:rsidR="0052271E" w:rsidRDefault="0052271E" w:rsidP="008A4BAB">
            <w:pPr>
              <w:pStyle w:val="TAN"/>
              <w:spacing w:line="256" w:lineRule="auto"/>
              <w:rPr>
                <w:ins w:id="32659" w:author="vivo-105" w:date="2022-11-07T14:47:00Z"/>
                <w:rFonts w:cs="Arial"/>
              </w:rPr>
            </w:pPr>
            <w:ins w:id="32660" w:author="vivo-105" w:date="2022-11-07T14:47:00Z">
              <w:r>
                <w:rPr>
                  <w:rFonts w:cs="Arial"/>
                </w:rPr>
                <w:t>Note 7:</w:t>
              </w:r>
              <w:r>
                <w:rPr>
                  <w:rFonts w:cs="Arial"/>
                </w:rPr>
                <w:tab/>
                <w:t>Information about types of UE beam is given in B.2.1.3, and does not limit UE implementation or test system implementation</w:t>
              </w:r>
            </w:ins>
          </w:p>
          <w:p w14:paraId="7FB0BCEE" w14:textId="77777777" w:rsidR="0052271E" w:rsidRDefault="0052271E" w:rsidP="008A4BAB">
            <w:pPr>
              <w:pStyle w:val="TAN"/>
              <w:spacing w:line="256" w:lineRule="auto"/>
              <w:rPr>
                <w:ins w:id="32661" w:author="vivo-105" w:date="2022-11-07T14:47:00Z"/>
                <w:sz w:val="14"/>
              </w:rPr>
            </w:pPr>
            <w:ins w:id="32662" w:author="vivo-105" w:date="2022-11-07T14:47:00Z">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32C2AA69" w14:textId="77777777" w:rsidR="0052271E" w:rsidRDefault="0052271E" w:rsidP="0052271E">
      <w:pPr>
        <w:pStyle w:val="TH"/>
        <w:jc w:val="left"/>
        <w:rPr>
          <w:ins w:id="32663" w:author="vivo-105" w:date="2022-11-07T14:47:00Z"/>
        </w:rPr>
      </w:pPr>
    </w:p>
    <w:p w14:paraId="7110403B" w14:textId="3BD9445B" w:rsidR="0052271E" w:rsidRDefault="0052271E" w:rsidP="0052271E">
      <w:pPr>
        <w:pStyle w:val="Heading5"/>
        <w:rPr>
          <w:ins w:id="32664" w:author="vivo-105" w:date="2022-11-07T14:47:00Z"/>
        </w:rPr>
      </w:pPr>
      <w:ins w:id="32665" w:author="vivo-105" w:date="2022-11-07T17:11:00Z">
        <w:del w:id="32666" w:author="vivo-105-1" w:date="2022-11-17T19:56:00Z">
          <w:r w:rsidDel="00225E36">
            <w:delText>A.15.3.2.7</w:delText>
          </w:r>
        </w:del>
      </w:ins>
      <w:r w:rsidR="00040E99">
        <w:t>A.15.4</w:t>
      </w:r>
      <w:ins w:id="32667" w:author="vivo-105-1" w:date="2022-11-17T19:56:00Z">
        <w:r>
          <w:t>.2.4</w:t>
        </w:r>
      </w:ins>
      <w:ins w:id="32668" w:author="vivo-105" w:date="2022-11-07T14:47:00Z">
        <w:r>
          <w:t>.2</w:t>
        </w:r>
        <w:r>
          <w:tab/>
          <w:t>Test Requirements</w:t>
        </w:r>
      </w:ins>
    </w:p>
    <w:p w14:paraId="177CF938" w14:textId="77777777" w:rsidR="0052271E" w:rsidRDefault="0052271E" w:rsidP="0052271E">
      <w:pPr>
        <w:rPr>
          <w:ins w:id="32669" w:author="vivo-105" w:date="2022-11-07T14:47:00Z"/>
          <w:rFonts w:cs="v4.2.0"/>
        </w:rPr>
      </w:pPr>
      <w:ins w:id="32670" w:author="vivo-105" w:date="2022-11-07T14:47:00Z">
        <w:r>
          <w:rPr>
            <w:rFonts w:cs="v4.2.0"/>
          </w:rPr>
          <w:t>In test 1 with per-UE gap and in test 2 with per-FR gap, the UE shall send one Event A4 triggered measurement report, with a measurement reporting delay less than X ms from the beginning of time period T2, where X is</w:t>
        </w:r>
      </w:ins>
    </w:p>
    <w:p w14:paraId="30718E78" w14:textId="77777777" w:rsidR="0052271E" w:rsidRDefault="0052271E" w:rsidP="0052271E">
      <w:pPr>
        <w:rPr>
          <w:ins w:id="32671" w:author="vivo-105" w:date="2022-11-07T17:18:00Z"/>
          <w:rFonts w:cs="v4.2.0"/>
          <w:lang w:eastAsia="zh-CN"/>
        </w:rPr>
      </w:pPr>
      <w:ins w:id="32672" w:author="vivo-105" w:date="2022-11-07T17:18:00Z">
        <w:r>
          <w:rPr>
            <w:rFonts w:cs="v4.2.0" w:hint="eastAsia"/>
            <w:lang w:eastAsia="zh-CN"/>
          </w:rPr>
          <w:t>F</w:t>
        </w:r>
        <w:r>
          <w:rPr>
            <w:rFonts w:cs="v4.2.0"/>
            <w:lang w:eastAsia="zh-CN"/>
          </w:rPr>
          <w:t>or Configuration 1,2,3</w:t>
        </w:r>
      </w:ins>
    </w:p>
    <w:p w14:paraId="0F73631E" w14:textId="77777777" w:rsidR="0052271E" w:rsidRDefault="0052271E" w:rsidP="0052271E">
      <w:pPr>
        <w:pStyle w:val="B1"/>
        <w:rPr>
          <w:ins w:id="32673" w:author="vivo-105" w:date="2022-11-07T17:18:00Z"/>
        </w:rPr>
      </w:pPr>
      <w:ins w:id="32674" w:author="vivo-105" w:date="2022-11-07T17:18:00Z">
        <w:r>
          <w:t>TBD for UE supporting power class 1, or</w:t>
        </w:r>
      </w:ins>
    </w:p>
    <w:p w14:paraId="58AE415A" w14:textId="77777777" w:rsidR="0052271E" w:rsidRPr="00F04ACB" w:rsidRDefault="0052271E" w:rsidP="0052271E">
      <w:pPr>
        <w:pStyle w:val="B1"/>
        <w:rPr>
          <w:ins w:id="32675" w:author="vivo-105" w:date="2022-11-07T17:18:00Z"/>
        </w:rPr>
      </w:pPr>
      <w:ins w:id="32676" w:author="vivo-105" w:date="2022-11-07T17:18:00Z">
        <w:r>
          <w:lastRenderedPageBreak/>
          <w:t>TBD for UE supporting other power class.</w:t>
        </w:r>
      </w:ins>
    </w:p>
    <w:p w14:paraId="300DF02A" w14:textId="77777777" w:rsidR="0052271E" w:rsidRDefault="0052271E" w:rsidP="0052271E">
      <w:pPr>
        <w:rPr>
          <w:ins w:id="32677" w:author="vivo-105" w:date="2022-11-07T17:18:00Z"/>
          <w:rFonts w:cs="v4.2.0"/>
          <w:lang w:eastAsia="zh-CN"/>
        </w:rPr>
      </w:pPr>
      <w:ins w:id="32678" w:author="vivo-105" w:date="2022-11-07T17:18:00Z">
        <w:r>
          <w:rPr>
            <w:rFonts w:cs="v4.2.0" w:hint="eastAsia"/>
            <w:lang w:eastAsia="zh-CN"/>
          </w:rPr>
          <w:t>F</w:t>
        </w:r>
        <w:r>
          <w:rPr>
            <w:rFonts w:cs="v4.2.0"/>
            <w:lang w:eastAsia="zh-CN"/>
          </w:rPr>
          <w:t>or Configuration 4,5,6</w:t>
        </w:r>
      </w:ins>
    </w:p>
    <w:p w14:paraId="21C34643" w14:textId="77777777" w:rsidR="0052271E" w:rsidRDefault="0052271E" w:rsidP="0052271E">
      <w:pPr>
        <w:pStyle w:val="B1"/>
        <w:rPr>
          <w:ins w:id="32679" w:author="vivo-105" w:date="2022-11-07T17:18:00Z"/>
        </w:rPr>
      </w:pPr>
      <w:ins w:id="32680" w:author="vivo-105" w:date="2022-11-07T17:18:00Z">
        <w:r>
          <w:t>TBD for UE supporting power class 1, or</w:t>
        </w:r>
      </w:ins>
    </w:p>
    <w:p w14:paraId="5B6B4B5C" w14:textId="77777777" w:rsidR="0052271E" w:rsidRDefault="0052271E" w:rsidP="0052271E">
      <w:pPr>
        <w:pStyle w:val="B1"/>
        <w:rPr>
          <w:ins w:id="32681" w:author="vivo-105" w:date="2022-11-07T17:18:00Z"/>
        </w:rPr>
      </w:pPr>
      <w:ins w:id="32682" w:author="vivo-105" w:date="2022-11-07T17:18:00Z">
        <w:r>
          <w:t>TBD</w:t>
        </w:r>
        <w:r>
          <w:rPr>
            <w:lang w:eastAsia="zh-CN"/>
          </w:rPr>
          <w:t xml:space="preserve"> </w:t>
        </w:r>
        <w:r>
          <w:t>for UE supporting other power class.</w:t>
        </w:r>
      </w:ins>
    </w:p>
    <w:p w14:paraId="3E36EC27" w14:textId="77777777" w:rsidR="0052271E" w:rsidRDefault="0052271E" w:rsidP="0052271E">
      <w:pPr>
        <w:rPr>
          <w:ins w:id="32683" w:author="vivo-105" w:date="2022-11-07T17:18:00Z"/>
          <w:rFonts w:cs="v4.2.0"/>
          <w:lang w:eastAsia="zh-CN"/>
        </w:rPr>
      </w:pPr>
      <w:ins w:id="32684" w:author="vivo-105" w:date="2022-11-07T17:18:00Z">
        <w:r>
          <w:rPr>
            <w:rFonts w:cs="v4.2.0" w:hint="eastAsia"/>
            <w:lang w:eastAsia="zh-CN"/>
          </w:rPr>
          <w:t>F</w:t>
        </w:r>
        <w:r>
          <w:rPr>
            <w:rFonts w:cs="v4.2.0"/>
            <w:lang w:eastAsia="zh-CN"/>
          </w:rPr>
          <w:t>or Configuration 7,8,9</w:t>
        </w:r>
      </w:ins>
    </w:p>
    <w:p w14:paraId="5C0E64F0" w14:textId="77777777" w:rsidR="0052271E" w:rsidRDefault="0052271E" w:rsidP="0052271E">
      <w:pPr>
        <w:pStyle w:val="B1"/>
        <w:rPr>
          <w:ins w:id="32685" w:author="vivo-105" w:date="2022-11-07T17:18:00Z"/>
        </w:rPr>
      </w:pPr>
      <w:ins w:id="32686" w:author="vivo-105" w:date="2022-11-07T17:18:00Z">
        <w:r>
          <w:t>TBD for UE supporting power class 1, or</w:t>
        </w:r>
      </w:ins>
    </w:p>
    <w:p w14:paraId="2F43440C" w14:textId="77777777" w:rsidR="0052271E" w:rsidRPr="00F04ACB" w:rsidRDefault="0052271E" w:rsidP="0052271E">
      <w:pPr>
        <w:pStyle w:val="B1"/>
        <w:rPr>
          <w:ins w:id="32687" w:author="vivo-105" w:date="2022-11-07T17:18:00Z"/>
        </w:rPr>
      </w:pPr>
      <w:ins w:id="32688" w:author="vivo-105" w:date="2022-11-07T17:18:00Z">
        <w:r>
          <w:t>TBD for UE supporting other power class.</w:t>
        </w:r>
      </w:ins>
    </w:p>
    <w:p w14:paraId="429659AD" w14:textId="77777777" w:rsidR="0052271E" w:rsidRDefault="0052271E" w:rsidP="0052271E">
      <w:pPr>
        <w:rPr>
          <w:ins w:id="32689" w:author="vivo-105" w:date="2022-11-07T14:47:00Z"/>
          <w:rFonts w:cs="v4.2.0"/>
        </w:rPr>
      </w:pPr>
      <w:ins w:id="32690" w:author="vivo-105" w:date="2022-11-07T14:47:00Z">
        <w:r>
          <w:rPr>
            <w:rFonts w:cs="v4.2.0"/>
          </w:rPr>
          <w:t>In test 2 without the gap, the UE shall send one Event A4 triggered measurement report, with a measurement reporting delay less than X ms from the beginning of time period T2, where X is</w:t>
        </w:r>
      </w:ins>
    </w:p>
    <w:p w14:paraId="1CFB091B" w14:textId="77777777" w:rsidR="0052271E" w:rsidRDefault="0052271E" w:rsidP="0052271E">
      <w:pPr>
        <w:rPr>
          <w:ins w:id="32691" w:author="vivo-105" w:date="2022-11-07T17:18:00Z"/>
          <w:rFonts w:cs="v4.2.0"/>
          <w:lang w:eastAsia="zh-CN"/>
        </w:rPr>
      </w:pPr>
      <w:ins w:id="32692" w:author="vivo-105" w:date="2022-11-07T17:18:00Z">
        <w:r>
          <w:rPr>
            <w:rFonts w:cs="v4.2.0" w:hint="eastAsia"/>
            <w:lang w:eastAsia="zh-CN"/>
          </w:rPr>
          <w:t>F</w:t>
        </w:r>
        <w:r>
          <w:rPr>
            <w:rFonts w:cs="v4.2.0"/>
            <w:lang w:eastAsia="zh-CN"/>
          </w:rPr>
          <w:t>or Configuration 1,2,3</w:t>
        </w:r>
      </w:ins>
    </w:p>
    <w:p w14:paraId="659920AE" w14:textId="77777777" w:rsidR="0052271E" w:rsidRDefault="0052271E" w:rsidP="0052271E">
      <w:pPr>
        <w:pStyle w:val="B1"/>
        <w:rPr>
          <w:ins w:id="32693" w:author="vivo-105" w:date="2022-11-07T17:18:00Z"/>
        </w:rPr>
      </w:pPr>
      <w:ins w:id="32694" w:author="vivo-105" w:date="2022-11-07T17:18:00Z">
        <w:r>
          <w:t>TBD for UE supporting power class 1, or</w:t>
        </w:r>
      </w:ins>
    </w:p>
    <w:p w14:paraId="3E87A52D" w14:textId="77777777" w:rsidR="0052271E" w:rsidRPr="00F04ACB" w:rsidRDefault="0052271E" w:rsidP="0052271E">
      <w:pPr>
        <w:pStyle w:val="B1"/>
        <w:rPr>
          <w:ins w:id="32695" w:author="vivo-105" w:date="2022-11-07T17:18:00Z"/>
        </w:rPr>
      </w:pPr>
      <w:ins w:id="32696" w:author="vivo-105" w:date="2022-11-07T17:18:00Z">
        <w:r>
          <w:t>TBD for UE supporting other power class.</w:t>
        </w:r>
      </w:ins>
    </w:p>
    <w:p w14:paraId="74D893C0" w14:textId="77777777" w:rsidR="0052271E" w:rsidRDefault="0052271E" w:rsidP="0052271E">
      <w:pPr>
        <w:rPr>
          <w:ins w:id="32697" w:author="vivo-105" w:date="2022-11-07T17:18:00Z"/>
          <w:rFonts w:cs="v4.2.0"/>
          <w:lang w:eastAsia="zh-CN"/>
        </w:rPr>
      </w:pPr>
      <w:ins w:id="32698" w:author="vivo-105" w:date="2022-11-07T17:18:00Z">
        <w:r>
          <w:rPr>
            <w:rFonts w:cs="v4.2.0" w:hint="eastAsia"/>
            <w:lang w:eastAsia="zh-CN"/>
          </w:rPr>
          <w:t>F</w:t>
        </w:r>
        <w:r>
          <w:rPr>
            <w:rFonts w:cs="v4.2.0"/>
            <w:lang w:eastAsia="zh-CN"/>
          </w:rPr>
          <w:t>or Configuration 4,5,6</w:t>
        </w:r>
      </w:ins>
    </w:p>
    <w:p w14:paraId="33A915E0" w14:textId="77777777" w:rsidR="0052271E" w:rsidRDefault="0052271E" w:rsidP="0052271E">
      <w:pPr>
        <w:pStyle w:val="B1"/>
        <w:rPr>
          <w:ins w:id="32699" w:author="vivo-105" w:date="2022-11-07T17:18:00Z"/>
        </w:rPr>
      </w:pPr>
      <w:ins w:id="32700" w:author="vivo-105" w:date="2022-11-07T17:18:00Z">
        <w:r>
          <w:t>TBD for UE supporting power class 1, or</w:t>
        </w:r>
      </w:ins>
    </w:p>
    <w:p w14:paraId="78B90637" w14:textId="77777777" w:rsidR="0052271E" w:rsidRDefault="0052271E" w:rsidP="0052271E">
      <w:pPr>
        <w:pStyle w:val="B1"/>
        <w:rPr>
          <w:ins w:id="32701" w:author="vivo-105" w:date="2022-11-07T17:18:00Z"/>
        </w:rPr>
      </w:pPr>
      <w:ins w:id="32702" w:author="vivo-105" w:date="2022-11-07T17:18:00Z">
        <w:r>
          <w:t>TBD</w:t>
        </w:r>
        <w:r>
          <w:rPr>
            <w:lang w:eastAsia="zh-CN"/>
          </w:rPr>
          <w:t xml:space="preserve"> </w:t>
        </w:r>
        <w:r>
          <w:t>for UE supporting other power class.</w:t>
        </w:r>
      </w:ins>
    </w:p>
    <w:p w14:paraId="6D3075FF" w14:textId="77777777" w:rsidR="0052271E" w:rsidRDefault="0052271E" w:rsidP="0052271E">
      <w:pPr>
        <w:rPr>
          <w:ins w:id="32703" w:author="vivo-105" w:date="2022-11-07T17:18:00Z"/>
          <w:rFonts w:cs="v4.2.0"/>
          <w:lang w:eastAsia="zh-CN"/>
        </w:rPr>
      </w:pPr>
      <w:ins w:id="32704" w:author="vivo-105" w:date="2022-11-07T17:18:00Z">
        <w:r>
          <w:rPr>
            <w:rFonts w:cs="v4.2.0" w:hint="eastAsia"/>
            <w:lang w:eastAsia="zh-CN"/>
          </w:rPr>
          <w:t>F</w:t>
        </w:r>
        <w:r>
          <w:rPr>
            <w:rFonts w:cs="v4.2.0"/>
            <w:lang w:eastAsia="zh-CN"/>
          </w:rPr>
          <w:t>or Configuration 7,8,9</w:t>
        </w:r>
      </w:ins>
    </w:p>
    <w:p w14:paraId="772BA7F4" w14:textId="77777777" w:rsidR="0052271E" w:rsidRDefault="0052271E" w:rsidP="0052271E">
      <w:pPr>
        <w:pStyle w:val="B1"/>
        <w:rPr>
          <w:ins w:id="32705" w:author="vivo-105" w:date="2022-11-07T17:18:00Z"/>
        </w:rPr>
      </w:pPr>
      <w:ins w:id="32706" w:author="vivo-105" w:date="2022-11-07T17:18:00Z">
        <w:r>
          <w:t>TBD for UE supporting power class 1, or</w:t>
        </w:r>
      </w:ins>
    </w:p>
    <w:p w14:paraId="60D72045" w14:textId="77777777" w:rsidR="0052271E" w:rsidRPr="00F04ACB" w:rsidRDefault="0052271E" w:rsidP="0052271E">
      <w:pPr>
        <w:pStyle w:val="B1"/>
        <w:rPr>
          <w:ins w:id="32707" w:author="vivo-105" w:date="2022-11-07T17:18:00Z"/>
        </w:rPr>
      </w:pPr>
      <w:ins w:id="32708" w:author="vivo-105" w:date="2022-11-07T17:18:00Z">
        <w:r>
          <w:t>TBD for UE supporting other power class.</w:t>
        </w:r>
      </w:ins>
    </w:p>
    <w:p w14:paraId="37FDCECF" w14:textId="77777777" w:rsidR="0052271E" w:rsidRDefault="0052271E" w:rsidP="0052271E">
      <w:pPr>
        <w:rPr>
          <w:ins w:id="32709" w:author="vivo-105" w:date="2022-11-07T14:47:00Z"/>
          <w:rFonts w:cs="v4.2.0"/>
        </w:rPr>
      </w:pPr>
      <w:ins w:id="32710" w:author="vivo-105" w:date="2022-11-07T14:47:00Z">
        <w:r>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ins>
    </w:p>
    <w:p w14:paraId="1EF3A994" w14:textId="77777777" w:rsidR="0052271E" w:rsidRDefault="0052271E" w:rsidP="0052271E">
      <w:pPr>
        <w:pStyle w:val="NO"/>
        <w:rPr>
          <w:ins w:id="32711" w:author="vivo-105" w:date="2022-11-07T14:47:00Z"/>
        </w:rPr>
      </w:pPr>
      <w:ins w:id="32712" w:author="vivo-105" w:date="2022-11-07T14:47: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6C36CA74" w14:textId="77777777" w:rsidR="0052271E" w:rsidRPr="00EC3E7E" w:rsidRDefault="0052271E" w:rsidP="0052271E">
      <w:pPr>
        <w:rPr>
          <w:lang w:eastAsia="zh-CN"/>
        </w:rPr>
      </w:pPr>
    </w:p>
    <w:p w14:paraId="0D01A5C7" w14:textId="4EE667E0" w:rsidR="0052271E" w:rsidRDefault="0052271E" w:rsidP="0052271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D17FE">
        <w:rPr>
          <w:rFonts w:ascii="Times New Roman" w:hAnsi="Times New Roman"/>
          <w:sz w:val="36"/>
          <w:highlight w:val="yellow"/>
          <w:lang w:eastAsia="zh-CN"/>
        </w:rPr>
        <w:t>2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8</w:t>
      </w:r>
      <w:r w:rsidRPr="001B444E">
        <w:rPr>
          <w:rFonts w:ascii="Times New Roman" w:hAnsi="Times New Roman"/>
          <w:sz w:val="36"/>
          <w:highlight w:val="yellow"/>
          <w:lang w:eastAsia="zh-CN"/>
        </w:rPr>
        <w:t>&gt;</w:t>
      </w:r>
    </w:p>
    <w:p w14:paraId="3507A36C" w14:textId="764E1FCC" w:rsidR="004646C3" w:rsidRDefault="004646C3" w:rsidP="004646C3">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00BF4325">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00BF4325">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72301C">
        <w:rPr>
          <w:rFonts w:ascii="Times New Roman" w:hAnsi="Times New Roman"/>
          <w:bCs/>
          <w:sz w:val="36"/>
          <w:highlight w:val="yellow"/>
          <w:lang w:eastAsia="zh-CN"/>
        </w:rPr>
        <w:t>9</w:t>
      </w:r>
      <w:r w:rsidRPr="001B444E">
        <w:rPr>
          <w:rFonts w:ascii="Times New Roman" w:hAnsi="Times New Roman"/>
          <w:sz w:val="36"/>
          <w:highlight w:val="yellow"/>
          <w:lang w:eastAsia="zh-CN"/>
        </w:rPr>
        <w:t>&gt;</w:t>
      </w:r>
    </w:p>
    <w:p w14:paraId="7B677D11" w14:textId="77777777" w:rsidR="004240BF" w:rsidRPr="00965E50" w:rsidRDefault="004240BF" w:rsidP="004240BF">
      <w:pPr>
        <w:pStyle w:val="Heading4"/>
      </w:pPr>
      <w:r w:rsidRPr="00965E50">
        <w:t>A.</w:t>
      </w:r>
      <w:r>
        <w:t>7.4.1.2</w:t>
      </w:r>
      <w:r w:rsidRPr="00965E50">
        <w:tab/>
        <w:t>NR UE Transmit Timing Test for FR2</w:t>
      </w:r>
      <w:r>
        <w:t>-2</w:t>
      </w:r>
    </w:p>
    <w:p w14:paraId="4C35ED23" w14:textId="77777777" w:rsidR="004240BF" w:rsidRPr="00965E50" w:rsidRDefault="004240BF" w:rsidP="004240BF">
      <w:pPr>
        <w:pStyle w:val="Heading5"/>
      </w:pPr>
      <w:r w:rsidRPr="00965E50">
        <w:t>A.</w:t>
      </w:r>
      <w:r>
        <w:t>7.4.1.2</w:t>
      </w:r>
      <w:r w:rsidRPr="00965E50">
        <w:t>.1</w:t>
      </w:r>
      <w:r w:rsidRPr="00965E50">
        <w:tab/>
        <w:t>Test Purpose and environment</w:t>
      </w:r>
    </w:p>
    <w:p w14:paraId="4BD72A36" w14:textId="77777777" w:rsidR="004240BF" w:rsidRPr="00965E50" w:rsidRDefault="004240BF" w:rsidP="004240BF">
      <w:r w:rsidRPr="00965E50">
        <w:t>The purpose of this test is to verify that the UE can follow frame timing change of the connected</w:t>
      </w:r>
      <w:r w:rsidRPr="00965E50">
        <w:rPr>
          <w:lang w:eastAsia="zh-CN"/>
        </w:rPr>
        <w:t xml:space="preserve"> </w:t>
      </w:r>
      <w:r w:rsidRPr="00965E50">
        <w:t>gNodeb and that the UE initial transmit timing accuracy, maximum amount of timing change in one adjustment,</w:t>
      </w:r>
      <w:r w:rsidRPr="00965E50">
        <w:rPr>
          <w:lang w:eastAsia="zh-CN"/>
        </w:rPr>
        <w:t xml:space="preserve"> </w:t>
      </w:r>
      <w:r w:rsidRPr="00965E50">
        <w:t>minimum and maximum adjustment rate are within the specified limits. This test will verify the requirements in</w:t>
      </w:r>
      <w:r w:rsidRPr="00965E50">
        <w:rPr>
          <w:lang w:eastAsia="zh-CN"/>
        </w:rPr>
        <w:t xml:space="preserve"> </w:t>
      </w:r>
      <w:r w:rsidRPr="00965E50">
        <w:t>clause 7.1.2.</w:t>
      </w:r>
    </w:p>
    <w:p w14:paraId="187B32EF" w14:textId="77777777" w:rsidR="004240BF" w:rsidRPr="00965E50" w:rsidRDefault="004240BF" w:rsidP="004240BF">
      <w:r w:rsidRPr="00965E50">
        <w:t>Supported test configurations are shown in Table</w:t>
      </w:r>
      <w:r w:rsidRPr="004041F3">
        <w:t xml:space="preserve"> A.7.4.1.2.1</w:t>
      </w:r>
      <w:r w:rsidRPr="00965E50">
        <w:t>-1</w:t>
      </w:r>
      <w:r w:rsidRPr="00965E50">
        <w:rPr>
          <w:lang w:eastAsia="zh-CN"/>
        </w:rPr>
        <w:t>.</w:t>
      </w:r>
    </w:p>
    <w:p w14:paraId="495DC215" w14:textId="77777777" w:rsidR="004240BF" w:rsidRPr="00965E50" w:rsidRDefault="004240BF" w:rsidP="004240BF">
      <w:pPr>
        <w:keepNext/>
        <w:keepLines/>
        <w:spacing w:before="60"/>
        <w:jc w:val="center"/>
        <w:rPr>
          <w:rFonts w:ascii="Arial" w:hAnsi="Arial"/>
          <w:b/>
        </w:rPr>
      </w:pPr>
      <w:r w:rsidRPr="00965E50">
        <w:rPr>
          <w:rFonts w:ascii="Arial" w:hAnsi="Arial"/>
          <w:b/>
        </w:rPr>
        <w:lastRenderedPageBreak/>
        <w:t xml:space="preserve">Table </w:t>
      </w:r>
      <w:r w:rsidRPr="004041F3">
        <w:rPr>
          <w:rFonts w:ascii="Arial" w:hAnsi="Arial"/>
          <w:b/>
        </w:rPr>
        <w:t>A.7.4.1.2.1</w:t>
      </w:r>
      <w:r w:rsidRPr="00965E50">
        <w:rPr>
          <w:rFonts w:ascii="Arial" w:hAnsi="Arial"/>
          <w:b/>
        </w:rPr>
        <w:t>-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4240BF" w:rsidRPr="00965E50" w14:paraId="215780A3" w14:textId="77777777" w:rsidTr="008A4BAB">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2CEB6F81" w14:textId="77777777" w:rsidR="004240BF" w:rsidRPr="00965E50" w:rsidRDefault="004240BF" w:rsidP="008A4BAB">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5F217377" w14:textId="77777777" w:rsidR="004240BF" w:rsidRPr="00965E50" w:rsidRDefault="004240BF" w:rsidP="008A4BAB">
            <w:pPr>
              <w:keepNext/>
              <w:keepLines/>
              <w:spacing w:after="0"/>
              <w:jc w:val="center"/>
              <w:rPr>
                <w:rFonts w:ascii="Arial" w:hAnsi="Arial"/>
                <w:b/>
                <w:sz w:val="18"/>
                <w:lang w:eastAsia="zh-TW"/>
              </w:rPr>
            </w:pPr>
            <w:r w:rsidRPr="00965E50">
              <w:rPr>
                <w:rFonts w:ascii="Arial" w:hAnsi="Arial"/>
                <w:b/>
                <w:sz w:val="18"/>
                <w:lang w:eastAsia="zh-TW"/>
              </w:rPr>
              <w:t>Description</w:t>
            </w:r>
          </w:p>
        </w:tc>
      </w:tr>
      <w:tr w:rsidR="004240BF" w:rsidRPr="00965E50" w14:paraId="4AFEC68B"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34EEAFFA" w14:textId="77777777" w:rsidR="004240BF" w:rsidRPr="00965E50" w:rsidRDefault="004240BF" w:rsidP="008A4BAB">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43E1DD97" w14:textId="77777777" w:rsidR="004240BF" w:rsidRPr="00965E50" w:rsidRDefault="004240BF"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4240BF" w:rsidRPr="00965E50" w14:paraId="771405C7"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2B13906C" w14:textId="77777777" w:rsidR="004240BF" w:rsidRPr="00965E50" w:rsidRDefault="004240BF" w:rsidP="008A4BAB">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2898557B" w14:textId="77777777" w:rsidR="004240BF" w:rsidRPr="00965E50" w:rsidRDefault="004240BF"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4240BF" w:rsidRPr="00965E50" w14:paraId="46462A5E"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562EA90A" w14:textId="77777777" w:rsidR="004240BF" w:rsidRPr="00965E50" w:rsidRDefault="004240BF" w:rsidP="008A4BAB">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5717C750" w14:textId="77777777" w:rsidR="004240BF" w:rsidRPr="00965E50" w:rsidRDefault="004240BF"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4240BF" w:rsidRPr="00965E50" w14:paraId="455A73E4" w14:textId="77777777" w:rsidTr="008A4BAB">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0CD43DFB" w14:textId="77777777" w:rsidR="004240BF" w:rsidRPr="00965E50" w:rsidRDefault="004240BF" w:rsidP="008A4BAB">
            <w:pPr>
              <w:keepNext/>
              <w:keepLines/>
              <w:spacing w:after="0"/>
              <w:rPr>
                <w:rFonts w:ascii="Arial" w:hAnsi="Arial"/>
                <w:sz w:val="18"/>
                <w:lang w:eastAsia="zh-TW"/>
              </w:rPr>
            </w:pPr>
            <w:r>
              <w:rPr>
                <w:rFonts w:ascii="Arial" w:hAnsi="Arial"/>
                <w:sz w:val="18"/>
                <w:lang w:eastAsia="zh-TW"/>
              </w:rPr>
              <w:t>Note:</w:t>
            </w:r>
            <w:ins w:id="32713" w:author="Nokia2" w:date="2022-11-17T11:29:00Z">
              <w:r>
                <w:rPr>
                  <w:rFonts w:ascii="Arial" w:hAnsi="Arial"/>
                  <w:sz w:val="18"/>
                  <w:lang w:eastAsia="zh-TW"/>
                </w:rPr>
                <w:t xml:space="preserve"> The UE is required to be tested in the configuration with the largest supported SCS</w:t>
              </w:r>
              <w:del w:id="32714" w:author="Huawei" w:date="2022-11-03T19:30:00Z">
                <w:r w:rsidRPr="00B37B98" w:rsidDel="00B37B98">
                  <w:rPr>
                    <w:rFonts w:ascii="Arial" w:hAnsi="Arial"/>
                    <w:sz w:val="18"/>
                    <w:lang w:eastAsia="zh-TW"/>
                  </w:rPr>
                  <w:delText>The</w:delText>
                </w:r>
              </w:del>
            </w:ins>
            <w:r>
              <w:rPr>
                <w:rFonts w:ascii="Arial" w:hAnsi="Arial"/>
                <w:sz w:val="18"/>
                <w:lang w:eastAsia="zh-TW"/>
              </w:rPr>
              <w:t xml:space="preserve"> </w:t>
            </w:r>
            <w:del w:id="32715" w:author="Nokia2" w:date="2022-11-17T11:28:00Z">
              <w:r w:rsidRPr="00E027B6" w:rsidDel="004234B2">
                <w:rPr>
                  <w:rFonts w:ascii="Arial" w:hAnsi="Arial"/>
                  <w:sz w:val="18"/>
                  <w:lang w:eastAsia="zh-TW"/>
                </w:rPr>
                <w:delText>The UE is only required to be tested in one of the supported test configurations</w:delText>
              </w:r>
            </w:del>
          </w:p>
        </w:tc>
      </w:tr>
    </w:tbl>
    <w:p w14:paraId="3A1CC406" w14:textId="77777777" w:rsidR="004240BF" w:rsidRPr="00965E50" w:rsidRDefault="004240BF" w:rsidP="004240BF"/>
    <w:p w14:paraId="7C98FDFB" w14:textId="77777777" w:rsidR="004240BF" w:rsidRPr="00965E50" w:rsidRDefault="004240BF" w:rsidP="004240BF">
      <w:r w:rsidRPr="00965E50">
        <w:t xml:space="preserve">For this test a single NR cell is used. Tables </w:t>
      </w:r>
      <w:r w:rsidRPr="004041F3">
        <w:t>A.7.4.1.2.1</w:t>
      </w:r>
      <w:r w:rsidRPr="00965E50">
        <w:t>-2 and</w:t>
      </w:r>
      <w:r w:rsidRPr="004041F3">
        <w:t xml:space="preserve"> A.7.4.1.2.1</w:t>
      </w:r>
      <w:r w:rsidRPr="00965E50">
        <w:t xml:space="preserve">-2A define the parameters to be configured and strength of the transmitted signals. The transmit timing is verified by the UE transmitting SRS using the configuration defined in Table </w:t>
      </w:r>
      <w:r w:rsidRPr="004041F3">
        <w:t>A.7.4.1.2.1</w:t>
      </w:r>
      <w:r w:rsidRPr="00965E50">
        <w:t>-3.</w:t>
      </w:r>
    </w:p>
    <w:p w14:paraId="1454844A" w14:textId="77777777" w:rsidR="004240BF" w:rsidRPr="00965E50" w:rsidRDefault="004240BF" w:rsidP="004240BF">
      <w:pPr>
        <w:spacing w:after="0"/>
      </w:pPr>
    </w:p>
    <w:p w14:paraId="0963D956" w14:textId="77777777" w:rsidR="004240BF" w:rsidRPr="00965E50" w:rsidRDefault="004240BF" w:rsidP="004240BF">
      <w:pPr>
        <w:keepNext/>
        <w:keepLines/>
        <w:spacing w:before="60"/>
        <w:jc w:val="center"/>
        <w:rPr>
          <w:rFonts w:ascii="Arial" w:hAnsi="Arial"/>
          <w:b/>
        </w:rPr>
      </w:pPr>
      <w:r w:rsidRPr="00965E50">
        <w:rPr>
          <w:rFonts w:ascii="Arial" w:hAnsi="Arial"/>
          <w:b/>
        </w:rPr>
        <w:lastRenderedPageBreak/>
        <w:t xml:space="preserve">Table </w:t>
      </w:r>
      <w:r w:rsidRPr="004041F3">
        <w:rPr>
          <w:rFonts w:ascii="Arial" w:hAnsi="Arial"/>
          <w:b/>
        </w:rPr>
        <w:t>A.7.4.1.2.1</w:t>
      </w:r>
      <w:r w:rsidRPr="00965E50">
        <w:rPr>
          <w:rFonts w:ascii="Arial" w:hAnsi="Arial"/>
          <w:b/>
        </w:rPr>
        <w:t>-2: Cell Specific Test Parameters for UL Transmit Timing test</w:t>
      </w:r>
    </w:p>
    <w:tbl>
      <w:tblPr>
        <w:tblW w:w="0" w:type="auto"/>
        <w:jc w:val="center"/>
        <w:tblLook w:val="04A0" w:firstRow="1" w:lastRow="0" w:firstColumn="1" w:lastColumn="0" w:noHBand="0" w:noVBand="1"/>
      </w:tblPr>
      <w:tblGrid>
        <w:gridCol w:w="2263"/>
        <w:gridCol w:w="1387"/>
        <w:gridCol w:w="1434"/>
        <w:gridCol w:w="8"/>
        <w:gridCol w:w="1429"/>
        <w:gridCol w:w="8"/>
        <w:gridCol w:w="7"/>
        <w:gridCol w:w="1687"/>
      </w:tblGrid>
      <w:tr w:rsidR="004240BF" w:rsidRPr="00965E50" w14:paraId="6C3596D5" w14:textId="77777777" w:rsidTr="008A4BAB">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6957289" w14:textId="77777777" w:rsidR="004240BF" w:rsidRPr="00965E50" w:rsidRDefault="004240BF" w:rsidP="008A4BAB">
            <w:pPr>
              <w:keepNext/>
              <w:keepLines/>
              <w:spacing w:after="0"/>
              <w:jc w:val="center"/>
              <w:rPr>
                <w:rFonts w:ascii="Arial" w:eastAsia="Calibri" w:hAnsi="Arial"/>
                <w:b/>
                <w:sz w:val="18"/>
              </w:rPr>
            </w:pPr>
            <w:r w:rsidRPr="00965E50">
              <w:rPr>
                <w:rFonts w:ascii="Arial" w:hAnsi="Arial"/>
                <w:b/>
                <w:sz w:val="18"/>
              </w:rPr>
              <w:lastRenderedPageBreak/>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3E57D7BF"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4AFC9C65"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Config</w:t>
            </w:r>
          </w:p>
        </w:tc>
        <w:tc>
          <w:tcPr>
            <w:tcW w:w="1445" w:type="dxa"/>
            <w:gridSpan w:val="3"/>
            <w:tcBorders>
              <w:top w:val="single" w:sz="4" w:space="0" w:color="auto"/>
              <w:left w:val="single" w:sz="4" w:space="0" w:color="auto"/>
              <w:bottom w:val="single" w:sz="4" w:space="0" w:color="auto"/>
              <w:right w:val="single" w:sz="4" w:space="0" w:color="auto"/>
            </w:tcBorders>
            <w:vAlign w:val="center"/>
            <w:hideMark/>
          </w:tcPr>
          <w:p w14:paraId="580898A5"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Tes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5CD4D67E"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Test2</w:t>
            </w:r>
          </w:p>
        </w:tc>
      </w:tr>
      <w:tr w:rsidR="004240BF" w:rsidRPr="00965E50" w14:paraId="7C0934D0"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EE85B45" w14:textId="77777777" w:rsidR="004240BF" w:rsidRPr="00965E50" w:rsidRDefault="004240BF" w:rsidP="008A4BAB">
            <w:pPr>
              <w:keepNext/>
              <w:keepLines/>
              <w:spacing w:after="0"/>
              <w:rPr>
                <w:rFonts w:ascii="Arial" w:hAnsi="Arial"/>
                <w:sz w:val="18"/>
              </w:rPr>
            </w:pPr>
            <w:r w:rsidRPr="00965E50">
              <w:rPr>
                <w:rFonts w:ascii="Arial" w:hAnsi="Arial"/>
                <w:sz w:val="18"/>
              </w:rPr>
              <w:t>SSB ARFCN</w:t>
            </w:r>
          </w:p>
        </w:tc>
        <w:tc>
          <w:tcPr>
            <w:tcW w:w="1387" w:type="dxa"/>
            <w:tcBorders>
              <w:top w:val="single" w:sz="4" w:space="0" w:color="auto"/>
              <w:left w:val="single" w:sz="4" w:space="0" w:color="auto"/>
              <w:bottom w:val="single" w:sz="4" w:space="0" w:color="auto"/>
              <w:right w:val="single" w:sz="4" w:space="0" w:color="auto"/>
            </w:tcBorders>
          </w:tcPr>
          <w:p w14:paraId="13024381"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58E472BF"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1445" w:type="dxa"/>
            <w:gridSpan w:val="3"/>
            <w:tcBorders>
              <w:top w:val="single" w:sz="4" w:space="0" w:color="auto"/>
              <w:left w:val="single" w:sz="4" w:space="0" w:color="auto"/>
              <w:bottom w:val="single" w:sz="4" w:space="0" w:color="auto"/>
              <w:right w:val="single" w:sz="4" w:space="0" w:color="auto"/>
            </w:tcBorders>
          </w:tcPr>
          <w:p w14:paraId="4F12DCC8" w14:textId="77777777" w:rsidR="004240BF" w:rsidRPr="00965E50" w:rsidRDefault="004240BF" w:rsidP="008A4BAB">
            <w:pPr>
              <w:keepNext/>
              <w:keepLines/>
              <w:spacing w:after="0"/>
              <w:jc w:val="center"/>
              <w:rPr>
                <w:rFonts w:ascii="Arial" w:hAnsi="Arial"/>
                <w:sz w:val="18"/>
              </w:rPr>
            </w:pPr>
            <w:r w:rsidRPr="00965E50">
              <w:rPr>
                <w:rFonts w:ascii="Arial" w:hAnsi="Arial"/>
                <w:sz w:val="18"/>
              </w:rPr>
              <w:t>Freq1</w:t>
            </w:r>
          </w:p>
        </w:tc>
        <w:tc>
          <w:tcPr>
            <w:tcW w:w="1694" w:type="dxa"/>
            <w:gridSpan w:val="2"/>
            <w:tcBorders>
              <w:top w:val="single" w:sz="4" w:space="0" w:color="auto"/>
              <w:left w:val="single" w:sz="4" w:space="0" w:color="auto"/>
              <w:bottom w:val="single" w:sz="4" w:space="0" w:color="auto"/>
              <w:right w:val="single" w:sz="4" w:space="0" w:color="auto"/>
            </w:tcBorders>
          </w:tcPr>
          <w:p w14:paraId="21ACC4DE" w14:textId="77777777" w:rsidR="004240BF" w:rsidRPr="00965E50" w:rsidRDefault="004240BF" w:rsidP="008A4BAB">
            <w:pPr>
              <w:keepNext/>
              <w:keepLines/>
              <w:spacing w:after="0"/>
              <w:jc w:val="center"/>
              <w:rPr>
                <w:rFonts w:ascii="Arial" w:hAnsi="Arial"/>
                <w:sz w:val="18"/>
              </w:rPr>
            </w:pPr>
            <w:r w:rsidRPr="00965E50">
              <w:rPr>
                <w:rFonts w:ascii="Arial" w:hAnsi="Arial"/>
                <w:sz w:val="18"/>
              </w:rPr>
              <w:t>Freq1</w:t>
            </w:r>
          </w:p>
        </w:tc>
      </w:tr>
      <w:tr w:rsidR="004240BF" w:rsidRPr="00965E50" w14:paraId="60F0572F"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083C0A4C" w14:textId="77777777" w:rsidR="004240BF" w:rsidRPr="00965E50" w:rsidRDefault="004240BF" w:rsidP="008A4BAB">
            <w:pPr>
              <w:keepNext/>
              <w:keepLines/>
              <w:spacing w:after="0"/>
              <w:rPr>
                <w:rFonts w:ascii="Arial" w:hAnsi="Arial"/>
                <w:sz w:val="18"/>
              </w:rPr>
            </w:pPr>
            <w:r w:rsidRPr="00965E50">
              <w:rPr>
                <w:rFonts w:ascii="Arial" w:hAnsi="Arial"/>
                <w:sz w:val="18"/>
              </w:rPr>
              <w:t>TDD configuration</w:t>
            </w:r>
          </w:p>
        </w:tc>
        <w:tc>
          <w:tcPr>
            <w:tcW w:w="1387" w:type="dxa"/>
            <w:tcBorders>
              <w:top w:val="single" w:sz="4" w:space="0" w:color="auto"/>
              <w:left w:val="single" w:sz="4" w:space="0" w:color="auto"/>
              <w:bottom w:val="single" w:sz="4" w:space="0" w:color="auto"/>
              <w:right w:val="single" w:sz="4" w:space="0" w:color="auto"/>
            </w:tcBorders>
          </w:tcPr>
          <w:p w14:paraId="0263CD78" w14:textId="77777777" w:rsidR="004240BF" w:rsidRPr="00965E50" w:rsidRDefault="004240BF"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hideMark/>
          </w:tcPr>
          <w:p w14:paraId="49CE2F7D"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1" w:type="dxa"/>
            <w:gridSpan w:val="4"/>
            <w:tcBorders>
              <w:top w:val="single" w:sz="4" w:space="0" w:color="auto"/>
              <w:left w:val="single" w:sz="4" w:space="0" w:color="auto"/>
              <w:right w:val="single" w:sz="4" w:space="0" w:color="auto"/>
            </w:tcBorders>
          </w:tcPr>
          <w:p w14:paraId="06009F6A"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392F8A70" w14:textId="77777777" w:rsidTr="008A4BAB">
        <w:trPr>
          <w:trHeight w:val="187"/>
          <w:jc w:val="center"/>
        </w:trPr>
        <w:tc>
          <w:tcPr>
            <w:tcW w:w="2263" w:type="dxa"/>
            <w:vMerge/>
            <w:tcBorders>
              <w:left w:val="single" w:sz="4" w:space="0" w:color="auto"/>
              <w:right w:val="single" w:sz="4" w:space="0" w:color="auto"/>
            </w:tcBorders>
          </w:tcPr>
          <w:p w14:paraId="7F4D9052"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DA6895B" w14:textId="77777777" w:rsidR="004240BF" w:rsidRPr="00965E50" w:rsidRDefault="004240BF"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58F053BB"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1" w:type="dxa"/>
            <w:gridSpan w:val="4"/>
            <w:tcBorders>
              <w:top w:val="single" w:sz="4" w:space="0" w:color="auto"/>
              <w:left w:val="single" w:sz="4" w:space="0" w:color="auto"/>
              <w:right w:val="single" w:sz="4" w:space="0" w:color="auto"/>
            </w:tcBorders>
          </w:tcPr>
          <w:p w14:paraId="16C90773" w14:textId="77777777" w:rsidR="004240BF" w:rsidRDefault="004240BF" w:rsidP="008A4BAB">
            <w:pPr>
              <w:keepNext/>
              <w:keepLines/>
              <w:spacing w:after="0"/>
              <w:jc w:val="center"/>
              <w:rPr>
                <w:rFonts w:ascii="Arial" w:hAnsi="Arial"/>
                <w:sz w:val="18"/>
              </w:rPr>
            </w:pPr>
            <w:r>
              <w:rPr>
                <w:rFonts w:ascii="Arial" w:hAnsi="Arial"/>
                <w:sz w:val="18"/>
              </w:rPr>
              <w:t>TBD</w:t>
            </w:r>
          </w:p>
        </w:tc>
      </w:tr>
      <w:tr w:rsidR="004240BF" w:rsidRPr="00965E50" w14:paraId="49D4BCDD"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6FDEC559"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045DF4B" w14:textId="77777777" w:rsidR="004240BF" w:rsidRPr="00965E50" w:rsidRDefault="004240BF"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239412BF"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1" w:type="dxa"/>
            <w:gridSpan w:val="4"/>
            <w:tcBorders>
              <w:top w:val="single" w:sz="4" w:space="0" w:color="auto"/>
              <w:left w:val="single" w:sz="4" w:space="0" w:color="auto"/>
              <w:right w:val="single" w:sz="4" w:space="0" w:color="auto"/>
            </w:tcBorders>
          </w:tcPr>
          <w:p w14:paraId="029FDC58" w14:textId="77777777" w:rsidR="004240BF" w:rsidRDefault="004240BF" w:rsidP="008A4BAB">
            <w:pPr>
              <w:keepNext/>
              <w:keepLines/>
              <w:spacing w:after="0"/>
              <w:jc w:val="center"/>
              <w:rPr>
                <w:rFonts w:ascii="Arial" w:hAnsi="Arial"/>
                <w:sz w:val="18"/>
              </w:rPr>
            </w:pPr>
            <w:r>
              <w:rPr>
                <w:rFonts w:ascii="Arial" w:hAnsi="Arial"/>
                <w:sz w:val="18"/>
              </w:rPr>
              <w:t>TBD</w:t>
            </w:r>
          </w:p>
        </w:tc>
      </w:tr>
      <w:tr w:rsidR="004240BF" w:rsidRPr="00965E50" w14:paraId="44605325"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015E3A2A" w14:textId="77777777" w:rsidR="004240BF" w:rsidRPr="00965E50" w:rsidRDefault="004240BF" w:rsidP="008A4BAB">
            <w:pPr>
              <w:keepNext/>
              <w:keepLines/>
              <w:spacing w:after="0"/>
              <w:rPr>
                <w:rFonts w:ascii="Arial" w:hAnsi="Arial"/>
                <w:sz w:val="18"/>
              </w:rPr>
            </w:pPr>
            <w:r w:rsidRPr="00965E50">
              <w:rPr>
                <w:rFonts w:ascii="Arial" w:hAnsi="Arial"/>
                <w:sz w:val="18"/>
              </w:rPr>
              <w:t>BW</w:t>
            </w:r>
            <w:r w:rsidRPr="00965E50">
              <w:rPr>
                <w:rFonts w:ascii="Arial" w:hAnsi="Arial"/>
                <w:sz w:val="18"/>
                <w:vertAlign w:val="subscript"/>
              </w:rPr>
              <w:t>channel</w:t>
            </w:r>
          </w:p>
        </w:tc>
        <w:tc>
          <w:tcPr>
            <w:tcW w:w="1387" w:type="dxa"/>
            <w:vMerge w:val="restart"/>
            <w:tcBorders>
              <w:top w:val="single" w:sz="4" w:space="0" w:color="auto"/>
              <w:left w:val="single" w:sz="4" w:space="0" w:color="auto"/>
              <w:right w:val="single" w:sz="4" w:space="0" w:color="auto"/>
            </w:tcBorders>
            <w:hideMark/>
          </w:tcPr>
          <w:p w14:paraId="16EA1981" w14:textId="77777777" w:rsidR="004240BF" w:rsidRPr="00965E50" w:rsidRDefault="004240BF" w:rsidP="008A4BAB">
            <w:pPr>
              <w:keepNext/>
              <w:keepLines/>
              <w:spacing w:after="0"/>
              <w:jc w:val="center"/>
              <w:rPr>
                <w:rFonts w:ascii="Arial" w:hAnsi="Arial"/>
                <w:sz w:val="18"/>
              </w:rPr>
            </w:pPr>
            <w:r w:rsidRPr="00965E50">
              <w:rPr>
                <w:rFonts w:ascii="Arial" w:hAnsi="Arial"/>
                <w:sz w:val="18"/>
              </w:rPr>
              <w:t>MHz</w:t>
            </w:r>
          </w:p>
        </w:tc>
        <w:tc>
          <w:tcPr>
            <w:tcW w:w="1434" w:type="dxa"/>
            <w:tcBorders>
              <w:top w:val="single" w:sz="4" w:space="0" w:color="auto"/>
              <w:left w:val="single" w:sz="4" w:space="0" w:color="auto"/>
              <w:right w:val="single" w:sz="4" w:space="0" w:color="auto"/>
            </w:tcBorders>
            <w:hideMark/>
          </w:tcPr>
          <w:p w14:paraId="2DE11ED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3068ED32"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00: N</w:t>
            </w:r>
            <w:r w:rsidRPr="00965E50">
              <w:rPr>
                <w:rFonts w:ascii="Arial" w:hAnsi="Arial"/>
                <w:sz w:val="18"/>
                <w:vertAlign w:val="subscript"/>
              </w:rPr>
              <w:t>RB,c</w:t>
            </w:r>
            <w:r w:rsidRPr="00965E50">
              <w:rPr>
                <w:rFonts w:ascii="Arial" w:hAnsi="Arial"/>
                <w:sz w:val="18"/>
              </w:rPr>
              <w:t xml:space="preserve"> = 66</w:t>
            </w:r>
          </w:p>
        </w:tc>
      </w:tr>
      <w:tr w:rsidR="004240BF" w:rsidRPr="00965E50" w14:paraId="187A009D" w14:textId="77777777" w:rsidTr="008A4BAB">
        <w:trPr>
          <w:trHeight w:val="187"/>
          <w:jc w:val="center"/>
        </w:trPr>
        <w:tc>
          <w:tcPr>
            <w:tcW w:w="2263" w:type="dxa"/>
            <w:vMerge/>
            <w:tcBorders>
              <w:left w:val="single" w:sz="4" w:space="0" w:color="auto"/>
              <w:right w:val="single" w:sz="4" w:space="0" w:color="auto"/>
            </w:tcBorders>
          </w:tcPr>
          <w:p w14:paraId="3E628892" w14:textId="77777777" w:rsidR="004240BF" w:rsidRPr="00965E50" w:rsidRDefault="004240BF" w:rsidP="008A4BAB">
            <w:pPr>
              <w:keepNext/>
              <w:keepLines/>
              <w:spacing w:after="0"/>
              <w:rPr>
                <w:rFonts w:ascii="Arial" w:hAnsi="Arial"/>
                <w:sz w:val="18"/>
              </w:rPr>
            </w:pPr>
          </w:p>
        </w:tc>
        <w:tc>
          <w:tcPr>
            <w:tcW w:w="1387" w:type="dxa"/>
            <w:vMerge/>
            <w:tcBorders>
              <w:left w:val="single" w:sz="4" w:space="0" w:color="auto"/>
              <w:right w:val="single" w:sz="4" w:space="0" w:color="auto"/>
            </w:tcBorders>
          </w:tcPr>
          <w:p w14:paraId="651E2E31"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51DEEFE2"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70A58205" w14:textId="77777777" w:rsidR="004240BF" w:rsidRPr="00965E50" w:rsidRDefault="004240BF" w:rsidP="008A4BAB">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66</w:t>
            </w:r>
          </w:p>
        </w:tc>
      </w:tr>
      <w:tr w:rsidR="004240BF" w:rsidRPr="00965E50" w14:paraId="3811EEC5"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1B76582F" w14:textId="77777777" w:rsidR="004240BF" w:rsidRPr="00965E50" w:rsidRDefault="004240BF" w:rsidP="008A4BAB">
            <w:pPr>
              <w:keepNext/>
              <w:keepLines/>
              <w:spacing w:after="0"/>
              <w:rPr>
                <w:rFonts w:ascii="Arial" w:hAnsi="Arial"/>
                <w:sz w:val="18"/>
              </w:rPr>
            </w:pPr>
          </w:p>
        </w:tc>
        <w:tc>
          <w:tcPr>
            <w:tcW w:w="1387" w:type="dxa"/>
            <w:vMerge/>
            <w:tcBorders>
              <w:left w:val="single" w:sz="4" w:space="0" w:color="auto"/>
              <w:bottom w:val="single" w:sz="4" w:space="0" w:color="auto"/>
              <w:right w:val="single" w:sz="4" w:space="0" w:color="auto"/>
            </w:tcBorders>
          </w:tcPr>
          <w:p w14:paraId="2621D20D"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A84016E"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3537C875" w14:textId="77777777" w:rsidR="004240BF" w:rsidRPr="00965E50" w:rsidRDefault="004240BF" w:rsidP="008A4BAB">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w:t>
            </w:r>
            <w:r>
              <w:rPr>
                <w:rFonts w:ascii="Arial" w:hAnsi="Arial"/>
                <w:sz w:val="18"/>
              </w:rPr>
              <w:t>33</w:t>
            </w:r>
          </w:p>
        </w:tc>
      </w:tr>
      <w:tr w:rsidR="004240BF" w:rsidRPr="00965E50" w14:paraId="5277FAFA" w14:textId="77777777" w:rsidTr="008A4BAB">
        <w:trPr>
          <w:trHeight w:val="187"/>
          <w:jc w:val="center"/>
        </w:trPr>
        <w:tc>
          <w:tcPr>
            <w:tcW w:w="2263" w:type="dxa"/>
            <w:vMerge w:val="restart"/>
            <w:tcBorders>
              <w:top w:val="single" w:sz="4" w:space="0" w:color="auto"/>
              <w:left w:val="single" w:sz="4" w:space="0" w:color="auto"/>
              <w:right w:val="single" w:sz="4" w:space="0" w:color="auto"/>
            </w:tcBorders>
            <w:vAlign w:val="center"/>
          </w:tcPr>
          <w:p w14:paraId="2301D33C" w14:textId="77777777" w:rsidR="004240BF" w:rsidRPr="00965E50" w:rsidRDefault="004240BF" w:rsidP="008A4BAB">
            <w:pPr>
              <w:keepNext/>
              <w:keepLines/>
              <w:spacing w:after="0"/>
              <w:rPr>
                <w:rFonts w:ascii="Arial" w:hAnsi="Arial"/>
                <w:sz w:val="18"/>
              </w:rPr>
            </w:pPr>
            <w:r w:rsidRPr="00965E50">
              <w:rPr>
                <w:rFonts w:ascii="Arial" w:hAnsi="Arial"/>
                <w:sz w:val="18"/>
              </w:rPr>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18116C35"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6F70E4B3"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vAlign w:val="center"/>
          </w:tcPr>
          <w:p w14:paraId="590290C0" w14:textId="77777777" w:rsidR="004240BF" w:rsidRPr="00965E50" w:rsidRDefault="004240BF" w:rsidP="008A4BAB">
            <w:pPr>
              <w:keepNext/>
              <w:keepLines/>
              <w:spacing w:after="0"/>
              <w:jc w:val="center"/>
              <w:rPr>
                <w:rFonts w:ascii="Arial" w:hAnsi="Arial"/>
                <w:sz w:val="18"/>
              </w:rPr>
            </w:pPr>
            <w:r w:rsidRPr="00965E50">
              <w:rPr>
                <w:rFonts w:ascii="Arial" w:hAnsi="Arial"/>
                <w:sz w:val="18"/>
              </w:rPr>
              <w:t>66</w:t>
            </w:r>
          </w:p>
        </w:tc>
      </w:tr>
      <w:tr w:rsidR="004240BF" w:rsidRPr="00965E50" w14:paraId="76B16193" w14:textId="77777777" w:rsidTr="008A4BAB">
        <w:trPr>
          <w:trHeight w:val="187"/>
          <w:jc w:val="center"/>
        </w:trPr>
        <w:tc>
          <w:tcPr>
            <w:tcW w:w="2263" w:type="dxa"/>
            <w:vMerge/>
            <w:tcBorders>
              <w:left w:val="single" w:sz="4" w:space="0" w:color="auto"/>
              <w:right w:val="single" w:sz="4" w:space="0" w:color="auto"/>
            </w:tcBorders>
            <w:vAlign w:val="center"/>
          </w:tcPr>
          <w:p w14:paraId="5FE431DE"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505A04D0"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2877805F"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vAlign w:val="center"/>
          </w:tcPr>
          <w:p w14:paraId="0B848A11" w14:textId="77777777" w:rsidR="004240BF" w:rsidRPr="00965E50" w:rsidRDefault="004240BF" w:rsidP="008A4BAB">
            <w:pPr>
              <w:keepNext/>
              <w:keepLines/>
              <w:spacing w:after="0"/>
              <w:jc w:val="center"/>
              <w:rPr>
                <w:rFonts w:ascii="Arial" w:hAnsi="Arial"/>
                <w:sz w:val="18"/>
              </w:rPr>
            </w:pPr>
            <w:r>
              <w:rPr>
                <w:rFonts w:ascii="Arial" w:hAnsi="Arial"/>
                <w:sz w:val="18"/>
              </w:rPr>
              <w:t>66</w:t>
            </w:r>
          </w:p>
        </w:tc>
      </w:tr>
      <w:tr w:rsidR="004240BF" w:rsidRPr="00965E50" w14:paraId="04B20DE9" w14:textId="77777777" w:rsidTr="008A4BAB">
        <w:trPr>
          <w:trHeight w:val="187"/>
          <w:jc w:val="center"/>
        </w:trPr>
        <w:tc>
          <w:tcPr>
            <w:tcW w:w="2263" w:type="dxa"/>
            <w:vMerge/>
            <w:tcBorders>
              <w:left w:val="single" w:sz="4" w:space="0" w:color="auto"/>
              <w:bottom w:val="single" w:sz="4" w:space="0" w:color="auto"/>
              <w:right w:val="single" w:sz="4" w:space="0" w:color="auto"/>
            </w:tcBorders>
            <w:vAlign w:val="center"/>
          </w:tcPr>
          <w:p w14:paraId="0DF93579"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2C851A2E"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094A2B89"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vAlign w:val="center"/>
          </w:tcPr>
          <w:p w14:paraId="7D74CB8E" w14:textId="77777777" w:rsidR="004240BF" w:rsidRPr="00965E50" w:rsidRDefault="004240BF" w:rsidP="008A4BAB">
            <w:pPr>
              <w:keepNext/>
              <w:keepLines/>
              <w:spacing w:after="0"/>
              <w:jc w:val="center"/>
              <w:rPr>
                <w:rFonts w:ascii="Arial" w:hAnsi="Arial"/>
                <w:sz w:val="18"/>
              </w:rPr>
            </w:pPr>
            <w:r>
              <w:rPr>
                <w:rFonts w:ascii="Arial" w:hAnsi="Arial"/>
                <w:sz w:val="18"/>
              </w:rPr>
              <w:t>33</w:t>
            </w:r>
          </w:p>
        </w:tc>
      </w:tr>
      <w:tr w:rsidR="004240BF" w:rsidRPr="00965E50" w14:paraId="032BA676" w14:textId="77777777" w:rsidTr="008A4BAB">
        <w:trPr>
          <w:trHeight w:val="187"/>
          <w:jc w:val="center"/>
        </w:trPr>
        <w:tc>
          <w:tcPr>
            <w:tcW w:w="2263" w:type="dxa"/>
            <w:tcBorders>
              <w:top w:val="single" w:sz="4" w:space="0" w:color="auto"/>
              <w:left w:val="single" w:sz="4" w:space="0" w:color="auto"/>
              <w:right w:val="single" w:sz="4" w:space="0" w:color="auto"/>
            </w:tcBorders>
          </w:tcPr>
          <w:p w14:paraId="3DCC58EB" w14:textId="77777777" w:rsidR="004240BF" w:rsidRPr="00965E50" w:rsidRDefault="004240BF" w:rsidP="008A4BAB">
            <w:pPr>
              <w:keepNext/>
              <w:keepLines/>
              <w:spacing w:after="0"/>
              <w:rPr>
                <w:rFonts w:ascii="Arial" w:hAnsi="Arial"/>
                <w:sz w:val="18"/>
              </w:rPr>
            </w:pPr>
            <w:r w:rsidRPr="00965E50">
              <w:rPr>
                <w:rFonts w:ascii="Arial" w:hAnsi="Arial"/>
                <w:sz w:val="18"/>
              </w:rPr>
              <w:t>Initial BWP Configuration</w:t>
            </w:r>
          </w:p>
        </w:tc>
        <w:tc>
          <w:tcPr>
            <w:tcW w:w="1387" w:type="dxa"/>
            <w:tcBorders>
              <w:top w:val="single" w:sz="4" w:space="0" w:color="auto"/>
              <w:left w:val="single" w:sz="4" w:space="0" w:color="auto"/>
              <w:bottom w:val="single" w:sz="4" w:space="0" w:color="auto"/>
              <w:right w:val="single" w:sz="4" w:space="0" w:color="auto"/>
            </w:tcBorders>
          </w:tcPr>
          <w:p w14:paraId="637C0ED4"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2951C49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40EFAC13" w14:textId="77777777" w:rsidR="004240BF" w:rsidRPr="00965E50" w:rsidRDefault="004240BF" w:rsidP="008A4BAB">
            <w:pPr>
              <w:keepNext/>
              <w:keepLines/>
              <w:spacing w:after="0"/>
              <w:jc w:val="center"/>
              <w:rPr>
                <w:rFonts w:ascii="Arial" w:hAnsi="Arial"/>
                <w:sz w:val="18"/>
              </w:rPr>
            </w:pPr>
            <w:r w:rsidRPr="00965E50">
              <w:rPr>
                <w:rFonts w:ascii="Arial" w:hAnsi="Arial"/>
                <w:sz w:val="18"/>
              </w:rPr>
              <w:t>DLBWP.0.1</w:t>
            </w:r>
          </w:p>
          <w:p w14:paraId="45A918DD" w14:textId="77777777" w:rsidR="004240BF" w:rsidRPr="00965E50" w:rsidRDefault="004240BF" w:rsidP="008A4BAB">
            <w:pPr>
              <w:keepNext/>
              <w:keepLines/>
              <w:spacing w:after="0"/>
              <w:jc w:val="center"/>
              <w:rPr>
                <w:rFonts w:ascii="Arial" w:hAnsi="Arial"/>
                <w:sz w:val="18"/>
              </w:rPr>
            </w:pPr>
            <w:r w:rsidRPr="00965E50">
              <w:rPr>
                <w:rFonts w:ascii="Arial" w:hAnsi="Arial"/>
                <w:sz w:val="18"/>
              </w:rPr>
              <w:t>ULBWP.0.1</w:t>
            </w:r>
          </w:p>
        </w:tc>
      </w:tr>
      <w:tr w:rsidR="004240BF" w:rsidRPr="00965E50" w14:paraId="69E095B1" w14:textId="77777777" w:rsidTr="008A4BAB">
        <w:trPr>
          <w:trHeight w:val="187"/>
          <w:jc w:val="center"/>
        </w:trPr>
        <w:tc>
          <w:tcPr>
            <w:tcW w:w="2263" w:type="dxa"/>
            <w:tcBorders>
              <w:top w:val="single" w:sz="4" w:space="0" w:color="auto"/>
              <w:left w:val="single" w:sz="4" w:space="0" w:color="auto"/>
              <w:right w:val="single" w:sz="4" w:space="0" w:color="auto"/>
            </w:tcBorders>
          </w:tcPr>
          <w:p w14:paraId="3C9DBDFB" w14:textId="77777777" w:rsidR="004240BF" w:rsidRPr="00965E50" w:rsidRDefault="004240BF" w:rsidP="008A4BAB">
            <w:pPr>
              <w:keepNext/>
              <w:keepLines/>
              <w:spacing w:after="0"/>
              <w:rPr>
                <w:rFonts w:ascii="Arial" w:hAnsi="Arial"/>
                <w:sz w:val="18"/>
              </w:rPr>
            </w:pPr>
            <w:r w:rsidRPr="00965E50">
              <w:rPr>
                <w:rFonts w:ascii="Arial" w:hAnsi="Arial"/>
                <w:sz w:val="18"/>
              </w:rPr>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0A8E1A1C"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088C5913"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0B41EA86" w14:textId="77777777" w:rsidR="004240BF" w:rsidRPr="00965E50" w:rsidRDefault="004240BF" w:rsidP="008A4BAB">
            <w:pPr>
              <w:keepNext/>
              <w:keepLines/>
              <w:spacing w:after="0"/>
              <w:jc w:val="center"/>
              <w:rPr>
                <w:rFonts w:ascii="Arial" w:hAnsi="Arial"/>
                <w:sz w:val="18"/>
              </w:rPr>
            </w:pPr>
            <w:r w:rsidRPr="00965E50">
              <w:rPr>
                <w:rFonts w:ascii="Arial" w:hAnsi="Arial"/>
                <w:sz w:val="18"/>
              </w:rPr>
              <w:t>DLBWP.1.1</w:t>
            </w:r>
          </w:p>
          <w:p w14:paraId="7ACEC821" w14:textId="77777777" w:rsidR="004240BF" w:rsidRPr="00965E50" w:rsidRDefault="004240BF" w:rsidP="008A4BAB">
            <w:pPr>
              <w:keepNext/>
              <w:keepLines/>
              <w:spacing w:after="0"/>
              <w:jc w:val="center"/>
              <w:rPr>
                <w:rFonts w:ascii="Arial" w:hAnsi="Arial"/>
                <w:sz w:val="18"/>
              </w:rPr>
            </w:pPr>
            <w:r w:rsidRPr="00965E50">
              <w:rPr>
                <w:rFonts w:ascii="Arial" w:hAnsi="Arial"/>
                <w:sz w:val="18"/>
              </w:rPr>
              <w:t>ULBWP.1.1</w:t>
            </w:r>
          </w:p>
        </w:tc>
      </w:tr>
      <w:tr w:rsidR="004240BF" w:rsidRPr="00965E50" w14:paraId="2080B94C"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67DBA34E" w14:textId="77777777" w:rsidR="004240BF" w:rsidRPr="00965E50" w:rsidRDefault="004240BF" w:rsidP="008A4BAB">
            <w:pPr>
              <w:keepNext/>
              <w:keepLines/>
              <w:spacing w:after="0"/>
              <w:rPr>
                <w:rFonts w:ascii="Arial" w:hAnsi="Arial"/>
                <w:sz w:val="18"/>
              </w:rPr>
            </w:pPr>
            <w:r w:rsidRPr="00965E50">
              <w:rPr>
                <w:rFonts w:ascii="Arial" w:hAnsi="Arial"/>
                <w:sz w:val="18"/>
              </w:rPr>
              <w:t>TRS Configuration</w:t>
            </w:r>
          </w:p>
        </w:tc>
        <w:tc>
          <w:tcPr>
            <w:tcW w:w="1387" w:type="dxa"/>
            <w:tcBorders>
              <w:top w:val="single" w:sz="4" w:space="0" w:color="auto"/>
              <w:left w:val="single" w:sz="4" w:space="0" w:color="auto"/>
              <w:bottom w:val="single" w:sz="4" w:space="0" w:color="auto"/>
              <w:right w:val="single" w:sz="4" w:space="0" w:color="auto"/>
            </w:tcBorders>
          </w:tcPr>
          <w:p w14:paraId="7014D8C6"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6ACD2448"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bottom w:val="single" w:sz="4" w:space="0" w:color="auto"/>
              <w:right w:val="single" w:sz="4" w:space="0" w:color="auto"/>
            </w:tcBorders>
          </w:tcPr>
          <w:p w14:paraId="5AF5BDD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TRS.2.1 TDD</w:t>
            </w:r>
          </w:p>
        </w:tc>
      </w:tr>
      <w:tr w:rsidR="004240BF" w:rsidRPr="00965E50" w14:paraId="4784FF1A" w14:textId="77777777" w:rsidTr="008A4BAB">
        <w:trPr>
          <w:trHeight w:val="187"/>
          <w:jc w:val="center"/>
        </w:trPr>
        <w:tc>
          <w:tcPr>
            <w:tcW w:w="2263" w:type="dxa"/>
            <w:vMerge/>
            <w:tcBorders>
              <w:left w:val="single" w:sz="4" w:space="0" w:color="auto"/>
              <w:right w:val="single" w:sz="4" w:space="0" w:color="auto"/>
            </w:tcBorders>
          </w:tcPr>
          <w:p w14:paraId="05516A6F"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F6CE54A"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2FA50DDE"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bottom w:val="single" w:sz="4" w:space="0" w:color="auto"/>
              <w:right w:val="single" w:sz="4" w:space="0" w:color="auto"/>
            </w:tcBorders>
          </w:tcPr>
          <w:p w14:paraId="6A11CA26"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022A07F7"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543B667B"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5D754F4"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30E2C712"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bottom w:val="single" w:sz="4" w:space="0" w:color="auto"/>
              <w:right w:val="single" w:sz="4" w:space="0" w:color="auto"/>
            </w:tcBorders>
          </w:tcPr>
          <w:p w14:paraId="06FBBA62"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58E16160"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1803159" w14:textId="77777777" w:rsidR="004240BF" w:rsidRPr="00965E50" w:rsidRDefault="004240BF" w:rsidP="008A4BAB">
            <w:pPr>
              <w:keepNext/>
              <w:keepLines/>
              <w:spacing w:after="0"/>
              <w:rPr>
                <w:rFonts w:ascii="Arial" w:hAnsi="Arial"/>
                <w:sz w:val="18"/>
              </w:rPr>
            </w:pPr>
            <w:r w:rsidRPr="00965E50">
              <w:rPr>
                <w:rFonts w:ascii="Arial" w:hAnsi="Arial"/>
                <w:sz w:val="18"/>
              </w:rPr>
              <w:t>PDSCH/PDCCH TCI state</w:t>
            </w:r>
          </w:p>
        </w:tc>
        <w:tc>
          <w:tcPr>
            <w:tcW w:w="1387" w:type="dxa"/>
            <w:tcBorders>
              <w:top w:val="single" w:sz="4" w:space="0" w:color="auto"/>
              <w:left w:val="single" w:sz="4" w:space="0" w:color="auto"/>
              <w:bottom w:val="single" w:sz="4" w:space="0" w:color="auto"/>
              <w:right w:val="single" w:sz="4" w:space="0" w:color="auto"/>
            </w:tcBorders>
          </w:tcPr>
          <w:p w14:paraId="4DF1FA07"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5711AF1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5C76E94F" w14:textId="77777777" w:rsidR="004240BF" w:rsidRPr="00965E50" w:rsidRDefault="004240BF" w:rsidP="008A4BAB">
            <w:pPr>
              <w:keepNext/>
              <w:keepLines/>
              <w:spacing w:after="0"/>
              <w:jc w:val="center"/>
              <w:rPr>
                <w:rFonts w:ascii="Arial" w:hAnsi="Arial"/>
                <w:sz w:val="18"/>
              </w:rPr>
            </w:pPr>
            <w:r w:rsidRPr="00965E50">
              <w:rPr>
                <w:rFonts w:ascii="Arial" w:hAnsi="Arial"/>
                <w:sz w:val="18"/>
              </w:rPr>
              <w:t>TCI.State.2</w:t>
            </w:r>
          </w:p>
        </w:tc>
      </w:tr>
      <w:tr w:rsidR="004240BF" w:rsidRPr="00965E50" w14:paraId="4ED51B20"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9618C5F" w14:textId="77777777" w:rsidR="004240BF" w:rsidRPr="00965E50" w:rsidRDefault="004240BF" w:rsidP="008A4BAB">
            <w:pPr>
              <w:keepNext/>
              <w:keepLines/>
              <w:spacing w:after="0"/>
              <w:rPr>
                <w:rFonts w:ascii="Arial" w:hAnsi="Arial"/>
                <w:sz w:val="18"/>
              </w:rPr>
            </w:pPr>
            <w:r w:rsidRPr="00965E50">
              <w:rPr>
                <w:rFonts w:ascii="Arial" w:hAnsi="Arial"/>
                <w:sz w:val="18"/>
              </w:rPr>
              <w:t>DRx Cycle</w:t>
            </w:r>
          </w:p>
        </w:tc>
        <w:tc>
          <w:tcPr>
            <w:tcW w:w="1387" w:type="dxa"/>
            <w:tcBorders>
              <w:top w:val="single" w:sz="4" w:space="0" w:color="auto"/>
              <w:left w:val="single" w:sz="4" w:space="0" w:color="auto"/>
              <w:bottom w:val="single" w:sz="4" w:space="0" w:color="auto"/>
              <w:right w:val="single" w:sz="4" w:space="0" w:color="auto"/>
            </w:tcBorders>
            <w:hideMark/>
          </w:tcPr>
          <w:p w14:paraId="0E52F2F4" w14:textId="77777777" w:rsidR="004240BF" w:rsidRPr="00965E50" w:rsidRDefault="004240BF" w:rsidP="008A4BAB">
            <w:pPr>
              <w:keepNext/>
              <w:keepLines/>
              <w:spacing w:after="0"/>
              <w:jc w:val="center"/>
              <w:rPr>
                <w:rFonts w:ascii="Arial" w:hAnsi="Arial"/>
                <w:sz w:val="18"/>
              </w:rPr>
            </w:pPr>
            <w:r w:rsidRPr="00965E50">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hideMark/>
          </w:tcPr>
          <w:p w14:paraId="1F3F3756"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1452" w:type="dxa"/>
            <w:gridSpan w:val="4"/>
            <w:tcBorders>
              <w:top w:val="single" w:sz="4" w:space="0" w:color="auto"/>
              <w:left w:val="single" w:sz="4" w:space="0" w:color="auto"/>
              <w:bottom w:val="single" w:sz="4" w:space="0" w:color="auto"/>
              <w:right w:val="single" w:sz="4" w:space="0" w:color="auto"/>
            </w:tcBorders>
            <w:hideMark/>
          </w:tcPr>
          <w:p w14:paraId="573A96A9" w14:textId="77777777" w:rsidR="004240BF" w:rsidRPr="00965E50" w:rsidRDefault="004240BF" w:rsidP="008A4BAB">
            <w:pPr>
              <w:keepNext/>
              <w:keepLines/>
              <w:spacing w:after="0"/>
              <w:jc w:val="center"/>
              <w:rPr>
                <w:rFonts w:ascii="Arial" w:hAnsi="Arial"/>
                <w:sz w:val="18"/>
              </w:rPr>
            </w:pPr>
            <w:r w:rsidRPr="00965E50">
              <w:rPr>
                <w:rFonts w:ascii="Arial" w:hAnsi="Arial"/>
                <w:sz w:val="18"/>
              </w:rPr>
              <w:t>N/A</w:t>
            </w:r>
          </w:p>
        </w:tc>
        <w:tc>
          <w:tcPr>
            <w:tcW w:w="1687" w:type="dxa"/>
            <w:tcBorders>
              <w:top w:val="single" w:sz="4" w:space="0" w:color="auto"/>
              <w:left w:val="single" w:sz="4" w:space="0" w:color="auto"/>
              <w:bottom w:val="single" w:sz="4" w:space="0" w:color="auto"/>
              <w:right w:val="single" w:sz="4" w:space="0" w:color="auto"/>
            </w:tcBorders>
            <w:hideMark/>
          </w:tcPr>
          <w:p w14:paraId="7DB2C8FA" w14:textId="77777777" w:rsidR="004240BF" w:rsidRPr="00965E50" w:rsidRDefault="004240BF" w:rsidP="008A4BAB">
            <w:pPr>
              <w:keepNext/>
              <w:keepLines/>
              <w:spacing w:after="0"/>
              <w:jc w:val="center"/>
              <w:rPr>
                <w:rFonts w:ascii="Arial" w:hAnsi="Arial"/>
                <w:sz w:val="18"/>
              </w:rPr>
            </w:pPr>
            <w:r w:rsidRPr="00965E50">
              <w:rPr>
                <w:rFonts w:ascii="Arial" w:hAnsi="Arial"/>
                <w:sz w:val="18"/>
              </w:rPr>
              <w:t>DRX.</w:t>
            </w:r>
            <w:r w:rsidRPr="00965E50">
              <w:rPr>
                <w:rFonts w:ascii="Arial" w:hAnsi="Arial"/>
                <w:sz w:val="18"/>
                <w:lang w:eastAsia="ja-JP"/>
              </w:rPr>
              <w:t>8</w:t>
            </w:r>
            <w:r w:rsidRPr="00965E50">
              <w:rPr>
                <w:rFonts w:ascii="Arial" w:hAnsi="Arial"/>
                <w:sz w:val="18"/>
                <w:vertAlign w:val="superscript"/>
              </w:rPr>
              <w:t>Note5</w:t>
            </w:r>
          </w:p>
        </w:tc>
      </w:tr>
      <w:tr w:rsidR="004240BF" w:rsidRPr="00965E50" w14:paraId="496435BD"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607E81A6" w14:textId="77777777" w:rsidR="004240BF" w:rsidRPr="00965E50" w:rsidRDefault="004240BF" w:rsidP="008A4BAB">
            <w:pPr>
              <w:keepNext/>
              <w:keepLines/>
              <w:spacing w:after="0"/>
              <w:rPr>
                <w:rFonts w:ascii="Arial" w:hAnsi="Arial"/>
                <w:sz w:val="18"/>
              </w:rPr>
            </w:pPr>
            <w:r w:rsidRPr="00965E50">
              <w:rPr>
                <w:rFonts w:ascii="Arial" w:hAnsi="Arial"/>
                <w:sz w:val="18"/>
              </w:rPr>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7040B423"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7D4BA610"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5A2E9DAF" w14:textId="77777777" w:rsidR="004240BF" w:rsidRPr="00965E50" w:rsidRDefault="004240BF" w:rsidP="008A4BAB">
            <w:pPr>
              <w:keepNext/>
              <w:keepLines/>
              <w:spacing w:after="0"/>
              <w:jc w:val="center"/>
              <w:rPr>
                <w:rFonts w:ascii="Arial" w:hAnsi="Arial"/>
                <w:sz w:val="18"/>
              </w:rPr>
            </w:pPr>
            <w:r w:rsidRPr="00965E50">
              <w:rPr>
                <w:rFonts w:ascii="Arial" w:hAnsi="Arial"/>
                <w:sz w:val="18"/>
              </w:rPr>
              <w:t>SR.3. 3 TDD</w:t>
            </w:r>
          </w:p>
        </w:tc>
      </w:tr>
      <w:tr w:rsidR="004240BF" w:rsidRPr="00965E50" w14:paraId="24F87184" w14:textId="77777777" w:rsidTr="008A4BAB">
        <w:trPr>
          <w:trHeight w:val="187"/>
          <w:jc w:val="center"/>
        </w:trPr>
        <w:tc>
          <w:tcPr>
            <w:tcW w:w="2263" w:type="dxa"/>
            <w:vMerge/>
            <w:tcBorders>
              <w:left w:val="single" w:sz="4" w:space="0" w:color="auto"/>
              <w:right w:val="single" w:sz="4" w:space="0" w:color="auto"/>
            </w:tcBorders>
          </w:tcPr>
          <w:p w14:paraId="246E7478"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C76ED25"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9747E35"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451A81F5"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64671463"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6A27A2CD"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D9D881D"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F7B7AC0"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6F211D1F"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7E8420F8"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618609FB" w14:textId="77777777" w:rsidR="004240BF" w:rsidRPr="00965E50" w:rsidRDefault="004240BF" w:rsidP="008A4BAB">
            <w:pPr>
              <w:keepNext/>
              <w:keepLines/>
              <w:spacing w:after="0"/>
              <w:rPr>
                <w:rFonts w:ascii="Arial" w:hAnsi="Arial"/>
                <w:sz w:val="18"/>
              </w:rPr>
            </w:pPr>
            <w:r w:rsidRPr="00965E50">
              <w:rPr>
                <w:rFonts w:ascii="Arial" w:hAnsi="Arial"/>
                <w:sz w:val="18"/>
              </w:rPr>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6E39D13A"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3B1C7F41"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4F4AAAB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CR.3. 2 TDD</w:t>
            </w:r>
          </w:p>
        </w:tc>
      </w:tr>
      <w:tr w:rsidR="004240BF" w:rsidRPr="00965E50" w14:paraId="7C282D56" w14:textId="77777777" w:rsidTr="008A4BAB">
        <w:trPr>
          <w:trHeight w:val="187"/>
          <w:jc w:val="center"/>
        </w:trPr>
        <w:tc>
          <w:tcPr>
            <w:tcW w:w="2263" w:type="dxa"/>
            <w:vMerge/>
            <w:tcBorders>
              <w:left w:val="single" w:sz="4" w:space="0" w:color="auto"/>
              <w:right w:val="single" w:sz="4" w:space="0" w:color="auto"/>
            </w:tcBorders>
          </w:tcPr>
          <w:p w14:paraId="2DF1B8EA"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2D4FB55C"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5ED67C8"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5FB349EF"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2007237F"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2C604271"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3E1A8D2"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03162382"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035CF3F1"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45C6D49C"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4CE9796C" w14:textId="77777777" w:rsidR="004240BF" w:rsidRPr="00965E50" w:rsidRDefault="004240BF" w:rsidP="008A4BAB">
            <w:pPr>
              <w:keepNext/>
              <w:keepLines/>
              <w:spacing w:after="0"/>
              <w:rPr>
                <w:rFonts w:ascii="Arial" w:hAnsi="Arial"/>
                <w:sz w:val="18"/>
              </w:rPr>
            </w:pPr>
            <w:r w:rsidRPr="00965E50">
              <w:rPr>
                <w:rFonts w:ascii="Arial" w:hAnsi="Arial"/>
                <w:sz w:val="18"/>
              </w:rPr>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33E3FAF7"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C1FA5E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tcPr>
          <w:p w14:paraId="752C7664" w14:textId="77777777" w:rsidR="004240BF" w:rsidRPr="00965E50" w:rsidRDefault="004240BF" w:rsidP="008A4BAB">
            <w:pPr>
              <w:keepNext/>
              <w:keepLines/>
              <w:spacing w:after="0"/>
              <w:jc w:val="center"/>
              <w:rPr>
                <w:rFonts w:ascii="Arial" w:hAnsi="Arial"/>
                <w:sz w:val="18"/>
              </w:rPr>
            </w:pPr>
            <w:r w:rsidRPr="00965E50">
              <w:rPr>
                <w:rFonts w:ascii="Arial" w:hAnsi="Arial"/>
                <w:sz w:val="18"/>
              </w:rPr>
              <w:t>CCR.3. 7 TDD</w:t>
            </w:r>
          </w:p>
        </w:tc>
      </w:tr>
      <w:tr w:rsidR="004240BF" w:rsidRPr="00965E50" w14:paraId="145E5316" w14:textId="77777777" w:rsidTr="008A4BAB">
        <w:trPr>
          <w:trHeight w:val="187"/>
          <w:jc w:val="center"/>
        </w:trPr>
        <w:tc>
          <w:tcPr>
            <w:tcW w:w="2263" w:type="dxa"/>
            <w:vMerge/>
            <w:tcBorders>
              <w:left w:val="single" w:sz="4" w:space="0" w:color="auto"/>
              <w:right w:val="single" w:sz="4" w:space="0" w:color="auto"/>
            </w:tcBorders>
          </w:tcPr>
          <w:p w14:paraId="77D74F4B"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A09DC4C"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07550064"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62FCB951"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3460B331"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01A633BC"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601B6460"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5E68FBE"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49253B4C"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24E415F2"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CC73DCE" w14:textId="77777777" w:rsidR="004240BF" w:rsidRPr="00965E50" w:rsidRDefault="004240BF" w:rsidP="008A4BAB">
            <w:pPr>
              <w:keepNext/>
              <w:keepLines/>
              <w:spacing w:after="0"/>
              <w:rPr>
                <w:rFonts w:ascii="Arial" w:hAnsi="Arial"/>
                <w:sz w:val="18"/>
              </w:rPr>
            </w:pPr>
            <w:r w:rsidRPr="00965E50">
              <w:rPr>
                <w:rFonts w:ascii="Arial" w:hAnsi="Arial"/>
                <w:sz w:val="18"/>
              </w:rPr>
              <w:t>OCNG Patterns</w:t>
            </w:r>
          </w:p>
        </w:tc>
        <w:tc>
          <w:tcPr>
            <w:tcW w:w="1387" w:type="dxa"/>
            <w:tcBorders>
              <w:top w:val="single" w:sz="4" w:space="0" w:color="auto"/>
              <w:left w:val="single" w:sz="4" w:space="0" w:color="auto"/>
              <w:bottom w:val="single" w:sz="4" w:space="0" w:color="auto"/>
              <w:right w:val="single" w:sz="4" w:space="0" w:color="auto"/>
            </w:tcBorders>
          </w:tcPr>
          <w:p w14:paraId="029B1455"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1267A42C"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hideMark/>
          </w:tcPr>
          <w:p w14:paraId="2D11F4AB" w14:textId="77777777" w:rsidR="004240BF" w:rsidRPr="00965E50" w:rsidRDefault="004240BF" w:rsidP="008A4BAB">
            <w:pPr>
              <w:keepNext/>
              <w:keepLines/>
              <w:spacing w:after="0"/>
              <w:jc w:val="center"/>
              <w:rPr>
                <w:rFonts w:ascii="Arial" w:hAnsi="Arial"/>
                <w:sz w:val="18"/>
              </w:rPr>
            </w:pPr>
            <w:r w:rsidRPr="00965E50">
              <w:rPr>
                <w:rFonts w:ascii="Arial" w:hAnsi="Arial"/>
                <w:snapToGrid w:val="0"/>
                <w:sz w:val="18"/>
              </w:rPr>
              <w:t>OP.1</w:t>
            </w:r>
          </w:p>
        </w:tc>
      </w:tr>
      <w:tr w:rsidR="004240BF" w:rsidRPr="00965E50" w14:paraId="1B0262C3"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5D2AA5E0" w14:textId="77777777" w:rsidR="004240BF" w:rsidRPr="00965E50" w:rsidRDefault="004240BF" w:rsidP="008A4BAB">
            <w:pPr>
              <w:keepNext/>
              <w:keepLines/>
              <w:spacing w:after="0"/>
              <w:rPr>
                <w:rFonts w:ascii="Arial" w:hAnsi="Arial"/>
                <w:sz w:val="18"/>
              </w:rPr>
            </w:pPr>
            <w:r w:rsidRPr="00965E50">
              <w:rPr>
                <w:rFonts w:ascii="Arial" w:hAnsi="Arial"/>
                <w:sz w:val="18"/>
              </w:rPr>
              <w:t>SSB Configuration</w:t>
            </w:r>
          </w:p>
        </w:tc>
        <w:tc>
          <w:tcPr>
            <w:tcW w:w="1387" w:type="dxa"/>
            <w:tcBorders>
              <w:top w:val="single" w:sz="4" w:space="0" w:color="auto"/>
              <w:left w:val="single" w:sz="4" w:space="0" w:color="auto"/>
              <w:bottom w:val="single" w:sz="4" w:space="0" w:color="auto"/>
              <w:right w:val="single" w:sz="4" w:space="0" w:color="auto"/>
            </w:tcBorders>
          </w:tcPr>
          <w:p w14:paraId="482A6EB9"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EE67BB6"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tcPr>
          <w:p w14:paraId="0B24BA0E" w14:textId="77777777" w:rsidR="004240BF" w:rsidRPr="00965E50" w:rsidRDefault="004240BF" w:rsidP="008A4BAB">
            <w:pPr>
              <w:keepNext/>
              <w:keepLines/>
              <w:spacing w:after="0"/>
              <w:jc w:val="center"/>
              <w:rPr>
                <w:rFonts w:ascii="Arial" w:hAnsi="Arial"/>
                <w:sz w:val="18"/>
              </w:rPr>
            </w:pPr>
            <w:r w:rsidRPr="00965E50">
              <w:rPr>
                <w:rFonts w:ascii="Arial" w:hAnsi="Arial"/>
                <w:sz w:val="18"/>
              </w:rPr>
              <w:t>SSB.4 FR2</w:t>
            </w:r>
          </w:p>
        </w:tc>
      </w:tr>
      <w:tr w:rsidR="004240BF" w:rsidRPr="00965E50" w14:paraId="483DE314" w14:textId="77777777" w:rsidTr="008A4BAB">
        <w:trPr>
          <w:trHeight w:val="187"/>
          <w:jc w:val="center"/>
        </w:trPr>
        <w:tc>
          <w:tcPr>
            <w:tcW w:w="2263" w:type="dxa"/>
            <w:vMerge/>
            <w:tcBorders>
              <w:left w:val="single" w:sz="4" w:space="0" w:color="auto"/>
              <w:right w:val="single" w:sz="4" w:space="0" w:color="auto"/>
            </w:tcBorders>
          </w:tcPr>
          <w:p w14:paraId="459384BE"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475845D0"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207B1FC5"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2E7E8EED"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591A3C3E"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093D4CF6" w14:textId="77777777" w:rsidR="004240BF" w:rsidRPr="00965E50" w:rsidRDefault="004240BF"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FBE32EA"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0EB401AB"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2AB0BB9D" w14:textId="77777777" w:rsidR="004240BF" w:rsidRPr="00965E50" w:rsidRDefault="004240BF" w:rsidP="008A4BAB">
            <w:pPr>
              <w:keepNext/>
              <w:keepLines/>
              <w:spacing w:after="0"/>
              <w:jc w:val="center"/>
              <w:rPr>
                <w:rFonts w:ascii="Arial" w:hAnsi="Arial"/>
                <w:sz w:val="18"/>
              </w:rPr>
            </w:pPr>
            <w:r>
              <w:rPr>
                <w:rFonts w:ascii="Arial" w:hAnsi="Arial"/>
                <w:sz w:val="18"/>
              </w:rPr>
              <w:t>TBD</w:t>
            </w:r>
          </w:p>
        </w:tc>
      </w:tr>
      <w:tr w:rsidR="004240BF" w:rsidRPr="00965E50" w14:paraId="3EF7EDE4"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E85F7EE" w14:textId="77777777" w:rsidR="004240BF" w:rsidRPr="00965E50" w:rsidRDefault="004240BF" w:rsidP="008A4BAB">
            <w:pPr>
              <w:keepNext/>
              <w:keepLines/>
              <w:spacing w:after="0"/>
              <w:rPr>
                <w:rFonts w:ascii="Arial" w:hAnsi="Arial"/>
                <w:sz w:val="18"/>
              </w:rPr>
            </w:pPr>
            <w:r w:rsidRPr="00965E50">
              <w:rPr>
                <w:rFonts w:ascii="Arial" w:hAnsi="Arial"/>
                <w:sz w:val="18"/>
              </w:rPr>
              <w:t>SMTC Configuration</w:t>
            </w:r>
          </w:p>
        </w:tc>
        <w:tc>
          <w:tcPr>
            <w:tcW w:w="1387" w:type="dxa"/>
            <w:tcBorders>
              <w:top w:val="single" w:sz="4" w:space="0" w:color="auto"/>
              <w:left w:val="single" w:sz="4" w:space="0" w:color="auto"/>
              <w:bottom w:val="single" w:sz="4" w:space="0" w:color="auto"/>
              <w:right w:val="single" w:sz="4" w:space="0" w:color="auto"/>
            </w:tcBorders>
          </w:tcPr>
          <w:p w14:paraId="54854465"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179DB5DA" w14:textId="77777777" w:rsidR="004240BF" w:rsidRPr="00965E50" w:rsidRDefault="004240BF" w:rsidP="008A4BAB">
            <w:pPr>
              <w:keepNext/>
              <w:keepLines/>
              <w:spacing w:after="0"/>
              <w:jc w:val="center"/>
              <w:rPr>
                <w:rFonts w:ascii="Arial" w:hAnsi="Arial"/>
                <w:sz w:val="18"/>
              </w:rPr>
            </w:pPr>
            <w:r w:rsidRPr="00965E50">
              <w:rPr>
                <w:rFonts w:ascii="Arial" w:hAnsi="Arial" w:cs="Arial"/>
                <w:sz w:val="18"/>
                <w:szCs w:val="18"/>
              </w:rPr>
              <w:t>1</w:t>
            </w:r>
            <w:r>
              <w:rPr>
                <w:rFonts w:ascii="Arial" w:hAnsi="Arial" w:cs="Arial"/>
                <w:sz w:val="18"/>
                <w:szCs w:val="18"/>
              </w:rPr>
              <w:t>,2,3</w:t>
            </w:r>
          </w:p>
        </w:tc>
        <w:tc>
          <w:tcPr>
            <w:tcW w:w="3139" w:type="dxa"/>
            <w:gridSpan w:val="5"/>
            <w:tcBorders>
              <w:top w:val="single" w:sz="4" w:space="0" w:color="auto"/>
              <w:left w:val="single" w:sz="4" w:space="0" w:color="auto"/>
              <w:right w:val="single" w:sz="4" w:space="0" w:color="auto"/>
            </w:tcBorders>
            <w:hideMark/>
          </w:tcPr>
          <w:p w14:paraId="185639E6" w14:textId="77777777" w:rsidR="004240BF" w:rsidRPr="00965E50" w:rsidRDefault="004240BF" w:rsidP="008A4BAB">
            <w:pPr>
              <w:keepNext/>
              <w:keepLines/>
              <w:spacing w:after="0"/>
              <w:jc w:val="center"/>
              <w:rPr>
                <w:rFonts w:ascii="Arial" w:hAnsi="Arial"/>
                <w:sz w:val="18"/>
              </w:rPr>
            </w:pPr>
            <w:r w:rsidRPr="00965E50">
              <w:rPr>
                <w:rFonts w:ascii="Arial" w:hAnsi="Arial"/>
                <w:sz w:val="18"/>
              </w:rPr>
              <w:t>SMTC.1</w:t>
            </w:r>
          </w:p>
        </w:tc>
      </w:tr>
      <w:tr w:rsidR="004240BF" w:rsidRPr="00965E50" w14:paraId="50B2961A" w14:textId="77777777" w:rsidTr="008A4BAB">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val="restart"/>
          </w:tcPr>
          <w:p w14:paraId="486E2CA7" w14:textId="77777777" w:rsidR="004240BF" w:rsidRPr="00965E50" w:rsidRDefault="004240BF" w:rsidP="008A4BAB">
            <w:pPr>
              <w:keepNext/>
              <w:keepLines/>
              <w:spacing w:after="0"/>
              <w:rPr>
                <w:rFonts w:ascii="Arial" w:hAnsi="Arial"/>
                <w:sz w:val="18"/>
              </w:rPr>
            </w:pPr>
            <w:r w:rsidRPr="00965E50">
              <w:rPr>
                <w:rFonts w:ascii="Arial" w:hAnsi="Arial"/>
                <w:sz w:val="18"/>
              </w:rPr>
              <w:t>PDSCH/PDCCH subcarrier spacing</w:t>
            </w:r>
          </w:p>
        </w:tc>
        <w:tc>
          <w:tcPr>
            <w:tcW w:w="1387" w:type="dxa"/>
            <w:vMerge w:val="restart"/>
            <w:vAlign w:val="center"/>
          </w:tcPr>
          <w:p w14:paraId="45B3E0EE" w14:textId="77777777" w:rsidR="004240BF" w:rsidRPr="00965E50" w:rsidRDefault="004240BF" w:rsidP="008A4BAB">
            <w:pPr>
              <w:keepNext/>
              <w:keepLines/>
              <w:spacing w:after="0"/>
              <w:jc w:val="center"/>
              <w:rPr>
                <w:rFonts w:ascii="Arial" w:hAnsi="Arial"/>
                <w:sz w:val="18"/>
              </w:rPr>
            </w:pPr>
            <w:r w:rsidRPr="00965E50">
              <w:rPr>
                <w:rFonts w:ascii="Arial" w:hAnsi="Arial"/>
                <w:sz w:val="18"/>
              </w:rPr>
              <w:t>kHz</w:t>
            </w:r>
          </w:p>
        </w:tc>
        <w:tc>
          <w:tcPr>
            <w:tcW w:w="1434" w:type="dxa"/>
            <w:vAlign w:val="center"/>
          </w:tcPr>
          <w:p w14:paraId="20C8D145"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vAlign w:val="center"/>
          </w:tcPr>
          <w:p w14:paraId="5311107E"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20</w:t>
            </w:r>
          </w:p>
        </w:tc>
      </w:tr>
      <w:tr w:rsidR="004240BF" w:rsidRPr="00965E50" w14:paraId="79178224" w14:textId="77777777" w:rsidTr="008A4BAB">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tcPr>
          <w:p w14:paraId="6E354599" w14:textId="77777777" w:rsidR="004240BF" w:rsidRPr="00965E50" w:rsidRDefault="004240BF" w:rsidP="008A4BAB">
            <w:pPr>
              <w:keepNext/>
              <w:keepLines/>
              <w:spacing w:after="0"/>
              <w:rPr>
                <w:rFonts w:ascii="Arial" w:hAnsi="Arial"/>
                <w:sz w:val="18"/>
              </w:rPr>
            </w:pPr>
          </w:p>
        </w:tc>
        <w:tc>
          <w:tcPr>
            <w:tcW w:w="1387" w:type="dxa"/>
            <w:vMerge/>
            <w:vAlign w:val="center"/>
          </w:tcPr>
          <w:p w14:paraId="0CBBFCD7" w14:textId="77777777" w:rsidR="004240BF" w:rsidRPr="00965E50" w:rsidRDefault="004240BF" w:rsidP="008A4BAB">
            <w:pPr>
              <w:keepNext/>
              <w:keepLines/>
              <w:spacing w:after="0"/>
              <w:jc w:val="center"/>
              <w:rPr>
                <w:rFonts w:ascii="Arial" w:hAnsi="Arial"/>
                <w:sz w:val="18"/>
              </w:rPr>
            </w:pPr>
          </w:p>
        </w:tc>
        <w:tc>
          <w:tcPr>
            <w:tcW w:w="1434" w:type="dxa"/>
            <w:vAlign w:val="center"/>
          </w:tcPr>
          <w:p w14:paraId="22DF7A22" w14:textId="77777777" w:rsidR="004240BF" w:rsidRPr="00965E50" w:rsidRDefault="004240BF" w:rsidP="008A4BAB">
            <w:pPr>
              <w:keepNext/>
              <w:keepLines/>
              <w:spacing w:after="0"/>
              <w:jc w:val="center"/>
              <w:rPr>
                <w:rFonts w:ascii="Arial" w:hAnsi="Arial"/>
                <w:sz w:val="18"/>
              </w:rPr>
            </w:pPr>
            <w:r>
              <w:rPr>
                <w:rFonts w:ascii="Arial" w:hAnsi="Arial"/>
                <w:sz w:val="18"/>
              </w:rPr>
              <w:t>2</w:t>
            </w:r>
          </w:p>
        </w:tc>
        <w:tc>
          <w:tcPr>
            <w:tcW w:w="3139" w:type="dxa"/>
            <w:gridSpan w:val="5"/>
            <w:vAlign w:val="center"/>
          </w:tcPr>
          <w:p w14:paraId="725D1C67" w14:textId="77777777" w:rsidR="004240BF" w:rsidRPr="00965E50" w:rsidRDefault="004240BF" w:rsidP="008A4BAB">
            <w:pPr>
              <w:keepNext/>
              <w:keepLines/>
              <w:spacing w:after="0"/>
              <w:jc w:val="center"/>
              <w:rPr>
                <w:rFonts w:ascii="Arial" w:hAnsi="Arial"/>
                <w:sz w:val="18"/>
              </w:rPr>
            </w:pPr>
            <w:r>
              <w:rPr>
                <w:rFonts w:ascii="Arial" w:hAnsi="Arial"/>
                <w:sz w:val="18"/>
              </w:rPr>
              <w:t>480</w:t>
            </w:r>
          </w:p>
        </w:tc>
      </w:tr>
      <w:tr w:rsidR="004240BF" w:rsidRPr="00965E50" w14:paraId="55AE1696" w14:textId="77777777" w:rsidTr="008A4BAB">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tcPr>
          <w:p w14:paraId="15E8A07B" w14:textId="77777777" w:rsidR="004240BF" w:rsidRPr="00965E50" w:rsidRDefault="004240BF" w:rsidP="008A4BAB">
            <w:pPr>
              <w:keepNext/>
              <w:keepLines/>
              <w:spacing w:after="0"/>
              <w:rPr>
                <w:rFonts w:ascii="Arial" w:hAnsi="Arial"/>
                <w:sz w:val="18"/>
              </w:rPr>
            </w:pPr>
          </w:p>
        </w:tc>
        <w:tc>
          <w:tcPr>
            <w:tcW w:w="1387" w:type="dxa"/>
            <w:vMerge/>
            <w:vAlign w:val="center"/>
          </w:tcPr>
          <w:p w14:paraId="18615CD6" w14:textId="77777777" w:rsidR="004240BF" w:rsidRPr="00965E50" w:rsidRDefault="004240BF" w:rsidP="008A4BAB">
            <w:pPr>
              <w:keepNext/>
              <w:keepLines/>
              <w:spacing w:after="0"/>
              <w:jc w:val="center"/>
              <w:rPr>
                <w:rFonts w:ascii="Arial" w:hAnsi="Arial"/>
                <w:sz w:val="18"/>
              </w:rPr>
            </w:pPr>
          </w:p>
        </w:tc>
        <w:tc>
          <w:tcPr>
            <w:tcW w:w="1434" w:type="dxa"/>
            <w:vAlign w:val="center"/>
          </w:tcPr>
          <w:p w14:paraId="6A334286" w14:textId="77777777" w:rsidR="004240BF" w:rsidRPr="00965E50" w:rsidRDefault="004240BF" w:rsidP="008A4BAB">
            <w:pPr>
              <w:keepNext/>
              <w:keepLines/>
              <w:spacing w:after="0"/>
              <w:jc w:val="center"/>
              <w:rPr>
                <w:rFonts w:ascii="Arial" w:hAnsi="Arial"/>
                <w:sz w:val="18"/>
              </w:rPr>
            </w:pPr>
            <w:r>
              <w:rPr>
                <w:rFonts w:ascii="Arial" w:hAnsi="Arial"/>
                <w:sz w:val="18"/>
              </w:rPr>
              <w:t>3</w:t>
            </w:r>
          </w:p>
        </w:tc>
        <w:tc>
          <w:tcPr>
            <w:tcW w:w="3139" w:type="dxa"/>
            <w:gridSpan w:val="5"/>
            <w:vAlign w:val="center"/>
          </w:tcPr>
          <w:p w14:paraId="4B8C0524" w14:textId="77777777" w:rsidR="004240BF" w:rsidRPr="00965E50" w:rsidRDefault="004240BF" w:rsidP="008A4BAB">
            <w:pPr>
              <w:keepNext/>
              <w:keepLines/>
              <w:spacing w:after="0"/>
              <w:jc w:val="center"/>
              <w:rPr>
                <w:rFonts w:ascii="Arial" w:hAnsi="Arial"/>
                <w:sz w:val="18"/>
              </w:rPr>
            </w:pPr>
            <w:r>
              <w:rPr>
                <w:rFonts w:ascii="Arial" w:hAnsi="Arial"/>
                <w:sz w:val="18"/>
              </w:rPr>
              <w:t>960</w:t>
            </w:r>
          </w:p>
        </w:tc>
      </w:tr>
      <w:tr w:rsidR="004240BF" w:rsidRPr="00965E50" w14:paraId="3855BDD5"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A55089" w14:textId="77777777" w:rsidR="004240BF" w:rsidRPr="00965E50" w:rsidRDefault="004240BF" w:rsidP="008A4BAB">
            <w:pPr>
              <w:keepNext/>
              <w:keepLines/>
              <w:spacing w:after="0"/>
              <w:rPr>
                <w:rFonts w:ascii="Arial" w:hAnsi="Arial"/>
                <w:sz w:val="18"/>
              </w:rPr>
            </w:pPr>
            <w:r w:rsidRPr="00965E50">
              <w:rPr>
                <w:rFonts w:ascii="Arial" w:hAnsi="Arial"/>
                <w:sz w:val="18"/>
              </w:rPr>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6B0F5BA7" w14:textId="77777777" w:rsidR="004240BF" w:rsidRPr="00965E50" w:rsidRDefault="004240BF" w:rsidP="008A4BAB">
            <w:pPr>
              <w:keepNext/>
              <w:keepLines/>
              <w:spacing w:after="0"/>
              <w:jc w:val="center"/>
              <w:rPr>
                <w:rFonts w:ascii="Arial" w:hAnsi="Arial"/>
                <w:sz w:val="18"/>
              </w:rPr>
            </w:pPr>
            <w:r w:rsidRPr="00965E50">
              <w:rPr>
                <w:rFonts w:ascii="Arial" w:hAnsi="Arial"/>
                <w:sz w:val="18"/>
              </w:rPr>
              <w:t>dB</w:t>
            </w:r>
          </w:p>
        </w:tc>
        <w:tc>
          <w:tcPr>
            <w:tcW w:w="1434" w:type="dxa"/>
            <w:tcBorders>
              <w:top w:val="single" w:sz="4" w:space="0" w:color="auto"/>
              <w:left w:val="single" w:sz="4" w:space="0" w:color="auto"/>
              <w:bottom w:val="nil"/>
              <w:right w:val="single" w:sz="4" w:space="0" w:color="auto"/>
            </w:tcBorders>
            <w:shd w:val="clear" w:color="auto" w:fill="auto"/>
            <w:hideMark/>
          </w:tcPr>
          <w:p w14:paraId="473C053C"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1445" w:type="dxa"/>
            <w:gridSpan w:val="3"/>
            <w:tcBorders>
              <w:top w:val="single" w:sz="4" w:space="0" w:color="auto"/>
              <w:left w:val="single" w:sz="4" w:space="0" w:color="auto"/>
              <w:bottom w:val="nil"/>
              <w:right w:val="single" w:sz="4" w:space="0" w:color="auto"/>
            </w:tcBorders>
            <w:shd w:val="clear" w:color="auto" w:fill="auto"/>
            <w:hideMark/>
          </w:tcPr>
          <w:p w14:paraId="64A1BA78" w14:textId="77777777" w:rsidR="004240BF" w:rsidRPr="00965E50" w:rsidRDefault="004240BF" w:rsidP="008A4BAB">
            <w:pPr>
              <w:keepNext/>
              <w:keepLines/>
              <w:spacing w:after="0"/>
              <w:jc w:val="center"/>
              <w:rPr>
                <w:rFonts w:ascii="Arial" w:hAnsi="Arial"/>
                <w:sz w:val="18"/>
              </w:rPr>
            </w:pPr>
            <w:r w:rsidRPr="00965E50">
              <w:rPr>
                <w:rFonts w:ascii="Arial" w:hAnsi="Arial"/>
                <w:sz w:val="18"/>
              </w:rPr>
              <w:t>0</w:t>
            </w:r>
          </w:p>
        </w:tc>
        <w:tc>
          <w:tcPr>
            <w:tcW w:w="1694" w:type="dxa"/>
            <w:gridSpan w:val="2"/>
            <w:tcBorders>
              <w:top w:val="single" w:sz="4" w:space="0" w:color="auto"/>
              <w:left w:val="single" w:sz="4" w:space="0" w:color="auto"/>
              <w:bottom w:val="nil"/>
              <w:right w:val="single" w:sz="4" w:space="0" w:color="auto"/>
            </w:tcBorders>
            <w:shd w:val="clear" w:color="auto" w:fill="auto"/>
            <w:hideMark/>
          </w:tcPr>
          <w:p w14:paraId="2B7B681C" w14:textId="77777777" w:rsidR="004240BF" w:rsidRPr="00965E50" w:rsidRDefault="004240BF" w:rsidP="008A4BAB">
            <w:pPr>
              <w:keepNext/>
              <w:keepLines/>
              <w:spacing w:after="0"/>
              <w:jc w:val="center"/>
              <w:rPr>
                <w:rFonts w:ascii="Arial" w:hAnsi="Arial"/>
                <w:sz w:val="18"/>
              </w:rPr>
            </w:pPr>
            <w:r w:rsidRPr="00965E50">
              <w:rPr>
                <w:rFonts w:ascii="Arial" w:hAnsi="Arial"/>
                <w:sz w:val="18"/>
              </w:rPr>
              <w:t>0</w:t>
            </w:r>
          </w:p>
        </w:tc>
      </w:tr>
      <w:tr w:rsidR="004240BF" w:rsidRPr="00965E50" w14:paraId="2207FED2"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C606F0B" w14:textId="77777777" w:rsidR="004240BF" w:rsidRPr="00965E50" w:rsidRDefault="004240BF" w:rsidP="008A4BAB">
            <w:pPr>
              <w:keepNext/>
              <w:keepLines/>
              <w:spacing w:after="0"/>
              <w:rPr>
                <w:rFonts w:ascii="Arial" w:hAnsi="Arial"/>
                <w:sz w:val="18"/>
              </w:rPr>
            </w:pPr>
            <w:r w:rsidRPr="00965E50">
              <w:rPr>
                <w:rFonts w:ascii="Arial" w:hAnsi="Arial"/>
                <w:sz w:val="18"/>
              </w:rPr>
              <w:t>EPRE ratio of PBCH DMRS to SSS</w:t>
            </w:r>
          </w:p>
        </w:tc>
        <w:tc>
          <w:tcPr>
            <w:tcW w:w="0" w:type="auto"/>
            <w:tcBorders>
              <w:top w:val="nil"/>
              <w:left w:val="single" w:sz="4" w:space="0" w:color="auto"/>
              <w:bottom w:val="nil"/>
              <w:right w:val="single" w:sz="4" w:space="0" w:color="auto"/>
            </w:tcBorders>
            <w:shd w:val="clear" w:color="auto" w:fill="auto"/>
            <w:hideMark/>
          </w:tcPr>
          <w:p w14:paraId="2A90CA98"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0FB8FBA5"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469A94ED"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3350137A" w14:textId="77777777" w:rsidR="004240BF" w:rsidRPr="00965E50" w:rsidRDefault="004240BF" w:rsidP="008A4BAB">
            <w:pPr>
              <w:keepNext/>
              <w:keepLines/>
              <w:spacing w:after="0"/>
              <w:jc w:val="center"/>
              <w:rPr>
                <w:rFonts w:ascii="Arial" w:eastAsia="Calibri" w:hAnsi="Arial"/>
                <w:sz w:val="18"/>
              </w:rPr>
            </w:pPr>
          </w:p>
        </w:tc>
      </w:tr>
      <w:tr w:rsidR="004240BF" w:rsidRPr="00965E50" w14:paraId="1B2D87CF"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7C78D6A" w14:textId="77777777" w:rsidR="004240BF" w:rsidRPr="00965E50" w:rsidRDefault="004240BF" w:rsidP="008A4BAB">
            <w:pPr>
              <w:keepNext/>
              <w:keepLines/>
              <w:spacing w:after="0"/>
              <w:rPr>
                <w:rFonts w:ascii="Arial" w:hAnsi="Arial"/>
                <w:sz w:val="18"/>
              </w:rPr>
            </w:pPr>
            <w:r w:rsidRPr="00965E50">
              <w:rPr>
                <w:rFonts w:ascii="Arial" w:hAnsi="Arial"/>
                <w:sz w:val="18"/>
              </w:rPr>
              <w:t>EPRE ratio of PBCH to PBCH DMRS</w:t>
            </w:r>
          </w:p>
        </w:tc>
        <w:tc>
          <w:tcPr>
            <w:tcW w:w="0" w:type="auto"/>
            <w:tcBorders>
              <w:top w:val="nil"/>
              <w:left w:val="single" w:sz="4" w:space="0" w:color="auto"/>
              <w:bottom w:val="nil"/>
              <w:right w:val="single" w:sz="4" w:space="0" w:color="auto"/>
            </w:tcBorders>
            <w:shd w:val="clear" w:color="auto" w:fill="auto"/>
            <w:hideMark/>
          </w:tcPr>
          <w:p w14:paraId="2D88EE28"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925356A"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237F2F40"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61447AF2" w14:textId="77777777" w:rsidR="004240BF" w:rsidRPr="00965E50" w:rsidRDefault="004240BF" w:rsidP="008A4BAB">
            <w:pPr>
              <w:keepNext/>
              <w:keepLines/>
              <w:spacing w:after="0"/>
              <w:jc w:val="center"/>
              <w:rPr>
                <w:rFonts w:ascii="Arial" w:eastAsia="Calibri" w:hAnsi="Arial"/>
                <w:sz w:val="18"/>
              </w:rPr>
            </w:pPr>
          </w:p>
        </w:tc>
      </w:tr>
      <w:tr w:rsidR="004240BF" w:rsidRPr="00965E50" w14:paraId="6E59B3AC"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CBFC746" w14:textId="77777777" w:rsidR="004240BF" w:rsidRPr="00965E50" w:rsidRDefault="004240BF" w:rsidP="008A4BAB">
            <w:pPr>
              <w:keepNext/>
              <w:keepLines/>
              <w:spacing w:after="0"/>
              <w:rPr>
                <w:rFonts w:ascii="Arial" w:hAnsi="Arial"/>
                <w:sz w:val="18"/>
              </w:rPr>
            </w:pPr>
            <w:r w:rsidRPr="00965E50">
              <w:rPr>
                <w:rFonts w:ascii="Arial" w:hAnsi="Arial"/>
                <w:sz w:val="18"/>
              </w:rPr>
              <w:t>EPRE ratio of PDCCH DMRS to SSS</w:t>
            </w:r>
          </w:p>
        </w:tc>
        <w:tc>
          <w:tcPr>
            <w:tcW w:w="0" w:type="auto"/>
            <w:tcBorders>
              <w:top w:val="nil"/>
              <w:left w:val="single" w:sz="4" w:space="0" w:color="auto"/>
              <w:bottom w:val="nil"/>
              <w:right w:val="single" w:sz="4" w:space="0" w:color="auto"/>
            </w:tcBorders>
            <w:shd w:val="clear" w:color="auto" w:fill="auto"/>
            <w:hideMark/>
          </w:tcPr>
          <w:p w14:paraId="244C8F50"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2822C376"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58B13FB6"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22E60BA6" w14:textId="77777777" w:rsidR="004240BF" w:rsidRPr="00965E50" w:rsidRDefault="004240BF" w:rsidP="008A4BAB">
            <w:pPr>
              <w:keepNext/>
              <w:keepLines/>
              <w:spacing w:after="0"/>
              <w:jc w:val="center"/>
              <w:rPr>
                <w:rFonts w:ascii="Arial" w:eastAsia="Calibri" w:hAnsi="Arial"/>
                <w:sz w:val="18"/>
              </w:rPr>
            </w:pPr>
          </w:p>
        </w:tc>
      </w:tr>
      <w:tr w:rsidR="004240BF" w:rsidRPr="00965E50" w14:paraId="3169F521"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24EBB8F" w14:textId="77777777" w:rsidR="004240BF" w:rsidRPr="00965E50" w:rsidRDefault="004240BF" w:rsidP="008A4BAB">
            <w:pPr>
              <w:keepNext/>
              <w:keepLines/>
              <w:spacing w:after="0"/>
              <w:rPr>
                <w:rFonts w:ascii="Arial" w:hAnsi="Arial"/>
                <w:sz w:val="18"/>
              </w:rPr>
            </w:pPr>
            <w:r w:rsidRPr="00965E50">
              <w:rPr>
                <w:rFonts w:ascii="Arial" w:hAnsi="Arial"/>
                <w:sz w:val="18"/>
              </w:rPr>
              <w:t>EPRE ratio of PDCCH to PDCCH DMRS</w:t>
            </w:r>
          </w:p>
        </w:tc>
        <w:tc>
          <w:tcPr>
            <w:tcW w:w="0" w:type="auto"/>
            <w:tcBorders>
              <w:top w:val="nil"/>
              <w:left w:val="single" w:sz="4" w:space="0" w:color="auto"/>
              <w:bottom w:val="nil"/>
              <w:right w:val="single" w:sz="4" w:space="0" w:color="auto"/>
            </w:tcBorders>
            <w:shd w:val="clear" w:color="auto" w:fill="auto"/>
            <w:hideMark/>
          </w:tcPr>
          <w:p w14:paraId="217E09FC"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B51C264"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0A9B6FDE"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081F3CBE" w14:textId="77777777" w:rsidR="004240BF" w:rsidRPr="00965E50" w:rsidRDefault="004240BF" w:rsidP="008A4BAB">
            <w:pPr>
              <w:keepNext/>
              <w:keepLines/>
              <w:spacing w:after="0"/>
              <w:jc w:val="center"/>
              <w:rPr>
                <w:rFonts w:ascii="Arial" w:eastAsia="Calibri" w:hAnsi="Arial"/>
                <w:sz w:val="18"/>
              </w:rPr>
            </w:pPr>
          </w:p>
        </w:tc>
      </w:tr>
      <w:tr w:rsidR="004240BF" w:rsidRPr="00965E50" w14:paraId="10EE85CC"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8EDBDFE" w14:textId="77777777" w:rsidR="004240BF" w:rsidRPr="00965E50" w:rsidRDefault="004240BF" w:rsidP="008A4BAB">
            <w:pPr>
              <w:keepNext/>
              <w:keepLines/>
              <w:spacing w:after="0"/>
              <w:rPr>
                <w:rFonts w:ascii="Arial" w:hAnsi="Arial"/>
                <w:sz w:val="18"/>
              </w:rPr>
            </w:pPr>
            <w:r w:rsidRPr="00965E50">
              <w:rPr>
                <w:rFonts w:ascii="Arial" w:hAnsi="Arial"/>
                <w:sz w:val="18"/>
              </w:rPr>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639E8C4B"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5478FCFA"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408DD398"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1BFB40B8" w14:textId="77777777" w:rsidR="004240BF" w:rsidRPr="00965E50" w:rsidRDefault="004240BF" w:rsidP="008A4BAB">
            <w:pPr>
              <w:keepNext/>
              <w:keepLines/>
              <w:spacing w:after="0"/>
              <w:jc w:val="center"/>
              <w:rPr>
                <w:rFonts w:ascii="Arial" w:eastAsia="Calibri" w:hAnsi="Arial"/>
                <w:sz w:val="18"/>
              </w:rPr>
            </w:pPr>
          </w:p>
        </w:tc>
      </w:tr>
      <w:tr w:rsidR="004240BF" w:rsidRPr="00965E50" w14:paraId="6349852C"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8FAA5E" w14:textId="77777777" w:rsidR="004240BF" w:rsidRPr="00965E50" w:rsidRDefault="004240BF" w:rsidP="008A4BAB">
            <w:pPr>
              <w:keepNext/>
              <w:keepLines/>
              <w:spacing w:after="0"/>
              <w:rPr>
                <w:rFonts w:ascii="Arial" w:hAnsi="Arial"/>
                <w:sz w:val="18"/>
              </w:rPr>
            </w:pPr>
            <w:r w:rsidRPr="00965E50">
              <w:rPr>
                <w:rFonts w:ascii="Arial" w:hAnsi="Arial"/>
                <w:sz w:val="18"/>
              </w:rPr>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0787A807"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A45B9C7"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5FF5120F"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57C2B293" w14:textId="77777777" w:rsidR="004240BF" w:rsidRPr="00965E50" w:rsidRDefault="004240BF" w:rsidP="008A4BAB">
            <w:pPr>
              <w:keepNext/>
              <w:keepLines/>
              <w:spacing w:after="0"/>
              <w:jc w:val="center"/>
              <w:rPr>
                <w:rFonts w:ascii="Arial" w:eastAsia="Calibri" w:hAnsi="Arial"/>
                <w:sz w:val="18"/>
              </w:rPr>
            </w:pPr>
          </w:p>
        </w:tc>
      </w:tr>
      <w:tr w:rsidR="004240BF" w:rsidRPr="00965E50" w14:paraId="6CC934C9"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686C5AC" w14:textId="77777777" w:rsidR="004240BF" w:rsidRPr="00965E50" w:rsidRDefault="004240BF" w:rsidP="008A4BAB">
            <w:pPr>
              <w:keepNext/>
              <w:keepLines/>
              <w:spacing w:after="0"/>
              <w:rPr>
                <w:rFonts w:ascii="Arial" w:hAnsi="Arial"/>
                <w:sz w:val="18"/>
              </w:rPr>
            </w:pPr>
            <w:r w:rsidRPr="00965E50">
              <w:rPr>
                <w:rFonts w:ascii="Arial" w:hAnsi="Arial"/>
                <w:sz w:val="18"/>
              </w:rPr>
              <w:t>EPRE ratio of OCNG DMRS to SSS(Note 1)</w:t>
            </w:r>
          </w:p>
        </w:tc>
        <w:tc>
          <w:tcPr>
            <w:tcW w:w="0" w:type="auto"/>
            <w:tcBorders>
              <w:top w:val="nil"/>
              <w:left w:val="single" w:sz="4" w:space="0" w:color="auto"/>
              <w:bottom w:val="nil"/>
              <w:right w:val="single" w:sz="4" w:space="0" w:color="auto"/>
            </w:tcBorders>
            <w:shd w:val="clear" w:color="auto" w:fill="auto"/>
            <w:hideMark/>
          </w:tcPr>
          <w:p w14:paraId="4B5A2569"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5C5A0363"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0440C96E"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447C39FB" w14:textId="77777777" w:rsidR="004240BF" w:rsidRPr="00965E50" w:rsidRDefault="004240BF" w:rsidP="008A4BAB">
            <w:pPr>
              <w:keepNext/>
              <w:keepLines/>
              <w:spacing w:after="0"/>
              <w:jc w:val="center"/>
              <w:rPr>
                <w:rFonts w:ascii="Arial" w:eastAsia="Calibri" w:hAnsi="Arial"/>
                <w:sz w:val="18"/>
              </w:rPr>
            </w:pPr>
          </w:p>
        </w:tc>
      </w:tr>
      <w:tr w:rsidR="004240BF" w:rsidRPr="00965E50" w14:paraId="30C42E8D"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DFB04B8" w14:textId="77777777" w:rsidR="004240BF" w:rsidRPr="00965E50" w:rsidRDefault="004240BF" w:rsidP="008A4BAB">
            <w:pPr>
              <w:keepNext/>
              <w:keepLines/>
              <w:spacing w:after="0"/>
              <w:rPr>
                <w:rFonts w:ascii="Arial" w:hAnsi="Arial"/>
                <w:sz w:val="18"/>
              </w:rPr>
            </w:pPr>
            <w:r w:rsidRPr="00965E50">
              <w:rPr>
                <w:rFonts w:ascii="Arial" w:hAnsi="Arial"/>
                <w:sz w:val="18"/>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21F0F0DF" w14:textId="77777777" w:rsidR="004240BF" w:rsidRPr="00965E50" w:rsidRDefault="004240BF" w:rsidP="008A4BAB">
            <w:pPr>
              <w:keepNext/>
              <w:keepLines/>
              <w:spacing w:after="0"/>
              <w:jc w:val="center"/>
              <w:rPr>
                <w:rFonts w:ascii="Arial" w:eastAsia="Calibri"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3554F63" w14:textId="77777777" w:rsidR="004240BF" w:rsidRPr="00965E50" w:rsidRDefault="004240BF" w:rsidP="008A4BAB">
            <w:pPr>
              <w:keepNext/>
              <w:keepLines/>
              <w:spacing w:after="0"/>
              <w:jc w:val="center"/>
              <w:rPr>
                <w:rFonts w:ascii="Arial" w:eastAsia="Calibri" w:hAnsi="Arial"/>
                <w:sz w:val="18"/>
              </w:rPr>
            </w:pPr>
          </w:p>
        </w:tc>
        <w:tc>
          <w:tcPr>
            <w:tcW w:w="0" w:type="auto"/>
            <w:gridSpan w:val="3"/>
            <w:tcBorders>
              <w:top w:val="nil"/>
              <w:left w:val="single" w:sz="4" w:space="0" w:color="auto"/>
              <w:bottom w:val="single" w:sz="4" w:space="0" w:color="auto"/>
              <w:right w:val="single" w:sz="4" w:space="0" w:color="auto"/>
            </w:tcBorders>
            <w:shd w:val="clear" w:color="auto" w:fill="auto"/>
            <w:hideMark/>
          </w:tcPr>
          <w:p w14:paraId="6AD36187" w14:textId="77777777" w:rsidR="004240BF" w:rsidRPr="00965E50" w:rsidRDefault="004240BF" w:rsidP="008A4BAB">
            <w:pPr>
              <w:keepNext/>
              <w:keepLines/>
              <w:spacing w:after="0"/>
              <w:jc w:val="center"/>
              <w:rPr>
                <w:rFonts w:ascii="Arial" w:eastAsia="Calibri" w:hAnsi="Arial"/>
                <w:sz w:val="18"/>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4A516CB5" w14:textId="77777777" w:rsidR="004240BF" w:rsidRPr="00965E50" w:rsidRDefault="004240BF" w:rsidP="008A4BAB">
            <w:pPr>
              <w:keepNext/>
              <w:keepLines/>
              <w:spacing w:after="0"/>
              <w:jc w:val="center"/>
              <w:rPr>
                <w:rFonts w:ascii="Arial" w:eastAsia="Calibri" w:hAnsi="Arial"/>
                <w:sz w:val="18"/>
              </w:rPr>
            </w:pPr>
          </w:p>
        </w:tc>
      </w:tr>
      <w:tr w:rsidR="004240BF" w:rsidRPr="00965E50" w14:paraId="7869EB47"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13AA60B" w14:textId="77777777" w:rsidR="004240BF" w:rsidRPr="00965E50" w:rsidRDefault="004240BF" w:rsidP="008A4BAB">
            <w:pPr>
              <w:keepNext/>
              <w:keepLines/>
              <w:spacing w:after="0"/>
              <w:rPr>
                <w:rFonts w:ascii="Arial" w:hAnsi="Arial"/>
                <w:sz w:val="18"/>
              </w:rPr>
            </w:pPr>
            <w:r w:rsidRPr="00965E50">
              <w:rPr>
                <w:rFonts w:ascii="Arial" w:hAnsi="Arial"/>
                <w:sz w:val="18"/>
              </w:rPr>
              <w:t>Propagation condition</w:t>
            </w:r>
          </w:p>
        </w:tc>
        <w:tc>
          <w:tcPr>
            <w:tcW w:w="1387" w:type="dxa"/>
            <w:tcBorders>
              <w:top w:val="single" w:sz="4" w:space="0" w:color="auto"/>
              <w:left w:val="single" w:sz="4" w:space="0" w:color="auto"/>
              <w:bottom w:val="single" w:sz="4" w:space="0" w:color="auto"/>
              <w:right w:val="single" w:sz="4" w:space="0" w:color="auto"/>
            </w:tcBorders>
          </w:tcPr>
          <w:p w14:paraId="7200F77E"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2A239496"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3208030E" w14:textId="77777777" w:rsidR="004240BF" w:rsidRPr="00965E50" w:rsidRDefault="004240BF" w:rsidP="008A4BAB">
            <w:pPr>
              <w:keepNext/>
              <w:keepLines/>
              <w:spacing w:after="0"/>
              <w:jc w:val="center"/>
              <w:rPr>
                <w:rFonts w:ascii="Arial" w:hAnsi="Arial"/>
                <w:sz w:val="18"/>
              </w:rPr>
            </w:pPr>
            <w:r w:rsidRPr="00965E50">
              <w:rPr>
                <w:rFonts w:ascii="Arial" w:hAnsi="Arial"/>
                <w:sz w:val="18"/>
              </w:rPr>
              <w:t>AWGN</w:t>
            </w:r>
          </w:p>
        </w:tc>
      </w:tr>
      <w:tr w:rsidR="004240BF" w:rsidRPr="00965E50" w14:paraId="7CD96895"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273EFAB" w14:textId="77777777" w:rsidR="004240BF" w:rsidRPr="00965E50" w:rsidRDefault="004240BF" w:rsidP="008A4BAB">
            <w:pPr>
              <w:keepNext/>
              <w:keepLines/>
              <w:spacing w:after="0"/>
              <w:rPr>
                <w:rFonts w:ascii="Arial" w:hAnsi="Arial"/>
                <w:sz w:val="18"/>
              </w:rPr>
            </w:pPr>
            <w:r w:rsidRPr="00965E50">
              <w:rPr>
                <w:rFonts w:ascii="Arial" w:hAnsi="Arial"/>
                <w:sz w:val="18"/>
              </w:rPr>
              <w:t>SRS Config</w:t>
            </w:r>
          </w:p>
        </w:tc>
        <w:tc>
          <w:tcPr>
            <w:tcW w:w="1387" w:type="dxa"/>
            <w:tcBorders>
              <w:top w:val="single" w:sz="4" w:space="0" w:color="auto"/>
              <w:left w:val="single" w:sz="4" w:space="0" w:color="auto"/>
              <w:bottom w:val="single" w:sz="4" w:space="0" w:color="auto"/>
              <w:right w:val="single" w:sz="4" w:space="0" w:color="auto"/>
            </w:tcBorders>
          </w:tcPr>
          <w:p w14:paraId="04BE23C1" w14:textId="77777777" w:rsidR="004240BF" w:rsidRPr="00965E50" w:rsidRDefault="004240BF"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0D6E522C" w14:textId="77777777" w:rsidR="004240BF" w:rsidRPr="00965E50" w:rsidRDefault="004240BF" w:rsidP="008A4BAB">
            <w:pPr>
              <w:keepNext/>
              <w:keepLines/>
              <w:spacing w:after="0"/>
              <w:jc w:val="center"/>
              <w:rPr>
                <w:rFonts w:ascii="Arial" w:hAnsi="Arial"/>
                <w:sz w:val="18"/>
              </w:rPr>
            </w:pPr>
            <w:r w:rsidRPr="00965E50">
              <w:rPr>
                <w:rFonts w:ascii="Arial" w:hAnsi="Arial"/>
                <w:sz w:val="18"/>
              </w:rPr>
              <w:t>1</w:t>
            </w:r>
          </w:p>
        </w:tc>
        <w:tc>
          <w:tcPr>
            <w:tcW w:w="1437" w:type="dxa"/>
            <w:gridSpan w:val="2"/>
            <w:tcBorders>
              <w:top w:val="single" w:sz="4" w:space="0" w:color="auto"/>
              <w:left w:val="single" w:sz="4" w:space="0" w:color="auto"/>
              <w:bottom w:val="single" w:sz="4" w:space="0" w:color="auto"/>
              <w:right w:val="single" w:sz="4" w:space="0" w:color="auto"/>
            </w:tcBorders>
          </w:tcPr>
          <w:p w14:paraId="5C531828" w14:textId="77777777" w:rsidR="004240BF" w:rsidRPr="00965E50" w:rsidRDefault="004240BF" w:rsidP="008A4BAB">
            <w:pPr>
              <w:keepNext/>
              <w:keepLines/>
              <w:spacing w:after="0"/>
              <w:jc w:val="center"/>
              <w:rPr>
                <w:rFonts w:ascii="Arial" w:hAnsi="Arial"/>
                <w:sz w:val="18"/>
              </w:rPr>
            </w:pPr>
            <w:r w:rsidRPr="00965E50">
              <w:rPr>
                <w:rFonts w:ascii="Arial" w:hAnsi="Arial"/>
                <w:sz w:val="18"/>
              </w:rPr>
              <w:t>SRSConf.1</w:t>
            </w:r>
            <w:r w:rsidRPr="00965E50">
              <w:rPr>
                <w:rFonts w:ascii="Arial" w:hAnsi="Arial"/>
                <w:sz w:val="18"/>
                <w:vertAlign w:val="superscript"/>
              </w:rPr>
              <w:t>Note6</w:t>
            </w:r>
          </w:p>
        </w:tc>
        <w:tc>
          <w:tcPr>
            <w:tcW w:w="1702" w:type="dxa"/>
            <w:gridSpan w:val="3"/>
            <w:tcBorders>
              <w:top w:val="single" w:sz="4" w:space="0" w:color="auto"/>
              <w:left w:val="single" w:sz="4" w:space="0" w:color="auto"/>
              <w:bottom w:val="single" w:sz="4" w:space="0" w:color="auto"/>
              <w:right w:val="single" w:sz="4" w:space="0" w:color="auto"/>
            </w:tcBorders>
          </w:tcPr>
          <w:p w14:paraId="7AD29CE1" w14:textId="77777777" w:rsidR="004240BF" w:rsidRPr="00965E50" w:rsidRDefault="004240BF" w:rsidP="008A4BAB">
            <w:pPr>
              <w:keepNext/>
              <w:keepLines/>
              <w:spacing w:after="0"/>
              <w:jc w:val="center"/>
              <w:rPr>
                <w:rFonts w:ascii="Arial" w:hAnsi="Arial"/>
                <w:sz w:val="18"/>
              </w:rPr>
            </w:pPr>
            <w:r w:rsidRPr="00965E50">
              <w:rPr>
                <w:rFonts w:ascii="Arial" w:hAnsi="Arial"/>
                <w:sz w:val="18"/>
              </w:rPr>
              <w:t>SRSConf.2</w:t>
            </w:r>
            <w:r w:rsidRPr="00965E50">
              <w:rPr>
                <w:rFonts w:ascii="Arial" w:hAnsi="Arial"/>
                <w:sz w:val="18"/>
                <w:vertAlign w:val="superscript"/>
              </w:rPr>
              <w:t>Note6</w:t>
            </w:r>
          </w:p>
        </w:tc>
      </w:tr>
      <w:tr w:rsidR="004240BF" w:rsidRPr="00965E50" w14:paraId="33D61BC4" w14:textId="77777777" w:rsidTr="008A4BAB">
        <w:trPr>
          <w:jc w:val="center"/>
        </w:trPr>
        <w:tc>
          <w:tcPr>
            <w:tcW w:w="8223" w:type="dxa"/>
            <w:gridSpan w:val="8"/>
            <w:tcBorders>
              <w:top w:val="single" w:sz="4" w:space="0" w:color="auto"/>
              <w:left w:val="single" w:sz="4" w:space="0" w:color="auto"/>
              <w:bottom w:val="single" w:sz="4" w:space="0" w:color="auto"/>
              <w:right w:val="single" w:sz="4" w:space="0" w:color="auto"/>
            </w:tcBorders>
          </w:tcPr>
          <w:p w14:paraId="3B8E1E48" w14:textId="77777777" w:rsidR="004240BF" w:rsidRPr="00965E50" w:rsidRDefault="004240BF" w:rsidP="008A4BAB">
            <w:pPr>
              <w:keepNext/>
              <w:keepLines/>
              <w:spacing w:after="0"/>
              <w:ind w:left="851" w:hanging="851"/>
              <w:rPr>
                <w:rFonts w:ascii="Arial" w:hAnsi="Arial"/>
                <w:sz w:val="18"/>
              </w:rPr>
            </w:pPr>
            <w:r w:rsidRPr="00965E50">
              <w:rPr>
                <w:rFonts w:ascii="Arial" w:hAnsi="Arial"/>
                <w:sz w:val="18"/>
              </w:rPr>
              <w:t>Note 1:</w:t>
            </w:r>
            <w:r w:rsidRPr="00965E50">
              <w:rPr>
                <w:rFonts w:ascii="Arial" w:hAnsi="Arial"/>
                <w:sz w:val="18"/>
              </w:rPr>
              <w:tab/>
              <w:t>OCNG shall be used such that both cells are fully allocated and a constant total transmitted power spectral density is achieved for all OFDM symbols.</w:t>
            </w:r>
          </w:p>
          <w:p w14:paraId="562C7743" w14:textId="77777777" w:rsidR="004240BF" w:rsidRPr="00965E50" w:rsidRDefault="004240BF" w:rsidP="008A4BAB">
            <w:pPr>
              <w:keepNext/>
              <w:keepLines/>
              <w:spacing w:after="0"/>
              <w:ind w:left="851" w:hanging="851"/>
              <w:rPr>
                <w:rFonts w:ascii="Arial" w:hAnsi="Arial"/>
                <w:sz w:val="18"/>
                <w:lang w:val="fr-FR"/>
              </w:rPr>
            </w:pPr>
            <w:r w:rsidRPr="00965E50">
              <w:rPr>
                <w:rFonts w:ascii="Arial" w:hAnsi="Arial"/>
                <w:sz w:val="18"/>
                <w:lang w:val="fr-FR"/>
              </w:rPr>
              <w:t>Note 2:</w:t>
            </w:r>
            <w:r w:rsidRPr="00965E50">
              <w:rPr>
                <w:rFonts w:ascii="Arial" w:hAnsi="Arial"/>
                <w:sz w:val="18"/>
                <w:lang w:val="fr-FR"/>
              </w:rPr>
              <w:tab/>
              <w:t>Void</w:t>
            </w:r>
          </w:p>
          <w:p w14:paraId="02E82DA5" w14:textId="77777777" w:rsidR="004240BF" w:rsidRPr="00965E50" w:rsidRDefault="004240BF" w:rsidP="008A4BAB">
            <w:pPr>
              <w:keepNext/>
              <w:keepLines/>
              <w:spacing w:after="0"/>
              <w:ind w:left="851" w:hanging="851"/>
              <w:rPr>
                <w:rFonts w:ascii="Arial" w:hAnsi="Arial"/>
                <w:sz w:val="18"/>
                <w:lang w:val="fr-FR"/>
              </w:rPr>
            </w:pPr>
            <w:r w:rsidRPr="00965E50">
              <w:rPr>
                <w:rFonts w:ascii="Arial" w:hAnsi="Arial"/>
                <w:sz w:val="18"/>
                <w:lang w:val="fr-FR"/>
              </w:rPr>
              <w:t>Note 3:</w:t>
            </w:r>
            <w:r w:rsidRPr="00965E50">
              <w:rPr>
                <w:rFonts w:ascii="Arial" w:hAnsi="Arial"/>
                <w:sz w:val="18"/>
                <w:lang w:val="fr-FR"/>
              </w:rPr>
              <w:tab/>
              <w:t>Void</w:t>
            </w:r>
          </w:p>
          <w:p w14:paraId="202BC06D" w14:textId="77777777" w:rsidR="004240BF" w:rsidRPr="00965E50" w:rsidRDefault="004240BF" w:rsidP="008A4BAB">
            <w:pPr>
              <w:keepNext/>
              <w:keepLines/>
              <w:spacing w:after="0"/>
              <w:ind w:left="851" w:hanging="851"/>
              <w:rPr>
                <w:rFonts w:ascii="Arial" w:hAnsi="Arial"/>
                <w:sz w:val="18"/>
                <w:lang w:val="fr-FR"/>
              </w:rPr>
            </w:pPr>
            <w:r w:rsidRPr="00965E50">
              <w:rPr>
                <w:rFonts w:ascii="Arial" w:hAnsi="Arial"/>
                <w:sz w:val="18"/>
                <w:lang w:val="fr-FR"/>
              </w:rPr>
              <w:t>Note 4:</w:t>
            </w:r>
            <w:r w:rsidRPr="00965E50">
              <w:rPr>
                <w:rFonts w:ascii="Arial" w:hAnsi="Arial"/>
                <w:sz w:val="18"/>
                <w:lang w:val="fr-FR"/>
              </w:rPr>
              <w:tab/>
              <w:t>Void</w:t>
            </w:r>
          </w:p>
          <w:p w14:paraId="4981D2E4" w14:textId="77777777" w:rsidR="004240BF" w:rsidRPr="00965E50" w:rsidRDefault="004240BF" w:rsidP="008A4BAB">
            <w:pPr>
              <w:keepNext/>
              <w:keepLines/>
              <w:spacing w:after="0"/>
              <w:ind w:left="851" w:hanging="851"/>
              <w:rPr>
                <w:rFonts w:ascii="Arial" w:hAnsi="Arial"/>
                <w:sz w:val="18"/>
              </w:rPr>
            </w:pPr>
            <w:r w:rsidRPr="00965E50">
              <w:rPr>
                <w:rFonts w:ascii="Arial" w:hAnsi="Arial"/>
                <w:sz w:val="18"/>
              </w:rPr>
              <w:t>Note 5:</w:t>
            </w:r>
            <w:r w:rsidRPr="00965E50">
              <w:rPr>
                <w:rFonts w:ascii="Arial" w:hAnsi="Arial"/>
                <w:sz w:val="18"/>
              </w:rPr>
              <w:tab/>
              <w:t>DRx related parameters are given in Table A.3.3.</w:t>
            </w:r>
            <w:r w:rsidRPr="00965E50">
              <w:rPr>
                <w:rFonts w:ascii="Arial" w:eastAsia="SimSun" w:hAnsi="Arial"/>
                <w:sz w:val="18"/>
                <w:lang w:eastAsia="zh-CN"/>
              </w:rPr>
              <w:t>8</w:t>
            </w:r>
            <w:r w:rsidRPr="00965E50">
              <w:rPr>
                <w:rFonts w:ascii="Arial" w:hAnsi="Arial"/>
                <w:sz w:val="18"/>
              </w:rPr>
              <w:t>-1</w:t>
            </w:r>
          </w:p>
          <w:p w14:paraId="148455A3" w14:textId="77777777" w:rsidR="004240BF" w:rsidRPr="00965E50" w:rsidRDefault="004240BF" w:rsidP="008A4BAB">
            <w:pPr>
              <w:keepNext/>
              <w:keepLines/>
              <w:spacing w:after="0"/>
              <w:ind w:left="851" w:hanging="851"/>
              <w:rPr>
                <w:rFonts w:ascii="Arial" w:hAnsi="Arial"/>
                <w:sz w:val="18"/>
              </w:rPr>
            </w:pPr>
            <w:r w:rsidRPr="00965E50">
              <w:rPr>
                <w:rFonts w:ascii="Arial" w:hAnsi="Arial"/>
                <w:sz w:val="18"/>
              </w:rPr>
              <w:t>Note 6:</w:t>
            </w:r>
            <w:r w:rsidRPr="00965E50">
              <w:rPr>
                <w:rFonts w:ascii="Arial" w:hAnsi="Arial"/>
                <w:sz w:val="18"/>
              </w:rPr>
              <w:tab/>
              <w:t>SRS configs are given in Table A.</w:t>
            </w:r>
            <w:r>
              <w:rPr>
                <w:rFonts w:ascii="Arial" w:hAnsi="Arial"/>
                <w:sz w:val="18"/>
              </w:rPr>
              <w:t>7.4.1.2</w:t>
            </w:r>
            <w:r w:rsidRPr="00965E50">
              <w:rPr>
                <w:rFonts w:ascii="Arial" w:hAnsi="Arial"/>
                <w:sz w:val="18"/>
              </w:rPr>
              <w:t>.1-3</w:t>
            </w:r>
          </w:p>
        </w:tc>
      </w:tr>
    </w:tbl>
    <w:p w14:paraId="37F407F8" w14:textId="77777777" w:rsidR="004240BF" w:rsidRPr="00965E50" w:rsidRDefault="004240BF" w:rsidP="004240BF"/>
    <w:p w14:paraId="27E27FCD" w14:textId="77777777" w:rsidR="004240BF" w:rsidRPr="00965E50" w:rsidRDefault="004240BF" w:rsidP="004240BF">
      <w:pPr>
        <w:keepNext/>
        <w:keepLines/>
        <w:spacing w:before="60"/>
        <w:jc w:val="center"/>
        <w:rPr>
          <w:rFonts w:ascii="Arial" w:hAnsi="Arial"/>
          <w:b/>
        </w:rPr>
      </w:pPr>
      <w:r w:rsidRPr="00965E50">
        <w:rPr>
          <w:rFonts w:ascii="Arial" w:hAnsi="Arial"/>
          <w:b/>
        </w:rPr>
        <w:lastRenderedPageBreak/>
        <w:t xml:space="preserve">Table </w:t>
      </w:r>
      <w:r w:rsidRPr="004041F3">
        <w:rPr>
          <w:rFonts w:ascii="Arial" w:hAnsi="Arial"/>
          <w:b/>
        </w:rPr>
        <w:t>A.7.4.1.2.1</w:t>
      </w:r>
      <w:r w:rsidRPr="00965E50">
        <w:rPr>
          <w:rFonts w:ascii="Arial" w:hAnsi="Arial"/>
          <w:b/>
        </w:rPr>
        <w:t>-2A: OTA related test parameter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4240BF" w:rsidRPr="00965E50" w14:paraId="3CE08E63" w14:textId="77777777" w:rsidTr="008A4BA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74D929F" w14:textId="77777777" w:rsidR="004240BF" w:rsidRPr="00965E50" w:rsidRDefault="004240BF" w:rsidP="008A4BAB">
            <w:pPr>
              <w:keepNext/>
              <w:keepLines/>
              <w:spacing w:after="0"/>
              <w:jc w:val="center"/>
              <w:rPr>
                <w:rFonts w:ascii="Arial" w:hAnsi="Arial"/>
                <w:b/>
                <w:sz w:val="18"/>
                <w:lang w:eastAsia="fr-FR"/>
              </w:rPr>
            </w:pPr>
            <w:r w:rsidRPr="00965E50">
              <w:rPr>
                <w:rFonts w:ascii="Arial" w:hAnsi="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FEAB9D" w14:textId="77777777" w:rsidR="004240BF" w:rsidRPr="00965E50" w:rsidRDefault="004240BF" w:rsidP="008A4BAB">
            <w:pPr>
              <w:keepNext/>
              <w:keepLines/>
              <w:spacing w:after="0"/>
              <w:jc w:val="center"/>
              <w:rPr>
                <w:rFonts w:ascii="Arial" w:hAnsi="Arial"/>
                <w:b/>
                <w:sz w:val="18"/>
                <w:lang w:eastAsia="fr-FR"/>
              </w:rPr>
            </w:pPr>
            <w:r w:rsidRPr="00965E50">
              <w:rPr>
                <w:rFonts w:ascii="Arial" w:hAnsi="Arial"/>
                <w:b/>
                <w:sz w:val="18"/>
                <w:lang w:eastAsia="fr-FR"/>
              </w:rPr>
              <w:t>Unit</w:t>
            </w:r>
          </w:p>
        </w:tc>
        <w:tc>
          <w:tcPr>
            <w:tcW w:w="1661" w:type="dxa"/>
            <w:tcBorders>
              <w:top w:val="single" w:sz="4" w:space="0" w:color="auto"/>
              <w:left w:val="single" w:sz="4" w:space="0" w:color="auto"/>
              <w:right w:val="single" w:sz="4" w:space="0" w:color="auto"/>
            </w:tcBorders>
          </w:tcPr>
          <w:p w14:paraId="060A7550" w14:textId="77777777" w:rsidR="004240BF" w:rsidRPr="00965E50" w:rsidRDefault="004240BF" w:rsidP="008A4BAB">
            <w:pPr>
              <w:keepNext/>
              <w:keepLines/>
              <w:spacing w:after="0"/>
              <w:jc w:val="center"/>
              <w:rPr>
                <w:rFonts w:ascii="Arial" w:hAnsi="Arial"/>
                <w:b/>
                <w:sz w:val="18"/>
                <w:lang w:eastAsia="fr-FR"/>
              </w:rPr>
            </w:pPr>
            <w:r w:rsidRPr="00965E50">
              <w:rPr>
                <w:rFonts w:ascii="Arial" w:hAnsi="Arial"/>
                <w:b/>
                <w:sz w:val="18"/>
              </w:rPr>
              <w:t>Config</w:t>
            </w:r>
          </w:p>
        </w:tc>
        <w:tc>
          <w:tcPr>
            <w:tcW w:w="1661" w:type="dxa"/>
            <w:tcBorders>
              <w:top w:val="single" w:sz="4" w:space="0" w:color="auto"/>
              <w:left w:val="single" w:sz="4" w:space="0" w:color="auto"/>
              <w:right w:val="single" w:sz="4" w:space="0" w:color="auto"/>
            </w:tcBorders>
            <w:vAlign w:val="center"/>
            <w:hideMark/>
          </w:tcPr>
          <w:p w14:paraId="5A433848" w14:textId="77777777" w:rsidR="004240BF" w:rsidRPr="00965E50" w:rsidRDefault="004240BF" w:rsidP="008A4BAB">
            <w:pPr>
              <w:keepNext/>
              <w:keepLines/>
              <w:spacing w:after="0"/>
              <w:jc w:val="center"/>
              <w:rPr>
                <w:rFonts w:ascii="Arial" w:hAnsi="Arial"/>
                <w:b/>
                <w:sz w:val="18"/>
                <w:lang w:eastAsia="fr-FR"/>
              </w:rPr>
            </w:pPr>
            <w:r w:rsidRPr="00965E50">
              <w:rPr>
                <w:rFonts w:ascii="Arial" w:hAnsi="Arial"/>
                <w:b/>
                <w:sz w:val="18"/>
                <w:lang w:eastAsia="fr-FR"/>
              </w:rPr>
              <w:t>Test 1</w:t>
            </w:r>
          </w:p>
        </w:tc>
        <w:tc>
          <w:tcPr>
            <w:tcW w:w="1715" w:type="dxa"/>
            <w:tcBorders>
              <w:top w:val="single" w:sz="4" w:space="0" w:color="auto"/>
              <w:left w:val="single" w:sz="4" w:space="0" w:color="auto"/>
              <w:right w:val="single" w:sz="4" w:space="0" w:color="auto"/>
            </w:tcBorders>
            <w:vAlign w:val="center"/>
            <w:hideMark/>
          </w:tcPr>
          <w:p w14:paraId="5FD3012A" w14:textId="77777777" w:rsidR="004240BF" w:rsidRPr="00965E50" w:rsidRDefault="004240BF" w:rsidP="008A4BAB">
            <w:pPr>
              <w:keepNext/>
              <w:keepLines/>
              <w:spacing w:after="0"/>
              <w:jc w:val="center"/>
              <w:rPr>
                <w:rFonts w:ascii="Arial" w:hAnsi="Arial"/>
                <w:b/>
                <w:sz w:val="18"/>
                <w:lang w:eastAsia="fr-FR"/>
              </w:rPr>
            </w:pPr>
            <w:r w:rsidRPr="00965E50">
              <w:rPr>
                <w:rFonts w:ascii="Arial" w:hAnsi="Arial"/>
                <w:b/>
                <w:sz w:val="18"/>
                <w:lang w:eastAsia="fr-FR"/>
              </w:rPr>
              <w:t>Test 2</w:t>
            </w:r>
          </w:p>
        </w:tc>
      </w:tr>
      <w:tr w:rsidR="004240BF" w:rsidRPr="00965E50" w14:paraId="403F9EE1"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DC3358C" w14:textId="77777777" w:rsidR="004240BF" w:rsidRPr="00965E50" w:rsidRDefault="004240BF" w:rsidP="008A4BAB">
            <w:pPr>
              <w:keepNext/>
              <w:keepLines/>
              <w:spacing w:after="0"/>
              <w:rPr>
                <w:rFonts w:ascii="Arial" w:hAnsi="Arial" w:cs="Arial"/>
                <w:sz w:val="18"/>
                <w:lang w:eastAsia="fr-FR"/>
              </w:rPr>
            </w:pPr>
            <w:r w:rsidRPr="00965E50">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14E9FD93"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6FB1AF57"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0EA08CA0"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Setup 1 according to clause A.3.15.1</w:t>
            </w:r>
          </w:p>
        </w:tc>
      </w:tr>
      <w:tr w:rsidR="004240BF" w:rsidRPr="00965E50" w14:paraId="7359AA00"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3BF05E3" w14:textId="77777777" w:rsidR="004240BF" w:rsidRPr="00965E50" w:rsidRDefault="004240BF" w:rsidP="008A4BAB">
            <w:pPr>
              <w:keepNext/>
              <w:keepLines/>
              <w:spacing w:after="0"/>
              <w:rPr>
                <w:rFonts w:ascii="Arial" w:hAnsi="Arial" w:cs="Arial"/>
                <w:sz w:val="18"/>
                <w:lang w:eastAsia="fr-FR"/>
              </w:rPr>
            </w:pPr>
            <w:r w:rsidRPr="00965E50">
              <w:rPr>
                <w:rFonts w:ascii="Arial" w:hAnsi="Arial" w:cs="Arial"/>
                <w:sz w:val="18"/>
                <w:szCs w:val="18"/>
              </w:rPr>
              <w:t>Assumption for UE beams</w:t>
            </w:r>
            <w:r w:rsidRPr="00965E50">
              <w:rPr>
                <w:rFonts w:ascii="Arial" w:hAnsi="Arial" w:cs="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3251C1BD"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5823533"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6F3F8837"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Fine</w:t>
            </w:r>
          </w:p>
        </w:tc>
      </w:tr>
      <w:tr w:rsidR="004240BF" w:rsidRPr="00965E50" w14:paraId="0A21EBAE"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51DBC44D" w14:textId="77777777" w:rsidR="004240BF" w:rsidRPr="00965E50" w:rsidRDefault="004240BF" w:rsidP="008A4BAB">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200D9F95">
                <v:shape id="_x0000_i1188" type="#_x0000_t75" style="width:15.5pt;height:15.5pt" o:ole="" fillcolor="window">
                  <v:imagedata r:id="rId20" o:title=""/>
                </v:shape>
                <o:OLEObject Type="Embed" ProgID="Equation.3" ShapeID="_x0000_i1188" DrawAspect="Content" ObjectID="_1731450597" r:id="rId209"/>
              </w:object>
            </w:r>
            <w:r w:rsidRPr="00965E50">
              <w:rPr>
                <w:rFonts w:ascii="Arial" w:hAnsi="Arial" w:cs="Arial"/>
                <w:sz w:val="18"/>
                <w:vertAlign w:val="superscript"/>
                <w:lang w:eastAsia="fr-FR"/>
              </w:rPr>
              <w:t>Note1</w:t>
            </w:r>
          </w:p>
          <w:p w14:paraId="77069303" w14:textId="77777777" w:rsidR="004240BF" w:rsidRPr="00965E50" w:rsidRDefault="004240BF" w:rsidP="008A4BAB">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5242E083"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m/15kHz</w:t>
            </w:r>
            <w:r w:rsidRPr="00965E50">
              <w:rPr>
                <w:rFonts w:ascii="Arial" w:hAnsi="Arial"/>
                <w:sz w:val="18"/>
                <w:vertAlign w:val="superscript"/>
                <w:lang w:eastAsia="fr-FR"/>
              </w:rPr>
              <w:t>Note4</w:t>
            </w:r>
          </w:p>
        </w:tc>
        <w:tc>
          <w:tcPr>
            <w:tcW w:w="1661" w:type="dxa"/>
            <w:tcBorders>
              <w:top w:val="single" w:sz="4" w:space="0" w:color="auto"/>
              <w:left w:val="single" w:sz="4" w:space="0" w:color="auto"/>
              <w:bottom w:val="single" w:sz="4" w:space="0" w:color="auto"/>
              <w:right w:val="single" w:sz="4" w:space="0" w:color="auto"/>
            </w:tcBorders>
          </w:tcPr>
          <w:p w14:paraId="6AABD655" w14:textId="77777777" w:rsidR="004240BF" w:rsidRPr="00965E50" w:rsidRDefault="004240BF" w:rsidP="008A4BAB">
            <w:pPr>
              <w:keepNext/>
              <w:keepLines/>
              <w:spacing w:after="0"/>
              <w:jc w:val="center"/>
              <w:rPr>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5D4A656D"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112</w:t>
            </w:r>
          </w:p>
        </w:tc>
      </w:tr>
      <w:tr w:rsidR="004240BF" w:rsidRPr="00965E50" w14:paraId="27D58A5A"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525B26F6" w14:textId="77777777" w:rsidR="004240BF" w:rsidRPr="00965E50" w:rsidRDefault="004240BF" w:rsidP="008A4BAB">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45AFE40B">
                <v:shape id="_x0000_i1189" type="#_x0000_t75" style="width:15.5pt;height:15.5pt" o:ole="" fillcolor="window">
                  <v:imagedata r:id="rId20" o:title=""/>
                </v:shape>
                <o:OLEObject Type="Embed" ProgID="Equation.3" ShapeID="_x0000_i1189" DrawAspect="Content" ObjectID="_1731450598" r:id="rId210"/>
              </w:object>
            </w:r>
            <w:r w:rsidRPr="00965E50">
              <w:rPr>
                <w:rFonts w:ascii="Arial" w:hAnsi="Arial" w:cs="Arial"/>
                <w:sz w:val="18"/>
                <w:vertAlign w:val="superscript"/>
                <w:lang w:eastAsia="fr-FR"/>
              </w:rPr>
              <w:t>Note1</w:t>
            </w:r>
          </w:p>
          <w:p w14:paraId="0DF2806A" w14:textId="77777777" w:rsidR="004240BF" w:rsidRPr="00965E50" w:rsidRDefault="004240BF" w:rsidP="008A4BAB">
            <w:pPr>
              <w:keepNext/>
              <w:keepLines/>
              <w:spacing w:after="0"/>
              <w:rPr>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2B351C34"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Note3</w:t>
            </w:r>
          </w:p>
        </w:tc>
        <w:tc>
          <w:tcPr>
            <w:tcW w:w="1661" w:type="dxa"/>
            <w:tcBorders>
              <w:top w:val="single" w:sz="4" w:space="0" w:color="auto"/>
              <w:left w:val="single" w:sz="4" w:space="0" w:color="auto"/>
              <w:bottom w:val="single" w:sz="4" w:space="0" w:color="auto"/>
              <w:right w:val="single" w:sz="4" w:space="0" w:color="auto"/>
            </w:tcBorders>
          </w:tcPr>
          <w:p w14:paraId="2F87CB7C"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079630A9"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100</w:t>
            </w:r>
          </w:p>
        </w:tc>
      </w:tr>
      <w:tr w:rsidR="004240BF" w:rsidRPr="00965E50" w14:paraId="73B4B920"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4629790F" w14:textId="77777777" w:rsidR="004240BF" w:rsidRPr="00965E50" w:rsidRDefault="004240BF" w:rsidP="008A4BAB">
            <w:pPr>
              <w:keepNext/>
              <w:keepLines/>
              <w:spacing w:after="0"/>
              <w:rPr>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40161089"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29853AAD" w14:textId="77777777" w:rsidR="004240BF" w:rsidRDefault="004240BF" w:rsidP="008A4BAB">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7728CFB1"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94</w:t>
            </w:r>
          </w:p>
        </w:tc>
      </w:tr>
      <w:tr w:rsidR="004240BF" w:rsidRPr="00965E50" w14:paraId="1F6987BB"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772EFC54" w14:textId="77777777" w:rsidR="004240BF" w:rsidRPr="00965E50" w:rsidRDefault="004240BF" w:rsidP="008A4BAB">
            <w:pPr>
              <w:keepNext/>
              <w:keepLines/>
              <w:spacing w:after="0"/>
              <w:rPr>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60931E85"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706C5D6" w14:textId="77777777" w:rsidR="004240BF" w:rsidRDefault="004240BF" w:rsidP="008A4BAB">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29E05D56"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91</w:t>
            </w:r>
          </w:p>
        </w:tc>
      </w:tr>
      <w:tr w:rsidR="004240BF" w:rsidRPr="00965E50" w14:paraId="20944264"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2E88E275" w14:textId="77777777" w:rsidR="004240BF" w:rsidRPr="00965E50" w:rsidRDefault="004240BF" w:rsidP="008A4BAB">
            <w:pPr>
              <w:keepNext/>
              <w:keepLines/>
              <w:spacing w:after="0"/>
              <w:rPr>
                <w:rFonts w:ascii="Arial" w:eastAsia="Calibri" w:hAnsi="Arial" w:cs="Arial"/>
                <w:sz w:val="18"/>
                <w:szCs w:val="22"/>
                <w:lang w:eastAsia="fr-FR"/>
              </w:rPr>
            </w:pPr>
            <w:r w:rsidRPr="00965E50">
              <w:rPr>
                <w:rFonts w:ascii="Arial" w:eastAsia="Calibri" w:hAnsi="Arial" w:cs="Arial"/>
                <w:position w:val="-12"/>
                <w:sz w:val="18"/>
                <w:szCs w:val="22"/>
                <w:lang w:eastAsia="fr-FR"/>
              </w:rPr>
              <w:object w:dxaOrig="780" w:dyaOrig="380" w14:anchorId="07CC5214">
                <v:shape id="_x0000_i1190" type="#_x0000_t75" style="width:36pt;height:20.5pt" o:ole="" fillcolor="window">
                  <v:imagedata r:id="rId211" o:title=""/>
                </v:shape>
                <o:OLEObject Type="Embed" ProgID="Equation.3" ShapeID="_x0000_i1190" DrawAspect="Content" ObjectID="_1731450599" r:id="rId212"/>
              </w:object>
            </w:r>
          </w:p>
        </w:tc>
        <w:tc>
          <w:tcPr>
            <w:tcW w:w="2294" w:type="dxa"/>
            <w:tcBorders>
              <w:top w:val="single" w:sz="4" w:space="0" w:color="auto"/>
              <w:left w:val="single" w:sz="4" w:space="0" w:color="auto"/>
              <w:bottom w:val="single" w:sz="4" w:space="0" w:color="auto"/>
              <w:right w:val="single" w:sz="4" w:space="0" w:color="auto"/>
            </w:tcBorders>
          </w:tcPr>
          <w:p w14:paraId="54646DF5"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2BDB2679"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115FBAF7"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4</w:t>
            </w:r>
          </w:p>
        </w:tc>
      </w:tr>
      <w:tr w:rsidR="004240BF" w:rsidRPr="00965E50" w14:paraId="439FB284" w14:textId="77777777" w:rsidTr="008A4BAB">
        <w:trPr>
          <w:trHeight w:val="20"/>
          <w:jc w:val="center"/>
        </w:trPr>
        <w:tc>
          <w:tcPr>
            <w:tcW w:w="2605" w:type="dxa"/>
            <w:tcBorders>
              <w:top w:val="single" w:sz="4" w:space="0" w:color="auto"/>
              <w:left w:val="single" w:sz="4" w:space="0" w:color="auto"/>
              <w:right w:val="single" w:sz="4" w:space="0" w:color="auto"/>
            </w:tcBorders>
            <w:vAlign w:val="center"/>
            <w:hideMark/>
          </w:tcPr>
          <w:p w14:paraId="72C3B3B1" w14:textId="77777777" w:rsidR="004240BF" w:rsidRPr="00965E50" w:rsidRDefault="004240BF" w:rsidP="008A4BAB">
            <w:pPr>
              <w:keepNext/>
              <w:keepLines/>
              <w:spacing w:after="0"/>
              <w:rPr>
                <w:rFonts w:ascii="Arial" w:hAnsi="Arial" w:cs="Arial"/>
                <w:sz w:val="18"/>
                <w:lang w:eastAsia="fr-FR"/>
              </w:rPr>
            </w:pPr>
            <w:r w:rsidRPr="00965E50">
              <w:rPr>
                <w:rFonts w:ascii="Arial" w:hAnsi="Arial" w:cs="Arial"/>
                <w:sz w:val="18"/>
                <w:lang w:eastAsia="fr-FR"/>
              </w:rPr>
              <w:t>SS-RSRP</w:t>
            </w:r>
            <w:r w:rsidRPr="00965E50">
              <w:rPr>
                <w:rFonts w:ascii="Arial" w:hAnsi="Arial" w:cs="Arial"/>
                <w:sz w:val="18"/>
                <w:vertAlign w:val="superscript"/>
                <w:lang w:eastAsia="fr-FR"/>
              </w:rPr>
              <w:t>Note2</w:t>
            </w:r>
          </w:p>
        </w:tc>
        <w:tc>
          <w:tcPr>
            <w:tcW w:w="2294" w:type="dxa"/>
            <w:vMerge w:val="restart"/>
            <w:tcBorders>
              <w:top w:val="single" w:sz="4" w:space="0" w:color="auto"/>
              <w:left w:val="single" w:sz="4" w:space="0" w:color="auto"/>
              <w:right w:val="single" w:sz="4" w:space="0" w:color="auto"/>
            </w:tcBorders>
            <w:hideMark/>
          </w:tcPr>
          <w:p w14:paraId="58D18470"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78D28F55"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40D19721"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96</w:t>
            </w:r>
          </w:p>
        </w:tc>
      </w:tr>
      <w:tr w:rsidR="004240BF" w:rsidRPr="00965E50" w14:paraId="0D15DCAE"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60905083" w14:textId="77777777" w:rsidR="004240BF" w:rsidRPr="00965E50" w:rsidRDefault="004240BF" w:rsidP="008A4BAB">
            <w:pPr>
              <w:keepNext/>
              <w:keepLines/>
              <w:spacing w:after="0"/>
              <w:rPr>
                <w:rFonts w:ascii="Arial" w:hAnsi="Arial" w:cs="Arial"/>
                <w:sz w:val="18"/>
                <w:lang w:eastAsia="fr-FR"/>
              </w:rPr>
            </w:pPr>
          </w:p>
        </w:tc>
        <w:tc>
          <w:tcPr>
            <w:tcW w:w="2294" w:type="dxa"/>
            <w:vMerge/>
            <w:tcBorders>
              <w:left w:val="single" w:sz="4" w:space="0" w:color="auto"/>
              <w:right w:val="single" w:sz="4" w:space="0" w:color="auto"/>
            </w:tcBorders>
          </w:tcPr>
          <w:p w14:paraId="1B6D9446"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55DDFD5F"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404E0B57"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90</w:t>
            </w:r>
          </w:p>
        </w:tc>
      </w:tr>
      <w:tr w:rsidR="004240BF" w:rsidRPr="00965E50" w14:paraId="21A430C0"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1ABFAB0C" w14:textId="77777777" w:rsidR="004240BF" w:rsidRPr="00965E50" w:rsidRDefault="004240BF" w:rsidP="008A4BAB">
            <w:pPr>
              <w:keepNext/>
              <w:keepLines/>
              <w:spacing w:after="0"/>
              <w:rPr>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4611A8CD" w14:textId="77777777" w:rsidR="004240BF" w:rsidRPr="00965E50" w:rsidRDefault="004240BF"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2E859837"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562D445B"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87</w:t>
            </w:r>
          </w:p>
        </w:tc>
      </w:tr>
      <w:tr w:rsidR="004240BF" w:rsidRPr="00965E50" w14:paraId="27CD9C20"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2EEF97C" w14:textId="77777777" w:rsidR="004240BF" w:rsidRPr="00965E50" w:rsidRDefault="004240BF" w:rsidP="008A4BAB">
            <w:pPr>
              <w:keepNext/>
              <w:keepLines/>
              <w:spacing w:after="0"/>
              <w:rPr>
                <w:rFonts w:ascii="Arial" w:hAnsi="Arial" w:cs="Arial"/>
                <w:sz w:val="18"/>
                <w:lang w:eastAsia="fr-FR"/>
              </w:rPr>
            </w:pPr>
            <w:r w:rsidRPr="00965E50">
              <w:rPr>
                <w:rFonts w:ascii="Arial" w:eastAsia="Calibri" w:hAnsi="Arial" w:cs="Arial"/>
                <w:position w:val="-12"/>
                <w:sz w:val="18"/>
                <w:szCs w:val="22"/>
                <w:lang w:eastAsia="fr-FR"/>
              </w:rPr>
              <w:object w:dxaOrig="600" w:dyaOrig="360" w14:anchorId="44757D6A">
                <v:shape id="_x0000_i1191" type="#_x0000_t75" style="width:31pt;height:15.5pt" o:ole="" fillcolor="window">
                  <v:imagedata r:id="rId18" o:title=""/>
                </v:shape>
                <o:OLEObject Type="Embed" ProgID="Equation.3" ShapeID="_x0000_i1191" DrawAspect="Content" ObjectID="_1731450600" r:id="rId213"/>
              </w:object>
            </w:r>
          </w:p>
        </w:tc>
        <w:tc>
          <w:tcPr>
            <w:tcW w:w="2294" w:type="dxa"/>
            <w:tcBorders>
              <w:top w:val="single" w:sz="4" w:space="0" w:color="auto"/>
              <w:left w:val="single" w:sz="4" w:space="0" w:color="auto"/>
              <w:bottom w:val="single" w:sz="4" w:space="0" w:color="auto"/>
              <w:right w:val="single" w:sz="4" w:space="0" w:color="auto"/>
            </w:tcBorders>
            <w:hideMark/>
          </w:tcPr>
          <w:p w14:paraId="14E5EBAE"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538F3FB0"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398B15BC"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4</w:t>
            </w:r>
          </w:p>
        </w:tc>
      </w:tr>
      <w:tr w:rsidR="004240BF" w:rsidRPr="00965E50" w14:paraId="2791D908" w14:textId="77777777" w:rsidTr="008A4BAB">
        <w:trPr>
          <w:trHeight w:val="20"/>
          <w:jc w:val="center"/>
        </w:trPr>
        <w:tc>
          <w:tcPr>
            <w:tcW w:w="2605" w:type="dxa"/>
            <w:vMerge w:val="restart"/>
            <w:tcBorders>
              <w:top w:val="single" w:sz="4" w:space="0" w:color="auto"/>
              <w:left w:val="single" w:sz="4" w:space="0" w:color="auto"/>
              <w:right w:val="single" w:sz="4" w:space="0" w:color="auto"/>
            </w:tcBorders>
            <w:vAlign w:val="center"/>
            <w:hideMark/>
          </w:tcPr>
          <w:p w14:paraId="15EB2E67" w14:textId="77777777" w:rsidR="004240BF" w:rsidRPr="00965E50" w:rsidRDefault="004240BF" w:rsidP="008A4BAB">
            <w:pPr>
              <w:keepNext/>
              <w:keepLines/>
              <w:spacing w:after="0"/>
              <w:rPr>
                <w:rFonts w:ascii="Arial" w:hAnsi="Arial" w:cs="Arial"/>
                <w:sz w:val="18"/>
                <w:lang w:eastAsia="fr-FR"/>
              </w:rPr>
            </w:pPr>
            <w:r w:rsidRPr="00965E50">
              <w:rPr>
                <w:rFonts w:ascii="Arial" w:hAnsi="Arial" w:cs="Arial"/>
                <w:sz w:val="18"/>
                <w:lang w:eastAsia="fr-FR"/>
              </w:rPr>
              <w:t>Io</w:t>
            </w:r>
            <w:r w:rsidRPr="00965E50">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A5FD06C"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m/95.04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48CBC97A"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4CFD2C1B"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68.5</w:t>
            </w:r>
          </w:p>
        </w:tc>
      </w:tr>
      <w:tr w:rsidR="004240BF" w:rsidRPr="00965E50" w14:paraId="2003B572" w14:textId="77777777" w:rsidTr="008A4BAB">
        <w:trPr>
          <w:trHeight w:val="20"/>
          <w:jc w:val="center"/>
        </w:trPr>
        <w:tc>
          <w:tcPr>
            <w:tcW w:w="2605" w:type="dxa"/>
            <w:vMerge/>
            <w:tcBorders>
              <w:left w:val="single" w:sz="4" w:space="0" w:color="auto"/>
              <w:right w:val="single" w:sz="4" w:space="0" w:color="auto"/>
            </w:tcBorders>
            <w:vAlign w:val="center"/>
          </w:tcPr>
          <w:p w14:paraId="213FDDDA" w14:textId="77777777" w:rsidR="004240BF" w:rsidRPr="00965E50" w:rsidRDefault="004240BF" w:rsidP="008A4BAB">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2A2EB4C9"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5CDA4C86" w14:textId="77777777" w:rsidR="004240BF" w:rsidRPr="00965E50" w:rsidRDefault="004240BF" w:rsidP="008A4BAB">
            <w:pPr>
              <w:keepNext/>
              <w:keepLines/>
              <w:spacing w:after="0"/>
              <w:jc w:val="center"/>
              <w:rPr>
                <w:rFonts w:ascii="Arial" w:hAnsi="Arial"/>
                <w:sz w:val="18"/>
                <w:lang w:eastAsia="fr-FR"/>
              </w:rPr>
            </w:pPr>
            <w:r>
              <w:rPr>
                <w:rFonts w:ascii="Arial" w:hAnsi="Arial"/>
                <w:sz w:val="18"/>
                <w:lang w:eastAsia="fr-FR"/>
              </w:rPr>
              <w:t>2,3</w:t>
            </w:r>
          </w:p>
        </w:tc>
        <w:tc>
          <w:tcPr>
            <w:tcW w:w="3376" w:type="dxa"/>
            <w:gridSpan w:val="2"/>
            <w:tcBorders>
              <w:top w:val="single" w:sz="4" w:space="0" w:color="auto"/>
              <w:left w:val="single" w:sz="4" w:space="0" w:color="auto"/>
              <w:bottom w:val="single" w:sz="4" w:space="0" w:color="auto"/>
              <w:right w:val="single" w:sz="4" w:space="0" w:color="auto"/>
            </w:tcBorders>
          </w:tcPr>
          <w:p w14:paraId="3DB691CA" w14:textId="77777777" w:rsidR="004240BF" w:rsidRPr="00965E50" w:rsidRDefault="004240BF" w:rsidP="008A4BAB">
            <w:pPr>
              <w:keepNext/>
              <w:keepLines/>
              <w:spacing w:after="0"/>
              <w:jc w:val="center"/>
              <w:rPr>
                <w:rFonts w:ascii="Arial" w:hAnsi="Arial"/>
                <w:sz w:val="18"/>
                <w:lang w:eastAsia="fr-FR"/>
              </w:rPr>
            </w:pPr>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p>
        </w:tc>
      </w:tr>
      <w:tr w:rsidR="004240BF" w:rsidRPr="00965E50" w14:paraId="449AA4C1" w14:textId="77777777" w:rsidTr="008A4BAB">
        <w:trPr>
          <w:cantSplit/>
          <w:trHeight w:val="20"/>
          <w:jc w:val="center"/>
        </w:trPr>
        <w:tc>
          <w:tcPr>
            <w:tcW w:w="9936" w:type="dxa"/>
            <w:gridSpan w:val="5"/>
            <w:tcBorders>
              <w:top w:val="single" w:sz="4" w:space="0" w:color="auto"/>
              <w:left w:val="single" w:sz="4" w:space="0" w:color="auto"/>
              <w:bottom w:val="single" w:sz="4" w:space="0" w:color="auto"/>
              <w:right w:val="single" w:sz="4" w:space="0" w:color="auto"/>
            </w:tcBorders>
          </w:tcPr>
          <w:p w14:paraId="49549FB2"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965E50">
              <w:rPr>
                <w:rFonts w:ascii="Arial" w:eastAsia="Calibri" w:hAnsi="Arial" w:cs="v4.2.0"/>
                <w:position w:val="-12"/>
                <w:sz w:val="18"/>
                <w:szCs w:val="22"/>
                <w:lang w:eastAsia="fr-FR"/>
              </w:rPr>
              <w:object w:dxaOrig="360" w:dyaOrig="360" w14:anchorId="6A593587">
                <v:shape id="_x0000_i1192" type="#_x0000_t75" style="width:15.5pt;height:15.5pt" o:ole="" fillcolor="window">
                  <v:imagedata r:id="rId20" o:title=""/>
                </v:shape>
                <o:OLEObject Type="Embed" ProgID="Equation.3" ShapeID="_x0000_i1192" DrawAspect="Content" ObjectID="_1731450601" r:id="rId214"/>
              </w:object>
            </w:r>
            <w:r w:rsidRPr="00965E50">
              <w:rPr>
                <w:rFonts w:ascii="Arial" w:hAnsi="Arial" w:cs="Arial"/>
                <w:sz w:val="18"/>
                <w:lang w:eastAsia="fr-FR"/>
              </w:rPr>
              <w:t xml:space="preserve"> to be fulfilled.</w:t>
            </w:r>
          </w:p>
          <w:p w14:paraId="4E7F3BDE"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p>
          <w:p w14:paraId="02288314"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3:</w:t>
            </w:r>
            <w:r w:rsidRPr="00965E50">
              <w:rPr>
                <w:rFonts w:ascii="Arial" w:hAnsi="Arial" w:cs="Arial"/>
                <w:sz w:val="18"/>
                <w:lang w:eastAsia="fr-FR"/>
              </w:rPr>
              <w:tab/>
              <w:t>Void</w:t>
            </w:r>
          </w:p>
          <w:p w14:paraId="6739380E"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p>
          <w:p w14:paraId="19286E39"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p>
          <w:p w14:paraId="3F1931DC" w14:textId="77777777" w:rsidR="004240BF" w:rsidRPr="00965E50" w:rsidRDefault="004240BF"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rPr>
              <w:t>Information about types of UE beam is given in B.2.1.3, and does not limit UE implementation or test system implementation</w:t>
            </w:r>
          </w:p>
        </w:tc>
      </w:tr>
    </w:tbl>
    <w:p w14:paraId="7BAF662A" w14:textId="77777777" w:rsidR="004240BF" w:rsidRPr="00965E50" w:rsidRDefault="004240BF" w:rsidP="004240BF"/>
    <w:p w14:paraId="12EF423C" w14:textId="77777777" w:rsidR="004240BF" w:rsidRPr="00965E50" w:rsidRDefault="004240BF" w:rsidP="004240BF">
      <w:pPr>
        <w:keepNext/>
        <w:keepLines/>
        <w:spacing w:before="60"/>
        <w:jc w:val="center"/>
        <w:rPr>
          <w:rFonts w:ascii="Arial" w:hAnsi="Arial"/>
          <w:b/>
        </w:rPr>
      </w:pPr>
      <w:r w:rsidRPr="00965E50">
        <w:rPr>
          <w:rFonts w:ascii="Arial" w:hAnsi="Arial"/>
          <w:b/>
        </w:rPr>
        <w:t xml:space="preserve">Table </w:t>
      </w:r>
      <w:r w:rsidRPr="004041F3">
        <w:rPr>
          <w:rFonts w:ascii="Arial" w:hAnsi="Arial"/>
          <w:b/>
        </w:rPr>
        <w:t>A.7.4.1.2.1</w:t>
      </w:r>
      <w:r w:rsidRPr="00965E50">
        <w:rPr>
          <w:rFonts w:ascii="Arial" w:hAnsi="Arial"/>
          <w:b/>
        </w:rPr>
        <w:t>-3: SRS Configuration for Timing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2716" w:author="Nokia - Erika Almeida" w:date="2022-11-01T15:38:00Z">
          <w:tblPr>
            <w:tblW w:w="0" w:type="auto"/>
            <w:tblLook w:val="04A0" w:firstRow="1" w:lastRow="0" w:firstColumn="1" w:lastColumn="0" w:noHBand="0" w:noVBand="1"/>
          </w:tblPr>
        </w:tblPrChange>
      </w:tblPr>
      <w:tblGrid>
        <w:gridCol w:w="1717"/>
        <w:gridCol w:w="2530"/>
        <w:gridCol w:w="1816"/>
        <w:gridCol w:w="1257"/>
        <w:gridCol w:w="2030"/>
        <w:tblGridChange w:id="32717">
          <w:tblGrid>
            <w:gridCol w:w="1717"/>
            <w:gridCol w:w="2530"/>
            <w:gridCol w:w="1816"/>
            <w:gridCol w:w="1257"/>
            <w:gridCol w:w="2030"/>
          </w:tblGrid>
        </w:tblGridChange>
      </w:tblGrid>
      <w:tr w:rsidR="004240BF" w:rsidRPr="00965E50" w14:paraId="2BBCA1B0" w14:textId="77777777" w:rsidTr="008A4BAB">
        <w:tc>
          <w:tcPr>
            <w:tcW w:w="1717" w:type="dxa"/>
            <w:tcPrChange w:id="32718" w:author="Nokia - Erika Almeida" w:date="2022-11-01T15:38:00Z">
              <w:tcPr>
                <w:tcW w:w="1717" w:type="dxa"/>
                <w:tcBorders>
                  <w:bottom w:val="single" w:sz="4" w:space="0" w:color="auto"/>
                </w:tcBorders>
              </w:tcPr>
            </w:tcPrChange>
          </w:tcPr>
          <w:p w14:paraId="7FCCBDB4" w14:textId="77777777" w:rsidR="004240BF" w:rsidRPr="00965E50" w:rsidRDefault="004240BF" w:rsidP="008A4BAB">
            <w:pPr>
              <w:keepNext/>
              <w:keepLines/>
              <w:spacing w:after="0"/>
              <w:jc w:val="center"/>
              <w:rPr>
                <w:rFonts w:ascii="Arial" w:hAnsi="Arial"/>
                <w:b/>
                <w:sz w:val="18"/>
              </w:rPr>
            </w:pPr>
          </w:p>
        </w:tc>
        <w:tc>
          <w:tcPr>
            <w:tcW w:w="2530" w:type="dxa"/>
            <w:tcPrChange w:id="32719" w:author="Nokia - Erika Almeida" w:date="2022-11-01T15:38:00Z">
              <w:tcPr>
                <w:tcW w:w="2530" w:type="dxa"/>
              </w:tcPr>
            </w:tcPrChange>
          </w:tcPr>
          <w:p w14:paraId="6C968E49"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Field</w:t>
            </w:r>
          </w:p>
        </w:tc>
        <w:tc>
          <w:tcPr>
            <w:tcW w:w="1816" w:type="dxa"/>
            <w:tcPrChange w:id="32720" w:author="Nokia - Erika Almeida" w:date="2022-11-01T15:38:00Z">
              <w:tcPr>
                <w:tcW w:w="1816" w:type="dxa"/>
              </w:tcPr>
            </w:tcPrChange>
          </w:tcPr>
          <w:p w14:paraId="66DD75F0"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SRSConf.1</w:t>
            </w:r>
          </w:p>
        </w:tc>
        <w:tc>
          <w:tcPr>
            <w:tcW w:w="1257" w:type="dxa"/>
            <w:tcPrChange w:id="32721" w:author="Nokia - Erika Almeida" w:date="2022-11-01T15:38:00Z">
              <w:tcPr>
                <w:tcW w:w="1257" w:type="dxa"/>
              </w:tcPr>
            </w:tcPrChange>
          </w:tcPr>
          <w:p w14:paraId="590255EC"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SRSConf.2</w:t>
            </w:r>
          </w:p>
        </w:tc>
        <w:tc>
          <w:tcPr>
            <w:tcW w:w="2030" w:type="dxa"/>
            <w:tcPrChange w:id="32722" w:author="Nokia - Erika Almeida" w:date="2022-11-01T15:38:00Z">
              <w:tcPr>
                <w:tcW w:w="2030" w:type="dxa"/>
              </w:tcPr>
            </w:tcPrChange>
          </w:tcPr>
          <w:p w14:paraId="49A7217D"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Comments</w:t>
            </w:r>
          </w:p>
        </w:tc>
      </w:tr>
      <w:tr w:rsidR="004240BF" w:rsidRPr="00965E50" w14:paraId="1F96AA8F" w14:textId="77777777" w:rsidTr="008A4BAB">
        <w:tc>
          <w:tcPr>
            <w:tcW w:w="1717" w:type="dxa"/>
            <w:shd w:val="clear" w:color="auto" w:fill="auto"/>
            <w:tcPrChange w:id="32723" w:author="Nokia - Erika Almeida" w:date="2022-11-01T15:38:00Z">
              <w:tcPr>
                <w:tcW w:w="1717" w:type="dxa"/>
                <w:tcBorders>
                  <w:bottom w:val="nil"/>
                </w:tcBorders>
                <w:shd w:val="clear" w:color="auto" w:fill="auto"/>
              </w:tcPr>
            </w:tcPrChange>
          </w:tcPr>
          <w:p w14:paraId="7E939847" w14:textId="77777777" w:rsidR="004240BF" w:rsidRPr="00965E50" w:rsidRDefault="004240BF" w:rsidP="008A4BAB">
            <w:pPr>
              <w:keepNext/>
              <w:keepLines/>
              <w:spacing w:after="0"/>
              <w:rPr>
                <w:rFonts w:ascii="Arial" w:hAnsi="Arial"/>
                <w:sz w:val="18"/>
              </w:rPr>
            </w:pPr>
            <w:r w:rsidRPr="00965E50">
              <w:rPr>
                <w:rFonts w:ascii="Arial" w:hAnsi="Arial"/>
                <w:sz w:val="18"/>
              </w:rPr>
              <w:t>SRS-ResourceSet</w:t>
            </w:r>
          </w:p>
        </w:tc>
        <w:tc>
          <w:tcPr>
            <w:tcW w:w="2530" w:type="dxa"/>
            <w:tcPrChange w:id="32724" w:author="Nokia - Erika Almeida" w:date="2022-11-01T15:38:00Z">
              <w:tcPr>
                <w:tcW w:w="2530" w:type="dxa"/>
              </w:tcPr>
            </w:tcPrChange>
          </w:tcPr>
          <w:p w14:paraId="7F45D699" w14:textId="77777777" w:rsidR="004240BF" w:rsidRPr="00965E50" w:rsidRDefault="004240BF" w:rsidP="008A4BAB">
            <w:pPr>
              <w:keepNext/>
              <w:keepLines/>
              <w:spacing w:after="0"/>
              <w:rPr>
                <w:rFonts w:ascii="Arial" w:hAnsi="Arial"/>
                <w:sz w:val="18"/>
              </w:rPr>
            </w:pPr>
            <w:r w:rsidRPr="00965E50">
              <w:rPr>
                <w:rFonts w:ascii="Arial" w:hAnsi="Arial"/>
                <w:sz w:val="18"/>
              </w:rPr>
              <w:t>srs-ResourceSetId</w:t>
            </w:r>
          </w:p>
        </w:tc>
        <w:tc>
          <w:tcPr>
            <w:tcW w:w="1816" w:type="dxa"/>
            <w:tcPrChange w:id="32725" w:author="Nokia - Erika Almeida" w:date="2022-11-01T15:38:00Z">
              <w:tcPr>
                <w:tcW w:w="1816" w:type="dxa"/>
              </w:tcPr>
            </w:tcPrChange>
          </w:tcPr>
          <w:p w14:paraId="3546A0B2"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26" w:author="Nokia - Erika Almeida" w:date="2022-11-01T15:38:00Z">
              <w:tcPr>
                <w:tcW w:w="1257" w:type="dxa"/>
              </w:tcPr>
            </w:tcPrChange>
          </w:tcPr>
          <w:p w14:paraId="718FA2E7"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27" w:author="Nokia - Erika Almeida" w:date="2022-11-01T15:38:00Z">
              <w:tcPr>
                <w:tcW w:w="2030" w:type="dxa"/>
              </w:tcPr>
            </w:tcPrChange>
          </w:tcPr>
          <w:p w14:paraId="2E697ABF" w14:textId="77777777" w:rsidR="004240BF" w:rsidRPr="00965E50" w:rsidRDefault="004240BF" w:rsidP="008A4BAB">
            <w:pPr>
              <w:keepNext/>
              <w:keepLines/>
              <w:spacing w:after="0"/>
              <w:rPr>
                <w:rFonts w:ascii="Arial" w:hAnsi="Arial"/>
                <w:sz w:val="18"/>
              </w:rPr>
            </w:pPr>
          </w:p>
        </w:tc>
      </w:tr>
      <w:tr w:rsidR="004240BF" w:rsidRPr="00965E50" w14:paraId="77C30DC4" w14:textId="77777777" w:rsidTr="008A4BAB">
        <w:tc>
          <w:tcPr>
            <w:tcW w:w="1717" w:type="dxa"/>
            <w:shd w:val="clear" w:color="auto" w:fill="auto"/>
            <w:tcPrChange w:id="32728" w:author="Nokia - Erika Almeida" w:date="2022-11-01T15:38:00Z">
              <w:tcPr>
                <w:tcW w:w="1717" w:type="dxa"/>
                <w:tcBorders>
                  <w:top w:val="nil"/>
                  <w:bottom w:val="nil"/>
                </w:tcBorders>
                <w:shd w:val="clear" w:color="auto" w:fill="auto"/>
              </w:tcPr>
            </w:tcPrChange>
          </w:tcPr>
          <w:p w14:paraId="7219FA20" w14:textId="77777777" w:rsidR="004240BF" w:rsidRPr="00965E50" w:rsidRDefault="004240BF" w:rsidP="008A4BAB">
            <w:pPr>
              <w:keepNext/>
              <w:keepLines/>
              <w:spacing w:after="0"/>
              <w:rPr>
                <w:rFonts w:ascii="Arial" w:hAnsi="Arial"/>
                <w:sz w:val="18"/>
              </w:rPr>
            </w:pPr>
          </w:p>
        </w:tc>
        <w:tc>
          <w:tcPr>
            <w:tcW w:w="2530" w:type="dxa"/>
            <w:tcPrChange w:id="32729" w:author="Nokia - Erika Almeida" w:date="2022-11-01T15:38:00Z">
              <w:tcPr>
                <w:tcW w:w="2530" w:type="dxa"/>
              </w:tcPr>
            </w:tcPrChange>
          </w:tcPr>
          <w:p w14:paraId="699D9715" w14:textId="77777777" w:rsidR="004240BF" w:rsidRPr="00965E50" w:rsidRDefault="004240BF" w:rsidP="008A4BAB">
            <w:pPr>
              <w:keepNext/>
              <w:keepLines/>
              <w:spacing w:after="0"/>
              <w:rPr>
                <w:rFonts w:ascii="Arial" w:hAnsi="Arial"/>
                <w:sz w:val="18"/>
              </w:rPr>
            </w:pPr>
            <w:r w:rsidRPr="00965E50">
              <w:rPr>
                <w:rFonts w:ascii="Arial" w:hAnsi="Arial"/>
                <w:sz w:val="18"/>
              </w:rPr>
              <w:t>srs-ResourceIdList</w:t>
            </w:r>
          </w:p>
        </w:tc>
        <w:tc>
          <w:tcPr>
            <w:tcW w:w="1816" w:type="dxa"/>
            <w:tcPrChange w:id="32730" w:author="Nokia - Erika Almeida" w:date="2022-11-01T15:38:00Z">
              <w:tcPr>
                <w:tcW w:w="1816" w:type="dxa"/>
              </w:tcPr>
            </w:tcPrChange>
          </w:tcPr>
          <w:p w14:paraId="5DB9EB66"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31" w:author="Nokia - Erika Almeida" w:date="2022-11-01T15:38:00Z">
              <w:tcPr>
                <w:tcW w:w="1257" w:type="dxa"/>
              </w:tcPr>
            </w:tcPrChange>
          </w:tcPr>
          <w:p w14:paraId="4088A20A"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32" w:author="Nokia - Erika Almeida" w:date="2022-11-01T15:38:00Z">
              <w:tcPr>
                <w:tcW w:w="2030" w:type="dxa"/>
              </w:tcPr>
            </w:tcPrChange>
          </w:tcPr>
          <w:p w14:paraId="54BD2862" w14:textId="77777777" w:rsidR="004240BF" w:rsidRPr="00965E50" w:rsidRDefault="004240BF" w:rsidP="008A4BAB">
            <w:pPr>
              <w:keepNext/>
              <w:keepLines/>
              <w:spacing w:after="0"/>
              <w:rPr>
                <w:rFonts w:ascii="Arial" w:hAnsi="Arial"/>
                <w:sz w:val="18"/>
              </w:rPr>
            </w:pPr>
          </w:p>
        </w:tc>
      </w:tr>
      <w:tr w:rsidR="004240BF" w:rsidRPr="00965E50" w14:paraId="6F689C14" w14:textId="77777777" w:rsidTr="008A4BAB">
        <w:tc>
          <w:tcPr>
            <w:tcW w:w="1717" w:type="dxa"/>
            <w:shd w:val="clear" w:color="auto" w:fill="auto"/>
            <w:tcPrChange w:id="32733" w:author="Nokia - Erika Almeida" w:date="2022-11-01T15:38:00Z">
              <w:tcPr>
                <w:tcW w:w="1717" w:type="dxa"/>
                <w:tcBorders>
                  <w:top w:val="nil"/>
                  <w:bottom w:val="nil"/>
                </w:tcBorders>
                <w:shd w:val="clear" w:color="auto" w:fill="auto"/>
              </w:tcPr>
            </w:tcPrChange>
          </w:tcPr>
          <w:p w14:paraId="10F41410" w14:textId="77777777" w:rsidR="004240BF" w:rsidRPr="00965E50" w:rsidRDefault="004240BF" w:rsidP="008A4BAB">
            <w:pPr>
              <w:keepNext/>
              <w:keepLines/>
              <w:spacing w:after="0"/>
              <w:rPr>
                <w:rFonts w:ascii="Arial" w:hAnsi="Arial"/>
                <w:sz w:val="18"/>
              </w:rPr>
            </w:pPr>
          </w:p>
        </w:tc>
        <w:tc>
          <w:tcPr>
            <w:tcW w:w="2530" w:type="dxa"/>
            <w:tcPrChange w:id="32734" w:author="Nokia - Erika Almeida" w:date="2022-11-01T15:38:00Z">
              <w:tcPr>
                <w:tcW w:w="2530" w:type="dxa"/>
              </w:tcPr>
            </w:tcPrChange>
          </w:tcPr>
          <w:p w14:paraId="7EB26707" w14:textId="77777777" w:rsidR="004240BF" w:rsidRPr="00965E50" w:rsidRDefault="004240BF" w:rsidP="008A4BAB">
            <w:pPr>
              <w:keepNext/>
              <w:keepLines/>
              <w:spacing w:after="0"/>
              <w:rPr>
                <w:rFonts w:ascii="Arial" w:hAnsi="Arial"/>
                <w:sz w:val="18"/>
              </w:rPr>
            </w:pPr>
            <w:r w:rsidRPr="00965E50">
              <w:rPr>
                <w:rFonts w:ascii="Arial" w:hAnsi="Arial"/>
                <w:sz w:val="18"/>
              </w:rPr>
              <w:t>resourceType</w:t>
            </w:r>
          </w:p>
        </w:tc>
        <w:tc>
          <w:tcPr>
            <w:tcW w:w="1816" w:type="dxa"/>
            <w:tcPrChange w:id="32735" w:author="Nokia - Erika Almeida" w:date="2022-11-01T15:38:00Z">
              <w:tcPr>
                <w:tcW w:w="1816" w:type="dxa"/>
              </w:tcPr>
            </w:tcPrChange>
          </w:tcPr>
          <w:p w14:paraId="1D2760BF" w14:textId="77777777" w:rsidR="004240BF" w:rsidRPr="00965E50" w:rsidRDefault="004240BF" w:rsidP="008A4BAB">
            <w:pPr>
              <w:keepNext/>
              <w:keepLines/>
              <w:spacing w:after="0"/>
              <w:rPr>
                <w:rFonts w:ascii="Arial" w:hAnsi="Arial"/>
                <w:sz w:val="18"/>
              </w:rPr>
            </w:pPr>
            <w:r w:rsidRPr="00965E50">
              <w:rPr>
                <w:rFonts w:ascii="Arial" w:hAnsi="Arial"/>
                <w:sz w:val="18"/>
              </w:rPr>
              <w:t>Periodic</w:t>
            </w:r>
          </w:p>
        </w:tc>
        <w:tc>
          <w:tcPr>
            <w:tcW w:w="1257" w:type="dxa"/>
            <w:tcPrChange w:id="32736" w:author="Nokia - Erika Almeida" w:date="2022-11-01T15:38:00Z">
              <w:tcPr>
                <w:tcW w:w="1257" w:type="dxa"/>
              </w:tcPr>
            </w:tcPrChange>
          </w:tcPr>
          <w:p w14:paraId="0AB733C4" w14:textId="77777777" w:rsidR="004240BF" w:rsidRPr="00965E50" w:rsidRDefault="004240BF" w:rsidP="008A4BAB">
            <w:pPr>
              <w:keepNext/>
              <w:keepLines/>
              <w:spacing w:after="0"/>
              <w:rPr>
                <w:rFonts w:ascii="Arial" w:hAnsi="Arial"/>
                <w:sz w:val="18"/>
              </w:rPr>
            </w:pPr>
            <w:r w:rsidRPr="00965E50">
              <w:rPr>
                <w:rFonts w:ascii="Arial" w:hAnsi="Arial"/>
                <w:sz w:val="18"/>
              </w:rPr>
              <w:t>Periodic</w:t>
            </w:r>
          </w:p>
        </w:tc>
        <w:tc>
          <w:tcPr>
            <w:tcW w:w="2030" w:type="dxa"/>
            <w:tcPrChange w:id="32737" w:author="Nokia - Erika Almeida" w:date="2022-11-01T15:38:00Z">
              <w:tcPr>
                <w:tcW w:w="2030" w:type="dxa"/>
              </w:tcPr>
            </w:tcPrChange>
          </w:tcPr>
          <w:p w14:paraId="31499868" w14:textId="77777777" w:rsidR="004240BF" w:rsidRPr="00965E50" w:rsidRDefault="004240BF" w:rsidP="008A4BAB">
            <w:pPr>
              <w:keepNext/>
              <w:keepLines/>
              <w:spacing w:after="0"/>
              <w:rPr>
                <w:rFonts w:ascii="Arial" w:hAnsi="Arial"/>
                <w:sz w:val="18"/>
              </w:rPr>
            </w:pPr>
          </w:p>
        </w:tc>
      </w:tr>
      <w:tr w:rsidR="004240BF" w:rsidRPr="00965E50" w14:paraId="545BFEFC" w14:textId="77777777" w:rsidTr="008A4BAB">
        <w:tc>
          <w:tcPr>
            <w:tcW w:w="1717" w:type="dxa"/>
            <w:shd w:val="clear" w:color="auto" w:fill="auto"/>
            <w:tcPrChange w:id="32738" w:author="Nokia - Erika Almeida" w:date="2022-11-01T15:38:00Z">
              <w:tcPr>
                <w:tcW w:w="1717" w:type="dxa"/>
                <w:tcBorders>
                  <w:top w:val="nil"/>
                  <w:bottom w:val="single" w:sz="4" w:space="0" w:color="auto"/>
                </w:tcBorders>
                <w:shd w:val="clear" w:color="auto" w:fill="auto"/>
              </w:tcPr>
            </w:tcPrChange>
          </w:tcPr>
          <w:p w14:paraId="1B38A45A" w14:textId="77777777" w:rsidR="004240BF" w:rsidRPr="00965E50" w:rsidRDefault="004240BF" w:rsidP="008A4BAB">
            <w:pPr>
              <w:keepNext/>
              <w:keepLines/>
              <w:spacing w:after="0"/>
              <w:rPr>
                <w:rFonts w:ascii="Arial" w:hAnsi="Arial"/>
                <w:sz w:val="18"/>
              </w:rPr>
            </w:pPr>
          </w:p>
        </w:tc>
        <w:tc>
          <w:tcPr>
            <w:tcW w:w="2530" w:type="dxa"/>
            <w:tcPrChange w:id="32739" w:author="Nokia - Erika Almeida" w:date="2022-11-01T15:38:00Z">
              <w:tcPr>
                <w:tcW w:w="2530" w:type="dxa"/>
              </w:tcPr>
            </w:tcPrChange>
          </w:tcPr>
          <w:p w14:paraId="6705D88D" w14:textId="77777777" w:rsidR="004240BF" w:rsidRPr="00965E50" w:rsidRDefault="004240BF" w:rsidP="008A4BAB">
            <w:pPr>
              <w:keepNext/>
              <w:keepLines/>
              <w:spacing w:after="0"/>
              <w:rPr>
                <w:rFonts w:ascii="Arial" w:hAnsi="Arial"/>
                <w:sz w:val="18"/>
              </w:rPr>
            </w:pPr>
            <w:r w:rsidRPr="00965E50">
              <w:rPr>
                <w:rFonts w:ascii="Arial" w:hAnsi="Arial"/>
                <w:sz w:val="18"/>
              </w:rPr>
              <w:t>Usage</w:t>
            </w:r>
          </w:p>
        </w:tc>
        <w:tc>
          <w:tcPr>
            <w:tcW w:w="1816" w:type="dxa"/>
            <w:tcPrChange w:id="32740" w:author="Nokia - Erika Almeida" w:date="2022-11-01T15:38:00Z">
              <w:tcPr>
                <w:tcW w:w="1816" w:type="dxa"/>
              </w:tcPr>
            </w:tcPrChange>
          </w:tcPr>
          <w:p w14:paraId="66517A7A" w14:textId="77777777" w:rsidR="004240BF" w:rsidRPr="00965E50" w:rsidRDefault="004240BF" w:rsidP="008A4BAB">
            <w:pPr>
              <w:keepNext/>
              <w:keepLines/>
              <w:spacing w:after="0"/>
              <w:rPr>
                <w:rFonts w:ascii="Arial" w:hAnsi="Arial"/>
                <w:sz w:val="18"/>
              </w:rPr>
            </w:pPr>
            <w:r w:rsidRPr="00965E50">
              <w:rPr>
                <w:rFonts w:ascii="Arial" w:hAnsi="Arial"/>
                <w:sz w:val="18"/>
              </w:rPr>
              <w:t>Codebook</w:t>
            </w:r>
          </w:p>
        </w:tc>
        <w:tc>
          <w:tcPr>
            <w:tcW w:w="1257" w:type="dxa"/>
            <w:tcPrChange w:id="32741" w:author="Nokia - Erika Almeida" w:date="2022-11-01T15:38:00Z">
              <w:tcPr>
                <w:tcW w:w="1257" w:type="dxa"/>
              </w:tcPr>
            </w:tcPrChange>
          </w:tcPr>
          <w:p w14:paraId="5ED491AE" w14:textId="77777777" w:rsidR="004240BF" w:rsidRPr="00965E50" w:rsidRDefault="004240BF" w:rsidP="008A4BAB">
            <w:pPr>
              <w:keepNext/>
              <w:keepLines/>
              <w:spacing w:after="0"/>
              <w:rPr>
                <w:rFonts w:ascii="Arial" w:hAnsi="Arial"/>
                <w:sz w:val="18"/>
              </w:rPr>
            </w:pPr>
            <w:r w:rsidRPr="00965E50">
              <w:rPr>
                <w:rFonts w:ascii="Arial" w:hAnsi="Arial"/>
                <w:sz w:val="18"/>
              </w:rPr>
              <w:t>Codebook</w:t>
            </w:r>
          </w:p>
        </w:tc>
        <w:tc>
          <w:tcPr>
            <w:tcW w:w="2030" w:type="dxa"/>
            <w:tcPrChange w:id="32742" w:author="Nokia - Erika Almeida" w:date="2022-11-01T15:38:00Z">
              <w:tcPr>
                <w:tcW w:w="2030" w:type="dxa"/>
              </w:tcPr>
            </w:tcPrChange>
          </w:tcPr>
          <w:p w14:paraId="1BE5A79D" w14:textId="77777777" w:rsidR="004240BF" w:rsidRPr="00965E50" w:rsidRDefault="004240BF" w:rsidP="008A4BAB">
            <w:pPr>
              <w:keepNext/>
              <w:keepLines/>
              <w:spacing w:after="0"/>
              <w:rPr>
                <w:rFonts w:ascii="Arial" w:hAnsi="Arial"/>
                <w:sz w:val="18"/>
              </w:rPr>
            </w:pPr>
          </w:p>
        </w:tc>
      </w:tr>
      <w:tr w:rsidR="004240BF" w:rsidRPr="00965E50" w14:paraId="2BE7F66D" w14:textId="77777777" w:rsidTr="008A4BAB">
        <w:tc>
          <w:tcPr>
            <w:tcW w:w="1717" w:type="dxa"/>
            <w:shd w:val="clear" w:color="auto" w:fill="auto"/>
            <w:tcPrChange w:id="32743" w:author="Nokia - Erika Almeida" w:date="2022-11-01T15:38:00Z">
              <w:tcPr>
                <w:tcW w:w="1717" w:type="dxa"/>
                <w:tcBorders>
                  <w:bottom w:val="nil"/>
                </w:tcBorders>
                <w:shd w:val="clear" w:color="auto" w:fill="auto"/>
              </w:tcPr>
            </w:tcPrChange>
          </w:tcPr>
          <w:p w14:paraId="6851F84A" w14:textId="77777777" w:rsidR="004240BF" w:rsidRPr="00965E50" w:rsidRDefault="004240BF" w:rsidP="008A4BAB">
            <w:pPr>
              <w:keepNext/>
              <w:keepLines/>
              <w:spacing w:after="0"/>
              <w:rPr>
                <w:rFonts w:ascii="Arial" w:hAnsi="Arial"/>
                <w:sz w:val="18"/>
              </w:rPr>
            </w:pPr>
            <w:r w:rsidRPr="00965E50">
              <w:rPr>
                <w:rFonts w:ascii="Arial" w:hAnsi="Arial"/>
                <w:sz w:val="18"/>
              </w:rPr>
              <w:t>SRS-Resource</w:t>
            </w:r>
          </w:p>
        </w:tc>
        <w:tc>
          <w:tcPr>
            <w:tcW w:w="2530" w:type="dxa"/>
            <w:tcPrChange w:id="32744" w:author="Nokia - Erika Almeida" w:date="2022-11-01T15:38:00Z">
              <w:tcPr>
                <w:tcW w:w="2530" w:type="dxa"/>
              </w:tcPr>
            </w:tcPrChange>
          </w:tcPr>
          <w:p w14:paraId="2BAF1A8E" w14:textId="77777777" w:rsidR="004240BF" w:rsidRPr="00965E50" w:rsidRDefault="004240BF" w:rsidP="008A4BAB">
            <w:pPr>
              <w:keepNext/>
              <w:keepLines/>
              <w:spacing w:after="0"/>
              <w:rPr>
                <w:rFonts w:ascii="Arial" w:hAnsi="Arial"/>
                <w:sz w:val="18"/>
              </w:rPr>
            </w:pPr>
            <w:r w:rsidRPr="00965E50">
              <w:rPr>
                <w:rFonts w:ascii="Arial" w:hAnsi="Arial"/>
                <w:sz w:val="18"/>
              </w:rPr>
              <w:t>SRS-ResourceId</w:t>
            </w:r>
          </w:p>
        </w:tc>
        <w:tc>
          <w:tcPr>
            <w:tcW w:w="1816" w:type="dxa"/>
            <w:tcPrChange w:id="32745" w:author="Nokia - Erika Almeida" w:date="2022-11-01T15:38:00Z">
              <w:tcPr>
                <w:tcW w:w="1816" w:type="dxa"/>
              </w:tcPr>
            </w:tcPrChange>
          </w:tcPr>
          <w:p w14:paraId="779A9419"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46" w:author="Nokia - Erika Almeida" w:date="2022-11-01T15:38:00Z">
              <w:tcPr>
                <w:tcW w:w="1257" w:type="dxa"/>
              </w:tcPr>
            </w:tcPrChange>
          </w:tcPr>
          <w:p w14:paraId="00306D1C"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47" w:author="Nokia - Erika Almeida" w:date="2022-11-01T15:38:00Z">
              <w:tcPr>
                <w:tcW w:w="2030" w:type="dxa"/>
              </w:tcPr>
            </w:tcPrChange>
          </w:tcPr>
          <w:p w14:paraId="5CD67F8C" w14:textId="77777777" w:rsidR="004240BF" w:rsidRPr="00965E50" w:rsidRDefault="004240BF" w:rsidP="008A4BAB">
            <w:pPr>
              <w:keepNext/>
              <w:keepLines/>
              <w:spacing w:after="0"/>
              <w:rPr>
                <w:rFonts w:ascii="Arial" w:hAnsi="Arial"/>
                <w:sz w:val="18"/>
              </w:rPr>
            </w:pPr>
          </w:p>
        </w:tc>
      </w:tr>
      <w:tr w:rsidR="004240BF" w:rsidRPr="00965E50" w14:paraId="6311D3F4" w14:textId="77777777" w:rsidTr="008A4BAB">
        <w:tc>
          <w:tcPr>
            <w:tcW w:w="1717" w:type="dxa"/>
            <w:shd w:val="clear" w:color="auto" w:fill="auto"/>
            <w:tcPrChange w:id="32748" w:author="Nokia - Erika Almeida" w:date="2022-11-01T15:38:00Z">
              <w:tcPr>
                <w:tcW w:w="1717" w:type="dxa"/>
                <w:tcBorders>
                  <w:top w:val="nil"/>
                  <w:bottom w:val="nil"/>
                </w:tcBorders>
                <w:shd w:val="clear" w:color="auto" w:fill="auto"/>
              </w:tcPr>
            </w:tcPrChange>
          </w:tcPr>
          <w:p w14:paraId="7CE59048" w14:textId="77777777" w:rsidR="004240BF" w:rsidRPr="00965E50" w:rsidRDefault="004240BF" w:rsidP="008A4BAB">
            <w:pPr>
              <w:keepNext/>
              <w:keepLines/>
              <w:spacing w:after="0"/>
              <w:rPr>
                <w:rFonts w:ascii="Arial" w:hAnsi="Arial"/>
                <w:sz w:val="18"/>
              </w:rPr>
            </w:pPr>
          </w:p>
        </w:tc>
        <w:tc>
          <w:tcPr>
            <w:tcW w:w="2530" w:type="dxa"/>
            <w:tcPrChange w:id="32749" w:author="Nokia - Erika Almeida" w:date="2022-11-01T15:38:00Z">
              <w:tcPr>
                <w:tcW w:w="2530" w:type="dxa"/>
              </w:tcPr>
            </w:tcPrChange>
          </w:tcPr>
          <w:p w14:paraId="0DDD0E73" w14:textId="77777777" w:rsidR="004240BF" w:rsidRPr="00965E50" w:rsidRDefault="004240BF" w:rsidP="008A4BAB">
            <w:pPr>
              <w:keepNext/>
              <w:keepLines/>
              <w:spacing w:after="0"/>
              <w:rPr>
                <w:rFonts w:ascii="Arial" w:hAnsi="Arial"/>
                <w:sz w:val="18"/>
              </w:rPr>
            </w:pPr>
            <w:r w:rsidRPr="00965E50">
              <w:rPr>
                <w:rFonts w:ascii="Arial" w:hAnsi="Arial"/>
                <w:sz w:val="18"/>
              </w:rPr>
              <w:t>nrofSRS-Ports</w:t>
            </w:r>
          </w:p>
        </w:tc>
        <w:tc>
          <w:tcPr>
            <w:tcW w:w="1816" w:type="dxa"/>
            <w:tcPrChange w:id="32750" w:author="Nokia - Erika Almeida" w:date="2022-11-01T15:38:00Z">
              <w:tcPr>
                <w:tcW w:w="1816" w:type="dxa"/>
              </w:tcPr>
            </w:tcPrChange>
          </w:tcPr>
          <w:p w14:paraId="748001A7" w14:textId="77777777" w:rsidR="004240BF" w:rsidRPr="00965E50" w:rsidRDefault="004240BF" w:rsidP="008A4BAB">
            <w:pPr>
              <w:keepNext/>
              <w:keepLines/>
              <w:spacing w:after="0"/>
              <w:rPr>
                <w:rFonts w:ascii="Arial" w:hAnsi="Arial"/>
                <w:sz w:val="18"/>
              </w:rPr>
            </w:pPr>
            <w:r w:rsidRPr="00965E50">
              <w:rPr>
                <w:rFonts w:ascii="Arial" w:hAnsi="Arial"/>
                <w:sz w:val="18"/>
              </w:rPr>
              <w:t>Port1</w:t>
            </w:r>
          </w:p>
        </w:tc>
        <w:tc>
          <w:tcPr>
            <w:tcW w:w="1257" w:type="dxa"/>
            <w:tcPrChange w:id="32751" w:author="Nokia - Erika Almeida" w:date="2022-11-01T15:38:00Z">
              <w:tcPr>
                <w:tcW w:w="1257" w:type="dxa"/>
              </w:tcPr>
            </w:tcPrChange>
          </w:tcPr>
          <w:p w14:paraId="6DCC667E" w14:textId="77777777" w:rsidR="004240BF" w:rsidRPr="00965E50" w:rsidRDefault="004240BF" w:rsidP="008A4BAB">
            <w:pPr>
              <w:keepNext/>
              <w:keepLines/>
              <w:spacing w:after="0"/>
              <w:rPr>
                <w:rFonts w:ascii="Arial" w:hAnsi="Arial"/>
                <w:sz w:val="18"/>
              </w:rPr>
            </w:pPr>
            <w:r w:rsidRPr="00965E50">
              <w:rPr>
                <w:rFonts w:ascii="Arial" w:hAnsi="Arial"/>
                <w:sz w:val="18"/>
              </w:rPr>
              <w:t>Port1</w:t>
            </w:r>
          </w:p>
        </w:tc>
        <w:tc>
          <w:tcPr>
            <w:tcW w:w="2030" w:type="dxa"/>
            <w:tcPrChange w:id="32752" w:author="Nokia - Erika Almeida" w:date="2022-11-01T15:38:00Z">
              <w:tcPr>
                <w:tcW w:w="2030" w:type="dxa"/>
              </w:tcPr>
            </w:tcPrChange>
          </w:tcPr>
          <w:p w14:paraId="5584CF4E" w14:textId="77777777" w:rsidR="004240BF" w:rsidRPr="00965E50" w:rsidRDefault="004240BF" w:rsidP="008A4BAB">
            <w:pPr>
              <w:keepNext/>
              <w:keepLines/>
              <w:spacing w:after="0"/>
              <w:rPr>
                <w:rFonts w:ascii="Arial" w:hAnsi="Arial"/>
                <w:sz w:val="18"/>
              </w:rPr>
            </w:pPr>
          </w:p>
        </w:tc>
      </w:tr>
      <w:tr w:rsidR="004240BF" w:rsidRPr="00965E50" w14:paraId="0F4840C0" w14:textId="77777777" w:rsidTr="008A4BAB">
        <w:tc>
          <w:tcPr>
            <w:tcW w:w="1717" w:type="dxa"/>
            <w:shd w:val="clear" w:color="auto" w:fill="auto"/>
            <w:tcPrChange w:id="32753" w:author="Nokia - Erika Almeida" w:date="2022-11-01T15:38:00Z">
              <w:tcPr>
                <w:tcW w:w="1717" w:type="dxa"/>
                <w:tcBorders>
                  <w:top w:val="nil"/>
                  <w:bottom w:val="nil"/>
                </w:tcBorders>
                <w:shd w:val="clear" w:color="auto" w:fill="auto"/>
              </w:tcPr>
            </w:tcPrChange>
          </w:tcPr>
          <w:p w14:paraId="3DFD11B4" w14:textId="77777777" w:rsidR="004240BF" w:rsidRPr="00965E50" w:rsidRDefault="004240BF" w:rsidP="008A4BAB">
            <w:pPr>
              <w:keepNext/>
              <w:keepLines/>
              <w:spacing w:after="0"/>
              <w:rPr>
                <w:rFonts w:ascii="Arial" w:hAnsi="Arial"/>
                <w:sz w:val="18"/>
              </w:rPr>
            </w:pPr>
          </w:p>
        </w:tc>
        <w:tc>
          <w:tcPr>
            <w:tcW w:w="2530" w:type="dxa"/>
            <w:tcPrChange w:id="32754" w:author="Nokia - Erika Almeida" w:date="2022-11-01T15:38:00Z">
              <w:tcPr>
                <w:tcW w:w="2530" w:type="dxa"/>
              </w:tcPr>
            </w:tcPrChange>
          </w:tcPr>
          <w:p w14:paraId="309D0CF8" w14:textId="77777777" w:rsidR="004240BF" w:rsidRPr="00965E50" w:rsidRDefault="004240BF" w:rsidP="008A4BAB">
            <w:pPr>
              <w:keepNext/>
              <w:keepLines/>
              <w:spacing w:after="0"/>
              <w:rPr>
                <w:rFonts w:ascii="Arial" w:hAnsi="Arial"/>
                <w:sz w:val="18"/>
              </w:rPr>
            </w:pPr>
            <w:r w:rsidRPr="00965E50">
              <w:rPr>
                <w:rFonts w:ascii="Arial" w:hAnsi="Arial"/>
                <w:sz w:val="18"/>
              </w:rPr>
              <w:t xml:space="preserve">transmissionComb </w:t>
            </w:r>
          </w:p>
        </w:tc>
        <w:tc>
          <w:tcPr>
            <w:tcW w:w="1816" w:type="dxa"/>
            <w:tcPrChange w:id="32755" w:author="Nokia - Erika Almeida" w:date="2022-11-01T15:38:00Z">
              <w:tcPr>
                <w:tcW w:w="1816" w:type="dxa"/>
              </w:tcPr>
            </w:tcPrChange>
          </w:tcPr>
          <w:p w14:paraId="1407531F" w14:textId="77777777" w:rsidR="004240BF" w:rsidRPr="00965E50" w:rsidRDefault="004240BF" w:rsidP="008A4BAB">
            <w:pPr>
              <w:keepNext/>
              <w:keepLines/>
              <w:spacing w:after="0"/>
              <w:rPr>
                <w:rFonts w:ascii="Arial" w:hAnsi="Arial"/>
                <w:sz w:val="18"/>
              </w:rPr>
            </w:pPr>
            <w:r w:rsidRPr="00965E50">
              <w:rPr>
                <w:rFonts w:ascii="Arial" w:hAnsi="Arial"/>
                <w:sz w:val="18"/>
              </w:rPr>
              <w:t>n2</w:t>
            </w:r>
          </w:p>
        </w:tc>
        <w:tc>
          <w:tcPr>
            <w:tcW w:w="1257" w:type="dxa"/>
            <w:tcPrChange w:id="32756" w:author="Nokia - Erika Almeida" w:date="2022-11-01T15:38:00Z">
              <w:tcPr>
                <w:tcW w:w="1257" w:type="dxa"/>
              </w:tcPr>
            </w:tcPrChange>
          </w:tcPr>
          <w:p w14:paraId="780C9B9C" w14:textId="77777777" w:rsidR="004240BF" w:rsidRPr="00965E50" w:rsidRDefault="004240BF" w:rsidP="008A4BAB">
            <w:pPr>
              <w:keepNext/>
              <w:keepLines/>
              <w:spacing w:after="0"/>
              <w:rPr>
                <w:rFonts w:ascii="Arial" w:hAnsi="Arial"/>
                <w:sz w:val="18"/>
              </w:rPr>
            </w:pPr>
            <w:r w:rsidRPr="00965E50">
              <w:rPr>
                <w:rFonts w:ascii="Arial" w:hAnsi="Arial"/>
                <w:sz w:val="18"/>
              </w:rPr>
              <w:t>n2</w:t>
            </w:r>
          </w:p>
        </w:tc>
        <w:tc>
          <w:tcPr>
            <w:tcW w:w="2030" w:type="dxa"/>
            <w:tcPrChange w:id="32757" w:author="Nokia - Erika Almeida" w:date="2022-11-01T15:38:00Z">
              <w:tcPr>
                <w:tcW w:w="2030" w:type="dxa"/>
              </w:tcPr>
            </w:tcPrChange>
          </w:tcPr>
          <w:p w14:paraId="16BA973A" w14:textId="77777777" w:rsidR="004240BF" w:rsidRPr="00965E50" w:rsidRDefault="004240BF" w:rsidP="008A4BAB">
            <w:pPr>
              <w:keepNext/>
              <w:keepLines/>
              <w:spacing w:after="0"/>
              <w:rPr>
                <w:rFonts w:ascii="Arial" w:hAnsi="Arial"/>
                <w:sz w:val="18"/>
              </w:rPr>
            </w:pPr>
          </w:p>
        </w:tc>
      </w:tr>
      <w:tr w:rsidR="004240BF" w:rsidRPr="00965E50" w14:paraId="228AFF8A" w14:textId="77777777" w:rsidTr="008A4BAB">
        <w:tc>
          <w:tcPr>
            <w:tcW w:w="1717" w:type="dxa"/>
            <w:shd w:val="clear" w:color="auto" w:fill="auto"/>
            <w:tcPrChange w:id="32758" w:author="Nokia - Erika Almeida" w:date="2022-11-01T15:38:00Z">
              <w:tcPr>
                <w:tcW w:w="1717" w:type="dxa"/>
                <w:tcBorders>
                  <w:top w:val="nil"/>
                  <w:bottom w:val="nil"/>
                </w:tcBorders>
                <w:shd w:val="clear" w:color="auto" w:fill="auto"/>
              </w:tcPr>
            </w:tcPrChange>
          </w:tcPr>
          <w:p w14:paraId="61E8AD76" w14:textId="77777777" w:rsidR="004240BF" w:rsidRPr="00965E50" w:rsidRDefault="004240BF" w:rsidP="008A4BAB">
            <w:pPr>
              <w:keepNext/>
              <w:keepLines/>
              <w:spacing w:after="0"/>
              <w:rPr>
                <w:rFonts w:ascii="Arial" w:hAnsi="Arial"/>
                <w:sz w:val="18"/>
              </w:rPr>
            </w:pPr>
          </w:p>
        </w:tc>
        <w:tc>
          <w:tcPr>
            <w:tcW w:w="2530" w:type="dxa"/>
            <w:tcPrChange w:id="32759" w:author="Nokia - Erika Almeida" w:date="2022-11-01T15:38:00Z">
              <w:tcPr>
                <w:tcW w:w="2530" w:type="dxa"/>
              </w:tcPr>
            </w:tcPrChange>
          </w:tcPr>
          <w:p w14:paraId="36536C0C" w14:textId="77777777" w:rsidR="004240BF" w:rsidRPr="00965E50" w:rsidRDefault="004240BF" w:rsidP="008A4BAB">
            <w:pPr>
              <w:keepNext/>
              <w:keepLines/>
              <w:spacing w:after="0"/>
              <w:rPr>
                <w:rFonts w:ascii="Arial" w:hAnsi="Arial"/>
                <w:sz w:val="18"/>
              </w:rPr>
            </w:pPr>
            <w:r w:rsidRPr="00965E50">
              <w:rPr>
                <w:rFonts w:ascii="Arial" w:hAnsi="Arial"/>
                <w:sz w:val="18"/>
              </w:rPr>
              <w:t>combOffset-n2</w:t>
            </w:r>
          </w:p>
        </w:tc>
        <w:tc>
          <w:tcPr>
            <w:tcW w:w="1816" w:type="dxa"/>
            <w:tcPrChange w:id="32760" w:author="Nokia - Erika Almeida" w:date="2022-11-01T15:38:00Z">
              <w:tcPr>
                <w:tcW w:w="1816" w:type="dxa"/>
              </w:tcPr>
            </w:tcPrChange>
          </w:tcPr>
          <w:p w14:paraId="3964DC94"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61" w:author="Nokia - Erika Almeida" w:date="2022-11-01T15:38:00Z">
              <w:tcPr>
                <w:tcW w:w="1257" w:type="dxa"/>
              </w:tcPr>
            </w:tcPrChange>
          </w:tcPr>
          <w:p w14:paraId="6D6EF9E5"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62" w:author="Nokia - Erika Almeida" w:date="2022-11-01T15:38:00Z">
              <w:tcPr>
                <w:tcW w:w="2030" w:type="dxa"/>
              </w:tcPr>
            </w:tcPrChange>
          </w:tcPr>
          <w:p w14:paraId="5575C81E" w14:textId="77777777" w:rsidR="004240BF" w:rsidRPr="00965E50" w:rsidRDefault="004240BF" w:rsidP="008A4BAB">
            <w:pPr>
              <w:keepNext/>
              <w:keepLines/>
              <w:spacing w:after="0"/>
              <w:rPr>
                <w:rFonts w:ascii="Arial" w:hAnsi="Arial"/>
                <w:sz w:val="18"/>
              </w:rPr>
            </w:pPr>
          </w:p>
        </w:tc>
      </w:tr>
      <w:tr w:rsidR="004240BF" w:rsidRPr="00965E50" w14:paraId="48E4A83B" w14:textId="77777777" w:rsidTr="008A4BAB">
        <w:tc>
          <w:tcPr>
            <w:tcW w:w="1717" w:type="dxa"/>
            <w:shd w:val="clear" w:color="auto" w:fill="auto"/>
            <w:tcPrChange w:id="32763" w:author="Nokia - Erika Almeida" w:date="2022-11-01T15:38:00Z">
              <w:tcPr>
                <w:tcW w:w="1717" w:type="dxa"/>
                <w:tcBorders>
                  <w:top w:val="nil"/>
                  <w:bottom w:val="nil"/>
                </w:tcBorders>
                <w:shd w:val="clear" w:color="auto" w:fill="auto"/>
              </w:tcPr>
            </w:tcPrChange>
          </w:tcPr>
          <w:p w14:paraId="497A2667" w14:textId="77777777" w:rsidR="004240BF" w:rsidRPr="00965E50" w:rsidRDefault="004240BF" w:rsidP="008A4BAB">
            <w:pPr>
              <w:keepNext/>
              <w:keepLines/>
              <w:spacing w:after="0"/>
              <w:rPr>
                <w:rFonts w:ascii="Arial" w:hAnsi="Arial"/>
                <w:sz w:val="18"/>
              </w:rPr>
            </w:pPr>
          </w:p>
        </w:tc>
        <w:tc>
          <w:tcPr>
            <w:tcW w:w="2530" w:type="dxa"/>
            <w:tcPrChange w:id="32764" w:author="Nokia - Erika Almeida" w:date="2022-11-01T15:38:00Z">
              <w:tcPr>
                <w:tcW w:w="2530" w:type="dxa"/>
              </w:tcPr>
            </w:tcPrChange>
          </w:tcPr>
          <w:p w14:paraId="6E200C04" w14:textId="77777777" w:rsidR="004240BF" w:rsidRPr="00965E50" w:rsidRDefault="004240BF" w:rsidP="008A4BAB">
            <w:pPr>
              <w:keepNext/>
              <w:keepLines/>
              <w:spacing w:after="0"/>
              <w:rPr>
                <w:rFonts w:ascii="Arial" w:hAnsi="Arial"/>
                <w:sz w:val="18"/>
              </w:rPr>
            </w:pPr>
            <w:r w:rsidRPr="00965E50">
              <w:rPr>
                <w:rFonts w:ascii="Arial" w:hAnsi="Arial"/>
                <w:sz w:val="18"/>
              </w:rPr>
              <w:t>cyclicShift-n2</w:t>
            </w:r>
          </w:p>
        </w:tc>
        <w:tc>
          <w:tcPr>
            <w:tcW w:w="1816" w:type="dxa"/>
            <w:tcPrChange w:id="32765" w:author="Nokia - Erika Almeida" w:date="2022-11-01T15:38:00Z">
              <w:tcPr>
                <w:tcW w:w="1816" w:type="dxa"/>
              </w:tcPr>
            </w:tcPrChange>
          </w:tcPr>
          <w:p w14:paraId="5E79E40C"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66" w:author="Nokia - Erika Almeida" w:date="2022-11-01T15:38:00Z">
              <w:tcPr>
                <w:tcW w:w="1257" w:type="dxa"/>
              </w:tcPr>
            </w:tcPrChange>
          </w:tcPr>
          <w:p w14:paraId="052E7E19"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67" w:author="Nokia - Erika Almeida" w:date="2022-11-01T15:38:00Z">
              <w:tcPr>
                <w:tcW w:w="2030" w:type="dxa"/>
              </w:tcPr>
            </w:tcPrChange>
          </w:tcPr>
          <w:p w14:paraId="63A84179" w14:textId="77777777" w:rsidR="004240BF" w:rsidRPr="00965E50" w:rsidRDefault="004240BF" w:rsidP="008A4BAB">
            <w:pPr>
              <w:keepNext/>
              <w:keepLines/>
              <w:spacing w:after="0"/>
              <w:rPr>
                <w:rFonts w:ascii="Arial" w:hAnsi="Arial"/>
                <w:sz w:val="18"/>
              </w:rPr>
            </w:pPr>
          </w:p>
        </w:tc>
      </w:tr>
      <w:tr w:rsidR="004240BF" w:rsidRPr="00965E50" w14:paraId="5A2E0C72" w14:textId="77777777" w:rsidTr="008A4BAB">
        <w:tc>
          <w:tcPr>
            <w:tcW w:w="1717" w:type="dxa"/>
            <w:shd w:val="clear" w:color="auto" w:fill="auto"/>
            <w:tcPrChange w:id="32768" w:author="Nokia - Erika Almeida" w:date="2022-11-01T15:38:00Z">
              <w:tcPr>
                <w:tcW w:w="1717" w:type="dxa"/>
                <w:tcBorders>
                  <w:top w:val="nil"/>
                  <w:bottom w:val="nil"/>
                </w:tcBorders>
                <w:shd w:val="clear" w:color="auto" w:fill="auto"/>
              </w:tcPr>
            </w:tcPrChange>
          </w:tcPr>
          <w:p w14:paraId="0716C125" w14:textId="77777777" w:rsidR="004240BF" w:rsidRPr="00965E50" w:rsidRDefault="004240BF" w:rsidP="008A4BAB">
            <w:pPr>
              <w:keepNext/>
              <w:keepLines/>
              <w:spacing w:after="0"/>
              <w:rPr>
                <w:rFonts w:ascii="Arial" w:hAnsi="Arial"/>
                <w:sz w:val="18"/>
              </w:rPr>
            </w:pPr>
          </w:p>
        </w:tc>
        <w:tc>
          <w:tcPr>
            <w:tcW w:w="2530" w:type="dxa"/>
            <w:tcPrChange w:id="32769" w:author="Nokia - Erika Almeida" w:date="2022-11-01T15:38:00Z">
              <w:tcPr>
                <w:tcW w:w="2530" w:type="dxa"/>
              </w:tcPr>
            </w:tcPrChange>
          </w:tcPr>
          <w:p w14:paraId="0EFC5687" w14:textId="77777777" w:rsidR="004240BF" w:rsidRPr="00965E50" w:rsidRDefault="004240BF" w:rsidP="008A4BAB">
            <w:pPr>
              <w:keepNext/>
              <w:keepLines/>
              <w:spacing w:after="0"/>
              <w:rPr>
                <w:rFonts w:ascii="Arial" w:hAnsi="Arial"/>
                <w:sz w:val="18"/>
              </w:rPr>
            </w:pPr>
            <w:r w:rsidRPr="00965E50">
              <w:rPr>
                <w:rFonts w:ascii="Arial" w:hAnsi="Arial"/>
                <w:sz w:val="18"/>
              </w:rPr>
              <w:t>resourceMapping</w:t>
            </w:r>
          </w:p>
          <w:p w14:paraId="0190215C" w14:textId="77777777" w:rsidR="004240BF" w:rsidRPr="00965E50" w:rsidRDefault="004240BF" w:rsidP="008A4BAB">
            <w:pPr>
              <w:keepNext/>
              <w:keepLines/>
              <w:spacing w:after="0"/>
              <w:rPr>
                <w:rFonts w:ascii="Arial" w:hAnsi="Arial"/>
                <w:sz w:val="18"/>
              </w:rPr>
            </w:pPr>
            <w:r w:rsidRPr="00965E50">
              <w:rPr>
                <w:rFonts w:ascii="Arial" w:hAnsi="Arial"/>
                <w:sz w:val="18"/>
              </w:rPr>
              <w:t>startPosition</w:t>
            </w:r>
          </w:p>
        </w:tc>
        <w:tc>
          <w:tcPr>
            <w:tcW w:w="1816" w:type="dxa"/>
            <w:tcPrChange w:id="32770" w:author="Nokia - Erika Almeida" w:date="2022-11-01T15:38:00Z">
              <w:tcPr>
                <w:tcW w:w="1816" w:type="dxa"/>
              </w:tcPr>
            </w:tcPrChange>
          </w:tcPr>
          <w:p w14:paraId="115C6F43"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71" w:author="Nokia - Erika Almeida" w:date="2022-11-01T15:38:00Z">
              <w:tcPr>
                <w:tcW w:w="1257" w:type="dxa"/>
              </w:tcPr>
            </w:tcPrChange>
          </w:tcPr>
          <w:p w14:paraId="22251098"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72" w:author="Nokia - Erika Almeida" w:date="2022-11-01T15:38:00Z">
              <w:tcPr>
                <w:tcW w:w="2030" w:type="dxa"/>
              </w:tcPr>
            </w:tcPrChange>
          </w:tcPr>
          <w:p w14:paraId="02FA5F7E" w14:textId="77777777" w:rsidR="004240BF" w:rsidRPr="00965E50" w:rsidRDefault="004240BF" w:rsidP="008A4BAB">
            <w:pPr>
              <w:keepNext/>
              <w:keepLines/>
              <w:spacing w:after="0"/>
              <w:rPr>
                <w:rFonts w:ascii="Arial" w:hAnsi="Arial"/>
                <w:sz w:val="18"/>
              </w:rPr>
            </w:pPr>
          </w:p>
        </w:tc>
      </w:tr>
      <w:tr w:rsidR="004240BF" w:rsidRPr="00965E50" w14:paraId="197E2218" w14:textId="77777777" w:rsidTr="008A4BAB">
        <w:tc>
          <w:tcPr>
            <w:tcW w:w="1717" w:type="dxa"/>
            <w:shd w:val="clear" w:color="auto" w:fill="auto"/>
            <w:tcPrChange w:id="32773" w:author="Nokia - Erika Almeida" w:date="2022-11-01T15:38:00Z">
              <w:tcPr>
                <w:tcW w:w="1717" w:type="dxa"/>
                <w:tcBorders>
                  <w:top w:val="nil"/>
                  <w:bottom w:val="nil"/>
                </w:tcBorders>
                <w:shd w:val="clear" w:color="auto" w:fill="auto"/>
              </w:tcPr>
            </w:tcPrChange>
          </w:tcPr>
          <w:p w14:paraId="33A0654B" w14:textId="77777777" w:rsidR="004240BF" w:rsidRPr="00965E50" w:rsidRDefault="004240BF" w:rsidP="008A4BAB">
            <w:pPr>
              <w:keepNext/>
              <w:keepLines/>
              <w:spacing w:after="0"/>
              <w:rPr>
                <w:rFonts w:ascii="Arial" w:hAnsi="Arial"/>
                <w:sz w:val="18"/>
              </w:rPr>
            </w:pPr>
          </w:p>
        </w:tc>
        <w:tc>
          <w:tcPr>
            <w:tcW w:w="2530" w:type="dxa"/>
            <w:tcPrChange w:id="32774" w:author="Nokia - Erika Almeida" w:date="2022-11-01T15:38:00Z">
              <w:tcPr>
                <w:tcW w:w="2530" w:type="dxa"/>
              </w:tcPr>
            </w:tcPrChange>
          </w:tcPr>
          <w:p w14:paraId="2B5AC850" w14:textId="77777777" w:rsidR="004240BF" w:rsidRPr="00965E50" w:rsidRDefault="004240BF" w:rsidP="008A4BAB">
            <w:pPr>
              <w:keepNext/>
              <w:keepLines/>
              <w:spacing w:after="0"/>
              <w:rPr>
                <w:rFonts w:ascii="Arial" w:hAnsi="Arial"/>
                <w:sz w:val="18"/>
              </w:rPr>
            </w:pPr>
            <w:r w:rsidRPr="00965E50">
              <w:rPr>
                <w:rFonts w:ascii="Arial" w:hAnsi="Arial"/>
                <w:sz w:val="18"/>
              </w:rPr>
              <w:t>resourceMapping</w:t>
            </w:r>
          </w:p>
          <w:p w14:paraId="54C36546" w14:textId="77777777" w:rsidR="004240BF" w:rsidRPr="00965E50" w:rsidRDefault="004240BF" w:rsidP="008A4BAB">
            <w:pPr>
              <w:keepNext/>
              <w:keepLines/>
              <w:spacing w:after="0"/>
              <w:rPr>
                <w:rFonts w:ascii="Arial" w:hAnsi="Arial"/>
                <w:sz w:val="18"/>
              </w:rPr>
            </w:pPr>
            <w:r w:rsidRPr="00965E50">
              <w:rPr>
                <w:rFonts w:ascii="Arial" w:hAnsi="Arial"/>
                <w:sz w:val="18"/>
              </w:rPr>
              <w:t>nrofSymbols</w:t>
            </w:r>
            <w:r w:rsidRPr="00965E50">
              <w:rPr>
                <w:rFonts w:ascii="Arial" w:hAnsi="Arial"/>
                <w:sz w:val="18"/>
              </w:rPr>
              <w:tab/>
            </w:r>
          </w:p>
        </w:tc>
        <w:tc>
          <w:tcPr>
            <w:tcW w:w="1816" w:type="dxa"/>
            <w:tcPrChange w:id="32775" w:author="Nokia - Erika Almeida" w:date="2022-11-01T15:38:00Z">
              <w:tcPr>
                <w:tcW w:w="1816" w:type="dxa"/>
              </w:tcPr>
            </w:tcPrChange>
          </w:tcPr>
          <w:p w14:paraId="671121D1" w14:textId="77777777" w:rsidR="004240BF" w:rsidRPr="00965E50" w:rsidRDefault="004240BF" w:rsidP="008A4BAB">
            <w:pPr>
              <w:keepNext/>
              <w:keepLines/>
              <w:spacing w:after="0"/>
              <w:rPr>
                <w:rFonts w:ascii="Arial" w:hAnsi="Arial"/>
                <w:sz w:val="18"/>
              </w:rPr>
            </w:pPr>
            <w:r w:rsidRPr="00965E50">
              <w:rPr>
                <w:rFonts w:ascii="Arial" w:hAnsi="Arial"/>
                <w:sz w:val="18"/>
              </w:rPr>
              <w:t>n1</w:t>
            </w:r>
          </w:p>
        </w:tc>
        <w:tc>
          <w:tcPr>
            <w:tcW w:w="1257" w:type="dxa"/>
            <w:tcPrChange w:id="32776" w:author="Nokia - Erika Almeida" w:date="2022-11-01T15:38:00Z">
              <w:tcPr>
                <w:tcW w:w="1257" w:type="dxa"/>
              </w:tcPr>
            </w:tcPrChange>
          </w:tcPr>
          <w:p w14:paraId="174B44A4" w14:textId="77777777" w:rsidR="004240BF" w:rsidRPr="00965E50" w:rsidRDefault="004240BF" w:rsidP="008A4BAB">
            <w:pPr>
              <w:keepNext/>
              <w:keepLines/>
              <w:spacing w:after="0"/>
              <w:rPr>
                <w:rFonts w:ascii="Arial" w:hAnsi="Arial"/>
                <w:sz w:val="18"/>
              </w:rPr>
            </w:pPr>
            <w:r w:rsidRPr="00965E50">
              <w:rPr>
                <w:rFonts w:ascii="Arial" w:hAnsi="Arial"/>
                <w:sz w:val="18"/>
              </w:rPr>
              <w:t>n1</w:t>
            </w:r>
          </w:p>
        </w:tc>
        <w:tc>
          <w:tcPr>
            <w:tcW w:w="2030" w:type="dxa"/>
            <w:tcPrChange w:id="32777" w:author="Nokia - Erika Almeida" w:date="2022-11-01T15:38:00Z">
              <w:tcPr>
                <w:tcW w:w="2030" w:type="dxa"/>
              </w:tcPr>
            </w:tcPrChange>
          </w:tcPr>
          <w:p w14:paraId="3D9508C4" w14:textId="77777777" w:rsidR="004240BF" w:rsidRPr="00965E50" w:rsidRDefault="004240BF" w:rsidP="008A4BAB">
            <w:pPr>
              <w:keepNext/>
              <w:keepLines/>
              <w:spacing w:after="0"/>
              <w:rPr>
                <w:rFonts w:ascii="Arial" w:hAnsi="Arial"/>
                <w:sz w:val="18"/>
              </w:rPr>
            </w:pPr>
          </w:p>
        </w:tc>
      </w:tr>
      <w:tr w:rsidR="004240BF" w:rsidRPr="00965E50" w14:paraId="40D6BD3B" w14:textId="77777777" w:rsidTr="008A4BAB">
        <w:tc>
          <w:tcPr>
            <w:tcW w:w="1717" w:type="dxa"/>
            <w:shd w:val="clear" w:color="auto" w:fill="auto"/>
            <w:tcPrChange w:id="32778" w:author="Nokia - Erika Almeida" w:date="2022-11-01T15:38:00Z">
              <w:tcPr>
                <w:tcW w:w="1717" w:type="dxa"/>
                <w:tcBorders>
                  <w:top w:val="nil"/>
                  <w:bottom w:val="nil"/>
                </w:tcBorders>
                <w:shd w:val="clear" w:color="auto" w:fill="auto"/>
              </w:tcPr>
            </w:tcPrChange>
          </w:tcPr>
          <w:p w14:paraId="16EEB2DC" w14:textId="77777777" w:rsidR="004240BF" w:rsidRPr="00965E50" w:rsidRDefault="004240BF" w:rsidP="008A4BAB">
            <w:pPr>
              <w:keepNext/>
              <w:keepLines/>
              <w:spacing w:after="0"/>
              <w:rPr>
                <w:rFonts w:ascii="Arial" w:hAnsi="Arial"/>
                <w:sz w:val="18"/>
              </w:rPr>
            </w:pPr>
          </w:p>
        </w:tc>
        <w:tc>
          <w:tcPr>
            <w:tcW w:w="2530" w:type="dxa"/>
            <w:tcPrChange w:id="32779" w:author="Nokia - Erika Almeida" w:date="2022-11-01T15:38:00Z">
              <w:tcPr>
                <w:tcW w:w="2530" w:type="dxa"/>
              </w:tcPr>
            </w:tcPrChange>
          </w:tcPr>
          <w:p w14:paraId="5E5067FA" w14:textId="77777777" w:rsidR="004240BF" w:rsidRPr="00965E50" w:rsidRDefault="004240BF" w:rsidP="008A4BAB">
            <w:pPr>
              <w:keepNext/>
              <w:keepLines/>
              <w:spacing w:after="0"/>
              <w:rPr>
                <w:rFonts w:ascii="Arial" w:hAnsi="Arial"/>
                <w:sz w:val="18"/>
              </w:rPr>
            </w:pPr>
            <w:r w:rsidRPr="00965E50">
              <w:rPr>
                <w:rFonts w:ascii="Arial" w:hAnsi="Arial"/>
                <w:sz w:val="18"/>
              </w:rPr>
              <w:t>resourceMapping</w:t>
            </w:r>
          </w:p>
          <w:p w14:paraId="4DB1DBA7" w14:textId="77777777" w:rsidR="004240BF" w:rsidRPr="00965E50" w:rsidRDefault="004240BF" w:rsidP="008A4BAB">
            <w:pPr>
              <w:keepNext/>
              <w:keepLines/>
              <w:spacing w:after="0"/>
              <w:rPr>
                <w:rFonts w:ascii="Arial" w:hAnsi="Arial"/>
                <w:sz w:val="18"/>
              </w:rPr>
            </w:pPr>
            <w:r w:rsidRPr="00965E50">
              <w:rPr>
                <w:rFonts w:ascii="Arial" w:hAnsi="Arial"/>
                <w:sz w:val="18"/>
              </w:rPr>
              <w:t>repetitionFactor</w:t>
            </w:r>
          </w:p>
        </w:tc>
        <w:tc>
          <w:tcPr>
            <w:tcW w:w="1816" w:type="dxa"/>
            <w:tcPrChange w:id="32780" w:author="Nokia - Erika Almeida" w:date="2022-11-01T15:38:00Z">
              <w:tcPr>
                <w:tcW w:w="1816" w:type="dxa"/>
              </w:tcPr>
            </w:tcPrChange>
          </w:tcPr>
          <w:p w14:paraId="3B447CD8" w14:textId="77777777" w:rsidR="004240BF" w:rsidRPr="00965E50" w:rsidRDefault="004240BF" w:rsidP="008A4BAB">
            <w:pPr>
              <w:keepNext/>
              <w:keepLines/>
              <w:spacing w:after="0"/>
              <w:rPr>
                <w:rFonts w:ascii="Arial" w:hAnsi="Arial"/>
                <w:sz w:val="18"/>
              </w:rPr>
            </w:pPr>
            <w:r w:rsidRPr="00965E50">
              <w:rPr>
                <w:rFonts w:ascii="Arial" w:hAnsi="Arial"/>
                <w:sz w:val="18"/>
              </w:rPr>
              <w:t>n1</w:t>
            </w:r>
          </w:p>
        </w:tc>
        <w:tc>
          <w:tcPr>
            <w:tcW w:w="1257" w:type="dxa"/>
            <w:tcPrChange w:id="32781" w:author="Nokia - Erika Almeida" w:date="2022-11-01T15:38:00Z">
              <w:tcPr>
                <w:tcW w:w="1257" w:type="dxa"/>
              </w:tcPr>
            </w:tcPrChange>
          </w:tcPr>
          <w:p w14:paraId="4D7648E1" w14:textId="77777777" w:rsidR="004240BF" w:rsidRPr="00965E50" w:rsidRDefault="004240BF" w:rsidP="008A4BAB">
            <w:pPr>
              <w:keepNext/>
              <w:keepLines/>
              <w:spacing w:after="0"/>
              <w:rPr>
                <w:rFonts w:ascii="Arial" w:hAnsi="Arial"/>
                <w:sz w:val="18"/>
              </w:rPr>
            </w:pPr>
            <w:r w:rsidRPr="00965E50">
              <w:rPr>
                <w:rFonts w:ascii="Arial" w:hAnsi="Arial"/>
                <w:sz w:val="18"/>
              </w:rPr>
              <w:t>n1</w:t>
            </w:r>
          </w:p>
        </w:tc>
        <w:tc>
          <w:tcPr>
            <w:tcW w:w="2030" w:type="dxa"/>
            <w:tcPrChange w:id="32782" w:author="Nokia - Erika Almeida" w:date="2022-11-01T15:38:00Z">
              <w:tcPr>
                <w:tcW w:w="2030" w:type="dxa"/>
              </w:tcPr>
            </w:tcPrChange>
          </w:tcPr>
          <w:p w14:paraId="4DD6B47B" w14:textId="77777777" w:rsidR="004240BF" w:rsidRPr="00965E50" w:rsidRDefault="004240BF" w:rsidP="008A4BAB">
            <w:pPr>
              <w:keepNext/>
              <w:keepLines/>
              <w:spacing w:after="0"/>
              <w:rPr>
                <w:rFonts w:ascii="Arial" w:hAnsi="Arial"/>
                <w:sz w:val="18"/>
              </w:rPr>
            </w:pPr>
          </w:p>
        </w:tc>
      </w:tr>
      <w:tr w:rsidR="004240BF" w:rsidRPr="00965E50" w14:paraId="0DA823C7" w14:textId="77777777" w:rsidTr="008A4BAB">
        <w:tc>
          <w:tcPr>
            <w:tcW w:w="1717" w:type="dxa"/>
            <w:shd w:val="clear" w:color="auto" w:fill="auto"/>
            <w:tcPrChange w:id="32783" w:author="Nokia - Erika Almeida" w:date="2022-11-01T15:38:00Z">
              <w:tcPr>
                <w:tcW w:w="1717" w:type="dxa"/>
                <w:tcBorders>
                  <w:top w:val="nil"/>
                  <w:bottom w:val="nil"/>
                </w:tcBorders>
                <w:shd w:val="clear" w:color="auto" w:fill="auto"/>
              </w:tcPr>
            </w:tcPrChange>
          </w:tcPr>
          <w:p w14:paraId="09266584" w14:textId="77777777" w:rsidR="004240BF" w:rsidRPr="00965E50" w:rsidRDefault="004240BF" w:rsidP="008A4BAB">
            <w:pPr>
              <w:keepNext/>
              <w:keepLines/>
              <w:spacing w:after="0"/>
              <w:rPr>
                <w:rFonts w:ascii="Arial" w:hAnsi="Arial"/>
                <w:sz w:val="18"/>
              </w:rPr>
            </w:pPr>
          </w:p>
        </w:tc>
        <w:tc>
          <w:tcPr>
            <w:tcW w:w="2530" w:type="dxa"/>
            <w:tcPrChange w:id="32784" w:author="Nokia - Erika Almeida" w:date="2022-11-01T15:38:00Z">
              <w:tcPr>
                <w:tcW w:w="2530" w:type="dxa"/>
              </w:tcPr>
            </w:tcPrChange>
          </w:tcPr>
          <w:p w14:paraId="21112DB4" w14:textId="77777777" w:rsidR="004240BF" w:rsidRPr="00965E50" w:rsidRDefault="004240BF" w:rsidP="008A4BAB">
            <w:pPr>
              <w:keepNext/>
              <w:keepLines/>
              <w:spacing w:after="0"/>
              <w:rPr>
                <w:rFonts w:ascii="Arial" w:hAnsi="Arial"/>
                <w:sz w:val="18"/>
              </w:rPr>
            </w:pPr>
            <w:r w:rsidRPr="00965E50">
              <w:rPr>
                <w:rFonts w:ascii="Arial" w:hAnsi="Arial"/>
                <w:sz w:val="18"/>
              </w:rPr>
              <w:t>freqDomainPosition</w:t>
            </w:r>
          </w:p>
        </w:tc>
        <w:tc>
          <w:tcPr>
            <w:tcW w:w="1816" w:type="dxa"/>
            <w:tcPrChange w:id="32785" w:author="Nokia - Erika Almeida" w:date="2022-11-01T15:38:00Z">
              <w:tcPr>
                <w:tcW w:w="1816" w:type="dxa"/>
              </w:tcPr>
            </w:tcPrChange>
          </w:tcPr>
          <w:p w14:paraId="2B132770"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86" w:author="Nokia - Erika Almeida" w:date="2022-11-01T15:38:00Z">
              <w:tcPr>
                <w:tcW w:w="1257" w:type="dxa"/>
              </w:tcPr>
            </w:tcPrChange>
          </w:tcPr>
          <w:p w14:paraId="18DCAD63"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87" w:author="Nokia - Erika Almeida" w:date="2022-11-01T15:38:00Z">
              <w:tcPr>
                <w:tcW w:w="2030" w:type="dxa"/>
              </w:tcPr>
            </w:tcPrChange>
          </w:tcPr>
          <w:p w14:paraId="64F45D32" w14:textId="77777777" w:rsidR="004240BF" w:rsidRPr="00965E50" w:rsidRDefault="004240BF" w:rsidP="008A4BAB">
            <w:pPr>
              <w:keepNext/>
              <w:keepLines/>
              <w:spacing w:after="0"/>
              <w:rPr>
                <w:rFonts w:ascii="Arial" w:hAnsi="Arial"/>
                <w:sz w:val="18"/>
              </w:rPr>
            </w:pPr>
          </w:p>
        </w:tc>
      </w:tr>
      <w:tr w:rsidR="004240BF" w:rsidRPr="00965E50" w14:paraId="5793D70F" w14:textId="77777777" w:rsidTr="008A4BAB">
        <w:tc>
          <w:tcPr>
            <w:tcW w:w="1717" w:type="dxa"/>
            <w:shd w:val="clear" w:color="auto" w:fill="auto"/>
            <w:tcPrChange w:id="32788" w:author="Nokia - Erika Almeida" w:date="2022-11-01T15:38:00Z">
              <w:tcPr>
                <w:tcW w:w="1717" w:type="dxa"/>
                <w:tcBorders>
                  <w:top w:val="nil"/>
                  <w:bottom w:val="nil"/>
                </w:tcBorders>
                <w:shd w:val="clear" w:color="auto" w:fill="auto"/>
              </w:tcPr>
            </w:tcPrChange>
          </w:tcPr>
          <w:p w14:paraId="06715041" w14:textId="77777777" w:rsidR="004240BF" w:rsidRPr="00965E50" w:rsidRDefault="004240BF" w:rsidP="008A4BAB">
            <w:pPr>
              <w:keepNext/>
              <w:keepLines/>
              <w:spacing w:after="0"/>
              <w:rPr>
                <w:rFonts w:ascii="Arial" w:hAnsi="Arial"/>
                <w:sz w:val="18"/>
              </w:rPr>
            </w:pPr>
          </w:p>
        </w:tc>
        <w:tc>
          <w:tcPr>
            <w:tcW w:w="2530" w:type="dxa"/>
            <w:tcPrChange w:id="32789" w:author="Nokia - Erika Almeida" w:date="2022-11-01T15:38:00Z">
              <w:tcPr>
                <w:tcW w:w="2530" w:type="dxa"/>
              </w:tcPr>
            </w:tcPrChange>
          </w:tcPr>
          <w:p w14:paraId="4420819D" w14:textId="77777777" w:rsidR="004240BF" w:rsidRPr="00965E50" w:rsidRDefault="004240BF" w:rsidP="008A4BAB">
            <w:pPr>
              <w:keepNext/>
              <w:keepLines/>
              <w:spacing w:after="0"/>
              <w:rPr>
                <w:rFonts w:ascii="Arial" w:hAnsi="Arial"/>
                <w:sz w:val="18"/>
              </w:rPr>
            </w:pPr>
            <w:r w:rsidRPr="00965E50">
              <w:rPr>
                <w:rFonts w:ascii="Arial" w:hAnsi="Arial"/>
                <w:sz w:val="18"/>
              </w:rPr>
              <w:t>freqDomainShift</w:t>
            </w:r>
          </w:p>
        </w:tc>
        <w:tc>
          <w:tcPr>
            <w:tcW w:w="1816" w:type="dxa"/>
            <w:tcPrChange w:id="32790" w:author="Nokia - Erika Almeida" w:date="2022-11-01T15:38:00Z">
              <w:tcPr>
                <w:tcW w:w="1816" w:type="dxa"/>
              </w:tcPr>
            </w:tcPrChange>
          </w:tcPr>
          <w:p w14:paraId="2E194020"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791" w:author="Nokia - Erika Almeida" w:date="2022-11-01T15:38:00Z">
              <w:tcPr>
                <w:tcW w:w="1257" w:type="dxa"/>
              </w:tcPr>
            </w:tcPrChange>
          </w:tcPr>
          <w:p w14:paraId="19BDC82B"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792" w:author="Nokia - Erika Almeida" w:date="2022-11-01T15:38:00Z">
              <w:tcPr>
                <w:tcW w:w="2030" w:type="dxa"/>
              </w:tcPr>
            </w:tcPrChange>
          </w:tcPr>
          <w:p w14:paraId="20B4EA79" w14:textId="77777777" w:rsidR="004240BF" w:rsidRPr="00965E50" w:rsidRDefault="004240BF" w:rsidP="008A4BAB">
            <w:pPr>
              <w:keepNext/>
              <w:keepLines/>
              <w:spacing w:after="0"/>
              <w:rPr>
                <w:rFonts w:ascii="Arial" w:hAnsi="Arial"/>
                <w:sz w:val="18"/>
              </w:rPr>
            </w:pPr>
          </w:p>
        </w:tc>
      </w:tr>
      <w:tr w:rsidR="004240BF" w:rsidRPr="00965E50" w14:paraId="330A0A1A" w14:textId="77777777" w:rsidTr="008A4BAB">
        <w:tc>
          <w:tcPr>
            <w:tcW w:w="1717" w:type="dxa"/>
            <w:shd w:val="clear" w:color="auto" w:fill="auto"/>
            <w:tcPrChange w:id="32793" w:author="Nokia - Erika Almeida" w:date="2022-11-01T15:38:00Z">
              <w:tcPr>
                <w:tcW w:w="1717" w:type="dxa"/>
                <w:tcBorders>
                  <w:top w:val="nil"/>
                  <w:bottom w:val="nil"/>
                </w:tcBorders>
                <w:shd w:val="clear" w:color="auto" w:fill="auto"/>
              </w:tcPr>
            </w:tcPrChange>
          </w:tcPr>
          <w:p w14:paraId="5DAE2FA4" w14:textId="77777777" w:rsidR="004240BF" w:rsidRPr="00965E50" w:rsidRDefault="004240BF" w:rsidP="008A4BAB">
            <w:pPr>
              <w:keepNext/>
              <w:keepLines/>
              <w:spacing w:after="0"/>
              <w:rPr>
                <w:rFonts w:ascii="Arial" w:hAnsi="Arial"/>
                <w:sz w:val="18"/>
              </w:rPr>
            </w:pPr>
          </w:p>
        </w:tc>
        <w:tc>
          <w:tcPr>
            <w:tcW w:w="2530" w:type="dxa"/>
            <w:tcPrChange w:id="32794" w:author="Nokia - Erika Almeida" w:date="2022-11-01T15:38:00Z">
              <w:tcPr>
                <w:tcW w:w="2530" w:type="dxa"/>
              </w:tcPr>
            </w:tcPrChange>
          </w:tcPr>
          <w:p w14:paraId="7E669492" w14:textId="77777777" w:rsidR="004240BF" w:rsidRPr="00965E50" w:rsidRDefault="004240BF" w:rsidP="008A4BAB">
            <w:pPr>
              <w:keepNext/>
              <w:keepLines/>
              <w:spacing w:after="0"/>
              <w:rPr>
                <w:rFonts w:ascii="Arial" w:hAnsi="Arial"/>
                <w:sz w:val="18"/>
              </w:rPr>
            </w:pPr>
            <w:r w:rsidRPr="00965E50">
              <w:rPr>
                <w:rFonts w:ascii="Arial" w:hAnsi="Arial"/>
                <w:sz w:val="18"/>
              </w:rPr>
              <w:t>freqHopping</w:t>
            </w:r>
          </w:p>
          <w:p w14:paraId="405E97C1" w14:textId="77777777" w:rsidR="004240BF" w:rsidRPr="00965E50" w:rsidRDefault="004240BF" w:rsidP="008A4BAB">
            <w:pPr>
              <w:keepNext/>
              <w:keepLines/>
              <w:spacing w:after="0"/>
              <w:rPr>
                <w:rFonts w:ascii="Arial" w:hAnsi="Arial"/>
                <w:sz w:val="18"/>
              </w:rPr>
            </w:pPr>
            <w:r w:rsidRPr="00965E50">
              <w:rPr>
                <w:rFonts w:ascii="Arial" w:hAnsi="Arial"/>
                <w:sz w:val="18"/>
              </w:rPr>
              <w:t>c-SRS</w:t>
            </w:r>
          </w:p>
        </w:tc>
        <w:tc>
          <w:tcPr>
            <w:tcW w:w="1816" w:type="dxa"/>
            <w:tcPrChange w:id="32795" w:author="Nokia - Erika Almeida" w:date="2022-11-01T15:38:00Z">
              <w:tcPr>
                <w:tcW w:w="1816" w:type="dxa"/>
              </w:tcPr>
            </w:tcPrChange>
          </w:tcPr>
          <w:p w14:paraId="07F0A48D" w14:textId="77777777" w:rsidR="004240BF" w:rsidRPr="00965E50" w:rsidRDefault="004240BF" w:rsidP="008A4BAB">
            <w:pPr>
              <w:keepNext/>
              <w:keepLines/>
              <w:spacing w:after="0"/>
              <w:rPr>
                <w:rFonts w:ascii="Arial" w:hAnsi="Arial"/>
                <w:sz w:val="18"/>
              </w:rPr>
            </w:pPr>
            <w:r w:rsidRPr="00965E50">
              <w:rPr>
                <w:rFonts w:ascii="Arial" w:hAnsi="Arial"/>
                <w:sz w:val="18"/>
              </w:rPr>
              <w:t>17</w:t>
            </w:r>
          </w:p>
        </w:tc>
        <w:tc>
          <w:tcPr>
            <w:tcW w:w="1257" w:type="dxa"/>
            <w:tcPrChange w:id="32796" w:author="Nokia - Erika Almeida" w:date="2022-11-01T15:38:00Z">
              <w:tcPr>
                <w:tcW w:w="1257" w:type="dxa"/>
              </w:tcPr>
            </w:tcPrChange>
          </w:tcPr>
          <w:p w14:paraId="35E57C1B" w14:textId="77777777" w:rsidR="004240BF" w:rsidRPr="00965E50" w:rsidRDefault="004240BF" w:rsidP="008A4BAB">
            <w:pPr>
              <w:keepNext/>
              <w:keepLines/>
              <w:spacing w:after="0"/>
              <w:rPr>
                <w:rFonts w:ascii="Arial" w:hAnsi="Arial"/>
                <w:sz w:val="18"/>
              </w:rPr>
            </w:pPr>
            <w:r w:rsidRPr="00965E50">
              <w:rPr>
                <w:rFonts w:ascii="Arial" w:hAnsi="Arial"/>
                <w:sz w:val="18"/>
              </w:rPr>
              <w:t>17</w:t>
            </w:r>
          </w:p>
        </w:tc>
        <w:tc>
          <w:tcPr>
            <w:tcW w:w="2030" w:type="dxa"/>
            <w:tcPrChange w:id="32797" w:author="Nokia - Erika Almeida" w:date="2022-11-01T15:38:00Z">
              <w:tcPr>
                <w:tcW w:w="2030" w:type="dxa"/>
              </w:tcPr>
            </w:tcPrChange>
          </w:tcPr>
          <w:p w14:paraId="3FD6EB34" w14:textId="77777777" w:rsidR="004240BF" w:rsidRPr="00965E50" w:rsidRDefault="004240BF" w:rsidP="008A4BAB">
            <w:pPr>
              <w:keepNext/>
              <w:keepLines/>
              <w:spacing w:after="0"/>
              <w:rPr>
                <w:rFonts w:ascii="Arial" w:hAnsi="Arial"/>
                <w:sz w:val="18"/>
              </w:rPr>
            </w:pPr>
            <w:r w:rsidRPr="00965E50">
              <w:rPr>
                <w:rFonts w:ascii="Arial" w:hAnsi="Arial" w:cs="Arial"/>
                <w:sz w:val="18"/>
                <w:szCs w:val="18"/>
              </w:rPr>
              <w:t>Matches N</w:t>
            </w:r>
            <w:r w:rsidRPr="00965E50">
              <w:rPr>
                <w:rFonts w:ascii="Arial" w:hAnsi="Arial" w:cs="Arial"/>
                <w:sz w:val="18"/>
                <w:szCs w:val="18"/>
                <w:vertAlign w:val="subscript"/>
              </w:rPr>
              <w:t>RB,c</w:t>
            </w:r>
          </w:p>
        </w:tc>
      </w:tr>
      <w:tr w:rsidR="004240BF" w:rsidRPr="00965E50" w14:paraId="5D9D9B35" w14:textId="77777777" w:rsidTr="008A4BAB">
        <w:tc>
          <w:tcPr>
            <w:tcW w:w="1717" w:type="dxa"/>
            <w:shd w:val="clear" w:color="auto" w:fill="auto"/>
            <w:tcPrChange w:id="32798" w:author="Nokia - Erika Almeida" w:date="2022-11-01T15:38:00Z">
              <w:tcPr>
                <w:tcW w:w="1717" w:type="dxa"/>
                <w:tcBorders>
                  <w:top w:val="nil"/>
                  <w:bottom w:val="nil"/>
                </w:tcBorders>
                <w:shd w:val="clear" w:color="auto" w:fill="auto"/>
              </w:tcPr>
            </w:tcPrChange>
          </w:tcPr>
          <w:p w14:paraId="2332439D" w14:textId="77777777" w:rsidR="004240BF" w:rsidRPr="00965E50" w:rsidRDefault="004240BF" w:rsidP="008A4BAB">
            <w:pPr>
              <w:keepNext/>
              <w:keepLines/>
              <w:spacing w:after="0"/>
              <w:rPr>
                <w:rFonts w:ascii="Arial" w:hAnsi="Arial"/>
                <w:sz w:val="18"/>
              </w:rPr>
            </w:pPr>
          </w:p>
        </w:tc>
        <w:tc>
          <w:tcPr>
            <w:tcW w:w="2530" w:type="dxa"/>
            <w:tcPrChange w:id="32799" w:author="Nokia - Erika Almeida" w:date="2022-11-01T15:38:00Z">
              <w:tcPr>
                <w:tcW w:w="2530" w:type="dxa"/>
              </w:tcPr>
            </w:tcPrChange>
          </w:tcPr>
          <w:p w14:paraId="5A58B267" w14:textId="77777777" w:rsidR="004240BF" w:rsidRPr="00965E50" w:rsidRDefault="004240BF" w:rsidP="008A4BAB">
            <w:pPr>
              <w:keepNext/>
              <w:keepLines/>
              <w:spacing w:after="0"/>
              <w:rPr>
                <w:rFonts w:ascii="Arial" w:hAnsi="Arial"/>
                <w:sz w:val="18"/>
              </w:rPr>
            </w:pPr>
            <w:r w:rsidRPr="00965E50">
              <w:rPr>
                <w:rFonts w:ascii="Arial" w:hAnsi="Arial"/>
                <w:sz w:val="18"/>
              </w:rPr>
              <w:t>freqHopping</w:t>
            </w:r>
          </w:p>
          <w:p w14:paraId="17C1077E" w14:textId="77777777" w:rsidR="004240BF" w:rsidRPr="00965E50" w:rsidRDefault="004240BF" w:rsidP="008A4BAB">
            <w:pPr>
              <w:keepNext/>
              <w:keepLines/>
              <w:spacing w:after="0"/>
              <w:rPr>
                <w:rFonts w:ascii="Arial" w:hAnsi="Arial"/>
                <w:sz w:val="18"/>
              </w:rPr>
            </w:pPr>
            <w:r w:rsidRPr="00965E50">
              <w:rPr>
                <w:rFonts w:ascii="Arial" w:hAnsi="Arial"/>
                <w:sz w:val="18"/>
              </w:rPr>
              <w:t>b-SRS</w:t>
            </w:r>
          </w:p>
        </w:tc>
        <w:tc>
          <w:tcPr>
            <w:tcW w:w="1816" w:type="dxa"/>
            <w:tcPrChange w:id="32800" w:author="Nokia - Erika Almeida" w:date="2022-11-01T15:38:00Z">
              <w:tcPr>
                <w:tcW w:w="1816" w:type="dxa"/>
              </w:tcPr>
            </w:tcPrChange>
          </w:tcPr>
          <w:p w14:paraId="634919BB"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801" w:author="Nokia - Erika Almeida" w:date="2022-11-01T15:38:00Z">
              <w:tcPr>
                <w:tcW w:w="1257" w:type="dxa"/>
              </w:tcPr>
            </w:tcPrChange>
          </w:tcPr>
          <w:p w14:paraId="066CF42D"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802" w:author="Nokia - Erika Almeida" w:date="2022-11-01T15:38:00Z">
              <w:tcPr>
                <w:tcW w:w="2030" w:type="dxa"/>
              </w:tcPr>
            </w:tcPrChange>
          </w:tcPr>
          <w:p w14:paraId="1CE022A3" w14:textId="77777777" w:rsidR="004240BF" w:rsidRPr="00965E50" w:rsidRDefault="004240BF" w:rsidP="008A4BAB">
            <w:pPr>
              <w:keepNext/>
              <w:keepLines/>
              <w:spacing w:after="0"/>
              <w:rPr>
                <w:rFonts w:ascii="Arial" w:hAnsi="Arial"/>
                <w:sz w:val="18"/>
              </w:rPr>
            </w:pPr>
          </w:p>
        </w:tc>
      </w:tr>
      <w:tr w:rsidR="004240BF" w:rsidRPr="00965E50" w14:paraId="44AFE6F3" w14:textId="77777777" w:rsidTr="008A4BAB">
        <w:tc>
          <w:tcPr>
            <w:tcW w:w="1717" w:type="dxa"/>
            <w:shd w:val="clear" w:color="auto" w:fill="auto"/>
            <w:tcPrChange w:id="32803" w:author="Nokia - Erika Almeida" w:date="2022-11-01T15:38:00Z">
              <w:tcPr>
                <w:tcW w:w="1717" w:type="dxa"/>
                <w:tcBorders>
                  <w:top w:val="nil"/>
                  <w:bottom w:val="nil"/>
                </w:tcBorders>
                <w:shd w:val="clear" w:color="auto" w:fill="auto"/>
              </w:tcPr>
            </w:tcPrChange>
          </w:tcPr>
          <w:p w14:paraId="025831D9" w14:textId="77777777" w:rsidR="004240BF" w:rsidRPr="00965E50" w:rsidRDefault="004240BF" w:rsidP="008A4BAB">
            <w:pPr>
              <w:keepNext/>
              <w:keepLines/>
              <w:spacing w:after="0"/>
              <w:rPr>
                <w:rFonts w:ascii="Arial" w:hAnsi="Arial"/>
                <w:sz w:val="18"/>
              </w:rPr>
            </w:pPr>
          </w:p>
        </w:tc>
        <w:tc>
          <w:tcPr>
            <w:tcW w:w="2530" w:type="dxa"/>
            <w:tcPrChange w:id="32804" w:author="Nokia - Erika Almeida" w:date="2022-11-01T15:38:00Z">
              <w:tcPr>
                <w:tcW w:w="2530" w:type="dxa"/>
              </w:tcPr>
            </w:tcPrChange>
          </w:tcPr>
          <w:p w14:paraId="0C7D1366" w14:textId="77777777" w:rsidR="004240BF" w:rsidRPr="00965E50" w:rsidRDefault="004240BF" w:rsidP="008A4BAB">
            <w:pPr>
              <w:keepNext/>
              <w:keepLines/>
              <w:spacing w:after="0"/>
              <w:rPr>
                <w:rFonts w:ascii="Arial" w:hAnsi="Arial"/>
                <w:sz w:val="18"/>
              </w:rPr>
            </w:pPr>
            <w:r w:rsidRPr="00965E50">
              <w:rPr>
                <w:rFonts w:ascii="Arial" w:hAnsi="Arial"/>
                <w:sz w:val="18"/>
              </w:rPr>
              <w:t>freqHopping</w:t>
            </w:r>
          </w:p>
          <w:p w14:paraId="355DE110" w14:textId="77777777" w:rsidR="004240BF" w:rsidRPr="00965E50" w:rsidRDefault="004240BF" w:rsidP="008A4BAB">
            <w:pPr>
              <w:keepNext/>
              <w:keepLines/>
              <w:spacing w:after="0"/>
              <w:rPr>
                <w:rFonts w:ascii="Arial" w:hAnsi="Arial"/>
                <w:sz w:val="18"/>
              </w:rPr>
            </w:pPr>
            <w:r w:rsidRPr="00965E50">
              <w:rPr>
                <w:rFonts w:ascii="Arial" w:hAnsi="Arial"/>
                <w:sz w:val="18"/>
              </w:rPr>
              <w:t>b-hop</w:t>
            </w:r>
          </w:p>
        </w:tc>
        <w:tc>
          <w:tcPr>
            <w:tcW w:w="1816" w:type="dxa"/>
            <w:tcPrChange w:id="32805" w:author="Nokia - Erika Almeida" w:date="2022-11-01T15:38:00Z">
              <w:tcPr>
                <w:tcW w:w="1816" w:type="dxa"/>
              </w:tcPr>
            </w:tcPrChange>
          </w:tcPr>
          <w:p w14:paraId="6D8FE556"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806" w:author="Nokia - Erika Almeida" w:date="2022-11-01T15:38:00Z">
              <w:tcPr>
                <w:tcW w:w="1257" w:type="dxa"/>
              </w:tcPr>
            </w:tcPrChange>
          </w:tcPr>
          <w:p w14:paraId="445E1096"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807" w:author="Nokia - Erika Almeida" w:date="2022-11-01T15:38:00Z">
              <w:tcPr>
                <w:tcW w:w="2030" w:type="dxa"/>
              </w:tcPr>
            </w:tcPrChange>
          </w:tcPr>
          <w:p w14:paraId="67AF21C8" w14:textId="77777777" w:rsidR="004240BF" w:rsidRPr="00965E50" w:rsidRDefault="004240BF" w:rsidP="008A4BAB">
            <w:pPr>
              <w:keepNext/>
              <w:keepLines/>
              <w:spacing w:after="0"/>
              <w:rPr>
                <w:rFonts w:ascii="Arial" w:hAnsi="Arial"/>
                <w:sz w:val="18"/>
              </w:rPr>
            </w:pPr>
          </w:p>
        </w:tc>
      </w:tr>
      <w:tr w:rsidR="004240BF" w:rsidRPr="00965E50" w14:paraId="36EF6BFE" w14:textId="77777777" w:rsidTr="008A4BAB">
        <w:tc>
          <w:tcPr>
            <w:tcW w:w="1717" w:type="dxa"/>
            <w:shd w:val="clear" w:color="auto" w:fill="auto"/>
            <w:tcPrChange w:id="32808" w:author="Nokia - Erika Almeida" w:date="2022-11-01T15:38:00Z">
              <w:tcPr>
                <w:tcW w:w="1717" w:type="dxa"/>
                <w:tcBorders>
                  <w:top w:val="nil"/>
                  <w:bottom w:val="nil"/>
                </w:tcBorders>
                <w:shd w:val="clear" w:color="auto" w:fill="auto"/>
              </w:tcPr>
            </w:tcPrChange>
          </w:tcPr>
          <w:p w14:paraId="2B3BC455" w14:textId="77777777" w:rsidR="004240BF" w:rsidRPr="00965E50" w:rsidRDefault="004240BF" w:rsidP="008A4BAB">
            <w:pPr>
              <w:keepNext/>
              <w:keepLines/>
              <w:spacing w:after="0"/>
              <w:rPr>
                <w:rFonts w:ascii="Arial" w:hAnsi="Arial"/>
                <w:sz w:val="18"/>
              </w:rPr>
            </w:pPr>
          </w:p>
        </w:tc>
        <w:tc>
          <w:tcPr>
            <w:tcW w:w="2530" w:type="dxa"/>
            <w:tcPrChange w:id="32809" w:author="Nokia - Erika Almeida" w:date="2022-11-01T15:38:00Z">
              <w:tcPr>
                <w:tcW w:w="2530" w:type="dxa"/>
              </w:tcPr>
            </w:tcPrChange>
          </w:tcPr>
          <w:p w14:paraId="2EE7B25E" w14:textId="77777777" w:rsidR="004240BF" w:rsidRPr="00965E50" w:rsidRDefault="004240BF" w:rsidP="008A4BAB">
            <w:pPr>
              <w:keepNext/>
              <w:keepLines/>
              <w:spacing w:after="0"/>
              <w:rPr>
                <w:rFonts w:ascii="Arial" w:hAnsi="Arial"/>
                <w:sz w:val="18"/>
              </w:rPr>
            </w:pPr>
            <w:r w:rsidRPr="00965E50">
              <w:rPr>
                <w:rFonts w:ascii="Arial" w:hAnsi="Arial"/>
                <w:sz w:val="18"/>
              </w:rPr>
              <w:t>groupOrSequenceHopping</w:t>
            </w:r>
          </w:p>
        </w:tc>
        <w:tc>
          <w:tcPr>
            <w:tcW w:w="1816" w:type="dxa"/>
            <w:tcPrChange w:id="32810" w:author="Nokia - Erika Almeida" w:date="2022-11-01T15:38:00Z">
              <w:tcPr>
                <w:tcW w:w="1816" w:type="dxa"/>
              </w:tcPr>
            </w:tcPrChange>
          </w:tcPr>
          <w:p w14:paraId="09B2908D" w14:textId="77777777" w:rsidR="004240BF" w:rsidRPr="00965E50" w:rsidRDefault="004240BF" w:rsidP="008A4BAB">
            <w:pPr>
              <w:keepNext/>
              <w:keepLines/>
              <w:spacing w:after="0"/>
              <w:rPr>
                <w:rFonts w:ascii="Arial" w:hAnsi="Arial"/>
                <w:sz w:val="18"/>
              </w:rPr>
            </w:pPr>
            <w:r w:rsidRPr="00965E50">
              <w:rPr>
                <w:rFonts w:ascii="Arial" w:hAnsi="Arial"/>
                <w:sz w:val="18"/>
              </w:rPr>
              <w:t>Neither</w:t>
            </w:r>
          </w:p>
        </w:tc>
        <w:tc>
          <w:tcPr>
            <w:tcW w:w="1257" w:type="dxa"/>
            <w:tcPrChange w:id="32811" w:author="Nokia - Erika Almeida" w:date="2022-11-01T15:38:00Z">
              <w:tcPr>
                <w:tcW w:w="1257" w:type="dxa"/>
              </w:tcPr>
            </w:tcPrChange>
          </w:tcPr>
          <w:p w14:paraId="226020E1" w14:textId="77777777" w:rsidR="004240BF" w:rsidRPr="00965E50" w:rsidRDefault="004240BF" w:rsidP="008A4BAB">
            <w:pPr>
              <w:keepNext/>
              <w:keepLines/>
              <w:spacing w:after="0"/>
              <w:rPr>
                <w:rFonts w:ascii="Arial" w:hAnsi="Arial"/>
                <w:sz w:val="18"/>
              </w:rPr>
            </w:pPr>
            <w:r w:rsidRPr="00965E50">
              <w:rPr>
                <w:rFonts w:ascii="Arial" w:hAnsi="Arial"/>
                <w:sz w:val="18"/>
              </w:rPr>
              <w:t>Neither</w:t>
            </w:r>
          </w:p>
        </w:tc>
        <w:tc>
          <w:tcPr>
            <w:tcW w:w="2030" w:type="dxa"/>
            <w:tcPrChange w:id="32812" w:author="Nokia - Erika Almeida" w:date="2022-11-01T15:38:00Z">
              <w:tcPr>
                <w:tcW w:w="2030" w:type="dxa"/>
              </w:tcPr>
            </w:tcPrChange>
          </w:tcPr>
          <w:p w14:paraId="5CDA1F4B" w14:textId="77777777" w:rsidR="004240BF" w:rsidRPr="00965E50" w:rsidRDefault="004240BF" w:rsidP="008A4BAB">
            <w:pPr>
              <w:keepNext/>
              <w:keepLines/>
              <w:spacing w:after="0"/>
              <w:rPr>
                <w:rFonts w:ascii="Arial" w:hAnsi="Arial"/>
                <w:sz w:val="18"/>
              </w:rPr>
            </w:pPr>
          </w:p>
        </w:tc>
      </w:tr>
      <w:tr w:rsidR="004240BF" w:rsidRPr="00965E50" w14:paraId="4032194F" w14:textId="77777777" w:rsidTr="008A4BAB">
        <w:tc>
          <w:tcPr>
            <w:tcW w:w="1717" w:type="dxa"/>
            <w:shd w:val="clear" w:color="auto" w:fill="auto"/>
            <w:tcPrChange w:id="32813" w:author="Nokia - Erika Almeida" w:date="2022-11-01T15:38:00Z">
              <w:tcPr>
                <w:tcW w:w="1717" w:type="dxa"/>
                <w:tcBorders>
                  <w:top w:val="nil"/>
                  <w:bottom w:val="nil"/>
                </w:tcBorders>
                <w:shd w:val="clear" w:color="auto" w:fill="auto"/>
              </w:tcPr>
            </w:tcPrChange>
          </w:tcPr>
          <w:p w14:paraId="1A0ED0C2" w14:textId="77777777" w:rsidR="004240BF" w:rsidRPr="00965E50" w:rsidRDefault="004240BF" w:rsidP="008A4BAB">
            <w:pPr>
              <w:keepNext/>
              <w:keepLines/>
              <w:spacing w:after="0"/>
              <w:rPr>
                <w:rFonts w:ascii="Arial" w:hAnsi="Arial"/>
                <w:sz w:val="18"/>
              </w:rPr>
            </w:pPr>
          </w:p>
        </w:tc>
        <w:tc>
          <w:tcPr>
            <w:tcW w:w="2530" w:type="dxa"/>
            <w:tcPrChange w:id="32814" w:author="Nokia - Erika Almeida" w:date="2022-11-01T15:38:00Z">
              <w:tcPr>
                <w:tcW w:w="2530" w:type="dxa"/>
              </w:tcPr>
            </w:tcPrChange>
          </w:tcPr>
          <w:p w14:paraId="456B6204" w14:textId="77777777" w:rsidR="004240BF" w:rsidRPr="00965E50" w:rsidRDefault="004240BF" w:rsidP="008A4BAB">
            <w:pPr>
              <w:keepNext/>
              <w:keepLines/>
              <w:spacing w:after="0"/>
              <w:rPr>
                <w:rFonts w:ascii="Arial" w:hAnsi="Arial"/>
                <w:sz w:val="18"/>
              </w:rPr>
            </w:pPr>
            <w:r w:rsidRPr="00965E50">
              <w:rPr>
                <w:rFonts w:ascii="Arial" w:hAnsi="Arial"/>
                <w:sz w:val="18"/>
              </w:rPr>
              <w:t>resourceType</w:t>
            </w:r>
          </w:p>
        </w:tc>
        <w:tc>
          <w:tcPr>
            <w:tcW w:w="1816" w:type="dxa"/>
            <w:tcPrChange w:id="32815" w:author="Nokia - Erika Almeida" w:date="2022-11-01T15:38:00Z">
              <w:tcPr>
                <w:tcW w:w="1816" w:type="dxa"/>
              </w:tcPr>
            </w:tcPrChange>
          </w:tcPr>
          <w:p w14:paraId="439C0E7E" w14:textId="77777777" w:rsidR="004240BF" w:rsidRPr="00965E50" w:rsidRDefault="004240BF" w:rsidP="008A4BAB">
            <w:pPr>
              <w:keepNext/>
              <w:keepLines/>
              <w:spacing w:after="0"/>
              <w:rPr>
                <w:rFonts w:ascii="Arial" w:hAnsi="Arial"/>
                <w:sz w:val="18"/>
              </w:rPr>
            </w:pPr>
            <w:r w:rsidRPr="00965E50">
              <w:rPr>
                <w:rFonts w:ascii="Arial" w:hAnsi="Arial"/>
                <w:sz w:val="18"/>
              </w:rPr>
              <w:t>Periodic</w:t>
            </w:r>
          </w:p>
        </w:tc>
        <w:tc>
          <w:tcPr>
            <w:tcW w:w="1257" w:type="dxa"/>
            <w:tcPrChange w:id="32816" w:author="Nokia - Erika Almeida" w:date="2022-11-01T15:38:00Z">
              <w:tcPr>
                <w:tcW w:w="1257" w:type="dxa"/>
              </w:tcPr>
            </w:tcPrChange>
          </w:tcPr>
          <w:p w14:paraId="54E4C5D9" w14:textId="77777777" w:rsidR="004240BF" w:rsidRPr="00965E50" w:rsidRDefault="004240BF" w:rsidP="008A4BAB">
            <w:pPr>
              <w:keepNext/>
              <w:keepLines/>
              <w:spacing w:after="0"/>
              <w:rPr>
                <w:rFonts w:ascii="Arial" w:hAnsi="Arial"/>
                <w:sz w:val="18"/>
              </w:rPr>
            </w:pPr>
            <w:r w:rsidRPr="00965E50">
              <w:rPr>
                <w:rFonts w:ascii="Arial" w:hAnsi="Arial"/>
                <w:sz w:val="18"/>
              </w:rPr>
              <w:t>Periodic</w:t>
            </w:r>
          </w:p>
        </w:tc>
        <w:tc>
          <w:tcPr>
            <w:tcW w:w="2030" w:type="dxa"/>
            <w:tcPrChange w:id="32817" w:author="Nokia - Erika Almeida" w:date="2022-11-01T15:38:00Z">
              <w:tcPr>
                <w:tcW w:w="2030" w:type="dxa"/>
              </w:tcPr>
            </w:tcPrChange>
          </w:tcPr>
          <w:p w14:paraId="6786FA02" w14:textId="77777777" w:rsidR="004240BF" w:rsidRPr="00965E50" w:rsidRDefault="004240BF" w:rsidP="008A4BAB">
            <w:pPr>
              <w:keepNext/>
              <w:keepLines/>
              <w:spacing w:after="0"/>
              <w:rPr>
                <w:rFonts w:ascii="Arial" w:hAnsi="Arial"/>
                <w:sz w:val="18"/>
              </w:rPr>
            </w:pPr>
          </w:p>
        </w:tc>
      </w:tr>
      <w:tr w:rsidR="004240BF" w:rsidRPr="00965E50" w14:paraId="546B21E7" w14:textId="77777777" w:rsidTr="008A4BAB">
        <w:tc>
          <w:tcPr>
            <w:tcW w:w="1717" w:type="dxa"/>
            <w:shd w:val="clear" w:color="auto" w:fill="auto"/>
            <w:tcPrChange w:id="32818" w:author="Nokia - Erika Almeida" w:date="2022-11-01T15:38:00Z">
              <w:tcPr>
                <w:tcW w:w="1717" w:type="dxa"/>
                <w:tcBorders>
                  <w:top w:val="nil"/>
                  <w:bottom w:val="nil"/>
                </w:tcBorders>
                <w:shd w:val="clear" w:color="auto" w:fill="auto"/>
              </w:tcPr>
            </w:tcPrChange>
          </w:tcPr>
          <w:p w14:paraId="5D01CBD5" w14:textId="77777777" w:rsidR="004240BF" w:rsidRPr="00965E50" w:rsidRDefault="004240BF" w:rsidP="008A4BAB">
            <w:pPr>
              <w:keepNext/>
              <w:keepLines/>
              <w:spacing w:after="0"/>
              <w:rPr>
                <w:rFonts w:ascii="Arial" w:hAnsi="Arial"/>
                <w:sz w:val="18"/>
              </w:rPr>
            </w:pPr>
          </w:p>
        </w:tc>
        <w:tc>
          <w:tcPr>
            <w:tcW w:w="2530" w:type="dxa"/>
            <w:tcPrChange w:id="32819" w:author="Nokia - Erika Almeida" w:date="2022-11-01T15:38:00Z">
              <w:tcPr>
                <w:tcW w:w="2530" w:type="dxa"/>
              </w:tcPr>
            </w:tcPrChange>
          </w:tcPr>
          <w:p w14:paraId="28F585F1" w14:textId="77777777" w:rsidR="004240BF" w:rsidRPr="00965E50" w:rsidRDefault="004240BF" w:rsidP="008A4BAB">
            <w:pPr>
              <w:keepNext/>
              <w:keepLines/>
              <w:spacing w:after="0"/>
              <w:rPr>
                <w:rFonts w:ascii="Arial" w:hAnsi="Arial"/>
                <w:sz w:val="18"/>
              </w:rPr>
            </w:pPr>
            <w:r w:rsidRPr="00965E50">
              <w:rPr>
                <w:rFonts w:ascii="Arial" w:hAnsi="Arial"/>
                <w:sz w:val="18"/>
              </w:rPr>
              <w:t>periodicityAndOffset-p</w:t>
            </w:r>
          </w:p>
        </w:tc>
        <w:tc>
          <w:tcPr>
            <w:tcW w:w="1816" w:type="dxa"/>
            <w:tcPrChange w:id="32820" w:author="Nokia - Erika Almeida" w:date="2022-11-01T15:38:00Z">
              <w:tcPr>
                <w:tcW w:w="1816" w:type="dxa"/>
              </w:tcPr>
            </w:tcPrChange>
          </w:tcPr>
          <w:p w14:paraId="6E20470A" w14:textId="77777777" w:rsidR="004240BF" w:rsidRPr="00965E50" w:rsidRDefault="004240BF" w:rsidP="008A4BAB">
            <w:pPr>
              <w:keepNext/>
              <w:keepLines/>
              <w:spacing w:after="0"/>
              <w:rPr>
                <w:rFonts w:ascii="Arial" w:eastAsia="SimSun" w:hAnsi="Arial"/>
                <w:sz w:val="18"/>
                <w:lang w:eastAsia="zh-CN"/>
              </w:rPr>
            </w:pPr>
            <w:r w:rsidRPr="00965E50">
              <w:rPr>
                <w:rFonts w:ascii="Arial" w:hAnsi="Arial"/>
                <w:sz w:val="18"/>
              </w:rPr>
              <w:t>sl1</w:t>
            </w:r>
            <w:r w:rsidRPr="00965E50">
              <w:rPr>
                <w:rFonts w:ascii="Arial" w:hAnsi="Arial"/>
                <w:sz w:val="18"/>
                <w:lang w:eastAsia="zh-CN"/>
              </w:rPr>
              <w:t>, 0</w:t>
            </w:r>
          </w:p>
        </w:tc>
        <w:tc>
          <w:tcPr>
            <w:tcW w:w="1257" w:type="dxa"/>
            <w:tcPrChange w:id="32821" w:author="Nokia - Erika Almeida" w:date="2022-11-01T15:38:00Z">
              <w:tcPr>
                <w:tcW w:w="1257" w:type="dxa"/>
              </w:tcPr>
            </w:tcPrChange>
          </w:tcPr>
          <w:p w14:paraId="67523853" w14:textId="77777777" w:rsidR="004240BF" w:rsidRPr="00965E50" w:rsidRDefault="004240BF" w:rsidP="008A4BAB">
            <w:pPr>
              <w:keepNext/>
              <w:keepLines/>
              <w:spacing w:after="0"/>
              <w:rPr>
                <w:rFonts w:ascii="Arial" w:eastAsia="SimSun" w:hAnsi="Arial"/>
                <w:sz w:val="18"/>
                <w:lang w:eastAsia="zh-CN"/>
              </w:rPr>
            </w:pPr>
            <w:r w:rsidRPr="00965E50">
              <w:rPr>
                <w:rFonts w:ascii="Arial" w:hAnsi="Arial"/>
                <w:sz w:val="18"/>
              </w:rPr>
              <w:t>sl2560</w:t>
            </w:r>
            <w:r w:rsidRPr="00965E50">
              <w:rPr>
                <w:rFonts w:ascii="Arial" w:hAnsi="Arial"/>
                <w:sz w:val="18"/>
                <w:lang w:eastAsia="zh-CN"/>
              </w:rPr>
              <w:t>, 4</w:t>
            </w:r>
          </w:p>
        </w:tc>
        <w:tc>
          <w:tcPr>
            <w:tcW w:w="2030" w:type="dxa"/>
            <w:tcPrChange w:id="32822" w:author="Nokia - Erika Almeida" w:date="2022-11-01T15:38:00Z">
              <w:tcPr>
                <w:tcW w:w="2030" w:type="dxa"/>
              </w:tcPr>
            </w:tcPrChange>
          </w:tcPr>
          <w:p w14:paraId="5847C55B" w14:textId="77777777" w:rsidR="004240BF" w:rsidRPr="00965E50" w:rsidRDefault="004240BF" w:rsidP="008A4BAB">
            <w:pPr>
              <w:keepNext/>
              <w:keepLines/>
              <w:spacing w:after="0"/>
              <w:rPr>
                <w:rFonts w:ascii="Arial" w:hAnsi="Arial"/>
                <w:sz w:val="18"/>
              </w:rPr>
            </w:pPr>
            <w:r w:rsidRPr="00965E50">
              <w:rPr>
                <w:rFonts w:ascii="Arial" w:hAnsi="Arial"/>
                <w:sz w:val="18"/>
              </w:rPr>
              <w:t xml:space="preserve">Offset to align with DRx periodicity </w:t>
            </w:r>
          </w:p>
        </w:tc>
      </w:tr>
      <w:tr w:rsidR="004240BF" w:rsidRPr="00965E50" w14:paraId="44B4ACF2" w14:textId="77777777" w:rsidTr="008A4BAB">
        <w:tc>
          <w:tcPr>
            <w:tcW w:w="1717" w:type="dxa"/>
            <w:shd w:val="clear" w:color="auto" w:fill="auto"/>
            <w:tcPrChange w:id="32823" w:author="Nokia - Erika Almeida" w:date="2022-11-01T15:38:00Z">
              <w:tcPr>
                <w:tcW w:w="1717" w:type="dxa"/>
                <w:tcBorders>
                  <w:top w:val="nil"/>
                </w:tcBorders>
                <w:shd w:val="clear" w:color="auto" w:fill="auto"/>
              </w:tcPr>
            </w:tcPrChange>
          </w:tcPr>
          <w:p w14:paraId="2D007FB3" w14:textId="77777777" w:rsidR="004240BF" w:rsidRPr="00965E50" w:rsidRDefault="004240BF" w:rsidP="008A4BAB">
            <w:pPr>
              <w:keepNext/>
              <w:keepLines/>
              <w:spacing w:after="0"/>
              <w:rPr>
                <w:rFonts w:ascii="Arial" w:hAnsi="Arial"/>
                <w:sz w:val="18"/>
              </w:rPr>
            </w:pPr>
          </w:p>
        </w:tc>
        <w:tc>
          <w:tcPr>
            <w:tcW w:w="2530" w:type="dxa"/>
            <w:tcPrChange w:id="32824" w:author="Nokia - Erika Almeida" w:date="2022-11-01T15:38:00Z">
              <w:tcPr>
                <w:tcW w:w="2530" w:type="dxa"/>
              </w:tcPr>
            </w:tcPrChange>
          </w:tcPr>
          <w:p w14:paraId="072FB545" w14:textId="77777777" w:rsidR="004240BF" w:rsidRPr="00965E50" w:rsidRDefault="004240BF" w:rsidP="008A4BAB">
            <w:pPr>
              <w:keepNext/>
              <w:keepLines/>
              <w:spacing w:after="0"/>
              <w:rPr>
                <w:rFonts w:ascii="Arial" w:hAnsi="Arial"/>
                <w:sz w:val="18"/>
              </w:rPr>
            </w:pPr>
            <w:r w:rsidRPr="00965E50">
              <w:rPr>
                <w:rFonts w:ascii="Arial" w:hAnsi="Arial"/>
                <w:sz w:val="18"/>
              </w:rPr>
              <w:t>sequenceId</w:t>
            </w:r>
          </w:p>
        </w:tc>
        <w:tc>
          <w:tcPr>
            <w:tcW w:w="1816" w:type="dxa"/>
            <w:tcPrChange w:id="32825" w:author="Nokia - Erika Almeida" w:date="2022-11-01T15:38:00Z">
              <w:tcPr>
                <w:tcW w:w="1816" w:type="dxa"/>
              </w:tcPr>
            </w:tcPrChange>
          </w:tcPr>
          <w:p w14:paraId="4C49D73B"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1257" w:type="dxa"/>
            <w:tcPrChange w:id="32826" w:author="Nokia - Erika Almeida" w:date="2022-11-01T15:38:00Z">
              <w:tcPr>
                <w:tcW w:w="1257" w:type="dxa"/>
              </w:tcPr>
            </w:tcPrChange>
          </w:tcPr>
          <w:p w14:paraId="47D2D0FE" w14:textId="77777777" w:rsidR="004240BF" w:rsidRPr="00965E50" w:rsidRDefault="004240BF" w:rsidP="008A4BAB">
            <w:pPr>
              <w:keepNext/>
              <w:keepLines/>
              <w:spacing w:after="0"/>
              <w:rPr>
                <w:rFonts w:ascii="Arial" w:hAnsi="Arial"/>
                <w:sz w:val="18"/>
              </w:rPr>
            </w:pPr>
            <w:r w:rsidRPr="00965E50">
              <w:rPr>
                <w:rFonts w:ascii="Arial" w:hAnsi="Arial"/>
                <w:sz w:val="18"/>
              </w:rPr>
              <w:t>0</w:t>
            </w:r>
          </w:p>
        </w:tc>
        <w:tc>
          <w:tcPr>
            <w:tcW w:w="2030" w:type="dxa"/>
            <w:tcPrChange w:id="32827" w:author="Nokia - Erika Almeida" w:date="2022-11-01T15:38:00Z">
              <w:tcPr>
                <w:tcW w:w="2030" w:type="dxa"/>
              </w:tcPr>
            </w:tcPrChange>
          </w:tcPr>
          <w:p w14:paraId="7DA882F3" w14:textId="77777777" w:rsidR="004240BF" w:rsidRPr="00965E50" w:rsidRDefault="004240BF" w:rsidP="008A4BAB">
            <w:pPr>
              <w:keepNext/>
              <w:keepLines/>
              <w:spacing w:after="0"/>
              <w:rPr>
                <w:rFonts w:ascii="Arial" w:hAnsi="Arial"/>
                <w:sz w:val="18"/>
              </w:rPr>
            </w:pPr>
            <w:r w:rsidRPr="00965E50">
              <w:rPr>
                <w:rFonts w:ascii="Arial" w:hAnsi="Arial"/>
                <w:sz w:val="18"/>
              </w:rPr>
              <w:t>Any 10 bit number</w:t>
            </w:r>
          </w:p>
        </w:tc>
      </w:tr>
    </w:tbl>
    <w:p w14:paraId="625BA5BD" w14:textId="77777777" w:rsidR="004240BF" w:rsidRPr="00965E50" w:rsidRDefault="004240BF" w:rsidP="004240BF"/>
    <w:p w14:paraId="70F23E17" w14:textId="77777777" w:rsidR="004240BF" w:rsidRPr="00965E50" w:rsidRDefault="004240BF" w:rsidP="004240BF">
      <w:pPr>
        <w:pStyle w:val="Heading5"/>
      </w:pPr>
      <w:r w:rsidRPr="00965E50">
        <w:lastRenderedPageBreak/>
        <w:t>A.</w:t>
      </w:r>
      <w:r>
        <w:t>7.4.1.2</w:t>
      </w:r>
      <w:r w:rsidRPr="00965E50">
        <w:t>.2</w:t>
      </w:r>
      <w:r w:rsidRPr="00965E50">
        <w:tab/>
        <w:t>Test requirements</w:t>
      </w:r>
    </w:p>
    <w:p w14:paraId="1844F0EB" w14:textId="77777777" w:rsidR="004240BF" w:rsidRPr="00965E50" w:rsidRDefault="004240BF" w:rsidP="004240BF">
      <w:r w:rsidRPr="00965E50">
        <w:t>The test sequence shall be carried out in RRC_CONNECTED for every test case.</w:t>
      </w:r>
    </w:p>
    <w:p w14:paraId="27DB24E4" w14:textId="77777777" w:rsidR="004240BF" w:rsidRPr="00965E50" w:rsidRDefault="004240BF" w:rsidP="004240BF">
      <w:pPr>
        <w:rPr>
          <w:lang w:eastAsia="zh-CN"/>
        </w:rPr>
      </w:pPr>
      <w:r w:rsidRPr="00965E50">
        <w:t>Following will be the test sequence for this test</w:t>
      </w:r>
      <w:r w:rsidRPr="00965E50">
        <w:rPr>
          <w:lang w:eastAsia="zh-CN"/>
        </w:rPr>
        <w:t>:</w:t>
      </w:r>
    </w:p>
    <w:p w14:paraId="1D22F72D" w14:textId="77777777" w:rsidR="004240BF" w:rsidRPr="00965E50" w:rsidRDefault="004240BF" w:rsidP="004240BF">
      <w:pPr>
        <w:ind w:left="568" w:hanging="284"/>
      </w:pPr>
      <w:r w:rsidRPr="00965E50">
        <w:t>1)</w:t>
      </w:r>
      <w:r w:rsidRPr="00965E50">
        <w:tab/>
        <w:t xml:space="preserve">Setup NR PCell according to parameters given in Table </w:t>
      </w:r>
      <w:r w:rsidRPr="00BC0A8D">
        <w:t>A.7.4.1.2.2</w:t>
      </w:r>
      <w:r w:rsidRPr="00965E50">
        <w:t>-1.</w:t>
      </w:r>
    </w:p>
    <w:p w14:paraId="6171439A" w14:textId="77777777" w:rsidR="004240BF" w:rsidRPr="00965E50" w:rsidRDefault="004240BF" w:rsidP="004240BF">
      <w:pPr>
        <w:ind w:left="568" w:hanging="284"/>
      </w:pPr>
      <w:r w:rsidRPr="00965E50">
        <w:t>2)</w:t>
      </w:r>
      <w:r w:rsidRPr="00965E50">
        <w:tab/>
        <w:t>After connection set up with the cell, the test equipment will verify that the timing of the NR cell is within (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t xml:space="preserve"> of the first detected path of DL SSB.</w:t>
      </w:r>
    </w:p>
    <w:p w14:paraId="513B4502" w14:textId="77777777" w:rsidR="004240BF" w:rsidRPr="00965E50" w:rsidRDefault="004240BF" w:rsidP="004240BF">
      <w:pPr>
        <w:ind w:left="851" w:hanging="284"/>
      </w:pPr>
      <w:r w:rsidRPr="00965E50">
        <w:t>a.</w:t>
      </w:r>
      <w:r w:rsidRPr="00965E50">
        <w:tab/>
        <w:t>The N</w:t>
      </w:r>
      <w:r w:rsidRPr="00965E50">
        <w:rPr>
          <w:vertAlign w:val="subscript"/>
        </w:rPr>
        <w:t>TA</w:t>
      </w:r>
      <w:r w:rsidRPr="00965E50">
        <w:t xml:space="preserve"> offset value (in T</w:t>
      </w:r>
      <w:r w:rsidRPr="00965E50">
        <w:rPr>
          <w:vertAlign w:val="subscript"/>
        </w:rPr>
        <w:t>c</w:t>
      </w:r>
      <w:r w:rsidRPr="00965E50">
        <w:t xml:space="preserve"> units) is 13792</w:t>
      </w:r>
    </w:p>
    <w:p w14:paraId="69D3444D" w14:textId="77777777" w:rsidR="004240BF" w:rsidRPr="00965E50" w:rsidRDefault="004240BF" w:rsidP="004240BF">
      <w:pPr>
        <w:ind w:left="851" w:hanging="284"/>
      </w:pPr>
      <w:r w:rsidRPr="00965E50">
        <w:t>b.</w:t>
      </w:r>
      <w:r w:rsidRPr="00965E50">
        <w:tab/>
        <w:t>The T</w:t>
      </w:r>
      <w:r w:rsidRPr="00965E50">
        <w:rPr>
          <w:vertAlign w:val="subscript"/>
        </w:rPr>
        <w:t>e</w:t>
      </w:r>
      <w:r w:rsidRPr="00965E50">
        <w:t xml:space="preserve"> values depend on the DL and UL SCS for which the test is being run and are given in Table 7.1.2-1</w:t>
      </w:r>
    </w:p>
    <w:p w14:paraId="68F0315C" w14:textId="77777777" w:rsidR="004240BF" w:rsidRPr="00965E50" w:rsidRDefault="004240BF" w:rsidP="004240BF">
      <w:pPr>
        <w:ind w:left="568" w:hanging="284"/>
      </w:pPr>
      <w:r w:rsidRPr="00965E50">
        <w:t>3)</w:t>
      </w:r>
      <w:r w:rsidRPr="00965E50">
        <w:tab/>
        <w:t>The test system shall adjust the timing of the DL path by values given in Table A.</w:t>
      </w:r>
      <w:r>
        <w:t>7.4.1.2</w:t>
      </w:r>
      <w:r w:rsidRPr="00965E50">
        <w:t>.2-1</w:t>
      </w:r>
    </w:p>
    <w:p w14:paraId="61A28C22" w14:textId="77777777" w:rsidR="004240BF" w:rsidRPr="00965E50" w:rsidRDefault="004240BF" w:rsidP="004240BF">
      <w:pPr>
        <w:keepNext/>
        <w:keepLines/>
        <w:spacing w:before="60"/>
        <w:jc w:val="center"/>
        <w:rPr>
          <w:rFonts w:ascii="Arial" w:hAnsi="Arial"/>
          <w:b/>
        </w:rPr>
      </w:pPr>
      <w:r w:rsidRPr="00965E50">
        <w:rPr>
          <w:rFonts w:ascii="Arial" w:hAnsi="Arial"/>
          <w:b/>
        </w:rPr>
        <w:t xml:space="preserve">Table </w:t>
      </w:r>
      <w:r w:rsidRPr="00BC0A8D">
        <w:rPr>
          <w:rFonts w:ascii="Arial" w:hAnsi="Arial"/>
          <w:b/>
        </w:rPr>
        <w:t>A.7.4.1.2.2</w:t>
      </w:r>
      <w:r w:rsidRPr="00965E50">
        <w:rPr>
          <w:rFonts w:ascii="Arial" w:hAnsi="Arial"/>
          <w:b/>
        </w:rPr>
        <w:t>-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2828" w:author="Nokia - Erika Almeida" w:date="2022-11-01T15:37:00Z">
          <w:tblPr>
            <w:tblW w:w="0" w:type="auto"/>
            <w:tblInd w:w="720" w:type="dxa"/>
            <w:tblLook w:val="04A0" w:firstRow="1" w:lastRow="0" w:firstColumn="1" w:lastColumn="0" w:noHBand="0" w:noVBand="1"/>
          </w:tblPr>
        </w:tblPrChange>
      </w:tblPr>
      <w:tblGrid>
        <w:gridCol w:w="4293"/>
        <w:gridCol w:w="2168"/>
        <w:gridCol w:w="2169"/>
        <w:tblGridChange w:id="32829">
          <w:tblGrid>
            <w:gridCol w:w="5"/>
            <w:gridCol w:w="4288"/>
            <w:gridCol w:w="5"/>
            <w:gridCol w:w="2163"/>
            <w:gridCol w:w="5"/>
            <w:gridCol w:w="2164"/>
            <w:gridCol w:w="5"/>
          </w:tblGrid>
        </w:tblGridChange>
      </w:tblGrid>
      <w:tr w:rsidR="004240BF" w:rsidRPr="00965E50" w14:paraId="1C2B5057" w14:textId="77777777" w:rsidTr="008A4BAB">
        <w:trPr>
          <w:trPrChange w:id="32830" w:author="Nokia - Erika Almeida" w:date="2022-11-01T15:37:00Z">
            <w:trPr>
              <w:gridAfter w:val="0"/>
            </w:trPr>
          </w:trPrChange>
        </w:trPr>
        <w:tc>
          <w:tcPr>
            <w:tcW w:w="4293" w:type="dxa"/>
            <w:tcPrChange w:id="32831" w:author="Nokia - Erika Almeida" w:date="2022-11-01T15:37:00Z">
              <w:tcPr>
                <w:tcW w:w="4293" w:type="dxa"/>
                <w:gridSpan w:val="2"/>
              </w:tcPr>
            </w:tcPrChange>
          </w:tcPr>
          <w:p w14:paraId="33E6DBE7"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SCS of SSB signals (kHz)</w:t>
            </w:r>
          </w:p>
        </w:tc>
        <w:tc>
          <w:tcPr>
            <w:tcW w:w="4337" w:type="dxa"/>
            <w:gridSpan w:val="2"/>
            <w:tcPrChange w:id="32832" w:author="Nokia - Erika Almeida" w:date="2022-11-01T15:37:00Z">
              <w:tcPr>
                <w:tcW w:w="4337" w:type="dxa"/>
                <w:gridSpan w:val="4"/>
              </w:tcPr>
            </w:tcPrChange>
          </w:tcPr>
          <w:p w14:paraId="3A8F07CF"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Adjustment Value</w:t>
            </w:r>
          </w:p>
        </w:tc>
      </w:tr>
      <w:tr w:rsidR="004240BF" w:rsidRPr="00965E50" w14:paraId="6C2F574B" w14:textId="77777777" w:rsidTr="008A4BAB">
        <w:trPr>
          <w:trPrChange w:id="32833" w:author="Nokia - Erika Almeida" w:date="2022-11-01T15:37:00Z">
            <w:trPr>
              <w:gridAfter w:val="0"/>
            </w:trPr>
          </w:trPrChange>
        </w:trPr>
        <w:tc>
          <w:tcPr>
            <w:tcW w:w="4293" w:type="dxa"/>
            <w:tcPrChange w:id="32834" w:author="Nokia - Erika Almeida" w:date="2022-11-01T15:37:00Z">
              <w:tcPr>
                <w:tcW w:w="4293" w:type="dxa"/>
                <w:gridSpan w:val="2"/>
              </w:tcPr>
            </w:tcPrChange>
          </w:tcPr>
          <w:p w14:paraId="44B5DFAA" w14:textId="77777777" w:rsidR="004240BF" w:rsidRPr="00965E50" w:rsidRDefault="004240BF" w:rsidP="008A4BAB">
            <w:pPr>
              <w:keepNext/>
              <w:keepLines/>
              <w:spacing w:after="0"/>
              <w:jc w:val="center"/>
              <w:rPr>
                <w:rFonts w:ascii="Arial" w:hAnsi="Arial"/>
                <w:b/>
                <w:sz w:val="18"/>
              </w:rPr>
            </w:pPr>
          </w:p>
        </w:tc>
        <w:tc>
          <w:tcPr>
            <w:tcW w:w="2168" w:type="dxa"/>
            <w:tcPrChange w:id="32835" w:author="Nokia - Erika Almeida" w:date="2022-11-01T15:37:00Z">
              <w:tcPr>
                <w:tcW w:w="2168" w:type="dxa"/>
                <w:gridSpan w:val="2"/>
              </w:tcPr>
            </w:tcPrChange>
          </w:tcPr>
          <w:p w14:paraId="1052503B"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Test1</w:t>
            </w:r>
          </w:p>
        </w:tc>
        <w:tc>
          <w:tcPr>
            <w:tcW w:w="2169" w:type="dxa"/>
            <w:tcPrChange w:id="32836" w:author="Nokia - Erika Almeida" w:date="2022-11-01T15:37:00Z">
              <w:tcPr>
                <w:tcW w:w="2169" w:type="dxa"/>
                <w:gridSpan w:val="2"/>
              </w:tcPr>
            </w:tcPrChange>
          </w:tcPr>
          <w:p w14:paraId="40DCA83F" w14:textId="77777777" w:rsidR="004240BF" w:rsidRPr="00965E50" w:rsidRDefault="004240BF" w:rsidP="008A4BAB">
            <w:pPr>
              <w:keepNext/>
              <w:keepLines/>
              <w:spacing w:after="0"/>
              <w:jc w:val="center"/>
              <w:rPr>
                <w:rFonts w:ascii="Arial" w:hAnsi="Arial"/>
                <w:b/>
                <w:sz w:val="18"/>
              </w:rPr>
            </w:pPr>
            <w:r w:rsidRPr="00965E50">
              <w:rPr>
                <w:rFonts w:ascii="Arial" w:hAnsi="Arial"/>
                <w:b/>
                <w:sz w:val="18"/>
              </w:rPr>
              <w:t>Test2</w:t>
            </w:r>
          </w:p>
        </w:tc>
      </w:tr>
      <w:tr w:rsidR="004240BF" w:rsidRPr="00965E50" w14:paraId="241C49D2" w14:textId="77777777" w:rsidTr="008A4BAB">
        <w:trPr>
          <w:trPrChange w:id="32837" w:author="Nokia - Erika Almeida" w:date="2022-11-01T15:37:00Z">
            <w:trPr>
              <w:gridBefore w:val="1"/>
            </w:trPr>
          </w:trPrChange>
        </w:trPr>
        <w:tc>
          <w:tcPr>
            <w:tcW w:w="4293" w:type="dxa"/>
            <w:tcPrChange w:id="32838" w:author="Nokia - Erika Almeida" w:date="2022-11-01T15:37:00Z">
              <w:tcPr>
                <w:tcW w:w="4293" w:type="dxa"/>
                <w:gridSpan w:val="2"/>
              </w:tcPr>
            </w:tcPrChange>
          </w:tcPr>
          <w:p w14:paraId="6F34D35A" w14:textId="77777777" w:rsidR="004240BF" w:rsidRPr="00965E50" w:rsidRDefault="004240BF" w:rsidP="008A4BAB">
            <w:pPr>
              <w:keepNext/>
              <w:keepLines/>
              <w:spacing w:after="0"/>
              <w:rPr>
                <w:rFonts w:ascii="Arial" w:hAnsi="Arial"/>
                <w:sz w:val="18"/>
              </w:rPr>
            </w:pPr>
            <w:r>
              <w:rPr>
                <w:rFonts w:ascii="Arial" w:hAnsi="Arial"/>
                <w:sz w:val="18"/>
              </w:rPr>
              <w:t>120</w:t>
            </w:r>
          </w:p>
        </w:tc>
        <w:tc>
          <w:tcPr>
            <w:tcW w:w="2168" w:type="dxa"/>
            <w:tcPrChange w:id="32839" w:author="Nokia - Erika Almeida" w:date="2022-11-01T15:37:00Z">
              <w:tcPr>
                <w:tcW w:w="2168" w:type="dxa"/>
                <w:gridSpan w:val="2"/>
              </w:tcPr>
            </w:tcPrChange>
          </w:tcPr>
          <w:p w14:paraId="589D0E51" w14:textId="77777777" w:rsidR="004240BF" w:rsidRPr="00965E50" w:rsidRDefault="004240BF" w:rsidP="008A4BAB">
            <w:pPr>
              <w:keepNext/>
              <w:keepLines/>
              <w:spacing w:after="0"/>
              <w:rPr>
                <w:rFonts w:ascii="Arial" w:hAnsi="Arial"/>
                <w:sz w:val="18"/>
              </w:rPr>
            </w:pPr>
            <w:r w:rsidRPr="00965E50">
              <w:rPr>
                <w:rFonts w:ascii="Arial" w:hAnsi="Arial"/>
                <w:sz w:val="18"/>
              </w:rPr>
              <w:t>+8*64T</w:t>
            </w:r>
            <w:r w:rsidRPr="00965E50">
              <w:rPr>
                <w:rFonts w:ascii="Arial" w:hAnsi="Arial"/>
                <w:sz w:val="18"/>
                <w:vertAlign w:val="subscript"/>
              </w:rPr>
              <w:t>c</w:t>
            </w:r>
          </w:p>
        </w:tc>
        <w:tc>
          <w:tcPr>
            <w:tcW w:w="2169" w:type="dxa"/>
            <w:tcPrChange w:id="32840" w:author="Nokia - Erika Almeida" w:date="2022-11-01T15:37:00Z">
              <w:tcPr>
                <w:tcW w:w="2169" w:type="dxa"/>
                <w:gridSpan w:val="2"/>
              </w:tcPr>
            </w:tcPrChange>
          </w:tcPr>
          <w:p w14:paraId="1C3B258D" w14:textId="77777777" w:rsidR="004240BF" w:rsidRPr="00965E50" w:rsidRDefault="004240BF" w:rsidP="008A4BAB">
            <w:pPr>
              <w:keepNext/>
              <w:keepLines/>
              <w:spacing w:after="0"/>
              <w:rPr>
                <w:rFonts w:ascii="Arial" w:hAnsi="Arial"/>
                <w:sz w:val="18"/>
              </w:rPr>
            </w:pPr>
            <w:r w:rsidRPr="00965E50">
              <w:rPr>
                <w:rFonts w:ascii="Arial" w:hAnsi="Arial"/>
                <w:sz w:val="18"/>
              </w:rPr>
              <w:t>+4*64T</w:t>
            </w:r>
            <w:r w:rsidRPr="00965E50">
              <w:rPr>
                <w:rFonts w:ascii="Arial" w:hAnsi="Arial"/>
                <w:sz w:val="18"/>
                <w:vertAlign w:val="subscript"/>
              </w:rPr>
              <w:t>c</w:t>
            </w:r>
          </w:p>
        </w:tc>
      </w:tr>
      <w:tr w:rsidR="004240BF" w:rsidRPr="00965E50" w14:paraId="3FE28021" w14:textId="77777777" w:rsidTr="008A4BAB">
        <w:trPr>
          <w:trPrChange w:id="32841" w:author="Nokia - Erika Almeida" w:date="2022-11-01T15:37:00Z">
            <w:trPr>
              <w:gridBefore w:val="1"/>
            </w:trPr>
          </w:trPrChange>
        </w:trPr>
        <w:tc>
          <w:tcPr>
            <w:tcW w:w="4293" w:type="dxa"/>
            <w:tcPrChange w:id="32842" w:author="Nokia - Erika Almeida" w:date="2022-11-01T15:37:00Z">
              <w:tcPr>
                <w:tcW w:w="4293" w:type="dxa"/>
                <w:gridSpan w:val="2"/>
              </w:tcPr>
            </w:tcPrChange>
          </w:tcPr>
          <w:p w14:paraId="6C48CE95" w14:textId="77777777" w:rsidR="004240BF" w:rsidRDefault="004240BF" w:rsidP="008A4BAB">
            <w:pPr>
              <w:keepNext/>
              <w:keepLines/>
              <w:spacing w:after="0"/>
              <w:rPr>
                <w:rFonts w:ascii="Arial" w:hAnsi="Arial"/>
                <w:sz w:val="18"/>
              </w:rPr>
            </w:pPr>
            <w:r>
              <w:rPr>
                <w:rFonts w:ascii="Arial" w:hAnsi="Arial"/>
                <w:sz w:val="18"/>
              </w:rPr>
              <w:t>480</w:t>
            </w:r>
          </w:p>
        </w:tc>
        <w:tc>
          <w:tcPr>
            <w:tcW w:w="2168" w:type="dxa"/>
            <w:tcPrChange w:id="32843" w:author="Nokia - Erika Almeida" w:date="2022-11-01T15:37:00Z">
              <w:tcPr>
                <w:tcW w:w="2168" w:type="dxa"/>
                <w:gridSpan w:val="2"/>
              </w:tcPr>
            </w:tcPrChange>
          </w:tcPr>
          <w:p w14:paraId="402A2D67" w14:textId="77777777" w:rsidR="004240BF" w:rsidRPr="00965E50" w:rsidRDefault="004240BF" w:rsidP="008A4BAB">
            <w:pPr>
              <w:keepNext/>
              <w:keepLines/>
              <w:spacing w:after="0"/>
              <w:rPr>
                <w:rFonts w:ascii="Arial" w:hAnsi="Arial"/>
                <w:sz w:val="18"/>
              </w:rPr>
            </w:pPr>
            <w:r w:rsidRPr="00965E50">
              <w:rPr>
                <w:rFonts w:ascii="Arial" w:hAnsi="Arial"/>
                <w:sz w:val="18"/>
              </w:rPr>
              <w:t>+</w:t>
            </w:r>
            <w:r>
              <w:rPr>
                <w:rFonts w:ascii="Arial" w:hAnsi="Arial"/>
                <w:sz w:val="18"/>
              </w:rPr>
              <w:t>4</w:t>
            </w:r>
            <w:r w:rsidRPr="00965E50">
              <w:rPr>
                <w:rFonts w:ascii="Arial" w:hAnsi="Arial"/>
                <w:sz w:val="18"/>
              </w:rPr>
              <w:t>*64T</w:t>
            </w:r>
            <w:r w:rsidRPr="00965E50">
              <w:rPr>
                <w:rFonts w:ascii="Arial" w:hAnsi="Arial"/>
                <w:sz w:val="18"/>
                <w:vertAlign w:val="subscript"/>
              </w:rPr>
              <w:t>c</w:t>
            </w:r>
          </w:p>
        </w:tc>
        <w:tc>
          <w:tcPr>
            <w:tcW w:w="2169" w:type="dxa"/>
            <w:tcPrChange w:id="32844" w:author="Nokia - Erika Almeida" w:date="2022-11-01T15:37:00Z">
              <w:tcPr>
                <w:tcW w:w="2169" w:type="dxa"/>
                <w:gridSpan w:val="2"/>
              </w:tcPr>
            </w:tcPrChange>
          </w:tcPr>
          <w:p w14:paraId="2D1CAB40" w14:textId="77777777" w:rsidR="004240BF" w:rsidRPr="00965E50" w:rsidRDefault="004240BF" w:rsidP="008A4BAB">
            <w:pPr>
              <w:keepNext/>
              <w:keepLines/>
              <w:spacing w:after="0"/>
              <w:rPr>
                <w:rFonts w:ascii="Arial" w:hAnsi="Arial"/>
                <w:sz w:val="18"/>
              </w:rPr>
            </w:pPr>
            <w:r w:rsidRPr="00965E50">
              <w:rPr>
                <w:rFonts w:ascii="Arial" w:hAnsi="Arial"/>
                <w:sz w:val="18"/>
              </w:rPr>
              <w:t>+</w:t>
            </w:r>
            <w:r>
              <w:rPr>
                <w:rFonts w:ascii="Arial" w:hAnsi="Arial"/>
                <w:sz w:val="18"/>
              </w:rPr>
              <w:t>2</w:t>
            </w:r>
            <w:r w:rsidRPr="00965E50">
              <w:rPr>
                <w:rFonts w:ascii="Arial" w:hAnsi="Arial"/>
                <w:sz w:val="18"/>
              </w:rPr>
              <w:t>*64T</w:t>
            </w:r>
            <w:r w:rsidRPr="00965E50">
              <w:rPr>
                <w:rFonts w:ascii="Arial" w:hAnsi="Arial"/>
                <w:sz w:val="18"/>
                <w:vertAlign w:val="subscript"/>
              </w:rPr>
              <w:t>c</w:t>
            </w:r>
          </w:p>
        </w:tc>
      </w:tr>
      <w:tr w:rsidR="004240BF" w:rsidRPr="00965E50" w14:paraId="22D200F5" w14:textId="77777777" w:rsidTr="008A4BAB">
        <w:trPr>
          <w:trPrChange w:id="32845" w:author="Nokia - Erika Almeida" w:date="2022-11-01T15:37:00Z">
            <w:trPr>
              <w:gridBefore w:val="1"/>
            </w:trPr>
          </w:trPrChange>
        </w:trPr>
        <w:tc>
          <w:tcPr>
            <w:tcW w:w="4293" w:type="dxa"/>
            <w:tcPrChange w:id="32846" w:author="Nokia - Erika Almeida" w:date="2022-11-01T15:37:00Z">
              <w:tcPr>
                <w:tcW w:w="4293" w:type="dxa"/>
                <w:gridSpan w:val="2"/>
              </w:tcPr>
            </w:tcPrChange>
          </w:tcPr>
          <w:p w14:paraId="6F5A4F92" w14:textId="77777777" w:rsidR="004240BF" w:rsidRDefault="004240BF" w:rsidP="008A4BAB">
            <w:pPr>
              <w:keepNext/>
              <w:keepLines/>
              <w:spacing w:after="0"/>
              <w:rPr>
                <w:rFonts w:ascii="Arial" w:hAnsi="Arial"/>
                <w:sz w:val="18"/>
              </w:rPr>
            </w:pPr>
            <w:r>
              <w:rPr>
                <w:rFonts w:ascii="Arial" w:hAnsi="Arial"/>
                <w:sz w:val="18"/>
              </w:rPr>
              <w:t>960</w:t>
            </w:r>
          </w:p>
        </w:tc>
        <w:tc>
          <w:tcPr>
            <w:tcW w:w="2168" w:type="dxa"/>
            <w:tcPrChange w:id="32847" w:author="Nokia - Erika Almeida" w:date="2022-11-01T15:37:00Z">
              <w:tcPr>
                <w:tcW w:w="2168" w:type="dxa"/>
                <w:gridSpan w:val="2"/>
              </w:tcPr>
            </w:tcPrChange>
          </w:tcPr>
          <w:p w14:paraId="76AB8F38" w14:textId="77777777" w:rsidR="004240BF" w:rsidRPr="00965E50" w:rsidRDefault="004240BF" w:rsidP="008A4BAB">
            <w:pPr>
              <w:keepNext/>
              <w:keepLines/>
              <w:spacing w:after="0"/>
              <w:rPr>
                <w:rFonts w:ascii="Arial" w:hAnsi="Arial"/>
                <w:sz w:val="18"/>
              </w:rPr>
            </w:pPr>
            <w:r w:rsidRPr="00965E50">
              <w:rPr>
                <w:rFonts w:ascii="Arial" w:hAnsi="Arial"/>
                <w:sz w:val="18"/>
              </w:rPr>
              <w:t>+</w:t>
            </w:r>
            <w:r>
              <w:rPr>
                <w:rFonts w:ascii="Arial" w:hAnsi="Arial"/>
                <w:sz w:val="18"/>
              </w:rPr>
              <w:t>4</w:t>
            </w:r>
            <w:r w:rsidRPr="00965E50">
              <w:rPr>
                <w:rFonts w:ascii="Arial" w:hAnsi="Arial"/>
                <w:sz w:val="18"/>
              </w:rPr>
              <w:t>*64T</w:t>
            </w:r>
            <w:r w:rsidRPr="00965E50">
              <w:rPr>
                <w:rFonts w:ascii="Arial" w:hAnsi="Arial"/>
                <w:sz w:val="18"/>
                <w:vertAlign w:val="subscript"/>
              </w:rPr>
              <w:t>c</w:t>
            </w:r>
          </w:p>
        </w:tc>
        <w:tc>
          <w:tcPr>
            <w:tcW w:w="2169" w:type="dxa"/>
            <w:tcPrChange w:id="32848" w:author="Nokia - Erika Almeida" w:date="2022-11-01T15:37:00Z">
              <w:tcPr>
                <w:tcW w:w="2169" w:type="dxa"/>
                <w:gridSpan w:val="2"/>
              </w:tcPr>
            </w:tcPrChange>
          </w:tcPr>
          <w:p w14:paraId="2EA248DD" w14:textId="77777777" w:rsidR="004240BF" w:rsidRPr="00965E50" w:rsidRDefault="004240BF" w:rsidP="008A4BAB">
            <w:pPr>
              <w:keepNext/>
              <w:keepLines/>
              <w:spacing w:after="0"/>
              <w:rPr>
                <w:rFonts w:ascii="Arial" w:hAnsi="Arial"/>
                <w:sz w:val="18"/>
              </w:rPr>
            </w:pPr>
            <w:r w:rsidRPr="00965E50">
              <w:rPr>
                <w:rFonts w:ascii="Arial" w:hAnsi="Arial"/>
                <w:sz w:val="18"/>
              </w:rPr>
              <w:t>+</w:t>
            </w:r>
            <w:r>
              <w:rPr>
                <w:rFonts w:ascii="Arial" w:hAnsi="Arial"/>
                <w:sz w:val="18"/>
              </w:rPr>
              <w:t>2</w:t>
            </w:r>
            <w:r w:rsidRPr="00965E50">
              <w:rPr>
                <w:rFonts w:ascii="Arial" w:hAnsi="Arial"/>
                <w:sz w:val="18"/>
              </w:rPr>
              <w:t>*64T</w:t>
            </w:r>
            <w:r w:rsidRPr="00965E50">
              <w:rPr>
                <w:rFonts w:ascii="Arial" w:hAnsi="Arial"/>
                <w:sz w:val="18"/>
                <w:vertAlign w:val="subscript"/>
              </w:rPr>
              <w:t>c</w:t>
            </w:r>
          </w:p>
        </w:tc>
      </w:tr>
    </w:tbl>
    <w:p w14:paraId="6D7B7318" w14:textId="77777777" w:rsidR="004240BF" w:rsidRPr="00965E50" w:rsidRDefault="004240BF" w:rsidP="004240BF">
      <w:pPr>
        <w:rPr>
          <w:lang w:eastAsia="zh-CN"/>
        </w:rPr>
      </w:pPr>
    </w:p>
    <w:p w14:paraId="33FB537C" w14:textId="77777777" w:rsidR="004240BF" w:rsidRPr="00965E50" w:rsidRDefault="004240BF" w:rsidP="004240BF">
      <w:pPr>
        <w:ind w:left="568" w:hanging="284"/>
      </w:pPr>
      <w:r w:rsidRPr="00965E50">
        <w:t>4)</w:t>
      </w:r>
      <w:r w:rsidRPr="00965E50">
        <w:tab/>
        <w:t>The test system shall verify that the adjustment step size and the adjustment rate shall be according to requirements specified in clause 7.1.2 Table 7.1.2.1-1</w:t>
      </w:r>
      <w:r w:rsidRPr="00965E50">
        <w:rPr>
          <w:lang w:eastAsia="zh-CN"/>
        </w:rPr>
        <w:t xml:space="preserve"> until the UE transmit timing offset is within </w:t>
      </w:r>
      <w:r w:rsidRPr="00965E50">
        <w:t>(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rPr>
          <w:lang w:eastAsia="zh-CN"/>
        </w:rPr>
        <w:t xml:space="preserve"> respective to the first detected path (in time) of DL SSB</w:t>
      </w:r>
      <w:r w:rsidRPr="00965E50">
        <w:t>.  Skip this step for test 2</w:t>
      </w:r>
      <w:r w:rsidRPr="00965E50">
        <w:rPr>
          <w:lang w:eastAsia="zh-CN"/>
        </w:rPr>
        <w:t xml:space="preserve"> with DRX configured</w:t>
      </w:r>
      <w:r w:rsidRPr="00965E50">
        <w:t>.</w:t>
      </w:r>
    </w:p>
    <w:p w14:paraId="4BBE87F3" w14:textId="77777777" w:rsidR="004240BF" w:rsidRDefault="004240BF" w:rsidP="004240BF">
      <w:pPr>
        <w:ind w:left="568" w:hanging="284"/>
      </w:pPr>
      <w:r w:rsidRPr="00965E50">
        <w:t>5)</w:t>
      </w:r>
      <w:r w:rsidRPr="00965E50">
        <w:tab/>
        <w:t>The test system shall verify that the UE transmit timing offset stays within (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t xml:space="preserve"> of the first detected path of DL SSB. For Test 2 the UE transmit timing offset shall be verified for the first transmission in the DRX cycle immediately after DL timing adjustment.</w:t>
      </w:r>
    </w:p>
    <w:p w14:paraId="67724F30" w14:textId="77777777" w:rsidR="004240BF" w:rsidRPr="008B476F" w:rsidRDefault="004240BF" w:rsidP="004240BF">
      <w:pPr>
        <w:rPr>
          <w:rFonts w:eastAsiaTheme="minorEastAsia"/>
          <w:sz w:val="36"/>
          <w:highlight w:val="yellow"/>
          <w:lang w:eastAsia="zh-CN"/>
        </w:rPr>
      </w:pPr>
      <w:r w:rsidRPr="00965E50">
        <w:t xml:space="preserve">The rate of correct </w:t>
      </w:r>
      <w:r w:rsidRPr="000B0BDB">
        <w:t xml:space="preserve">transmit timing </w:t>
      </w:r>
      <w:r w:rsidRPr="00965E50">
        <w:t>observed during repeated tests shall be at least 90%.</w:t>
      </w:r>
    </w:p>
    <w:p w14:paraId="2E26DB62" w14:textId="77777777" w:rsidR="0072301C" w:rsidRPr="0072301C" w:rsidRDefault="0072301C" w:rsidP="0072301C">
      <w:pPr>
        <w:rPr>
          <w:lang w:eastAsia="zh-CN"/>
        </w:rPr>
      </w:pPr>
    </w:p>
    <w:p w14:paraId="2D66C178" w14:textId="48738883" w:rsidR="00BF4325" w:rsidRDefault="00BF4325" w:rsidP="00BF432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0072301C">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72301C">
        <w:rPr>
          <w:rFonts w:ascii="Times New Roman" w:hAnsi="Times New Roman"/>
          <w:bCs/>
          <w:sz w:val="36"/>
          <w:highlight w:val="yellow"/>
          <w:lang w:eastAsia="zh-CN"/>
        </w:rPr>
        <w:t>9</w:t>
      </w:r>
      <w:r w:rsidRPr="001B444E">
        <w:rPr>
          <w:rFonts w:ascii="Times New Roman" w:hAnsi="Times New Roman"/>
          <w:sz w:val="36"/>
          <w:highlight w:val="yellow"/>
          <w:lang w:eastAsia="zh-CN"/>
        </w:rPr>
        <w:t>&gt;</w:t>
      </w:r>
    </w:p>
    <w:p w14:paraId="2EDC064A" w14:textId="379A35D2" w:rsidR="0072301C" w:rsidRDefault="0072301C" w:rsidP="007230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9</w:t>
      </w:r>
      <w:r w:rsidRPr="001B444E">
        <w:rPr>
          <w:rFonts w:ascii="Times New Roman" w:hAnsi="Times New Roman"/>
          <w:sz w:val="36"/>
          <w:highlight w:val="yellow"/>
          <w:lang w:eastAsia="zh-CN"/>
        </w:rPr>
        <w:t>&gt;</w:t>
      </w:r>
    </w:p>
    <w:p w14:paraId="0CDF4F85" w14:textId="77777777" w:rsidR="00FC1ED7" w:rsidRPr="006F6EBA" w:rsidRDefault="00FC1ED7" w:rsidP="00FC1ED7">
      <w:pPr>
        <w:pStyle w:val="Heading4"/>
      </w:pPr>
      <w:r>
        <w:t>A.7.4.3.2</w:t>
      </w:r>
      <w:r w:rsidRPr="006F6EBA">
        <w:tab/>
        <w:t>SA FR2</w:t>
      </w:r>
      <w:r>
        <w:t>-2</w:t>
      </w:r>
      <w:r w:rsidRPr="006F6EBA">
        <w:t xml:space="preserve"> timing advance adjustment accuracy</w:t>
      </w:r>
    </w:p>
    <w:p w14:paraId="6DFA62CD" w14:textId="77777777" w:rsidR="00FC1ED7" w:rsidRPr="006F6EBA" w:rsidRDefault="00FC1ED7" w:rsidP="00FC1ED7">
      <w:pPr>
        <w:pStyle w:val="Heading5"/>
      </w:pPr>
      <w:r>
        <w:t>A.7.4.3.2</w:t>
      </w:r>
      <w:r w:rsidRPr="006F6EBA">
        <w:t>.1</w:t>
      </w:r>
      <w:r w:rsidRPr="006F6EBA">
        <w:tab/>
        <w:t>Test Purpose and Environment</w:t>
      </w:r>
    </w:p>
    <w:p w14:paraId="39AD493C" w14:textId="77777777" w:rsidR="00FC1ED7" w:rsidRPr="006F6EBA" w:rsidRDefault="00FC1ED7" w:rsidP="00FC1ED7">
      <w:r w:rsidRPr="006F6EBA">
        <w:t>The purpose of the test is to verify UE Timing Advance adjustment delay and accuracy requirement defined in clause 7.3.</w:t>
      </w:r>
    </w:p>
    <w:p w14:paraId="47DF58E4" w14:textId="77777777" w:rsidR="00FC1ED7" w:rsidRPr="006F6EBA" w:rsidRDefault="00FC1ED7" w:rsidP="00FC1ED7">
      <w:pPr>
        <w:pStyle w:val="Heading5"/>
      </w:pPr>
      <w:r>
        <w:t>A.7.4.3.2</w:t>
      </w:r>
      <w:r w:rsidRPr="006F6EBA">
        <w:t>.2</w:t>
      </w:r>
      <w:r w:rsidRPr="006F6EBA">
        <w:tab/>
        <w:t>Test Parameters</w:t>
      </w:r>
    </w:p>
    <w:p w14:paraId="5E61F15A" w14:textId="77777777" w:rsidR="00FC1ED7" w:rsidRPr="006F6EBA" w:rsidRDefault="00FC1ED7" w:rsidP="00FC1ED7">
      <w:r w:rsidRPr="006F6EBA">
        <w:t xml:space="preserve">Supported test configurations are shown in table </w:t>
      </w:r>
      <w:r w:rsidRPr="007D48B2">
        <w:t>A.7.4.3.2.2</w:t>
      </w:r>
      <w:r w:rsidRPr="006F6EBA">
        <w:t xml:space="preserve">-1. Both timing advance adjustment delay and accuracy are tested by using the parameters in table </w:t>
      </w:r>
      <w:r w:rsidRPr="007D48B2">
        <w:t>A.7.4.3.2.2</w:t>
      </w:r>
      <w:r w:rsidRPr="006F6EBA">
        <w:t xml:space="preserve">-2, </w:t>
      </w:r>
      <w:r w:rsidRPr="007D48B2">
        <w:t>A.7.4.3.2.2</w:t>
      </w:r>
      <w:r w:rsidRPr="006F6EBA">
        <w:t xml:space="preserve">-3 and </w:t>
      </w:r>
      <w:r w:rsidRPr="007D48B2">
        <w:t>A.7.4.3.2.2</w:t>
      </w:r>
      <w:r w:rsidRPr="006F6EBA">
        <w:t>-4.</w:t>
      </w:r>
    </w:p>
    <w:p w14:paraId="6E74F152" w14:textId="77777777" w:rsidR="00FC1ED7" w:rsidRPr="006F6EBA" w:rsidRDefault="00FC1ED7" w:rsidP="00FC1ED7">
      <w:r w:rsidRPr="006F6EBA">
        <w:t>In all test cases, single cell is used. Each test consists of two successive time periods, with time duration of T1 and T2 respectively. In each time period, timing advance commands are sent to the UE</w:t>
      </w:r>
      <w:r w:rsidRPr="006F6EBA">
        <w:rPr>
          <w:lang w:eastAsia="zh-CN"/>
        </w:rPr>
        <w:t xml:space="preserve"> </w:t>
      </w:r>
      <w:r w:rsidRPr="006F6EBA">
        <w:t xml:space="preserve">and Sounding Reference Signals (SRS), as specified in table </w:t>
      </w:r>
      <w:r w:rsidRPr="007D48B2">
        <w:t>A.7.4.3.2.2</w:t>
      </w:r>
      <w:r w:rsidRPr="006F6EBA">
        <w:t>-3, are sent from the UE and received by the test equipment. By measuring the reception of the SRS, the transmit timing, and hence the timing advance adjustment accuracy, can be measured.</w:t>
      </w:r>
    </w:p>
    <w:p w14:paraId="175AB8A6" w14:textId="77777777" w:rsidR="00FC1ED7" w:rsidRPr="006F6EBA" w:rsidRDefault="00FC1ED7" w:rsidP="00FC1ED7">
      <w:r w:rsidRPr="006F6EBA">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0E6A747A" w14:textId="77777777" w:rsidR="00FC1ED7" w:rsidRPr="006F6EBA" w:rsidRDefault="00FC1ED7" w:rsidP="00FC1ED7">
      <w:r w:rsidRPr="006F6EBA">
        <w:t xml:space="preserve">During time period T2, the test equipment shall send a sequence of messages with Timing Advance Command MAC Control Elements, with Timing Advance Command value specified in table </w:t>
      </w:r>
      <w:r w:rsidRPr="007D48B2">
        <w:t>A.7.4.3.2.2</w:t>
      </w:r>
      <w:r w:rsidRPr="006F6EBA">
        <w:t>-2. This value shall result in changes of the timing advance</w:t>
      </w:r>
      <w:r w:rsidRPr="006F6EBA">
        <w:rPr>
          <w:lang w:eastAsia="zh-CN"/>
        </w:rPr>
        <w:t xml:space="preserve"> </w:t>
      </w:r>
      <w:r w:rsidRPr="006F6EBA">
        <w:t>used by the UE, and the accuracy of the change shall then be measured, using the SRS sent from the UE.</w:t>
      </w:r>
    </w:p>
    <w:p w14:paraId="25031A54" w14:textId="77777777" w:rsidR="00FC1ED7" w:rsidRPr="006F6EBA" w:rsidRDefault="00FC1ED7" w:rsidP="00FC1ED7">
      <w:r w:rsidRPr="006F6EBA">
        <w:t>As specified in Clause 7.3.2.1, the UE adjusts its uplink timing at slot n+k for a timing advance command received in slot n. This delay must be taken into account when measuring the timing advance adjustment accuracy, via the SRS sent from the UE.</w:t>
      </w:r>
    </w:p>
    <w:p w14:paraId="0315D03A" w14:textId="77777777" w:rsidR="00FC1ED7" w:rsidRPr="006F6EBA" w:rsidRDefault="00FC1ED7" w:rsidP="00FC1ED7">
      <w:r w:rsidRPr="006F6EBA">
        <w:t xml:space="preserve">The UE Time Alignment Timer, described in Clause 5.2 in </w:t>
      </w:r>
      <w:r w:rsidRPr="006F6EBA">
        <w:rPr>
          <w:rFonts w:cs="v4.2.0"/>
          <w:lang w:eastAsia="zh-CN"/>
        </w:rPr>
        <w:t>TS 38.321 [7]</w:t>
      </w:r>
      <w:r w:rsidRPr="006F6EBA">
        <w:t>, shall be configured so that it does not expire in the duration of the test.</w:t>
      </w:r>
    </w:p>
    <w:p w14:paraId="76E1EE06" w14:textId="77777777" w:rsidR="00FC1ED7" w:rsidRPr="006F6EBA" w:rsidRDefault="00FC1ED7" w:rsidP="00FC1ED7">
      <w:pPr>
        <w:keepNext/>
        <w:keepLines/>
        <w:spacing w:before="60"/>
        <w:jc w:val="center"/>
        <w:rPr>
          <w:rFonts w:ascii="Arial" w:hAnsi="Arial"/>
          <w:b/>
          <w:lang w:eastAsia="zh-CN"/>
        </w:rPr>
      </w:pPr>
      <w:r w:rsidRPr="006F6EBA">
        <w:rPr>
          <w:rFonts w:ascii="Arial" w:hAnsi="Arial"/>
          <w:b/>
        </w:rPr>
        <w:t xml:space="preserve">Table </w:t>
      </w:r>
      <w:r w:rsidRPr="007D48B2">
        <w:rPr>
          <w:rFonts w:ascii="Arial" w:hAnsi="Arial"/>
          <w:b/>
        </w:rPr>
        <w:t>A.7.4.3.2.2</w:t>
      </w:r>
      <w:r w:rsidRPr="006F6EBA">
        <w:rPr>
          <w:rFonts w:ascii="Arial" w:hAnsi="Arial"/>
          <w:b/>
        </w:rPr>
        <w:t>-1: Timing advanc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FC1ED7" w:rsidRPr="00965E50" w14:paraId="338B98FE" w14:textId="77777777" w:rsidTr="008A4BAB">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54755BC9" w14:textId="77777777" w:rsidR="00FC1ED7" w:rsidRPr="00965E50" w:rsidRDefault="00FC1ED7" w:rsidP="008A4BAB">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54F0550" w14:textId="77777777" w:rsidR="00FC1ED7" w:rsidRPr="00965E50" w:rsidRDefault="00FC1ED7" w:rsidP="008A4BAB">
            <w:pPr>
              <w:keepNext/>
              <w:keepLines/>
              <w:spacing w:after="0"/>
              <w:jc w:val="center"/>
              <w:rPr>
                <w:rFonts w:ascii="Arial" w:hAnsi="Arial"/>
                <w:b/>
                <w:sz w:val="18"/>
                <w:lang w:eastAsia="zh-TW"/>
              </w:rPr>
            </w:pPr>
            <w:r w:rsidRPr="00965E50">
              <w:rPr>
                <w:rFonts w:ascii="Arial" w:hAnsi="Arial"/>
                <w:b/>
                <w:sz w:val="18"/>
                <w:lang w:eastAsia="zh-TW"/>
              </w:rPr>
              <w:t>Description</w:t>
            </w:r>
          </w:p>
        </w:tc>
      </w:tr>
      <w:tr w:rsidR="00FC1ED7" w:rsidRPr="00965E50" w14:paraId="1A26A2C4"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D791454" w14:textId="77777777" w:rsidR="00FC1ED7" w:rsidRPr="00965E50" w:rsidRDefault="00FC1ED7" w:rsidP="008A4BAB">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790D9C00" w14:textId="77777777" w:rsidR="00FC1ED7" w:rsidRPr="00965E50" w:rsidRDefault="00FC1ED7"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FC1ED7" w:rsidRPr="00965E50" w14:paraId="3D0A28F5"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573EE8EE" w14:textId="77777777" w:rsidR="00FC1ED7" w:rsidRPr="00965E50" w:rsidRDefault="00FC1ED7" w:rsidP="008A4BAB">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237AE75A" w14:textId="77777777" w:rsidR="00FC1ED7" w:rsidRPr="00965E50" w:rsidRDefault="00FC1ED7"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FC1ED7" w:rsidRPr="00965E50" w14:paraId="40B7C8C5" w14:textId="77777777" w:rsidTr="008A4BAB">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49D220DC" w14:textId="77777777" w:rsidR="00FC1ED7" w:rsidRPr="00965E50" w:rsidRDefault="00FC1ED7" w:rsidP="008A4BAB">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1D437A4E" w14:textId="77777777" w:rsidR="00FC1ED7" w:rsidRPr="00965E50" w:rsidRDefault="00FC1ED7" w:rsidP="008A4BAB">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FC1ED7" w:rsidRPr="00965E50" w14:paraId="79138385" w14:textId="77777777" w:rsidTr="008A4BAB">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659DFD83" w14:textId="77777777" w:rsidR="00FC1ED7" w:rsidRPr="00965E50" w:rsidRDefault="00FC1ED7" w:rsidP="008A4BAB">
            <w:pPr>
              <w:keepNext/>
              <w:keepLines/>
              <w:spacing w:after="0"/>
              <w:rPr>
                <w:rFonts w:ascii="Arial" w:hAnsi="Arial"/>
                <w:sz w:val="18"/>
                <w:lang w:eastAsia="zh-TW"/>
              </w:rPr>
            </w:pPr>
            <w:r>
              <w:rPr>
                <w:rFonts w:ascii="Arial" w:hAnsi="Arial"/>
                <w:sz w:val="18"/>
                <w:lang w:eastAsia="zh-TW"/>
              </w:rPr>
              <w:t xml:space="preserve">Note: </w:t>
            </w:r>
            <w:ins w:id="32849" w:author="Nokia2" w:date="2022-11-17T11:29:00Z">
              <w:r>
                <w:rPr>
                  <w:rFonts w:ascii="Arial" w:hAnsi="Arial"/>
                  <w:sz w:val="18"/>
                  <w:lang w:eastAsia="zh-TW"/>
                </w:rPr>
                <w:t>The UE is required to be tested in the configuration with the largest supported SCS</w:t>
              </w:r>
              <w:del w:id="32850" w:author="Huawei" w:date="2022-11-03T19:30:00Z">
                <w:r w:rsidRPr="00B37B98" w:rsidDel="00B37B98">
                  <w:rPr>
                    <w:rFonts w:ascii="Arial" w:hAnsi="Arial"/>
                    <w:sz w:val="18"/>
                    <w:lang w:eastAsia="zh-TW"/>
                  </w:rPr>
                  <w:delText xml:space="preserve">The </w:delText>
                </w:r>
              </w:del>
            </w:ins>
            <w:del w:id="32851" w:author="Nokia2" w:date="2022-11-17T11:29:00Z">
              <w:r w:rsidRPr="00E027B6" w:rsidDel="004234B2">
                <w:rPr>
                  <w:rFonts w:ascii="Arial" w:hAnsi="Arial"/>
                  <w:sz w:val="18"/>
                  <w:lang w:eastAsia="zh-TW"/>
                </w:rPr>
                <w:delText>The UE is only required to be tested in one of the supported test configurations</w:delText>
              </w:r>
            </w:del>
          </w:p>
        </w:tc>
      </w:tr>
    </w:tbl>
    <w:p w14:paraId="7CA98BF6" w14:textId="77777777" w:rsidR="00FC1ED7" w:rsidRPr="006F6EBA" w:rsidRDefault="00FC1ED7" w:rsidP="00FC1ED7"/>
    <w:p w14:paraId="0F6B45F2" w14:textId="77777777" w:rsidR="00FC1ED7" w:rsidRPr="006F6EBA" w:rsidRDefault="00FC1ED7" w:rsidP="00FC1ED7">
      <w:pPr>
        <w:keepNext/>
        <w:keepLines/>
        <w:spacing w:before="60"/>
        <w:jc w:val="center"/>
        <w:rPr>
          <w:rFonts w:ascii="Calibri" w:eastAsia="Calibri" w:hAnsi="Calibri"/>
          <w:b/>
          <w:sz w:val="22"/>
          <w:szCs w:val="22"/>
        </w:rPr>
      </w:pPr>
      <w:r w:rsidRPr="006F6EBA">
        <w:rPr>
          <w:rFonts w:ascii="Arial" w:hAnsi="Arial"/>
          <w:b/>
        </w:rPr>
        <w:t xml:space="preserve">Table </w:t>
      </w:r>
      <w:r w:rsidRPr="007D48B2">
        <w:rPr>
          <w:rFonts w:ascii="Arial" w:hAnsi="Arial"/>
          <w:b/>
        </w:rPr>
        <w:t>A.7.4.3.2.2</w:t>
      </w:r>
      <w:r w:rsidRPr="006F6EBA">
        <w:rPr>
          <w:rFonts w:ascii="Arial" w:hAnsi="Arial"/>
          <w:b/>
        </w:rPr>
        <w:t>-2: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FC1ED7" w:rsidRPr="006F6EBA" w14:paraId="16F5C9CC"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16705D8" w14:textId="77777777" w:rsidR="00FC1ED7" w:rsidRPr="006F6EBA" w:rsidRDefault="00FC1ED7" w:rsidP="008A4BAB">
            <w:pPr>
              <w:keepNext/>
              <w:keepLines/>
              <w:spacing w:after="0"/>
              <w:jc w:val="center"/>
              <w:rPr>
                <w:rFonts w:ascii="Arial" w:hAnsi="Arial" w:cs="Arial"/>
                <w:b/>
                <w:sz w:val="18"/>
              </w:rPr>
            </w:pPr>
            <w:r w:rsidRPr="006F6EBA">
              <w:rPr>
                <w:rFonts w:ascii="Arial" w:hAnsi="Arial"/>
                <w:b/>
                <w:sz w:val="18"/>
              </w:rPr>
              <w:t>Parameter</w:t>
            </w:r>
          </w:p>
        </w:tc>
        <w:tc>
          <w:tcPr>
            <w:tcW w:w="566" w:type="dxa"/>
            <w:tcBorders>
              <w:top w:val="single" w:sz="4" w:space="0" w:color="auto"/>
              <w:left w:val="single" w:sz="4" w:space="0" w:color="auto"/>
              <w:bottom w:val="single" w:sz="4" w:space="0" w:color="auto"/>
              <w:right w:val="single" w:sz="4" w:space="0" w:color="auto"/>
            </w:tcBorders>
            <w:hideMark/>
          </w:tcPr>
          <w:p w14:paraId="0857FA67" w14:textId="77777777" w:rsidR="00FC1ED7" w:rsidRPr="006F6EBA" w:rsidRDefault="00FC1ED7" w:rsidP="008A4BAB">
            <w:pPr>
              <w:keepNext/>
              <w:keepLines/>
              <w:spacing w:after="0"/>
              <w:jc w:val="center"/>
              <w:rPr>
                <w:rFonts w:ascii="Arial" w:hAnsi="Arial" w:cs="Arial"/>
                <w:b/>
                <w:sz w:val="18"/>
              </w:rPr>
            </w:pPr>
            <w:r w:rsidRPr="006F6EBA">
              <w:rPr>
                <w:rFonts w:ascii="Arial" w:hAnsi="Arial"/>
                <w:b/>
                <w:sz w:val="18"/>
              </w:rPr>
              <w:t>Unit</w:t>
            </w:r>
          </w:p>
        </w:tc>
        <w:tc>
          <w:tcPr>
            <w:tcW w:w="3248" w:type="dxa"/>
            <w:tcBorders>
              <w:top w:val="single" w:sz="4" w:space="0" w:color="auto"/>
              <w:left w:val="single" w:sz="4" w:space="0" w:color="auto"/>
              <w:bottom w:val="single" w:sz="4" w:space="0" w:color="auto"/>
              <w:right w:val="single" w:sz="4" w:space="0" w:color="auto"/>
            </w:tcBorders>
            <w:hideMark/>
          </w:tcPr>
          <w:p w14:paraId="322DE71C" w14:textId="77777777" w:rsidR="00FC1ED7" w:rsidRPr="006F6EBA" w:rsidRDefault="00FC1ED7" w:rsidP="008A4BAB">
            <w:pPr>
              <w:keepNext/>
              <w:keepLines/>
              <w:spacing w:after="0"/>
              <w:jc w:val="center"/>
              <w:rPr>
                <w:rFonts w:ascii="Arial" w:hAnsi="Arial" w:cs="Arial"/>
                <w:b/>
                <w:sz w:val="18"/>
              </w:rPr>
            </w:pPr>
            <w:r w:rsidRPr="006F6EBA">
              <w:rPr>
                <w:rFonts w:ascii="Arial" w:hAnsi="Arial"/>
                <w:b/>
                <w:sz w:val="18"/>
              </w:rPr>
              <w:t>Value</w:t>
            </w:r>
          </w:p>
        </w:tc>
        <w:tc>
          <w:tcPr>
            <w:tcW w:w="3390" w:type="dxa"/>
            <w:tcBorders>
              <w:top w:val="single" w:sz="4" w:space="0" w:color="auto"/>
              <w:left w:val="single" w:sz="4" w:space="0" w:color="auto"/>
              <w:bottom w:val="single" w:sz="4" w:space="0" w:color="auto"/>
              <w:right w:val="single" w:sz="4" w:space="0" w:color="auto"/>
            </w:tcBorders>
            <w:hideMark/>
          </w:tcPr>
          <w:p w14:paraId="2607DEA9" w14:textId="77777777" w:rsidR="00FC1ED7" w:rsidRPr="006F6EBA" w:rsidRDefault="00FC1ED7" w:rsidP="008A4BAB">
            <w:pPr>
              <w:keepNext/>
              <w:keepLines/>
              <w:spacing w:after="0"/>
              <w:jc w:val="center"/>
              <w:rPr>
                <w:rFonts w:ascii="Arial" w:hAnsi="Arial" w:cs="Arial"/>
                <w:b/>
                <w:sz w:val="18"/>
              </w:rPr>
            </w:pPr>
            <w:r w:rsidRPr="006F6EBA">
              <w:rPr>
                <w:rFonts w:ascii="Arial" w:hAnsi="Arial"/>
                <w:b/>
                <w:sz w:val="18"/>
              </w:rPr>
              <w:t>Comment</w:t>
            </w:r>
          </w:p>
        </w:tc>
      </w:tr>
      <w:tr w:rsidR="00FC1ED7" w:rsidRPr="006F6EBA" w14:paraId="40CA0F3B"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E4B46C3" w14:textId="77777777" w:rsidR="00FC1ED7" w:rsidRPr="006F6EBA" w:rsidRDefault="00FC1ED7" w:rsidP="008A4BAB">
            <w:pPr>
              <w:keepNext/>
              <w:keepLines/>
              <w:spacing w:after="0"/>
              <w:rPr>
                <w:rFonts w:ascii="Arial" w:hAnsi="Arial"/>
                <w:sz w:val="18"/>
              </w:rPr>
            </w:pPr>
            <w:r w:rsidRPr="006F6EBA">
              <w:rPr>
                <w:rFonts w:ascii="Arial" w:hAnsi="Arial"/>
                <w:sz w:val="18"/>
              </w:rPr>
              <w:t>RF channel number</w:t>
            </w:r>
          </w:p>
        </w:tc>
        <w:tc>
          <w:tcPr>
            <w:tcW w:w="566" w:type="dxa"/>
            <w:tcBorders>
              <w:top w:val="single" w:sz="4" w:space="0" w:color="auto"/>
              <w:left w:val="single" w:sz="4" w:space="0" w:color="auto"/>
              <w:bottom w:val="single" w:sz="4" w:space="0" w:color="auto"/>
              <w:right w:val="single" w:sz="4" w:space="0" w:color="auto"/>
            </w:tcBorders>
          </w:tcPr>
          <w:p w14:paraId="58E694C2" w14:textId="77777777" w:rsidR="00FC1ED7" w:rsidRPr="006F6EBA" w:rsidRDefault="00FC1ED7" w:rsidP="008A4BAB">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20E5C24D" w14:textId="77777777" w:rsidR="00FC1ED7" w:rsidRPr="006F6EBA" w:rsidRDefault="00FC1ED7" w:rsidP="008A4BAB">
            <w:pPr>
              <w:keepNext/>
              <w:keepLines/>
              <w:spacing w:after="0"/>
              <w:jc w:val="center"/>
              <w:rPr>
                <w:rFonts w:ascii="Arial" w:hAnsi="Arial"/>
                <w:sz w:val="18"/>
              </w:rPr>
            </w:pPr>
            <w:r w:rsidRPr="006F6EBA">
              <w:rPr>
                <w:rFonts w:ascii="Arial" w:hAnsi="Arial"/>
                <w:sz w:val="18"/>
              </w:rPr>
              <w:t>1</w:t>
            </w:r>
          </w:p>
        </w:tc>
        <w:tc>
          <w:tcPr>
            <w:tcW w:w="3390" w:type="dxa"/>
            <w:tcBorders>
              <w:top w:val="single" w:sz="4" w:space="0" w:color="auto"/>
              <w:left w:val="single" w:sz="4" w:space="0" w:color="auto"/>
              <w:bottom w:val="single" w:sz="4" w:space="0" w:color="auto"/>
              <w:right w:val="single" w:sz="4" w:space="0" w:color="auto"/>
            </w:tcBorders>
          </w:tcPr>
          <w:p w14:paraId="295BC610" w14:textId="77777777" w:rsidR="00FC1ED7" w:rsidRPr="006F6EBA" w:rsidRDefault="00FC1ED7" w:rsidP="008A4BAB">
            <w:pPr>
              <w:keepNext/>
              <w:keepLines/>
              <w:spacing w:after="0"/>
              <w:jc w:val="center"/>
              <w:rPr>
                <w:rFonts w:ascii="Arial" w:hAnsi="Arial"/>
                <w:sz w:val="18"/>
              </w:rPr>
            </w:pPr>
          </w:p>
        </w:tc>
      </w:tr>
      <w:tr w:rsidR="00FC1ED7" w:rsidRPr="006F6EBA" w14:paraId="6E62C098"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2B725D9" w14:textId="77777777" w:rsidR="00FC1ED7" w:rsidRPr="006F6EBA" w:rsidRDefault="00FC1ED7" w:rsidP="008A4BAB">
            <w:pPr>
              <w:keepNext/>
              <w:keepLines/>
              <w:spacing w:after="0"/>
              <w:rPr>
                <w:rFonts w:ascii="Arial" w:hAnsi="Arial"/>
                <w:sz w:val="18"/>
              </w:rPr>
            </w:pPr>
            <w:r w:rsidRPr="006F6EBA">
              <w:rPr>
                <w:rFonts w:ascii="Arial" w:hAnsi="Arial"/>
                <w:sz w:val="18"/>
              </w:rPr>
              <w:t>Initial DL BWP</w:t>
            </w:r>
          </w:p>
        </w:tc>
        <w:tc>
          <w:tcPr>
            <w:tcW w:w="566" w:type="dxa"/>
            <w:tcBorders>
              <w:top w:val="single" w:sz="4" w:space="0" w:color="auto"/>
              <w:left w:val="single" w:sz="4" w:space="0" w:color="auto"/>
              <w:bottom w:val="single" w:sz="4" w:space="0" w:color="auto"/>
              <w:right w:val="single" w:sz="4" w:space="0" w:color="auto"/>
            </w:tcBorders>
          </w:tcPr>
          <w:p w14:paraId="6733C062" w14:textId="77777777" w:rsidR="00FC1ED7" w:rsidRPr="006F6EBA" w:rsidRDefault="00FC1ED7" w:rsidP="008A4BAB">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4768658A" w14:textId="77777777" w:rsidR="00FC1ED7" w:rsidRPr="006F6EBA" w:rsidRDefault="00FC1ED7" w:rsidP="008A4BAB">
            <w:pPr>
              <w:keepNext/>
              <w:keepLines/>
              <w:spacing w:after="0"/>
              <w:jc w:val="center"/>
              <w:rPr>
                <w:rFonts w:ascii="Arial" w:hAnsi="Arial"/>
                <w:sz w:val="18"/>
              </w:rPr>
            </w:pPr>
            <w:r w:rsidRPr="006F6EBA">
              <w:rPr>
                <w:rFonts w:ascii="Arial" w:hAnsi="Arial"/>
                <w:sz w:val="18"/>
              </w:rPr>
              <w:t>DLBWP.0.1</w:t>
            </w:r>
          </w:p>
        </w:tc>
        <w:tc>
          <w:tcPr>
            <w:tcW w:w="3390" w:type="dxa"/>
            <w:tcBorders>
              <w:top w:val="single" w:sz="4" w:space="0" w:color="auto"/>
              <w:left w:val="single" w:sz="4" w:space="0" w:color="auto"/>
              <w:bottom w:val="single" w:sz="4" w:space="0" w:color="auto"/>
              <w:right w:val="single" w:sz="4" w:space="0" w:color="auto"/>
            </w:tcBorders>
            <w:hideMark/>
          </w:tcPr>
          <w:p w14:paraId="0B0C353B" w14:textId="77777777" w:rsidR="00FC1ED7" w:rsidRPr="006F6EBA" w:rsidRDefault="00FC1ED7" w:rsidP="008A4BAB">
            <w:pPr>
              <w:keepNext/>
              <w:keepLines/>
              <w:spacing w:after="0"/>
              <w:jc w:val="center"/>
              <w:rPr>
                <w:rFonts w:ascii="Arial" w:hAnsi="Arial"/>
                <w:sz w:val="18"/>
              </w:rPr>
            </w:pPr>
            <w:r w:rsidRPr="006F6EBA">
              <w:rPr>
                <w:rFonts w:ascii="Arial" w:hAnsi="Arial" w:cs="Arial"/>
                <w:sz w:val="18"/>
              </w:rPr>
              <w:t>As specified in Table A.3.9.2.1-1</w:t>
            </w:r>
          </w:p>
        </w:tc>
      </w:tr>
      <w:tr w:rsidR="00FC1ED7" w:rsidRPr="006F6EBA" w14:paraId="2CEAB10B"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5D836ED8" w14:textId="77777777" w:rsidR="00FC1ED7" w:rsidRPr="006F6EBA" w:rsidRDefault="00FC1ED7" w:rsidP="008A4BAB">
            <w:pPr>
              <w:keepNext/>
              <w:keepLines/>
              <w:spacing w:after="0"/>
              <w:rPr>
                <w:rFonts w:ascii="Arial" w:hAnsi="Arial"/>
                <w:sz w:val="18"/>
              </w:rPr>
            </w:pPr>
            <w:r w:rsidRPr="006F6EBA">
              <w:rPr>
                <w:rFonts w:ascii="Arial" w:hAnsi="Arial"/>
                <w:sz w:val="18"/>
              </w:rPr>
              <w:t>Dedicated DL BWP</w:t>
            </w:r>
          </w:p>
        </w:tc>
        <w:tc>
          <w:tcPr>
            <w:tcW w:w="566" w:type="dxa"/>
            <w:tcBorders>
              <w:top w:val="single" w:sz="4" w:space="0" w:color="auto"/>
              <w:left w:val="single" w:sz="4" w:space="0" w:color="auto"/>
              <w:bottom w:val="single" w:sz="4" w:space="0" w:color="auto"/>
              <w:right w:val="single" w:sz="4" w:space="0" w:color="auto"/>
            </w:tcBorders>
          </w:tcPr>
          <w:p w14:paraId="16403667" w14:textId="77777777" w:rsidR="00FC1ED7" w:rsidRPr="006F6EBA" w:rsidRDefault="00FC1ED7" w:rsidP="008A4BAB">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3873D068" w14:textId="77777777" w:rsidR="00FC1ED7" w:rsidRPr="006F6EBA" w:rsidRDefault="00FC1ED7" w:rsidP="008A4BAB">
            <w:pPr>
              <w:keepNext/>
              <w:keepLines/>
              <w:spacing w:after="0"/>
              <w:jc w:val="center"/>
              <w:rPr>
                <w:rFonts w:ascii="Arial" w:hAnsi="Arial"/>
                <w:sz w:val="18"/>
              </w:rPr>
            </w:pPr>
            <w:r w:rsidRPr="006F6EBA">
              <w:rPr>
                <w:rFonts w:ascii="Arial" w:hAnsi="Arial"/>
                <w:sz w:val="18"/>
              </w:rPr>
              <w:t>DLBWP.1.1</w:t>
            </w:r>
          </w:p>
        </w:tc>
        <w:tc>
          <w:tcPr>
            <w:tcW w:w="3390" w:type="dxa"/>
            <w:tcBorders>
              <w:top w:val="single" w:sz="4" w:space="0" w:color="auto"/>
              <w:left w:val="single" w:sz="4" w:space="0" w:color="auto"/>
              <w:bottom w:val="single" w:sz="4" w:space="0" w:color="auto"/>
              <w:right w:val="single" w:sz="4" w:space="0" w:color="auto"/>
            </w:tcBorders>
            <w:hideMark/>
          </w:tcPr>
          <w:p w14:paraId="4E0EE818"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As specified in Table A.3.9.2.2-1</w:t>
            </w:r>
          </w:p>
        </w:tc>
      </w:tr>
      <w:tr w:rsidR="00FC1ED7" w:rsidRPr="006F6EBA" w14:paraId="05227E47"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4296C20C" w14:textId="77777777" w:rsidR="00FC1ED7" w:rsidRPr="006F6EBA" w:rsidRDefault="00FC1ED7" w:rsidP="008A4BAB">
            <w:pPr>
              <w:keepNext/>
              <w:keepLines/>
              <w:spacing w:after="0"/>
              <w:rPr>
                <w:rFonts w:ascii="Arial" w:hAnsi="Arial"/>
                <w:sz w:val="18"/>
              </w:rPr>
            </w:pPr>
            <w:r w:rsidRPr="006F6EBA">
              <w:rPr>
                <w:rFonts w:ascii="Arial" w:hAnsi="Arial"/>
                <w:sz w:val="18"/>
              </w:rPr>
              <w:t>Initial UL BWP</w:t>
            </w:r>
          </w:p>
        </w:tc>
        <w:tc>
          <w:tcPr>
            <w:tcW w:w="566" w:type="dxa"/>
            <w:tcBorders>
              <w:top w:val="single" w:sz="4" w:space="0" w:color="auto"/>
              <w:left w:val="single" w:sz="4" w:space="0" w:color="auto"/>
              <w:bottom w:val="single" w:sz="4" w:space="0" w:color="auto"/>
              <w:right w:val="single" w:sz="4" w:space="0" w:color="auto"/>
            </w:tcBorders>
          </w:tcPr>
          <w:p w14:paraId="2C9F120A" w14:textId="77777777" w:rsidR="00FC1ED7" w:rsidRPr="006F6EBA" w:rsidRDefault="00FC1ED7" w:rsidP="008A4BAB">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6D83CEA4" w14:textId="77777777" w:rsidR="00FC1ED7" w:rsidRPr="006F6EBA" w:rsidRDefault="00FC1ED7" w:rsidP="008A4BAB">
            <w:pPr>
              <w:keepNext/>
              <w:keepLines/>
              <w:spacing w:after="0"/>
              <w:jc w:val="center"/>
              <w:rPr>
                <w:rFonts w:ascii="Arial" w:hAnsi="Arial"/>
                <w:sz w:val="18"/>
              </w:rPr>
            </w:pPr>
            <w:r w:rsidRPr="006F6EBA">
              <w:rPr>
                <w:rFonts w:ascii="Arial" w:hAnsi="Arial"/>
                <w:sz w:val="18"/>
              </w:rPr>
              <w:t>ULBWP.0.1</w:t>
            </w:r>
          </w:p>
        </w:tc>
        <w:tc>
          <w:tcPr>
            <w:tcW w:w="3390" w:type="dxa"/>
            <w:tcBorders>
              <w:top w:val="single" w:sz="4" w:space="0" w:color="auto"/>
              <w:left w:val="single" w:sz="4" w:space="0" w:color="auto"/>
              <w:bottom w:val="single" w:sz="4" w:space="0" w:color="auto"/>
              <w:right w:val="single" w:sz="4" w:space="0" w:color="auto"/>
            </w:tcBorders>
            <w:hideMark/>
          </w:tcPr>
          <w:p w14:paraId="749B4E94"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 xml:space="preserve">As specified in Table </w:t>
            </w:r>
            <w:r w:rsidRPr="006F6EBA">
              <w:rPr>
                <w:rFonts w:ascii="Arial" w:hAnsi="Arial"/>
                <w:sz w:val="18"/>
              </w:rPr>
              <w:t>A.3.9.3.1-1</w:t>
            </w:r>
          </w:p>
        </w:tc>
      </w:tr>
      <w:tr w:rsidR="00FC1ED7" w:rsidRPr="006F6EBA" w14:paraId="2A0F3C14"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7531CAC" w14:textId="77777777" w:rsidR="00FC1ED7" w:rsidRPr="006F6EBA" w:rsidRDefault="00FC1ED7" w:rsidP="008A4BAB">
            <w:pPr>
              <w:keepNext/>
              <w:keepLines/>
              <w:spacing w:after="0"/>
              <w:rPr>
                <w:rFonts w:ascii="Arial" w:hAnsi="Arial"/>
                <w:sz w:val="18"/>
              </w:rPr>
            </w:pPr>
            <w:r w:rsidRPr="006F6EBA">
              <w:rPr>
                <w:rFonts w:ascii="Arial" w:hAnsi="Arial"/>
                <w:sz w:val="18"/>
              </w:rPr>
              <w:t>Dedicated UL BWP</w:t>
            </w:r>
          </w:p>
        </w:tc>
        <w:tc>
          <w:tcPr>
            <w:tcW w:w="566" w:type="dxa"/>
            <w:tcBorders>
              <w:top w:val="single" w:sz="4" w:space="0" w:color="auto"/>
              <w:left w:val="single" w:sz="4" w:space="0" w:color="auto"/>
              <w:bottom w:val="single" w:sz="4" w:space="0" w:color="auto"/>
              <w:right w:val="single" w:sz="4" w:space="0" w:color="auto"/>
            </w:tcBorders>
          </w:tcPr>
          <w:p w14:paraId="6A7FB2C5" w14:textId="77777777" w:rsidR="00FC1ED7" w:rsidRPr="006F6EBA" w:rsidRDefault="00FC1ED7" w:rsidP="008A4BAB">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3FFA29ED" w14:textId="77777777" w:rsidR="00FC1ED7" w:rsidRPr="006F6EBA" w:rsidRDefault="00FC1ED7" w:rsidP="008A4BAB">
            <w:pPr>
              <w:keepNext/>
              <w:keepLines/>
              <w:spacing w:after="0"/>
              <w:jc w:val="center"/>
              <w:rPr>
                <w:rFonts w:ascii="Arial" w:hAnsi="Arial"/>
                <w:sz w:val="18"/>
              </w:rPr>
            </w:pPr>
            <w:r w:rsidRPr="006F6EBA">
              <w:rPr>
                <w:rFonts w:ascii="Arial" w:hAnsi="Arial"/>
                <w:sz w:val="18"/>
              </w:rPr>
              <w:t>ULBWP.1.1</w:t>
            </w:r>
          </w:p>
        </w:tc>
        <w:tc>
          <w:tcPr>
            <w:tcW w:w="3390" w:type="dxa"/>
            <w:tcBorders>
              <w:top w:val="single" w:sz="4" w:space="0" w:color="auto"/>
              <w:left w:val="single" w:sz="4" w:space="0" w:color="auto"/>
              <w:bottom w:val="single" w:sz="4" w:space="0" w:color="auto"/>
              <w:right w:val="single" w:sz="4" w:space="0" w:color="auto"/>
            </w:tcBorders>
            <w:hideMark/>
          </w:tcPr>
          <w:p w14:paraId="7B273453"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 xml:space="preserve">As specified in Table </w:t>
            </w:r>
            <w:r w:rsidRPr="006F6EBA">
              <w:rPr>
                <w:rFonts w:ascii="Arial" w:hAnsi="Arial"/>
                <w:sz w:val="18"/>
              </w:rPr>
              <w:t>A.3.9.3.2-1</w:t>
            </w:r>
          </w:p>
        </w:tc>
      </w:tr>
      <w:tr w:rsidR="00FC1ED7" w:rsidRPr="006F6EBA" w14:paraId="658E0AEE" w14:textId="77777777" w:rsidTr="008A4BAB">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2580A2B5" w14:textId="77777777" w:rsidR="00FC1ED7" w:rsidRPr="006F6EBA" w:rsidRDefault="00FC1ED7" w:rsidP="008A4BAB">
            <w:pPr>
              <w:keepNext/>
              <w:keepLines/>
              <w:spacing w:after="0"/>
              <w:rPr>
                <w:rFonts w:ascii="Arial" w:hAnsi="Arial" w:cs="Arial"/>
                <w:sz w:val="18"/>
              </w:rPr>
            </w:pPr>
            <w:r w:rsidRPr="006F6EBA">
              <w:rPr>
                <w:rFonts w:ascii="Arial" w:hAnsi="Arial"/>
                <w:sz w:val="18"/>
              </w:rPr>
              <w:t>Timing Advance Command (</w:t>
            </w:r>
            <w:r w:rsidRPr="006F6EBA">
              <w:rPr>
                <w:rFonts w:ascii="Arial" w:hAnsi="Arial" w:cs="Arial"/>
                <w:i/>
                <w:sz w:val="18"/>
              </w:rPr>
              <w:t>T</w:t>
            </w:r>
            <w:r w:rsidRPr="006F6EBA">
              <w:rPr>
                <w:rFonts w:ascii="Arial" w:hAnsi="Arial" w:cs="Arial"/>
                <w:i/>
                <w:sz w:val="18"/>
                <w:vertAlign w:val="subscript"/>
              </w:rPr>
              <w:t>A</w:t>
            </w:r>
            <w:r w:rsidRPr="006F6EBA">
              <w:rPr>
                <w:rFonts w:ascii="Arial" w:hAnsi="Arial"/>
                <w:sz w:val="18"/>
              </w:rPr>
              <w:t>) value during T1</w:t>
            </w:r>
          </w:p>
        </w:tc>
        <w:tc>
          <w:tcPr>
            <w:tcW w:w="566" w:type="dxa"/>
            <w:tcBorders>
              <w:top w:val="single" w:sz="4" w:space="0" w:color="auto"/>
              <w:left w:val="single" w:sz="4" w:space="0" w:color="auto"/>
              <w:bottom w:val="single" w:sz="4" w:space="0" w:color="auto"/>
              <w:right w:val="single" w:sz="4" w:space="0" w:color="auto"/>
            </w:tcBorders>
          </w:tcPr>
          <w:p w14:paraId="52EED29E" w14:textId="77777777" w:rsidR="00FC1ED7" w:rsidRPr="006F6EBA" w:rsidRDefault="00FC1ED7" w:rsidP="008A4BAB">
            <w:pPr>
              <w:keepNext/>
              <w:keepLines/>
              <w:spacing w:after="0"/>
              <w:jc w:val="center"/>
              <w:rPr>
                <w:rFonts w:ascii="Arial" w:hAnsi="Arial" w:cs="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2F12E193"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31</w:t>
            </w:r>
          </w:p>
        </w:tc>
        <w:tc>
          <w:tcPr>
            <w:tcW w:w="3390" w:type="dxa"/>
            <w:tcBorders>
              <w:top w:val="single" w:sz="4" w:space="0" w:color="auto"/>
              <w:left w:val="single" w:sz="4" w:space="0" w:color="auto"/>
              <w:bottom w:val="single" w:sz="4" w:space="0" w:color="auto"/>
              <w:right w:val="single" w:sz="4" w:space="0" w:color="auto"/>
            </w:tcBorders>
            <w:hideMark/>
          </w:tcPr>
          <w:p w14:paraId="026486A5" w14:textId="77777777" w:rsidR="00FC1ED7" w:rsidRPr="006F6EBA" w:rsidRDefault="00FC1ED7" w:rsidP="008A4BAB">
            <w:pPr>
              <w:keepNext/>
              <w:keepLines/>
              <w:spacing w:after="0"/>
              <w:jc w:val="center"/>
              <w:rPr>
                <w:rFonts w:ascii="Arial" w:hAnsi="Arial" w:cs="Arial"/>
                <w:sz w:val="18"/>
              </w:rPr>
            </w:pPr>
            <w:r w:rsidRPr="006F6EBA">
              <w:rPr>
                <w:rFonts w:ascii="Arial" w:hAnsi="Arial"/>
                <w:i/>
                <w:sz w:val="18"/>
              </w:rPr>
              <w:t>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sz w:val="18"/>
              </w:rPr>
              <w:t>for the purpose of establishing a reference value from which the timing advance adjustment accuracy can be measured during T2</w:t>
            </w:r>
          </w:p>
        </w:tc>
      </w:tr>
      <w:tr w:rsidR="00FC1ED7" w:rsidRPr="006F6EBA" w14:paraId="4912A881"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5464600" w14:textId="77777777" w:rsidR="00FC1ED7" w:rsidRPr="006F6EBA" w:rsidRDefault="00FC1ED7" w:rsidP="008A4BAB">
            <w:pPr>
              <w:keepNext/>
              <w:keepLines/>
              <w:spacing w:after="0"/>
              <w:rPr>
                <w:rFonts w:ascii="Arial" w:hAnsi="Arial" w:cs="Arial"/>
                <w:sz w:val="18"/>
              </w:rPr>
            </w:pPr>
            <w:r w:rsidRPr="006F6EBA">
              <w:rPr>
                <w:rFonts w:ascii="Arial" w:hAnsi="Arial"/>
                <w:sz w:val="18"/>
              </w:rPr>
              <w:t>Timing Advance Command (</w:t>
            </w:r>
            <w:r w:rsidRPr="006F6EBA">
              <w:rPr>
                <w:rFonts w:ascii="Arial" w:hAnsi="Arial" w:cs="Arial"/>
                <w:i/>
                <w:sz w:val="18"/>
              </w:rPr>
              <w:t>T</w:t>
            </w:r>
            <w:r w:rsidRPr="006F6EBA">
              <w:rPr>
                <w:rFonts w:ascii="Arial" w:hAnsi="Arial" w:cs="Arial"/>
                <w:i/>
                <w:sz w:val="18"/>
                <w:vertAlign w:val="subscript"/>
              </w:rPr>
              <w:t>A</w:t>
            </w:r>
            <w:r w:rsidRPr="006F6EBA">
              <w:rPr>
                <w:rFonts w:ascii="Arial" w:hAnsi="Arial"/>
                <w:sz w:val="18"/>
              </w:rPr>
              <w:t>) value during T2</w:t>
            </w:r>
          </w:p>
        </w:tc>
        <w:tc>
          <w:tcPr>
            <w:tcW w:w="566" w:type="dxa"/>
            <w:tcBorders>
              <w:top w:val="single" w:sz="4" w:space="0" w:color="auto"/>
              <w:left w:val="single" w:sz="4" w:space="0" w:color="auto"/>
              <w:bottom w:val="single" w:sz="4" w:space="0" w:color="auto"/>
              <w:right w:val="single" w:sz="4" w:space="0" w:color="auto"/>
            </w:tcBorders>
          </w:tcPr>
          <w:p w14:paraId="43F829F1" w14:textId="77777777" w:rsidR="00FC1ED7" w:rsidRPr="006F6EBA" w:rsidRDefault="00FC1ED7" w:rsidP="008A4BAB">
            <w:pPr>
              <w:keepNext/>
              <w:keepLines/>
              <w:spacing w:after="0"/>
              <w:jc w:val="center"/>
              <w:rPr>
                <w:rFonts w:ascii="Arial" w:hAnsi="Arial" w:cs="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226DE861"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39</w:t>
            </w:r>
          </w:p>
        </w:tc>
        <w:tc>
          <w:tcPr>
            <w:tcW w:w="3390" w:type="dxa"/>
            <w:tcBorders>
              <w:top w:val="single" w:sz="4" w:space="0" w:color="auto"/>
              <w:left w:val="single" w:sz="4" w:space="0" w:color="auto"/>
              <w:bottom w:val="single" w:sz="4" w:space="0" w:color="auto"/>
              <w:right w:val="single" w:sz="4" w:space="0" w:color="auto"/>
            </w:tcBorders>
            <w:hideMark/>
          </w:tcPr>
          <w:p w14:paraId="6D78A54E" w14:textId="77777777" w:rsidR="00FC1ED7" w:rsidRDefault="00FC1ED7" w:rsidP="008A4BAB">
            <w:pPr>
              <w:keepNext/>
              <w:keepLines/>
              <w:spacing w:after="0"/>
              <w:jc w:val="center"/>
              <w:rPr>
                <w:rFonts w:ascii="Arial" w:hAnsi="Arial"/>
                <w:i/>
                <w:sz w:val="18"/>
                <w:vertAlign w:val="subscript"/>
              </w:rPr>
            </w:pPr>
            <w:r w:rsidRPr="006F6EBA">
              <w:rPr>
                <w:rFonts w:ascii="Arial" w:hAnsi="Arial"/>
                <w:i/>
                <w:sz w:val="18"/>
              </w:rPr>
              <w:t>For 120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1024*T</w:t>
            </w:r>
            <w:r w:rsidRPr="006F6EBA">
              <w:rPr>
                <w:rFonts w:ascii="Arial" w:hAnsi="Arial"/>
                <w:i/>
                <w:sz w:val="18"/>
                <w:vertAlign w:val="subscript"/>
              </w:rPr>
              <w:t xml:space="preserve">c </w:t>
            </w:r>
          </w:p>
          <w:p w14:paraId="486A99E5" w14:textId="77777777" w:rsidR="00FC1ED7" w:rsidRDefault="00FC1ED7" w:rsidP="008A4BAB">
            <w:pPr>
              <w:keepNext/>
              <w:keepLines/>
              <w:spacing w:after="0"/>
              <w:jc w:val="center"/>
              <w:rPr>
                <w:rFonts w:ascii="Arial" w:hAnsi="Arial"/>
                <w:i/>
                <w:sz w:val="18"/>
                <w:vertAlign w:val="subscript"/>
              </w:rPr>
            </w:pPr>
            <w:r w:rsidRPr="006F6EBA">
              <w:rPr>
                <w:rFonts w:ascii="Arial" w:hAnsi="Arial"/>
                <w:i/>
                <w:sz w:val="18"/>
              </w:rPr>
              <w:t xml:space="preserve">For </w:t>
            </w:r>
            <w:r>
              <w:rPr>
                <w:rFonts w:ascii="Arial" w:hAnsi="Arial"/>
                <w:i/>
                <w:sz w:val="18"/>
              </w:rPr>
              <w:t>480</w:t>
            </w:r>
            <w:r w:rsidRPr="006F6EBA">
              <w:rPr>
                <w:rFonts w:ascii="Arial" w:hAnsi="Arial"/>
                <w:i/>
                <w:sz w:val="18"/>
              </w:rPr>
              <w:t xml:space="preserve">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xml:space="preserve">+ </w:t>
            </w:r>
            <w:r>
              <w:rPr>
                <w:rFonts w:ascii="Arial" w:hAnsi="Arial"/>
                <w:i/>
                <w:sz w:val="18"/>
              </w:rPr>
              <w:t>256</w:t>
            </w:r>
            <w:r w:rsidRPr="006F6EBA">
              <w:rPr>
                <w:rFonts w:ascii="Arial" w:hAnsi="Arial"/>
                <w:i/>
                <w:sz w:val="18"/>
              </w:rPr>
              <w:t>*T</w:t>
            </w:r>
            <w:r w:rsidRPr="006F6EBA">
              <w:rPr>
                <w:rFonts w:ascii="Arial" w:hAnsi="Arial"/>
                <w:i/>
                <w:sz w:val="18"/>
                <w:vertAlign w:val="subscript"/>
              </w:rPr>
              <w:t xml:space="preserve">c </w:t>
            </w:r>
          </w:p>
          <w:p w14:paraId="3C9ECA12" w14:textId="77777777" w:rsidR="00FC1ED7" w:rsidRDefault="00FC1ED7" w:rsidP="008A4BAB">
            <w:pPr>
              <w:keepNext/>
              <w:keepLines/>
              <w:spacing w:after="0"/>
              <w:jc w:val="center"/>
              <w:rPr>
                <w:rFonts w:ascii="Arial" w:hAnsi="Arial"/>
                <w:i/>
                <w:sz w:val="18"/>
                <w:vertAlign w:val="subscript"/>
              </w:rPr>
            </w:pPr>
            <w:r w:rsidRPr="006F6EBA">
              <w:rPr>
                <w:rFonts w:ascii="Arial" w:hAnsi="Arial"/>
                <w:i/>
                <w:sz w:val="18"/>
              </w:rPr>
              <w:t xml:space="preserve">For </w:t>
            </w:r>
            <w:r>
              <w:rPr>
                <w:rFonts w:ascii="Arial" w:hAnsi="Arial"/>
                <w:i/>
                <w:sz w:val="18"/>
              </w:rPr>
              <w:t>96</w:t>
            </w:r>
            <w:r w:rsidRPr="006F6EBA">
              <w:rPr>
                <w:rFonts w:ascii="Arial" w:hAnsi="Arial"/>
                <w:i/>
                <w:sz w:val="18"/>
              </w:rPr>
              <w:t>0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xml:space="preserve">+ </w:t>
            </w:r>
            <w:r>
              <w:rPr>
                <w:rFonts w:ascii="Arial" w:hAnsi="Arial"/>
                <w:i/>
                <w:sz w:val="18"/>
              </w:rPr>
              <w:t>128</w:t>
            </w:r>
            <w:r w:rsidRPr="006F6EBA">
              <w:rPr>
                <w:rFonts w:ascii="Arial" w:hAnsi="Arial"/>
                <w:i/>
                <w:sz w:val="18"/>
              </w:rPr>
              <w:t>*T</w:t>
            </w:r>
            <w:r w:rsidRPr="006F6EBA">
              <w:rPr>
                <w:rFonts w:ascii="Arial" w:hAnsi="Arial"/>
                <w:i/>
                <w:sz w:val="18"/>
                <w:vertAlign w:val="subscript"/>
              </w:rPr>
              <w:t xml:space="preserve">c </w:t>
            </w:r>
          </w:p>
          <w:p w14:paraId="32BAF340"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based on equation in clause 4.2 of TS 38.213 [3])</w:t>
            </w:r>
          </w:p>
        </w:tc>
      </w:tr>
      <w:tr w:rsidR="00FC1ED7" w:rsidRPr="006F6EBA" w14:paraId="54B353A6"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BD736ED" w14:textId="77777777" w:rsidR="00FC1ED7" w:rsidRPr="006F6EBA" w:rsidRDefault="00FC1ED7" w:rsidP="008A4BAB">
            <w:pPr>
              <w:keepNext/>
              <w:keepLines/>
              <w:spacing w:after="0"/>
              <w:rPr>
                <w:rFonts w:ascii="Arial" w:hAnsi="Arial" w:cs="Arial"/>
                <w:sz w:val="18"/>
              </w:rPr>
            </w:pPr>
            <w:r w:rsidRPr="006F6EBA">
              <w:rPr>
                <w:rFonts w:ascii="Arial" w:hAnsi="Arial"/>
                <w:sz w:val="18"/>
              </w:rPr>
              <w:t>T1</w:t>
            </w:r>
          </w:p>
        </w:tc>
        <w:tc>
          <w:tcPr>
            <w:tcW w:w="566" w:type="dxa"/>
            <w:tcBorders>
              <w:top w:val="single" w:sz="4" w:space="0" w:color="auto"/>
              <w:left w:val="single" w:sz="4" w:space="0" w:color="auto"/>
              <w:bottom w:val="single" w:sz="4" w:space="0" w:color="auto"/>
              <w:right w:val="single" w:sz="4" w:space="0" w:color="auto"/>
            </w:tcBorders>
            <w:hideMark/>
          </w:tcPr>
          <w:p w14:paraId="3A6308AD"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s</w:t>
            </w:r>
          </w:p>
        </w:tc>
        <w:tc>
          <w:tcPr>
            <w:tcW w:w="3248" w:type="dxa"/>
            <w:tcBorders>
              <w:top w:val="single" w:sz="4" w:space="0" w:color="auto"/>
              <w:left w:val="single" w:sz="4" w:space="0" w:color="auto"/>
              <w:bottom w:val="single" w:sz="4" w:space="0" w:color="auto"/>
              <w:right w:val="single" w:sz="4" w:space="0" w:color="auto"/>
            </w:tcBorders>
            <w:hideMark/>
          </w:tcPr>
          <w:p w14:paraId="0450A1F4"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5</w:t>
            </w:r>
          </w:p>
        </w:tc>
        <w:tc>
          <w:tcPr>
            <w:tcW w:w="3390" w:type="dxa"/>
            <w:tcBorders>
              <w:top w:val="single" w:sz="4" w:space="0" w:color="auto"/>
              <w:left w:val="single" w:sz="4" w:space="0" w:color="auto"/>
              <w:bottom w:val="single" w:sz="4" w:space="0" w:color="auto"/>
              <w:right w:val="single" w:sz="4" w:space="0" w:color="auto"/>
            </w:tcBorders>
          </w:tcPr>
          <w:p w14:paraId="2461BD99" w14:textId="77777777" w:rsidR="00FC1ED7" w:rsidRPr="006F6EBA" w:rsidRDefault="00FC1ED7" w:rsidP="008A4BAB">
            <w:pPr>
              <w:keepNext/>
              <w:keepLines/>
              <w:spacing w:after="0"/>
              <w:jc w:val="center"/>
              <w:rPr>
                <w:rFonts w:ascii="Arial" w:hAnsi="Arial" w:cs="Arial"/>
                <w:sz w:val="18"/>
              </w:rPr>
            </w:pPr>
          </w:p>
        </w:tc>
      </w:tr>
      <w:tr w:rsidR="00FC1ED7" w:rsidRPr="006F6EBA" w14:paraId="385466CF" w14:textId="77777777" w:rsidTr="008A4BAB">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E9CE290" w14:textId="77777777" w:rsidR="00FC1ED7" w:rsidRPr="006F6EBA" w:rsidRDefault="00FC1ED7" w:rsidP="008A4BAB">
            <w:pPr>
              <w:keepNext/>
              <w:keepLines/>
              <w:spacing w:after="0"/>
              <w:rPr>
                <w:rFonts w:ascii="Arial" w:hAnsi="Arial" w:cs="Arial"/>
                <w:sz w:val="18"/>
              </w:rPr>
            </w:pPr>
            <w:r w:rsidRPr="006F6EBA">
              <w:rPr>
                <w:rFonts w:ascii="Arial" w:hAnsi="Arial"/>
                <w:sz w:val="18"/>
              </w:rPr>
              <w:t>T2</w:t>
            </w:r>
          </w:p>
        </w:tc>
        <w:tc>
          <w:tcPr>
            <w:tcW w:w="566" w:type="dxa"/>
            <w:tcBorders>
              <w:top w:val="single" w:sz="4" w:space="0" w:color="auto"/>
              <w:left w:val="single" w:sz="4" w:space="0" w:color="auto"/>
              <w:bottom w:val="single" w:sz="4" w:space="0" w:color="auto"/>
              <w:right w:val="single" w:sz="4" w:space="0" w:color="auto"/>
            </w:tcBorders>
            <w:hideMark/>
          </w:tcPr>
          <w:p w14:paraId="63ACB7A7"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s</w:t>
            </w:r>
          </w:p>
        </w:tc>
        <w:tc>
          <w:tcPr>
            <w:tcW w:w="3248" w:type="dxa"/>
            <w:tcBorders>
              <w:top w:val="single" w:sz="4" w:space="0" w:color="auto"/>
              <w:left w:val="single" w:sz="4" w:space="0" w:color="auto"/>
              <w:bottom w:val="single" w:sz="4" w:space="0" w:color="auto"/>
              <w:right w:val="single" w:sz="4" w:space="0" w:color="auto"/>
            </w:tcBorders>
            <w:hideMark/>
          </w:tcPr>
          <w:p w14:paraId="740E7FEB"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5</w:t>
            </w:r>
          </w:p>
        </w:tc>
        <w:tc>
          <w:tcPr>
            <w:tcW w:w="3390" w:type="dxa"/>
            <w:tcBorders>
              <w:top w:val="single" w:sz="4" w:space="0" w:color="auto"/>
              <w:left w:val="single" w:sz="4" w:space="0" w:color="auto"/>
              <w:bottom w:val="single" w:sz="4" w:space="0" w:color="auto"/>
              <w:right w:val="single" w:sz="4" w:space="0" w:color="auto"/>
            </w:tcBorders>
          </w:tcPr>
          <w:p w14:paraId="6B4E5D0B" w14:textId="77777777" w:rsidR="00FC1ED7" w:rsidRPr="006F6EBA" w:rsidRDefault="00FC1ED7" w:rsidP="008A4BAB">
            <w:pPr>
              <w:keepNext/>
              <w:keepLines/>
              <w:spacing w:after="0"/>
              <w:jc w:val="center"/>
              <w:rPr>
                <w:rFonts w:ascii="Arial" w:hAnsi="Arial" w:cs="Arial"/>
                <w:sz w:val="18"/>
              </w:rPr>
            </w:pPr>
          </w:p>
        </w:tc>
      </w:tr>
    </w:tbl>
    <w:p w14:paraId="18F8D7C3" w14:textId="77777777" w:rsidR="00FC1ED7" w:rsidRPr="006F6EBA" w:rsidRDefault="00FC1ED7" w:rsidP="00FC1ED7"/>
    <w:p w14:paraId="1D7A0F09" w14:textId="77777777" w:rsidR="00FC1ED7" w:rsidRPr="006F6EBA" w:rsidRDefault="00FC1ED7" w:rsidP="00FC1ED7">
      <w:pPr>
        <w:keepNext/>
        <w:keepLines/>
        <w:spacing w:before="60"/>
        <w:jc w:val="center"/>
        <w:rPr>
          <w:rFonts w:ascii="Calibri" w:eastAsia="Calibri" w:hAnsi="Calibri"/>
          <w:b/>
          <w:sz w:val="22"/>
          <w:szCs w:val="22"/>
        </w:rPr>
      </w:pPr>
      <w:r w:rsidRPr="006F6EBA">
        <w:rPr>
          <w:rFonts w:ascii="Arial" w:hAnsi="Arial"/>
          <w:b/>
        </w:rPr>
        <w:t xml:space="preserve">Table </w:t>
      </w:r>
      <w:r w:rsidRPr="007D48B2">
        <w:rPr>
          <w:rFonts w:ascii="Arial" w:hAnsi="Arial"/>
          <w:b/>
        </w:rPr>
        <w:t>A.7.4.3.2.2</w:t>
      </w:r>
      <w:r w:rsidRPr="006F6EBA">
        <w:rPr>
          <w:rFonts w:ascii="Arial" w:hAnsi="Arial"/>
          <w:b/>
        </w:rPr>
        <w:t>-3: Cell specific test parameters for timing advance</w:t>
      </w:r>
    </w:p>
    <w:tbl>
      <w:tblPr>
        <w:tblW w:w="0" w:type="auto"/>
        <w:jc w:val="center"/>
        <w:tblLook w:val="04A0" w:firstRow="1" w:lastRow="0" w:firstColumn="1" w:lastColumn="0" w:noHBand="0" w:noVBand="1"/>
      </w:tblPr>
      <w:tblGrid>
        <w:gridCol w:w="2263"/>
        <w:gridCol w:w="1387"/>
        <w:gridCol w:w="1434"/>
        <w:gridCol w:w="8"/>
        <w:gridCol w:w="1437"/>
        <w:gridCol w:w="7"/>
        <w:gridCol w:w="1687"/>
      </w:tblGrid>
      <w:tr w:rsidR="00FC1ED7" w:rsidRPr="00965E50" w14:paraId="7F6448F4" w14:textId="77777777" w:rsidTr="008A4BAB">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E9F92C6" w14:textId="77777777" w:rsidR="00FC1ED7" w:rsidRPr="00965E50" w:rsidRDefault="00FC1ED7" w:rsidP="008A4BAB">
            <w:pPr>
              <w:keepNext/>
              <w:keepLines/>
              <w:spacing w:after="0"/>
              <w:jc w:val="center"/>
              <w:rPr>
                <w:rFonts w:ascii="Arial" w:eastAsia="Calibri" w:hAnsi="Arial"/>
                <w:b/>
                <w:sz w:val="18"/>
              </w:rPr>
            </w:pPr>
            <w:r w:rsidRPr="00965E50">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ACEB335" w14:textId="77777777" w:rsidR="00FC1ED7" w:rsidRPr="00965E50" w:rsidRDefault="00FC1ED7" w:rsidP="008A4BAB">
            <w:pPr>
              <w:keepNext/>
              <w:keepLines/>
              <w:spacing w:after="0"/>
              <w:jc w:val="center"/>
              <w:rPr>
                <w:rFonts w:ascii="Arial" w:hAnsi="Arial"/>
                <w:b/>
                <w:sz w:val="18"/>
              </w:rPr>
            </w:pPr>
            <w:r w:rsidRPr="00965E50">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66BDED11" w14:textId="77777777" w:rsidR="00FC1ED7" w:rsidRPr="00965E50" w:rsidRDefault="00FC1ED7" w:rsidP="008A4BAB">
            <w:pPr>
              <w:keepNext/>
              <w:keepLines/>
              <w:spacing w:after="0"/>
              <w:jc w:val="center"/>
              <w:rPr>
                <w:rFonts w:ascii="Arial" w:hAnsi="Arial"/>
                <w:b/>
                <w:sz w:val="18"/>
              </w:rPr>
            </w:pPr>
            <w:r w:rsidRPr="00965E50">
              <w:rPr>
                <w:rFonts w:ascii="Arial" w:hAnsi="Arial"/>
                <w:b/>
                <w:sz w:val="18"/>
              </w:rPr>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1F3C85E9" w14:textId="77777777" w:rsidR="00FC1ED7" w:rsidRPr="00965E50" w:rsidRDefault="00FC1ED7" w:rsidP="008A4BAB">
            <w:pPr>
              <w:keepNext/>
              <w:keepLines/>
              <w:spacing w:after="0"/>
              <w:jc w:val="center"/>
              <w:rPr>
                <w:rFonts w:ascii="Arial" w:hAnsi="Arial"/>
                <w:b/>
                <w:sz w:val="18"/>
              </w:rPr>
            </w:pPr>
            <w:r w:rsidRPr="00965E50">
              <w:rPr>
                <w:rFonts w:ascii="Arial" w:hAnsi="Arial"/>
                <w:b/>
                <w:sz w:val="18"/>
              </w:rPr>
              <w:t>T</w:t>
            </w:r>
            <w:r>
              <w:rPr>
                <w:rFonts w:ascii="Arial" w:hAnsi="Arial"/>
                <w:b/>
                <w:sz w:val="18"/>
              </w:rPr>
              <w: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6FEA0239" w14:textId="77777777" w:rsidR="00FC1ED7" w:rsidRPr="00965E50" w:rsidRDefault="00FC1ED7" w:rsidP="008A4BAB">
            <w:pPr>
              <w:keepNext/>
              <w:keepLines/>
              <w:spacing w:after="0"/>
              <w:jc w:val="center"/>
              <w:rPr>
                <w:rFonts w:ascii="Arial" w:hAnsi="Arial"/>
                <w:b/>
                <w:sz w:val="18"/>
              </w:rPr>
            </w:pPr>
            <w:r w:rsidRPr="00965E50">
              <w:rPr>
                <w:rFonts w:ascii="Arial" w:hAnsi="Arial"/>
                <w:b/>
                <w:sz w:val="18"/>
              </w:rPr>
              <w:t>T</w:t>
            </w:r>
            <w:r>
              <w:rPr>
                <w:rFonts w:ascii="Arial" w:hAnsi="Arial"/>
                <w:b/>
                <w:sz w:val="18"/>
              </w:rPr>
              <w:t>2</w:t>
            </w:r>
          </w:p>
        </w:tc>
      </w:tr>
      <w:tr w:rsidR="00FC1ED7" w:rsidRPr="00965E50" w14:paraId="3EA8213C"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454FA968" w14:textId="77777777" w:rsidR="00FC1ED7" w:rsidRPr="00965E50" w:rsidRDefault="00FC1ED7" w:rsidP="008A4BAB">
            <w:pPr>
              <w:keepNext/>
              <w:keepLines/>
              <w:spacing w:after="0"/>
              <w:rPr>
                <w:rFonts w:ascii="Arial" w:hAnsi="Arial"/>
                <w:sz w:val="18"/>
              </w:rPr>
            </w:pPr>
            <w:r w:rsidRPr="00965E50">
              <w:rPr>
                <w:rFonts w:ascii="Arial" w:hAnsi="Arial"/>
                <w:sz w:val="18"/>
              </w:rPr>
              <w:t>TDD configuration</w:t>
            </w:r>
          </w:p>
        </w:tc>
        <w:tc>
          <w:tcPr>
            <w:tcW w:w="1387" w:type="dxa"/>
            <w:tcBorders>
              <w:top w:val="single" w:sz="4" w:space="0" w:color="auto"/>
              <w:left w:val="single" w:sz="4" w:space="0" w:color="auto"/>
              <w:bottom w:val="single" w:sz="4" w:space="0" w:color="auto"/>
              <w:right w:val="single" w:sz="4" w:space="0" w:color="auto"/>
            </w:tcBorders>
          </w:tcPr>
          <w:p w14:paraId="1C22E2DC" w14:textId="77777777" w:rsidR="00FC1ED7" w:rsidRPr="00965E50" w:rsidRDefault="00FC1ED7"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hideMark/>
          </w:tcPr>
          <w:p w14:paraId="0165D0DE"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1" w:type="dxa"/>
            <w:gridSpan w:val="3"/>
            <w:tcBorders>
              <w:top w:val="single" w:sz="4" w:space="0" w:color="auto"/>
              <w:left w:val="single" w:sz="4" w:space="0" w:color="auto"/>
              <w:right w:val="single" w:sz="4" w:space="0" w:color="auto"/>
            </w:tcBorders>
          </w:tcPr>
          <w:p w14:paraId="3A0A77F1"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3AB2E977" w14:textId="77777777" w:rsidTr="008A4BAB">
        <w:trPr>
          <w:trHeight w:val="187"/>
          <w:jc w:val="center"/>
        </w:trPr>
        <w:tc>
          <w:tcPr>
            <w:tcW w:w="2263" w:type="dxa"/>
            <w:vMerge/>
            <w:tcBorders>
              <w:left w:val="single" w:sz="4" w:space="0" w:color="auto"/>
              <w:right w:val="single" w:sz="4" w:space="0" w:color="auto"/>
            </w:tcBorders>
          </w:tcPr>
          <w:p w14:paraId="530FC114"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E6F04A5" w14:textId="77777777" w:rsidR="00FC1ED7" w:rsidRPr="00965E50" w:rsidRDefault="00FC1ED7"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2411E265"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1" w:type="dxa"/>
            <w:gridSpan w:val="3"/>
            <w:tcBorders>
              <w:top w:val="single" w:sz="4" w:space="0" w:color="auto"/>
              <w:left w:val="single" w:sz="4" w:space="0" w:color="auto"/>
              <w:right w:val="single" w:sz="4" w:space="0" w:color="auto"/>
            </w:tcBorders>
          </w:tcPr>
          <w:p w14:paraId="5D26F5DC" w14:textId="77777777" w:rsidR="00FC1ED7" w:rsidRDefault="00FC1ED7" w:rsidP="008A4BAB">
            <w:pPr>
              <w:keepNext/>
              <w:keepLines/>
              <w:spacing w:after="0"/>
              <w:jc w:val="center"/>
              <w:rPr>
                <w:rFonts w:ascii="Arial" w:hAnsi="Arial"/>
                <w:sz w:val="18"/>
              </w:rPr>
            </w:pPr>
            <w:r>
              <w:rPr>
                <w:rFonts w:ascii="Arial" w:hAnsi="Arial"/>
                <w:sz w:val="18"/>
              </w:rPr>
              <w:t>TBD</w:t>
            </w:r>
          </w:p>
        </w:tc>
      </w:tr>
      <w:tr w:rsidR="00FC1ED7" w:rsidRPr="00965E50" w14:paraId="7C437854"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7CB34D53"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5AA53DB" w14:textId="77777777" w:rsidR="00FC1ED7" w:rsidRPr="00965E50" w:rsidRDefault="00FC1ED7" w:rsidP="008A4BAB">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725F9ED8"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1" w:type="dxa"/>
            <w:gridSpan w:val="3"/>
            <w:tcBorders>
              <w:top w:val="single" w:sz="4" w:space="0" w:color="auto"/>
              <w:left w:val="single" w:sz="4" w:space="0" w:color="auto"/>
              <w:right w:val="single" w:sz="4" w:space="0" w:color="auto"/>
            </w:tcBorders>
          </w:tcPr>
          <w:p w14:paraId="595DBDB4" w14:textId="77777777" w:rsidR="00FC1ED7" w:rsidRDefault="00FC1ED7" w:rsidP="008A4BAB">
            <w:pPr>
              <w:keepNext/>
              <w:keepLines/>
              <w:spacing w:after="0"/>
              <w:jc w:val="center"/>
              <w:rPr>
                <w:rFonts w:ascii="Arial" w:hAnsi="Arial"/>
                <w:sz w:val="18"/>
              </w:rPr>
            </w:pPr>
            <w:r>
              <w:rPr>
                <w:rFonts w:ascii="Arial" w:hAnsi="Arial"/>
                <w:sz w:val="18"/>
              </w:rPr>
              <w:t>TBD</w:t>
            </w:r>
          </w:p>
        </w:tc>
      </w:tr>
      <w:tr w:rsidR="00FC1ED7" w:rsidRPr="00965E50" w14:paraId="33FE54F9"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436C3BD5" w14:textId="77777777" w:rsidR="00FC1ED7" w:rsidRPr="00965E50" w:rsidRDefault="00FC1ED7" w:rsidP="008A4BAB">
            <w:pPr>
              <w:keepNext/>
              <w:keepLines/>
              <w:spacing w:after="0"/>
              <w:rPr>
                <w:rFonts w:ascii="Arial" w:hAnsi="Arial"/>
                <w:sz w:val="18"/>
              </w:rPr>
            </w:pPr>
            <w:r w:rsidRPr="00965E50">
              <w:rPr>
                <w:rFonts w:ascii="Arial" w:hAnsi="Arial"/>
                <w:sz w:val="18"/>
              </w:rPr>
              <w:t>BW</w:t>
            </w:r>
            <w:r w:rsidRPr="00965E50">
              <w:rPr>
                <w:rFonts w:ascii="Arial" w:hAnsi="Arial"/>
                <w:sz w:val="18"/>
                <w:vertAlign w:val="subscript"/>
              </w:rPr>
              <w:t>channel</w:t>
            </w:r>
          </w:p>
        </w:tc>
        <w:tc>
          <w:tcPr>
            <w:tcW w:w="1387" w:type="dxa"/>
            <w:vMerge w:val="restart"/>
            <w:tcBorders>
              <w:top w:val="single" w:sz="4" w:space="0" w:color="auto"/>
              <w:left w:val="single" w:sz="4" w:space="0" w:color="auto"/>
              <w:right w:val="single" w:sz="4" w:space="0" w:color="auto"/>
            </w:tcBorders>
            <w:hideMark/>
          </w:tcPr>
          <w:p w14:paraId="2A402409" w14:textId="77777777" w:rsidR="00FC1ED7" w:rsidRPr="00965E50" w:rsidRDefault="00FC1ED7" w:rsidP="008A4BAB">
            <w:pPr>
              <w:keepNext/>
              <w:keepLines/>
              <w:spacing w:after="0"/>
              <w:jc w:val="center"/>
              <w:rPr>
                <w:rFonts w:ascii="Arial" w:hAnsi="Arial"/>
                <w:sz w:val="18"/>
              </w:rPr>
            </w:pPr>
            <w:r w:rsidRPr="00965E50">
              <w:rPr>
                <w:rFonts w:ascii="Arial" w:hAnsi="Arial"/>
                <w:sz w:val="18"/>
              </w:rPr>
              <w:t>MHz</w:t>
            </w:r>
          </w:p>
        </w:tc>
        <w:tc>
          <w:tcPr>
            <w:tcW w:w="1434" w:type="dxa"/>
            <w:tcBorders>
              <w:top w:val="single" w:sz="4" w:space="0" w:color="auto"/>
              <w:left w:val="single" w:sz="4" w:space="0" w:color="auto"/>
              <w:right w:val="single" w:sz="4" w:space="0" w:color="auto"/>
            </w:tcBorders>
            <w:hideMark/>
          </w:tcPr>
          <w:p w14:paraId="79B335F2"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6B298C75"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00: N</w:t>
            </w:r>
            <w:r w:rsidRPr="00965E50">
              <w:rPr>
                <w:rFonts w:ascii="Arial" w:hAnsi="Arial"/>
                <w:sz w:val="18"/>
                <w:vertAlign w:val="subscript"/>
              </w:rPr>
              <w:t>RB,c</w:t>
            </w:r>
            <w:r w:rsidRPr="00965E50">
              <w:rPr>
                <w:rFonts w:ascii="Arial" w:hAnsi="Arial"/>
                <w:sz w:val="18"/>
              </w:rPr>
              <w:t xml:space="preserve"> = 66</w:t>
            </w:r>
          </w:p>
        </w:tc>
      </w:tr>
      <w:tr w:rsidR="00FC1ED7" w:rsidRPr="00965E50" w14:paraId="5C981196" w14:textId="77777777" w:rsidTr="008A4BAB">
        <w:trPr>
          <w:trHeight w:val="187"/>
          <w:jc w:val="center"/>
        </w:trPr>
        <w:tc>
          <w:tcPr>
            <w:tcW w:w="2263" w:type="dxa"/>
            <w:vMerge/>
            <w:tcBorders>
              <w:left w:val="single" w:sz="4" w:space="0" w:color="auto"/>
              <w:right w:val="single" w:sz="4" w:space="0" w:color="auto"/>
            </w:tcBorders>
          </w:tcPr>
          <w:p w14:paraId="3F0EA0A9" w14:textId="77777777" w:rsidR="00FC1ED7" w:rsidRPr="00965E50" w:rsidRDefault="00FC1ED7" w:rsidP="008A4BAB">
            <w:pPr>
              <w:keepNext/>
              <w:keepLines/>
              <w:spacing w:after="0"/>
              <w:rPr>
                <w:rFonts w:ascii="Arial" w:hAnsi="Arial"/>
                <w:sz w:val="18"/>
              </w:rPr>
            </w:pPr>
          </w:p>
        </w:tc>
        <w:tc>
          <w:tcPr>
            <w:tcW w:w="1387" w:type="dxa"/>
            <w:vMerge/>
            <w:tcBorders>
              <w:left w:val="single" w:sz="4" w:space="0" w:color="auto"/>
              <w:right w:val="single" w:sz="4" w:space="0" w:color="auto"/>
            </w:tcBorders>
          </w:tcPr>
          <w:p w14:paraId="2F3642D2"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FAE3A72"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6A04FE2E" w14:textId="77777777" w:rsidR="00FC1ED7" w:rsidRPr="00965E50" w:rsidRDefault="00FC1ED7" w:rsidP="008A4BAB">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66</w:t>
            </w:r>
          </w:p>
        </w:tc>
      </w:tr>
      <w:tr w:rsidR="00FC1ED7" w:rsidRPr="00965E50" w14:paraId="53C73143"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50E79064" w14:textId="77777777" w:rsidR="00FC1ED7" w:rsidRPr="00965E50" w:rsidRDefault="00FC1ED7" w:rsidP="008A4BAB">
            <w:pPr>
              <w:keepNext/>
              <w:keepLines/>
              <w:spacing w:after="0"/>
              <w:rPr>
                <w:rFonts w:ascii="Arial" w:hAnsi="Arial"/>
                <w:sz w:val="18"/>
              </w:rPr>
            </w:pPr>
          </w:p>
        </w:tc>
        <w:tc>
          <w:tcPr>
            <w:tcW w:w="1387" w:type="dxa"/>
            <w:vMerge/>
            <w:tcBorders>
              <w:left w:val="single" w:sz="4" w:space="0" w:color="auto"/>
              <w:bottom w:val="single" w:sz="4" w:space="0" w:color="auto"/>
              <w:right w:val="single" w:sz="4" w:space="0" w:color="auto"/>
            </w:tcBorders>
          </w:tcPr>
          <w:p w14:paraId="5E9B318E"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02C8FDA4"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73B72303" w14:textId="77777777" w:rsidR="00FC1ED7" w:rsidRPr="00965E50" w:rsidRDefault="00FC1ED7" w:rsidP="008A4BAB">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w:t>
            </w:r>
            <w:r>
              <w:rPr>
                <w:rFonts w:ascii="Arial" w:hAnsi="Arial"/>
                <w:sz w:val="18"/>
              </w:rPr>
              <w:t>33</w:t>
            </w:r>
          </w:p>
        </w:tc>
      </w:tr>
      <w:tr w:rsidR="00FC1ED7" w:rsidRPr="00965E50" w14:paraId="40709C63" w14:textId="77777777" w:rsidTr="008A4BAB">
        <w:trPr>
          <w:trHeight w:val="187"/>
          <w:jc w:val="center"/>
        </w:trPr>
        <w:tc>
          <w:tcPr>
            <w:tcW w:w="2263" w:type="dxa"/>
            <w:vMerge w:val="restart"/>
            <w:tcBorders>
              <w:top w:val="single" w:sz="4" w:space="0" w:color="auto"/>
              <w:left w:val="single" w:sz="4" w:space="0" w:color="auto"/>
              <w:right w:val="single" w:sz="4" w:space="0" w:color="auto"/>
            </w:tcBorders>
            <w:vAlign w:val="center"/>
          </w:tcPr>
          <w:p w14:paraId="1BB9BBF9" w14:textId="77777777" w:rsidR="00FC1ED7" w:rsidRPr="00965E50" w:rsidRDefault="00FC1ED7" w:rsidP="008A4BAB">
            <w:pPr>
              <w:keepNext/>
              <w:keepLines/>
              <w:spacing w:after="0"/>
              <w:rPr>
                <w:rFonts w:ascii="Arial" w:hAnsi="Arial"/>
                <w:sz w:val="18"/>
              </w:rPr>
            </w:pPr>
            <w:r w:rsidRPr="00965E50">
              <w:rPr>
                <w:rFonts w:ascii="Arial" w:hAnsi="Arial"/>
                <w:sz w:val="18"/>
              </w:rPr>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3F6CF0C3"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515D303F"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vAlign w:val="center"/>
          </w:tcPr>
          <w:p w14:paraId="7F10BEB2" w14:textId="77777777" w:rsidR="00FC1ED7" w:rsidRPr="00965E50" w:rsidRDefault="00FC1ED7" w:rsidP="008A4BAB">
            <w:pPr>
              <w:keepNext/>
              <w:keepLines/>
              <w:spacing w:after="0"/>
              <w:jc w:val="center"/>
              <w:rPr>
                <w:rFonts w:ascii="Arial" w:hAnsi="Arial"/>
                <w:sz w:val="18"/>
              </w:rPr>
            </w:pPr>
            <w:r w:rsidRPr="00965E50">
              <w:rPr>
                <w:rFonts w:ascii="Arial" w:hAnsi="Arial"/>
                <w:sz w:val="18"/>
              </w:rPr>
              <w:t>66</w:t>
            </w:r>
          </w:p>
        </w:tc>
      </w:tr>
      <w:tr w:rsidR="00FC1ED7" w:rsidRPr="00965E50" w14:paraId="68BB03F6" w14:textId="77777777" w:rsidTr="008A4BAB">
        <w:trPr>
          <w:trHeight w:val="187"/>
          <w:jc w:val="center"/>
        </w:trPr>
        <w:tc>
          <w:tcPr>
            <w:tcW w:w="2263" w:type="dxa"/>
            <w:vMerge/>
            <w:tcBorders>
              <w:left w:val="single" w:sz="4" w:space="0" w:color="auto"/>
              <w:right w:val="single" w:sz="4" w:space="0" w:color="auto"/>
            </w:tcBorders>
            <w:vAlign w:val="center"/>
          </w:tcPr>
          <w:p w14:paraId="3B2C6732"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317FABDA"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09F09700"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vAlign w:val="center"/>
          </w:tcPr>
          <w:p w14:paraId="6DDD9571" w14:textId="77777777" w:rsidR="00FC1ED7" w:rsidRPr="00965E50" w:rsidRDefault="00FC1ED7" w:rsidP="008A4BAB">
            <w:pPr>
              <w:keepNext/>
              <w:keepLines/>
              <w:spacing w:after="0"/>
              <w:jc w:val="center"/>
              <w:rPr>
                <w:rFonts w:ascii="Arial" w:hAnsi="Arial"/>
                <w:sz w:val="18"/>
              </w:rPr>
            </w:pPr>
            <w:r>
              <w:rPr>
                <w:rFonts w:ascii="Arial" w:hAnsi="Arial"/>
                <w:sz w:val="18"/>
              </w:rPr>
              <w:t>66</w:t>
            </w:r>
          </w:p>
        </w:tc>
      </w:tr>
      <w:tr w:rsidR="00FC1ED7" w:rsidRPr="00965E50" w14:paraId="64C897C3" w14:textId="77777777" w:rsidTr="008A4BAB">
        <w:trPr>
          <w:trHeight w:val="187"/>
          <w:jc w:val="center"/>
        </w:trPr>
        <w:tc>
          <w:tcPr>
            <w:tcW w:w="2263" w:type="dxa"/>
            <w:vMerge/>
            <w:tcBorders>
              <w:left w:val="single" w:sz="4" w:space="0" w:color="auto"/>
              <w:bottom w:val="single" w:sz="4" w:space="0" w:color="auto"/>
              <w:right w:val="single" w:sz="4" w:space="0" w:color="auto"/>
            </w:tcBorders>
            <w:vAlign w:val="center"/>
          </w:tcPr>
          <w:p w14:paraId="6993F491"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6C1A56B5"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497D5D82"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vAlign w:val="center"/>
          </w:tcPr>
          <w:p w14:paraId="69791286" w14:textId="77777777" w:rsidR="00FC1ED7" w:rsidRPr="00965E50" w:rsidRDefault="00FC1ED7" w:rsidP="008A4BAB">
            <w:pPr>
              <w:keepNext/>
              <w:keepLines/>
              <w:spacing w:after="0"/>
              <w:jc w:val="center"/>
              <w:rPr>
                <w:rFonts w:ascii="Arial" w:hAnsi="Arial"/>
                <w:sz w:val="18"/>
              </w:rPr>
            </w:pPr>
            <w:r>
              <w:rPr>
                <w:rFonts w:ascii="Arial" w:hAnsi="Arial"/>
                <w:sz w:val="18"/>
              </w:rPr>
              <w:t>33</w:t>
            </w:r>
          </w:p>
        </w:tc>
      </w:tr>
      <w:tr w:rsidR="00FC1ED7" w:rsidRPr="00965E50" w14:paraId="01D17E0D" w14:textId="77777777" w:rsidTr="008A4BAB">
        <w:trPr>
          <w:trHeight w:val="187"/>
          <w:jc w:val="center"/>
        </w:trPr>
        <w:tc>
          <w:tcPr>
            <w:tcW w:w="2263" w:type="dxa"/>
            <w:tcBorders>
              <w:top w:val="single" w:sz="4" w:space="0" w:color="auto"/>
              <w:left w:val="single" w:sz="4" w:space="0" w:color="auto"/>
              <w:right w:val="single" w:sz="4" w:space="0" w:color="auto"/>
            </w:tcBorders>
          </w:tcPr>
          <w:p w14:paraId="7E73020E" w14:textId="77777777" w:rsidR="00FC1ED7" w:rsidRPr="00965E50" w:rsidRDefault="00FC1ED7" w:rsidP="008A4BAB">
            <w:pPr>
              <w:keepNext/>
              <w:keepLines/>
              <w:spacing w:after="0"/>
              <w:rPr>
                <w:rFonts w:ascii="Arial" w:hAnsi="Arial"/>
                <w:sz w:val="18"/>
              </w:rPr>
            </w:pPr>
            <w:r w:rsidRPr="00965E50">
              <w:rPr>
                <w:rFonts w:ascii="Arial" w:hAnsi="Arial"/>
                <w:sz w:val="18"/>
              </w:rPr>
              <w:t>Initial BWP Configuration</w:t>
            </w:r>
          </w:p>
        </w:tc>
        <w:tc>
          <w:tcPr>
            <w:tcW w:w="1387" w:type="dxa"/>
            <w:tcBorders>
              <w:top w:val="single" w:sz="4" w:space="0" w:color="auto"/>
              <w:left w:val="single" w:sz="4" w:space="0" w:color="auto"/>
              <w:bottom w:val="single" w:sz="4" w:space="0" w:color="auto"/>
              <w:right w:val="single" w:sz="4" w:space="0" w:color="auto"/>
            </w:tcBorders>
          </w:tcPr>
          <w:p w14:paraId="1D22DAB5"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5D2D22E6"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27A0C6E5" w14:textId="77777777" w:rsidR="00FC1ED7" w:rsidRPr="00965E50" w:rsidRDefault="00FC1ED7" w:rsidP="008A4BAB">
            <w:pPr>
              <w:keepNext/>
              <w:keepLines/>
              <w:spacing w:after="0"/>
              <w:jc w:val="center"/>
              <w:rPr>
                <w:rFonts w:ascii="Arial" w:hAnsi="Arial"/>
                <w:sz w:val="18"/>
              </w:rPr>
            </w:pPr>
            <w:r w:rsidRPr="00965E50">
              <w:rPr>
                <w:rFonts w:ascii="Arial" w:hAnsi="Arial"/>
                <w:sz w:val="18"/>
              </w:rPr>
              <w:t>DLBWP.0.1</w:t>
            </w:r>
          </w:p>
          <w:p w14:paraId="5DFB03E6" w14:textId="77777777" w:rsidR="00FC1ED7" w:rsidRPr="00965E50" w:rsidRDefault="00FC1ED7" w:rsidP="008A4BAB">
            <w:pPr>
              <w:keepNext/>
              <w:keepLines/>
              <w:spacing w:after="0"/>
              <w:jc w:val="center"/>
              <w:rPr>
                <w:rFonts w:ascii="Arial" w:hAnsi="Arial"/>
                <w:sz w:val="18"/>
              </w:rPr>
            </w:pPr>
            <w:r w:rsidRPr="00965E50">
              <w:rPr>
                <w:rFonts w:ascii="Arial" w:hAnsi="Arial"/>
                <w:sz w:val="18"/>
              </w:rPr>
              <w:t>ULBWP.0.1</w:t>
            </w:r>
          </w:p>
        </w:tc>
      </w:tr>
      <w:tr w:rsidR="00FC1ED7" w:rsidRPr="00965E50" w14:paraId="1D8544DF" w14:textId="77777777" w:rsidTr="008A4BAB">
        <w:trPr>
          <w:trHeight w:val="187"/>
          <w:jc w:val="center"/>
        </w:trPr>
        <w:tc>
          <w:tcPr>
            <w:tcW w:w="2263" w:type="dxa"/>
            <w:tcBorders>
              <w:top w:val="single" w:sz="4" w:space="0" w:color="auto"/>
              <w:left w:val="single" w:sz="4" w:space="0" w:color="auto"/>
              <w:right w:val="single" w:sz="4" w:space="0" w:color="auto"/>
            </w:tcBorders>
          </w:tcPr>
          <w:p w14:paraId="5CDD76FD" w14:textId="77777777" w:rsidR="00FC1ED7" w:rsidRPr="00965E50" w:rsidRDefault="00FC1ED7" w:rsidP="008A4BAB">
            <w:pPr>
              <w:keepNext/>
              <w:keepLines/>
              <w:spacing w:after="0"/>
              <w:rPr>
                <w:rFonts w:ascii="Arial" w:hAnsi="Arial"/>
                <w:sz w:val="18"/>
              </w:rPr>
            </w:pPr>
            <w:r w:rsidRPr="00965E50">
              <w:rPr>
                <w:rFonts w:ascii="Arial" w:hAnsi="Arial"/>
                <w:sz w:val="18"/>
              </w:rPr>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72A9F94"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7938CF2C"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1370C618" w14:textId="77777777" w:rsidR="00FC1ED7" w:rsidRPr="00965E50" w:rsidRDefault="00FC1ED7" w:rsidP="008A4BAB">
            <w:pPr>
              <w:keepNext/>
              <w:keepLines/>
              <w:spacing w:after="0"/>
              <w:jc w:val="center"/>
              <w:rPr>
                <w:rFonts w:ascii="Arial" w:hAnsi="Arial"/>
                <w:sz w:val="18"/>
              </w:rPr>
            </w:pPr>
            <w:r w:rsidRPr="00965E50">
              <w:rPr>
                <w:rFonts w:ascii="Arial" w:hAnsi="Arial"/>
                <w:sz w:val="18"/>
              </w:rPr>
              <w:t>DLBWP.1.1</w:t>
            </w:r>
          </w:p>
          <w:p w14:paraId="686C4AFA" w14:textId="77777777" w:rsidR="00FC1ED7" w:rsidRPr="00965E50" w:rsidRDefault="00FC1ED7" w:rsidP="008A4BAB">
            <w:pPr>
              <w:keepNext/>
              <w:keepLines/>
              <w:spacing w:after="0"/>
              <w:jc w:val="center"/>
              <w:rPr>
                <w:rFonts w:ascii="Arial" w:hAnsi="Arial"/>
                <w:sz w:val="18"/>
              </w:rPr>
            </w:pPr>
            <w:r w:rsidRPr="00965E50">
              <w:rPr>
                <w:rFonts w:ascii="Arial" w:hAnsi="Arial"/>
                <w:sz w:val="18"/>
              </w:rPr>
              <w:t>ULBWP.1.1</w:t>
            </w:r>
          </w:p>
        </w:tc>
      </w:tr>
      <w:tr w:rsidR="00FC1ED7" w:rsidRPr="00965E50" w14:paraId="13CF79BB"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1CAFCFA5" w14:textId="77777777" w:rsidR="00FC1ED7" w:rsidRPr="00965E50" w:rsidRDefault="00FC1ED7" w:rsidP="008A4BAB">
            <w:pPr>
              <w:keepNext/>
              <w:keepLines/>
              <w:spacing w:after="0"/>
              <w:rPr>
                <w:rFonts w:ascii="Arial" w:hAnsi="Arial"/>
                <w:sz w:val="18"/>
              </w:rPr>
            </w:pPr>
            <w:r w:rsidRPr="00965E50">
              <w:rPr>
                <w:rFonts w:ascii="Arial" w:hAnsi="Arial"/>
                <w:sz w:val="18"/>
              </w:rPr>
              <w:t>TRS Configuration</w:t>
            </w:r>
          </w:p>
        </w:tc>
        <w:tc>
          <w:tcPr>
            <w:tcW w:w="1387" w:type="dxa"/>
            <w:tcBorders>
              <w:top w:val="single" w:sz="4" w:space="0" w:color="auto"/>
              <w:left w:val="single" w:sz="4" w:space="0" w:color="auto"/>
              <w:bottom w:val="single" w:sz="4" w:space="0" w:color="auto"/>
              <w:right w:val="single" w:sz="4" w:space="0" w:color="auto"/>
            </w:tcBorders>
          </w:tcPr>
          <w:p w14:paraId="1FBD9C00"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4816622C"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bottom w:val="single" w:sz="4" w:space="0" w:color="auto"/>
              <w:right w:val="single" w:sz="4" w:space="0" w:color="auto"/>
            </w:tcBorders>
          </w:tcPr>
          <w:p w14:paraId="1DC11857" w14:textId="77777777" w:rsidR="00FC1ED7" w:rsidRPr="00965E50" w:rsidRDefault="00FC1ED7" w:rsidP="008A4BAB">
            <w:pPr>
              <w:keepNext/>
              <w:keepLines/>
              <w:spacing w:after="0"/>
              <w:jc w:val="center"/>
              <w:rPr>
                <w:rFonts w:ascii="Arial" w:hAnsi="Arial"/>
                <w:sz w:val="18"/>
              </w:rPr>
            </w:pPr>
            <w:r w:rsidRPr="00965E50">
              <w:rPr>
                <w:rFonts w:ascii="Arial" w:hAnsi="Arial"/>
                <w:sz w:val="18"/>
              </w:rPr>
              <w:t>TRS.2.1 TDD</w:t>
            </w:r>
          </w:p>
        </w:tc>
      </w:tr>
      <w:tr w:rsidR="00FC1ED7" w:rsidRPr="00965E50" w14:paraId="0070F9A6" w14:textId="77777777" w:rsidTr="008A4BAB">
        <w:trPr>
          <w:trHeight w:val="187"/>
          <w:jc w:val="center"/>
        </w:trPr>
        <w:tc>
          <w:tcPr>
            <w:tcW w:w="2263" w:type="dxa"/>
            <w:vMerge/>
            <w:tcBorders>
              <w:left w:val="single" w:sz="4" w:space="0" w:color="auto"/>
              <w:right w:val="single" w:sz="4" w:space="0" w:color="auto"/>
            </w:tcBorders>
          </w:tcPr>
          <w:p w14:paraId="197DB049"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5E0A096"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57D5996"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bottom w:val="single" w:sz="4" w:space="0" w:color="auto"/>
              <w:right w:val="single" w:sz="4" w:space="0" w:color="auto"/>
            </w:tcBorders>
          </w:tcPr>
          <w:p w14:paraId="04E280B9"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0DFD4C0D"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092610E0"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462245D"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419D19A"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bottom w:val="single" w:sz="4" w:space="0" w:color="auto"/>
              <w:right w:val="single" w:sz="4" w:space="0" w:color="auto"/>
            </w:tcBorders>
          </w:tcPr>
          <w:p w14:paraId="3D8AB98E"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1F703D0F"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95B4738" w14:textId="77777777" w:rsidR="00FC1ED7" w:rsidRPr="00965E50" w:rsidRDefault="00FC1ED7" w:rsidP="008A4BAB">
            <w:pPr>
              <w:keepNext/>
              <w:keepLines/>
              <w:spacing w:after="0"/>
              <w:rPr>
                <w:rFonts w:ascii="Arial" w:hAnsi="Arial"/>
                <w:sz w:val="18"/>
              </w:rPr>
            </w:pPr>
            <w:r w:rsidRPr="00965E50">
              <w:rPr>
                <w:rFonts w:ascii="Arial" w:hAnsi="Arial"/>
                <w:sz w:val="18"/>
              </w:rPr>
              <w:t>PDSCH/PDCCH TCI state</w:t>
            </w:r>
          </w:p>
        </w:tc>
        <w:tc>
          <w:tcPr>
            <w:tcW w:w="1387" w:type="dxa"/>
            <w:tcBorders>
              <w:top w:val="single" w:sz="4" w:space="0" w:color="auto"/>
              <w:left w:val="single" w:sz="4" w:space="0" w:color="auto"/>
              <w:bottom w:val="single" w:sz="4" w:space="0" w:color="auto"/>
              <w:right w:val="single" w:sz="4" w:space="0" w:color="auto"/>
            </w:tcBorders>
          </w:tcPr>
          <w:p w14:paraId="4DC80789"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0DD5E498"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61AF5C2E" w14:textId="77777777" w:rsidR="00FC1ED7" w:rsidRPr="00965E50" w:rsidRDefault="00FC1ED7" w:rsidP="008A4BAB">
            <w:pPr>
              <w:keepNext/>
              <w:keepLines/>
              <w:spacing w:after="0"/>
              <w:jc w:val="center"/>
              <w:rPr>
                <w:rFonts w:ascii="Arial" w:hAnsi="Arial"/>
                <w:sz w:val="18"/>
              </w:rPr>
            </w:pPr>
            <w:r w:rsidRPr="00965E50">
              <w:rPr>
                <w:rFonts w:ascii="Arial" w:hAnsi="Arial"/>
                <w:sz w:val="18"/>
              </w:rPr>
              <w:t>TCI.State.2</w:t>
            </w:r>
          </w:p>
        </w:tc>
      </w:tr>
      <w:tr w:rsidR="00FC1ED7" w:rsidRPr="00965E50" w14:paraId="18A5E5E9"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FE334F4" w14:textId="77777777" w:rsidR="00FC1ED7" w:rsidRPr="00965E50" w:rsidRDefault="00FC1ED7" w:rsidP="008A4BAB">
            <w:pPr>
              <w:keepNext/>
              <w:keepLines/>
              <w:spacing w:after="0"/>
              <w:rPr>
                <w:rFonts w:ascii="Arial" w:hAnsi="Arial"/>
                <w:sz w:val="18"/>
              </w:rPr>
            </w:pPr>
            <w:r w:rsidRPr="00965E50">
              <w:rPr>
                <w:rFonts w:ascii="Arial" w:hAnsi="Arial"/>
                <w:sz w:val="18"/>
              </w:rPr>
              <w:t>DRx Cycle</w:t>
            </w:r>
          </w:p>
        </w:tc>
        <w:tc>
          <w:tcPr>
            <w:tcW w:w="1387" w:type="dxa"/>
            <w:tcBorders>
              <w:top w:val="single" w:sz="4" w:space="0" w:color="auto"/>
              <w:left w:val="single" w:sz="4" w:space="0" w:color="auto"/>
              <w:bottom w:val="single" w:sz="4" w:space="0" w:color="auto"/>
              <w:right w:val="single" w:sz="4" w:space="0" w:color="auto"/>
            </w:tcBorders>
            <w:hideMark/>
          </w:tcPr>
          <w:p w14:paraId="3A733993" w14:textId="77777777" w:rsidR="00FC1ED7" w:rsidRPr="00965E50" w:rsidRDefault="00FC1ED7" w:rsidP="008A4BAB">
            <w:pPr>
              <w:keepNext/>
              <w:keepLines/>
              <w:spacing w:after="0"/>
              <w:jc w:val="center"/>
              <w:rPr>
                <w:rFonts w:ascii="Arial" w:hAnsi="Arial"/>
                <w:sz w:val="18"/>
              </w:rPr>
            </w:pPr>
            <w:r w:rsidRPr="00965E50">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hideMark/>
          </w:tcPr>
          <w:p w14:paraId="71749A6F"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1452" w:type="dxa"/>
            <w:gridSpan w:val="3"/>
            <w:tcBorders>
              <w:top w:val="single" w:sz="4" w:space="0" w:color="auto"/>
              <w:left w:val="single" w:sz="4" w:space="0" w:color="auto"/>
              <w:bottom w:val="single" w:sz="4" w:space="0" w:color="auto"/>
              <w:right w:val="single" w:sz="4" w:space="0" w:color="auto"/>
            </w:tcBorders>
            <w:hideMark/>
          </w:tcPr>
          <w:p w14:paraId="215592F5" w14:textId="77777777" w:rsidR="00FC1ED7" w:rsidRPr="00965E50" w:rsidRDefault="00FC1ED7" w:rsidP="008A4BAB">
            <w:pPr>
              <w:keepNext/>
              <w:keepLines/>
              <w:spacing w:after="0"/>
              <w:jc w:val="center"/>
              <w:rPr>
                <w:rFonts w:ascii="Arial" w:hAnsi="Arial"/>
                <w:sz w:val="18"/>
              </w:rPr>
            </w:pPr>
            <w:r w:rsidRPr="00965E50">
              <w:rPr>
                <w:rFonts w:ascii="Arial" w:hAnsi="Arial"/>
                <w:sz w:val="18"/>
              </w:rPr>
              <w:t>N/A</w:t>
            </w:r>
          </w:p>
        </w:tc>
        <w:tc>
          <w:tcPr>
            <w:tcW w:w="1687" w:type="dxa"/>
            <w:tcBorders>
              <w:top w:val="single" w:sz="4" w:space="0" w:color="auto"/>
              <w:left w:val="single" w:sz="4" w:space="0" w:color="auto"/>
              <w:bottom w:val="single" w:sz="4" w:space="0" w:color="auto"/>
              <w:right w:val="single" w:sz="4" w:space="0" w:color="auto"/>
            </w:tcBorders>
            <w:hideMark/>
          </w:tcPr>
          <w:p w14:paraId="6AF37394" w14:textId="77777777" w:rsidR="00FC1ED7" w:rsidRPr="00965E50" w:rsidRDefault="00FC1ED7" w:rsidP="008A4BAB">
            <w:pPr>
              <w:keepNext/>
              <w:keepLines/>
              <w:spacing w:after="0"/>
              <w:jc w:val="center"/>
              <w:rPr>
                <w:rFonts w:ascii="Arial" w:hAnsi="Arial"/>
                <w:sz w:val="18"/>
              </w:rPr>
            </w:pPr>
            <w:r w:rsidRPr="00965E50">
              <w:rPr>
                <w:rFonts w:ascii="Arial" w:hAnsi="Arial"/>
                <w:sz w:val="18"/>
              </w:rPr>
              <w:t>DRX.</w:t>
            </w:r>
            <w:r w:rsidRPr="00965E50">
              <w:rPr>
                <w:rFonts w:ascii="Arial" w:hAnsi="Arial"/>
                <w:sz w:val="18"/>
                <w:lang w:eastAsia="ja-JP"/>
              </w:rPr>
              <w:t>8</w:t>
            </w:r>
            <w:r w:rsidRPr="00965E50">
              <w:rPr>
                <w:rFonts w:ascii="Arial" w:hAnsi="Arial"/>
                <w:sz w:val="18"/>
                <w:vertAlign w:val="superscript"/>
              </w:rPr>
              <w:t>Note5</w:t>
            </w:r>
          </w:p>
        </w:tc>
      </w:tr>
      <w:tr w:rsidR="00FC1ED7" w:rsidRPr="00965E50" w14:paraId="3C6D0524"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2F71D9E9" w14:textId="77777777" w:rsidR="00FC1ED7" w:rsidRPr="00965E50" w:rsidRDefault="00FC1ED7" w:rsidP="008A4BAB">
            <w:pPr>
              <w:keepNext/>
              <w:keepLines/>
              <w:spacing w:after="0"/>
              <w:rPr>
                <w:rFonts w:ascii="Arial" w:hAnsi="Arial"/>
                <w:sz w:val="18"/>
              </w:rPr>
            </w:pPr>
            <w:r w:rsidRPr="00965E50">
              <w:rPr>
                <w:rFonts w:ascii="Arial" w:hAnsi="Arial"/>
                <w:sz w:val="18"/>
              </w:rPr>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DC19750"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46D69F78"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32B09C68" w14:textId="77777777" w:rsidR="00FC1ED7" w:rsidRPr="00965E50" w:rsidRDefault="00FC1ED7" w:rsidP="008A4BAB">
            <w:pPr>
              <w:keepNext/>
              <w:keepLines/>
              <w:spacing w:after="0"/>
              <w:jc w:val="center"/>
              <w:rPr>
                <w:rFonts w:ascii="Arial" w:hAnsi="Arial"/>
                <w:sz w:val="18"/>
              </w:rPr>
            </w:pPr>
            <w:r w:rsidRPr="00965E50">
              <w:rPr>
                <w:rFonts w:ascii="Arial" w:hAnsi="Arial"/>
                <w:sz w:val="18"/>
              </w:rPr>
              <w:t>SR.3. 3 TDD</w:t>
            </w:r>
          </w:p>
        </w:tc>
      </w:tr>
      <w:tr w:rsidR="00FC1ED7" w:rsidRPr="00965E50" w14:paraId="3BE2E346" w14:textId="77777777" w:rsidTr="008A4BAB">
        <w:trPr>
          <w:trHeight w:val="187"/>
          <w:jc w:val="center"/>
        </w:trPr>
        <w:tc>
          <w:tcPr>
            <w:tcW w:w="2263" w:type="dxa"/>
            <w:vMerge/>
            <w:tcBorders>
              <w:left w:val="single" w:sz="4" w:space="0" w:color="auto"/>
              <w:right w:val="single" w:sz="4" w:space="0" w:color="auto"/>
            </w:tcBorders>
          </w:tcPr>
          <w:p w14:paraId="3D6B1B3B"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1008884"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C8200E1"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426871CF"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55D73E35"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0A35BC70"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4A8ADD84"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C610012"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404C9AB1"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343BEB38" w14:textId="77777777" w:rsidTr="008A4BAB">
        <w:trPr>
          <w:trHeight w:val="187"/>
          <w:jc w:val="center"/>
        </w:trPr>
        <w:tc>
          <w:tcPr>
            <w:tcW w:w="2263" w:type="dxa"/>
            <w:vMerge w:val="restart"/>
            <w:tcBorders>
              <w:top w:val="single" w:sz="4" w:space="0" w:color="auto"/>
              <w:left w:val="single" w:sz="4" w:space="0" w:color="auto"/>
              <w:right w:val="single" w:sz="4" w:space="0" w:color="auto"/>
            </w:tcBorders>
            <w:hideMark/>
          </w:tcPr>
          <w:p w14:paraId="3D7A6327" w14:textId="77777777" w:rsidR="00FC1ED7" w:rsidRPr="00965E50" w:rsidRDefault="00FC1ED7" w:rsidP="008A4BAB">
            <w:pPr>
              <w:keepNext/>
              <w:keepLines/>
              <w:spacing w:after="0"/>
              <w:rPr>
                <w:rFonts w:ascii="Arial" w:hAnsi="Arial"/>
                <w:sz w:val="18"/>
              </w:rPr>
            </w:pPr>
            <w:r w:rsidRPr="00965E50">
              <w:rPr>
                <w:rFonts w:ascii="Arial" w:hAnsi="Arial"/>
                <w:sz w:val="18"/>
              </w:rPr>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1B3A983A"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31EEA05E"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2A8B11F0" w14:textId="77777777" w:rsidR="00FC1ED7" w:rsidRPr="00965E50" w:rsidRDefault="00FC1ED7" w:rsidP="008A4BAB">
            <w:pPr>
              <w:keepNext/>
              <w:keepLines/>
              <w:spacing w:after="0"/>
              <w:jc w:val="center"/>
              <w:rPr>
                <w:rFonts w:ascii="Arial" w:hAnsi="Arial"/>
                <w:sz w:val="18"/>
              </w:rPr>
            </w:pPr>
            <w:r w:rsidRPr="00965E50">
              <w:rPr>
                <w:rFonts w:ascii="Arial" w:hAnsi="Arial"/>
                <w:sz w:val="18"/>
              </w:rPr>
              <w:t>CR.3. 2 TDD</w:t>
            </w:r>
          </w:p>
        </w:tc>
      </w:tr>
      <w:tr w:rsidR="00FC1ED7" w:rsidRPr="00965E50" w14:paraId="177E7FC1" w14:textId="77777777" w:rsidTr="008A4BAB">
        <w:trPr>
          <w:trHeight w:val="187"/>
          <w:jc w:val="center"/>
        </w:trPr>
        <w:tc>
          <w:tcPr>
            <w:tcW w:w="2263" w:type="dxa"/>
            <w:vMerge/>
            <w:tcBorders>
              <w:left w:val="single" w:sz="4" w:space="0" w:color="auto"/>
              <w:right w:val="single" w:sz="4" w:space="0" w:color="auto"/>
            </w:tcBorders>
          </w:tcPr>
          <w:p w14:paraId="79BBA4AC"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2EA958D1"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1C106FE"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55361989"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25949FE8"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6AF7C090"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DA35005"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D41A576"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1A756AF3"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74401C91"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51C74087" w14:textId="77777777" w:rsidR="00FC1ED7" w:rsidRPr="00965E50" w:rsidRDefault="00FC1ED7" w:rsidP="008A4BAB">
            <w:pPr>
              <w:keepNext/>
              <w:keepLines/>
              <w:spacing w:after="0"/>
              <w:rPr>
                <w:rFonts w:ascii="Arial" w:hAnsi="Arial"/>
                <w:sz w:val="18"/>
              </w:rPr>
            </w:pPr>
            <w:r w:rsidRPr="00965E50">
              <w:rPr>
                <w:rFonts w:ascii="Arial" w:hAnsi="Arial"/>
                <w:sz w:val="18"/>
              </w:rPr>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64034C30"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D8EC2C6"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tcPr>
          <w:p w14:paraId="18D31101" w14:textId="77777777" w:rsidR="00FC1ED7" w:rsidRPr="00965E50" w:rsidRDefault="00FC1ED7" w:rsidP="008A4BAB">
            <w:pPr>
              <w:keepNext/>
              <w:keepLines/>
              <w:spacing w:after="0"/>
              <w:jc w:val="center"/>
              <w:rPr>
                <w:rFonts w:ascii="Arial" w:hAnsi="Arial"/>
                <w:sz w:val="18"/>
              </w:rPr>
            </w:pPr>
            <w:r w:rsidRPr="00965E50">
              <w:rPr>
                <w:rFonts w:ascii="Arial" w:hAnsi="Arial"/>
                <w:sz w:val="18"/>
              </w:rPr>
              <w:t>CCR.3. 7 TDD</w:t>
            </w:r>
          </w:p>
        </w:tc>
      </w:tr>
      <w:tr w:rsidR="00FC1ED7" w:rsidRPr="00965E50" w14:paraId="42A1F8EA" w14:textId="77777777" w:rsidTr="008A4BAB">
        <w:trPr>
          <w:trHeight w:val="187"/>
          <w:jc w:val="center"/>
        </w:trPr>
        <w:tc>
          <w:tcPr>
            <w:tcW w:w="2263" w:type="dxa"/>
            <w:vMerge/>
            <w:tcBorders>
              <w:left w:val="single" w:sz="4" w:space="0" w:color="auto"/>
              <w:right w:val="single" w:sz="4" w:space="0" w:color="auto"/>
            </w:tcBorders>
          </w:tcPr>
          <w:p w14:paraId="5A94D246"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A539AFA"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46D309B"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3BEE5E3C"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7A3701CC"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5AD71008"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78EF9BF"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30FCB03"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5FEBF586"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7393C4C8"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B4CF36F" w14:textId="77777777" w:rsidR="00FC1ED7" w:rsidRPr="00965E50" w:rsidRDefault="00FC1ED7" w:rsidP="008A4BAB">
            <w:pPr>
              <w:keepNext/>
              <w:keepLines/>
              <w:spacing w:after="0"/>
              <w:rPr>
                <w:rFonts w:ascii="Arial" w:hAnsi="Arial"/>
                <w:sz w:val="18"/>
              </w:rPr>
            </w:pPr>
            <w:r w:rsidRPr="00965E50">
              <w:rPr>
                <w:rFonts w:ascii="Arial" w:hAnsi="Arial"/>
                <w:sz w:val="18"/>
              </w:rPr>
              <w:t>OCNG Patterns</w:t>
            </w:r>
          </w:p>
        </w:tc>
        <w:tc>
          <w:tcPr>
            <w:tcW w:w="1387" w:type="dxa"/>
            <w:tcBorders>
              <w:top w:val="single" w:sz="4" w:space="0" w:color="auto"/>
              <w:left w:val="single" w:sz="4" w:space="0" w:color="auto"/>
              <w:bottom w:val="single" w:sz="4" w:space="0" w:color="auto"/>
              <w:right w:val="single" w:sz="4" w:space="0" w:color="auto"/>
            </w:tcBorders>
          </w:tcPr>
          <w:p w14:paraId="4223BAC5"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6FC10269"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hideMark/>
          </w:tcPr>
          <w:p w14:paraId="5A867718" w14:textId="77777777" w:rsidR="00FC1ED7" w:rsidRPr="00965E50" w:rsidRDefault="00FC1ED7" w:rsidP="008A4BAB">
            <w:pPr>
              <w:keepNext/>
              <w:keepLines/>
              <w:spacing w:after="0"/>
              <w:jc w:val="center"/>
              <w:rPr>
                <w:rFonts w:ascii="Arial" w:hAnsi="Arial"/>
                <w:sz w:val="18"/>
              </w:rPr>
            </w:pPr>
            <w:r w:rsidRPr="00965E50">
              <w:rPr>
                <w:rFonts w:ascii="Arial" w:hAnsi="Arial"/>
                <w:snapToGrid w:val="0"/>
                <w:sz w:val="18"/>
              </w:rPr>
              <w:t>OP.1</w:t>
            </w:r>
          </w:p>
        </w:tc>
      </w:tr>
      <w:tr w:rsidR="00FC1ED7" w:rsidRPr="00965E50" w14:paraId="42956B21" w14:textId="77777777" w:rsidTr="008A4BAB">
        <w:trPr>
          <w:trHeight w:val="187"/>
          <w:jc w:val="center"/>
        </w:trPr>
        <w:tc>
          <w:tcPr>
            <w:tcW w:w="2263" w:type="dxa"/>
            <w:vMerge w:val="restart"/>
            <w:tcBorders>
              <w:top w:val="single" w:sz="4" w:space="0" w:color="auto"/>
              <w:left w:val="single" w:sz="4" w:space="0" w:color="auto"/>
              <w:right w:val="single" w:sz="4" w:space="0" w:color="auto"/>
            </w:tcBorders>
          </w:tcPr>
          <w:p w14:paraId="06F13089" w14:textId="77777777" w:rsidR="00FC1ED7" w:rsidRPr="00965E50" w:rsidRDefault="00FC1ED7" w:rsidP="008A4BAB">
            <w:pPr>
              <w:keepNext/>
              <w:keepLines/>
              <w:spacing w:after="0"/>
              <w:rPr>
                <w:rFonts w:ascii="Arial" w:hAnsi="Arial"/>
                <w:sz w:val="18"/>
              </w:rPr>
            </w:pPr>
            <w:r w:rsidRPr="00965E50">
              <w:rPr>
                <w:rFonts w:ascii="Arial" w:hAnsi="Arial"/>
                <w:sz w:val="18"/>
              </w:rPr>
              <w:t>SSB Configuration</w:t>
            </w:r>
          </w:p>
        </w:tc>
        <w:tc>
          <w:tcPr>
            <w:tcW w:w="1387" w:type="dxa"/>
            <w:tcBorders>
              <w:top w:val="single" w:sz="4" w:space="0" w:color="auto"/>
              <w:left w:val="single" w:sz="4" w:space="0" w:color="auto"/>
              <w:bottom w:val="single" w:sz="4" w:space="0" w:color="auto"/>
              <w:right w:val="single" w:sz="4" w:space="0" w:color="auto"/>
            </w:tcBorders>
          </w:tcPr>
          <w:p w14:paraId="6DDF9F41"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6ED7640" w14:textId="77777777" w:rsidR="00FC1ED7" w:rsidRPr="00965E50" w:rsidRDefault="00FC1ED7" w:rsidP="008A4BAB">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tcPr>
          <w:p w14:paraId="4EDE55FB" w14:textId="77777777" w:rsidR="00FC1ED7" w:rsidRPr="00965E50" w:rsidRDefault="00FC1ED7" w:rsidP="008A4BAB">
            <w:pPr>
              <w:keepNext/>
              <w:keepLines/>
              <w:spacing w:after="0"/>
              <w:jc w:val="center"/>
              <w:rPr>
                <w:rFonts w:ascii="Arial" w:hAnsi="Arial"/>
                <w:sz w:val="18"/>
              </w:rPr>
            </w:pPr>
            <w:r w:rsidRPr="00965E50">
              <w:rPr>
                <w:rFonts w:ascii="Arial" w:hAnsi="Arial"/>
                <w:sz w:val="18"/>
              </w:rPr>
              <w:t>SSB.4 FR2</w:t>
            </w:r>
          </w:p>
        </w:tc>
      </w:tr>
      <w:tr w:rsidR="00FC1ED7" w:rsidRPr="00965E50" w14:paraId="263396C8" w14:textId="77777777" w:rsidTr="008A4BAB">
        <w:trPr>
          <w:trHeight w:val="187"/>
          <w:jc w:val="center"/>
        </w:trPr>
        <w:tc>
          <w:tcPr>
            <w:tcW w:w="2263" w:type="dxa"/>
            <w:vMerge/>
            <w:tcBorders>
              <w:left w:val="single" w:sz="4" w:space="0" w:color="auto"/>
              <w:right w:val="single" w:sz="4" w:space="0" w:color="auto"/>
            </w:tcBorders>
          </w:tcPr>
          <w:p w14:paraId="793BAEDF"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1B091B5"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DD2876C" w14:textId="77777777" w:rsidR="00FC1ED7" w:rsidRPr="00965E50" w:rsidRDefault="00FC1ED7" w:rsidP="008A4BAB">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40A21CB1"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23303F0D" w14:textId="77777777" w:rsidTr="008A4BAB">
        <w:trPr>
          <w:trHeight w:val="187"/>
          <w:jc w:val="center"/>
        </w:trPr>
        <w:tc>
          <w:tcPr>
            <w:tcW w:w="2263" w:type="dxa"/>
            <w:vMerge/>
            <w:tcBorders>
              <w:left w:val="single" w:sz="4" w:space="0" w:color="auto"/>
              <w:bottom w:val="single" w:sz="4" w:space="0" w:color="auto"/>
              <w:right w:val="single" w:sz="4" w:space="0" w:color="auto"/>
            </w:tcBorders>
          </w:tcPr>
          <w:p w14:paraId="242C4063" w14:textId="77777777" w:rsidR="00FC1ED7" w:rsidRPr="00965E50" w:rsidRDefault="00FC1ED7" w:rsidP="008A4BAB">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0AEE59D"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0AB9518" w14:textId="77777777" w:rsidR="00FC1ED7" w:rsidRPr="00965E50" w:rsidRDefault="00FC1ED7" w:rsidP="008A4BAB">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3183AA7D" w14:textId="77777777" w:rsidR="00FC1ED7" w:rsidRPr="00965E50" w:rsidRDefault="00FC1ED7" w:rsidP="008A4BAB">
            <w:pPr>
              <w:keepNext/>
              <w:keepLines/>
              <w:spacing w:after="0"/>
              <w:jc w:val="center"/>
              <w:rPr>
                <w:rFonts w:ascii="Arial" w:hAnsi="Arial"/>
                <w:sz w:val="18"/>
              </w:rPr>
            </w:pPr>
            <w:r>
              <w:rPr>
                <w:rFonts w:ascii="Arial" w:hAnsi="Arial"/>
                <w:sz w:val="18"/>
              </w:rPr>
              <w:t>TBD</w:t>
            </w:r>
          </w:p>
        </w:tc>
      </w:tr>
      <w:tr w:rsidR="00FC1ED7" w:rsidRPr="00965E50" w14:paraId="25A9507A" w14:textId="77777777" w:rsidTr="008A4BAB">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CEF8DB3" w14:textId="77777777" w:rsidR="00FC1ED7" w:rsidRPr="00965E50" w:rsidRDefault="00FC1ED7" w:rsidP="008A4BAB">
            <w:pPr>
              <w:keepNext/>
              <w:keepLines/>
              <w:spacing w:after="0"/>
              <w:rPr>
                <w:rFonts w:ascii="Arial" w:hAnsi="Arial"/>
                <w:sz w:val="18"/>
              </w:rPr>
            </w:pPr>
            <w:r w:rsidRPr="00965E50">
              <w:rPr>
                <w:rFonts w:ascii="Arial" w:hAnsi="Arial"/>
                <w:sz w:val="18"/>
              </w:rPr>
              <w:t>SMTC Configuration</w:t>
            </w:r>
          </w:p>
        </w:tc>
        <w:tc>
          <w:tcPr>
            <w:tcW w:w="1387" w:type="dxa"/>
            <w:tcBorders>
              <w:top w:val="single" w:sz="4" w:space="0" w:color="auto"/>
              <w:left w:val="single" w:sz="4" w:space="0" w:color="auto"/>
              <w:bottom w:val="single" w:sz="4" w:space="0" w:color="auto"/>
              <w:right w:val="single" w:sz="4" w:space="0" w:color="auto"/>
            </w:tcBorders>
          </w:tcPr>
          <w:p w14:paraId="5D1BB370" w14:textId="77777777" w:rsidR="00FC1ED7" w:rsidRPr="00965E50" w:rsidRDefault="00FC1ED7" w:rsidP="008A4BAB">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0ABFBE5C" w14:textId="77777777" w:rsidR="00FC1ED7" w:rsidRPr="00965E50" w:rsidRDefault="00FC1ED7" w:rsidP="008A4BAB">
            <w:pPr>
              <w:keepNext/>
              <w:keepLines/>
              <w:spacing w:after="0"/>
              <w:jc w:val="center"/>
              <w:rPr>
                <w:rFonts w:ascii="Arial" w:hAnsi="Arial"/>
                <w:sz w:val="18"/>
              </w:rPr>
            </w:pPr>
            <w:r w:rsidRPr="00965E50">
              <w:rPr>
                <w:rFonts w:ascii="Arial" w:hAnsi="Arial" w:cs="Arial"/>
                <w:sz w:val="18"/>
                <w:szCs w:val="18"/>
              </w:rPr>
              <w:t>1</w:t>
            </w:r>
            <w:r>
              <w:rPr>
                <w:rFonts w:ascii="Arial" w:hAnsi="Arial" w:cs="Arial"/>
                <w:sz w:val="18"/>
                <w:szCs w:val="18"/>
              </w:rPr>
              <w:t>,2,3</w:t>
            </w:r>
          </w:p>
        </w:tc>
        <w:tc>
          <w:tcPr>
            <w:tcW w:w="3139" w:type="dxa"/>
            <w:gridSpan w:val="4"/>
            <w:tcBorders>
              <w:top w:val="single" w:sz="4" w:space="0" w:color="auto"/>
              <w:left w:val="single" w:sz="4" w:space="0" w:color="auto"/>
              <w:right w:val="single" w:sz="4" w:space="0" w:color="auto"/>
            </w:tcBorders>
            <w:hideMark/>
          </w:tcPr>
          <w:p w14:paraId="78F68DC2" w14:textId="77777777" w:rsidR="00FC1ED7" w:rsidRPr="00965E50" w:rsidRDefault="00FC1ED7" w:rsidP="008A4BAB">
            <w:pPr>
              <w:keepNext/>
              <w:keepLines/>
              <w:spacing w:after="0"/>
              <w:jc w:val="center"/>
              <w:rPr>
                <w:rFonts w:ascii="Arial" w:hAnsi="Arial"/>
                <w:sz w:val="18"/>
              </w:rPr>
            </w:pPr>
            <w:r w:rsidRPr="00965E50">
              <w:rPr>
                <w:rFonts w:ascii="Arial" w:hAnsi="Arial"/>
                <w:sz w:val="18"/>
              </w:rPr>
              <w:t>SMTC.1</w:t>
            </w:r>
          </w:p>
        </w:tc>
      </w:tr>
    </w:tbl>
    <w:p w14:paraId="6B811BAE" w14:textId="77777777" w:rsidR="00FC1ED7" w:rsidRPr="006F6EBA" w:rsidRDefault="00FC1ED7" w:rsidP="00FC1ED7"/>
    <w:p w14:paraId="530FC75D" w14:textId="77777777" w:rsidR="00FC1ED7" w:rsidRPr="006F6EBA" w:rsidRDefault="00FC1ED7" w:rsidP="00FC1ED7">
      <w:pPr>
        <w:keepNext/>
        <w:keepLines/>
        <w:spacing w:before="60"/>
        <w:jc w:val="center"/>
        <w:rPr>
          <w:rFonts w:ascii="Arial" w:hAnsi="Arial"/>
          <w:b/>
        </w:rPr>
      </w:pPr>
      <w:r w:rsidRPr="006F6EBA">
        <w:rPr>
          <w:rFonts w:ascii="Arial" w:hAnsi="Arial"/>
          <w:b/>
        </w:rPr>
        <w:t xml:space="preserve">Table </w:t>
      </w:r>
      <w:r w:rsidRPr="007D48B2">
        <w:rPr>
          <w:rFonts w:ascii="Arial" w:hAnsi="Arial"/>
          <w:b/>
        </w:rPr>
        <w:t>A.7.4.3.2.2</w:t>
      </w:r>
      <w:r w:rsidRPr="006F6EBA">
        <w:rPr>
          <w:rFonts w:ascii="Arial" w:hAnsi="Arial"/>
          <w:b/>
        </w:rPr>
        <w:t>-3A: OTA related test parameter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FC1ED7" w:rsidRPr="00965E50" w14:paraId="49F1D2BA" w14:textId="77777777" w:rsidTr="008A4BA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F601D05" w14:textId="77777777" w:rsidR="00FC1ED7" w:rsidRPr="00965E50" w:rsidRDefault="00FC1ED7" w:rsidP="008A4BAB">
            <w:pPr>
              <w:keepNext/>
              <w:keepLines/>
              <w:spacing w:after="0"/>
              <w:jc w:val="center"/>
              <w:rPr>
                <w:rFonts w:ascii="Arial" w:hAnsi="Arial"/>
                <w:b/>
                <w:sz w:val="18"/>
                <w:lang w:eastAsia="fr-FR"/>
              </w:rPr>
            </w:pPr>
            <w:r w:rsidRPr="00965E50">
              <w:rPr>
                <w:rFonts w:ascii="Arial" w:hAnsi="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5460150" w14:textId="77777777" w:rsidR="00FC1ED7" w:rsidRPr="00965E50" w:rsidRDefault="00FC1ED7" w:rsidP="008A4BAB">
            <w:pPr>
              <w:keepNext/>
              <w:keepLines/>
              <w:spacing w:after="0"/>
              <w:jc w:val="center"/>
              <w:rPr>
                <w:rFonts w:ascii="Arial" w:hAnsi="Arial"/>
                <w:b/>
                <w:sz w:val="18"/>
                <w:lang w:eastAsia="fr-FR"/>
              </w:rPr>
            </w:pPr>
            <w:r w:rsidRPr="00965E50">
              <w:rPr>
                <w:rFonts w:ascii="Arial" w:hAnsi="Arial"/>
                <w:b/>
                <w:sz w:val="18"/>
                <w:lang w:eastAsia="fr-FR"/>
              </w:rPr>
              <w:t>Unit</w:t>
            </w:r>
          </w:p>
        </w:tc>
        <w:tc>
          <w:tcPr>
            <w:tcW w:w="1661" w:type="dxa"/>
            <w:tcBorders>
              <w:top w:val="single" w:sz="4" w:space="0" w:color="auto"/>
              <w:left w:val="single" w:sz="4" w:space="0" w:color="auto"/>
              <w:right w:val="single" w:sz="4" w:space="0" w:color="auto"/>
            </w:tcBorders>
          </w:tcPr>
          <w:p w14:paraId="29AD3241" w14:textId="77777777" w:rsidR="00FC1ED7" w:rsidRPr="00965E50" w:rsidRDefault="00FC1ED7" w:rsidP="008A4BAB">
            <w:pPr>
              <w:keepNext/>
              <w:keepLines/>
              <w:spacing w:after="0"/>
              <w:jc w:val="center"/>
              <w:rPr>
                <w:rFonts w:ascii="Arial" w:hAnsi="Arial"/>
                <w:b/>
                <w:sz w:val="18"/>
                <w:lang w:eastAsia="fr-FR"/>
              </w:rPr>
            </w:pPr>
            <w:r w:rsidRPr="00965E50">
              <w:rPr>
                <w:rFonts w:ascii="Arial" w:hAnsi="Arial"/>
                <w:b/>
                <w:sz w:val="18"/>
              </w:rPr>
              <w:t>Config</w:t>
            </w:r>
          </w:p>
        </w:tc>
        <w:tc>
          <w:tcPr>
            <w:tcW w:w="1661" w:type="dxa"/>
            <w:tcBorders>
              <w:top w:val="single" w:sz="4" w:space="0" w:color="auto"/>
              <w:left w:val="single" w:sz="4" w:space="0" w:color="auto"/>
              <w:right w:val="single" w:sz="4" w:space="0" w:color="auto"/>
            </w:tcBorders>
            <w:vAlign w:val="center"/>
            <w:hideMark/>
          </w:tcPr>
          <w:p w14:paraId="746DB96F" w14:textId="77777777" w:rsidR="00FC1ED7" w:rsidRPr="00965E50" w:rsidRDefault="00FC1ED7" w:rsidP="008A4BAB">
            <w:pPr>
              <w:keepNext/>
              <w:keepLines/>
              <w:spacing w:after="0"/>
              <w:jc w:val="center"/>
              <w:rPr>
                <w:rFonts w:ascii="Arial" w:hAnsi="Arial"/>
                <w:b/>
                <w:sz w:val="18"/>
                <w:lang w:eastAsia="fr-FR"/>
              </w:rPr>
            </w:pPr>
            <w:r w:rsidRPr="00965E50">
              <w:rPr>
                <w:rFonts w:ascii="Arial" w:hAnsi="Arial"/>
                <w:b/>
                <w:sz w:val="18"/>
                <w:lang w:eastAsia="fr-FR"/>
              </w:rPr>
              <w:t>T</w:t>
            </w:r>
            <w:r>
              <w:rPr>
                <w:rFonts w:ascii="Arial" w:hAnsi="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06FBEA7" w14:textId="77777777" w:rsidR="00FC1ED7" w:rsidRPr="00965E50" w:rsidRDefault="00FC1ED7" w:rsidP="008A4BAB">
            <w:pPr>
              <w:keepNext/>
              <w:keepLines/>
              <w:spacing w:after="0"/>
              <w:jc w:val="center"/>
              <w:rPr>
                <w:rFonts w:ascii="Arial" w:hAnsi="Arial"/>
                <w:b/>
                <w:sz w:val="18"/>
                <w:lang w:eastAsia="fr-FR"/>
              </w:rPr>
            </w:pPr>
            <w:r w:rsidRPr="00965E50">
              <w:rPr>
                <w:rFonts w:ascii="Arial" w:hAnsi="Arial"/>
                <w:b/>
                <w:sz w:val="18"/>
                <w:lang w:eastAsia="fr-FR"/>
              </w:rPr>
              <w:t>T</w:t>
            </w:r>
            <w:r>
              <w:rPr>
                <w:rFonts w:ascii="Arial" w:hAnsi="Arial"/>
                <w:b/>
                <w:sz w:val="18"/>
                <w:lang w:eastAsia="fr-FR"/>
              </w:rPr>
              <w:t>2</w:t>
            </w:r>
          </w:p>
        </w:tc>
      </w:tr>
      <w:tr w:rsidR="00FC1ED7" w:rsidRPr="00965E50" w14:paraId="7C7CD421"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D2DFD0A" w14:textId="77777777" w:rsidR="00FC1ED7" w:rsidRPr="00965E50" w:rsidRDefault="00FC1ED7" w:rsidP="008A4BAB">
            <w:pPr>
              <w:keepNext/>
              <w:keepLines/>
              <w:spacing w:after="0"/>
              <w:rPr>
                <w:rFonts w:ascii="Arial" w:hAnsi="Arial" w:cs="Arial"/>
                <w:sz w:val="18"/>
                <w:lang w:eastAsia="fr-FR"/>
              </w:rPr>
            </w:pPr>
            <w:r w:rsidRPr="00965E50">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8514FCF"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26F969B"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3DF1B36B"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Setup 1 according to clause A.3.15.1</w:t>
            </w:r>
          </w:p>
        </w:tc>
      </w:tr>
      <w:tr w:rsidR="00FC1ED7" w:rsidRPr="00965E50" w14:paraId="7BE355D8"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BE2E209" w14:textId="77777777" w:rsidR="00FC1ED7" w:rsidRPr="00965E50" w:rsidRDefault="00FC1ED7" w:rsidP="008A4BAB">
            <w:pPr>
              <w:keepNext/>
              <w:keepLines/>
              <w:spacing w:after="0"/>
              <w:rPr>
                <w:rFonts w:ascii="Arial" w:hAnsi="Arial" w:cs="Arial"/>
                <w:sz w:val="18"/>
                <w:lang w:eastAsia="fr-FR"/>
              </w:rPr>
            </w:pPr>
            <w:r w:rsidRPr="00965E50">
              <w:rPr>
                <w:rFonts w:ascii="Arial" w:hAnsi="Arial" w:cs="Arial"/>
                <w:sz w:val="18"/>
                <w:szCs w:val="18"/>
              </w:rPr>
              <w:t>Assumption for UE beams</w:t>
            </w:r>
            <w:r w:rsidRPr="00965E50">
              <w:rPr>
                <w:rFonts w:ascii="Arial" w:hAnsi="Arial" w:cs="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2A064A6A"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4E618180"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0DB1DFCC"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Fine</w:t>
            </w:r>
          </w:p>
        </w:tc>
      </w:tr>
      <w:tr w:rsidR="00FC1ED7" w:rsidRPr="00965E50" w14:paraId="4DE99179"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5B613D46" w14:textId="77777777" w:rsidR="00FC1ED7" w:rsidRPr="00965E50" w:rsidRDefault="00FC1ED7" w:rsidP="008A4BAB">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5B2F6487">
                <v:shape id="_x0000_i1198" type="#_x0000_t75" style="width:15.5pt;height:15.5pt" o:ole="" fillcolor="window">
                  <v:imagedata r:id="rId20" o:title=""/>
                </v:shape>
                <o:OLEObject Type="Embed" ProgID="Equation.3" ShapeID="_x0000_i1198" DrawAspect="Content" ObjectID="_1731450602" r:id="rId215"/>
              </w:object>
            </w:r>
            <w:r w:rsidRPr="00965E50">
              <w:rPr>
                <w:rFonts w:ascii="Arial" w:hAnsi="Arial" w:cs="Arial"/>
                <w:sz w:val="18"/>
                <w:vertAlign w:val="superscript"/>
                <w:lang w:eastAsia="fr-FR"/>
              </w:rPr>
              <w:t>Note1</w:t>
            </w:r>
          </w:p>
          <w:p w14:paraId="3C787F5F" w14:textId="77777777" w:rsidR="00FC1ED7" w:rsidRPr="00965E50" w:rsidRDefault="00FC1ED7" w:rsidP="008A4BAB">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5BB2A4A"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m/15kHz</w:t>
            </w:r>
            <w:r w:rsidRPr="00965E50">
              <w:rPr>
                <w:rFonts w:ascii="Arial" w:hAnsi="Arial"/>
                <w:sz w:val="18"/>
                <w:vertAlign w:val="superscript"/>
                <w:lang w:eastAsia="fr-FR"/>
              </w:rPr>
              <w:t>Note4</w:t>
            </w:r>
          </w:p>
        </w:tc>
        <w:tc>
          <w:tcPr>
            <w:tcW w:w="1661" w:type="dxa"/>
            <w:tcBorders>
              <w:top w:val="single" w:sz="4" w:space="0" w:color="auto"/>
              <w:left w:val="single" w:sz="4" w:space="0" w:color="auto"/>
              <w:bottom w:val="single" w:sz="4" w:space="0" w:color="auto"/>
              <w:right w:val="single" w:sz="4" w:space="0" w:color="auto"/>
            </w:tcBorders>
          </w:tcPr>
          <w:p w14:paraId="28523D5D" w14:textId="77777777" w:rsidR="00FC1ED7" w:rsidRPr="00965E50" w:rsidRDefault="00FC1ED7" w:rsidP="008A4BAB">
            <w:pPr>
              <w:keepNext/>
              <w:keepLines/>
              <w:spacing w:after="0"/>
              <w:jc w:val="center"/>
              <w:rPr>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7608E296"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112</w:t>
            </w:r>
          </w:p>
        </w:tc>
      </w:tr>
      <w:tr w:rsidR="00FC1ED7" w:rsidRPr="00965E50" w14:paraId="7C70E6FC"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147EA7E6" w14:textId="77777777" w:rsidR="00FC1ED7" w:rsidRPr="00965E50" w:rsidRDefault="00FC1ED7" w:rsidP="008A4BAB">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4430703A">
                <v:shape id="_x0000_i1199" type="#_x0000_t75" style="width:15.5pt;height:15.5pt" o:ole="" fillcolor="window">
                  <v:imagedata r:id="rId20" o:title=""/>
                </v:shape>
                <o:OLEObject Type="Embed" ProgID="Equation.3" ShapeID="_x0000_i1199" DrawAspect="Content" ObjectID="_1731450603" r:id="rId216"/>
              </w:object>
            </w:r>
            <w:r w:rsidRPr="00965E50">
              <w:rPr>
                <w:rFonts w:ascii="Arial" w:hAnsi="Arial" w:cs="Arial"/>
                <w:sz w:val="18"/>
                <w:vertAlign w:val="superscript"/>
                <w:lang w:eastAsia="fr-FR"/>
              </w:rPr>
              <w:t>Note1</w:t>
            </w:r>
          </w:p>
          <w:p w14:paraId="59FBED55" w14:textId="77777777" w:rsidR="00FC1ED7" w:rsidRPr="00965E50" w:rsidRDefault="00FC1ED7" w:rsidP="008A4BAB">
            <w:pPr>
              <w:keepNext/>
              <w:keepLines/>
              <w:spacing w:after="0"/>
              <w:rPr>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30CCBA5C"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Note3</w:t>
            </w:r>
          </w:p>
        </w:tc>
        <w:tc>
          <w:tcPr>
            <w:tcW w:w="1661" w:type="dxa"/>
            <w:tcBorders>
              <w:top w:val="single" w:sz="4" w:space="0" w:color="auto"/>
              <w:left w:val="single" w:sz="4" w:space="0" w:color="auto"/>
              <w:bottom w:val="single" w:sz="4" w:space="0" w:color="auto"/>
              <w:right w:val="single" w:sz="4" w:space="0" w:color="auto"/>
            </w:tcBorders>
          </w:tcPr>
          <w:p w14:paraId="39162527"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219C18D2"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100</w:t>
            </w:r>
          </w:p>
        </w:tc>
      </w:tr>
      <w:tr w:rsidR="00FC1ED7" w:rsidRPr="00965E50" w14:paraId="38D44EB7"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125A4251" w14:textId="77777777" w:rsidR="00FC1ED7" w:rsidRPr="00965E50" w:rsidRDefault="00FC1ED7" w:rsidP="008A4BAB">
            <w:pPr>
              <w:keepNext/>
              <w:keepLines/>
              <w:spacing w:after="0"/>
              <w:rPr>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2BAEDF24"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6EB32704" w14:textId="77777777" w:rsidR="00FC1ED7" w:rsidRDefault="00FC1ED7" w:rsidP="008A4BAB">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69ECB478"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94</w:t>
            </w:r>
          </w:p>
        </w:tc>
      </w:tr>
      <w:tr w:rsidR="00FC1ED7" w:rsidRPr="00965E50" w14:paraId="5DE6DE45"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43DC8445" w14:textId="77777777" w:rsidR="00FC1ED7" w:rsidRPr="00965E50" w:rsidRDefault="00FC1ED7" w:rsidP="008A4BAB">
            <w:pPr>
              <w:keepNext/>
              <w:keepLines/>
              <w:spacing w:after="0"/>
              <w:rPr>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7DCB10F9"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2570C5A" w14:textId="77777777" w:rsidR="00FC1ED7" w:rsidRDefault="00FC1ED7" w:rsidP="008A4BAB">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1081C81E"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91</w:t>
            </w:r>
          </w:p>
        </w:tc>
      </w:tr>
      <w:tr w:rsidR="00FC1ED7" w:rsidRPr="00965E50" w14:paraId="44BEA0E8"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7CE9DFD2" w14:textId="77777777" w:rsidR="00FC1ED7" w:rsidRPr="00965E50" w:rsidRDefault="00FC1ED7" w:rsidP="008A4BAB">
            <w:pPr>
              <w:keepNext/>
              <w:keepLines/>
              <w:spacing w:after="0"/>
              <w:rPr>
                <w:rFonts w:ascii="Arial" w:eastAsia="Calibri" w:hAnsi="Arial" w:cs="Arial"/>
                <w:sz w:val="18"/>
                <w:szCs w:val="22"/>
                <w:lang w:eastAsia="fr-FR"/>
              </w:rPr>
            </w:pPr>
            <w:r w:rsidRPr="00965E50">
              <w:rPr>
                <w:rFonts w:ascii="Arial" w:eastAsia="Calibri" w:hAnsi="Arial" w:cs="Arial"/>
                <w:position w:val="-12"/>
                <w:sz w:val="18"/>
                <w:szCs w:val="22"/>
                <w:lang w:eastAsia="fr-FR"/>
              </w:rPr>
              <w:object w:dxaOrig="780" w:dyaOrig="380" w14:anchorId="114E2B1A">
                <v:shape id="_x0000_i1200" type="#_x0000_t75" style="width:36pt;height:20.5pt" o:ole="" fillcolor="window">
                  <v:imagedata r:id="rId211" o:title=""/>
                </v:shape>
                <o:OLEObject Type="Embed" ProgID="Equation.3" ShapeID="_x0000_i1200" DrawAspect="Content" ObjectID="_1731450604" r:id="rId217"/>
              </w:object>
            </w:r>
          </w:p>
        </w:tc>
        <w:tc>
          <w:tcPr>
            <w:tcW w:w="2294" w:type="dxa"/>
            <w:tcBorders>
              <w:top w:val="single" w:sz="4" w:space="0" w:color="auto"/>
              <w:left w:val="single" w:sz="4" w:space="0" w:color="auto"/>
              <w:bottom w:val="single" w:sz="4" w:space="0" w:color="auto"/>
              <w:right w:val="single" w:sz="4" w:space="0" w:color="auto"/>
            </w:tcBorders>
          </w:tcPr>
          <w:p w14:paraId="333C6490"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2EEACA18"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0057D623"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4</w:t>
            </w:r>
          </w:p>
        </w:tc>
      </w:tr>
      <w:tr w:rsidR="00FC1ED7" w:rsidRPr="00965E50" w14:paraId="0555E464" w14:textId="77777777" w:rsidTr="008A4BAB">
        <w:trPr>
          <w:trHeight w:val="20"/>
          <w:jc w:val="center"/>
        </w:trPr>
        <w:tc>
          <w:tcPr>
            <w:tcW w:w="2605" w:type="dxa"/>
            <w:tcBorders>
              <w:top w:val="single" w:sz="4" w:space="0" w:color="auto"/>
              <w:left w:val="single" w:sz="4" w:space="0" w:color="auto"/>
              <w:right w:val="single" w:sz="4" w:space="0" w:color="auto"/>
            </w:tcBorders>
            <w:vAlign w:val="center"/>
            <w:hideMark/>
          </w:tcPr>
          <w:p w14:paraId="602FB3DB" w14:textId="77777777" w:rsidR="00FC1ED7" w:rsidRPr="00965E50" w:rsidRDefault="00FC1ED7" w:rsidP="008A4BAB">
            <w:pPr>
              <w:keepNext/>
              <w:keepLines/>
              <w:spacing w:after="0"/>
              <w:rPr>
                <w:rFonts w:ascii="Arial" w:hAnsi="Arial" w:cs="Arial"/>
                <w:sz w:val="18"/>
                <w:lang w:eastAsia="fr-FR"/>
              </w:rPr>
            </w:pPr>
            <w:r w:rsidRPr="00965E50">
              <w:rPr>
                <w:rFonts w:ascii="Arial" w:hAnsi="Arial" w:cs="Arial"/>
                <w:sz w:val="18"/>
                <w:lang w:eastAsia="fr-FR"/>
              </w:rPr>
              <w:t>SS-RSRP</w:t>
            </w:r>
            <w:r w:rsidRPr="00965E50">
              <w:rPr>
                <w:rFonts w:ascii="Arial" w:hAnsi="Arial" w:cs="Arial"/>
                <w:sz w:val="18"/>
                <w:vertAlign w:val="superscript"/>
                <w:lang w:eastAsia="fr-FR"/>
              </w:rPr>
              <w:t>Note2</w:t>
            </w:r>
          </w:p>
        </w:tc>
        <w:tc>
          <w:tcPr>
            <w:tcW w:w="2294" w:type="dxa"/>
            <w:vMerge w:val="restart"/>
            <w:tcBorders>
              <w:top w:val="single" w:sz="4" w:space="0" w:color="auto"/>
              <w:left w:val="single" w:sz="4" w:space="0" w:color="auto"/>
              <w:right w:val="single" w:sz="4" w:space="0" w:color="auto"/>
            </w:tcBorders>
            <w:hideMark/>
          </w:tcPr>
          <w:p w14:paraId="2113BD0A"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0D47F25E"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1C29A970"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96</w:t>
            </w:r>
          </w:p>
        </w:tc>
      </w:tr>
      <w:tr w:rsidR="00FC1ED7" w:rsidRPr="00965E50" w14:paraId="3CF17DDD"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4B27745E" w14:textId="77777777" w:rsidR="00FC1ED7" w:rsidRPr="00965E50" w:rsidRDefault="00FC1ED7" w:rsidP="008A4BAB">
            <w:pPr>
              <w:keepNext/>
              <w:keepLines/>
              <w:spacing w:after="0"/>
              <w:rPr>
                <w:rFonts w:ascii="Arial" w:hAnsi="Arial" w:cs="Arial"/>
                <w:sz w:val="18"/>
                <w:lang w:eastAsia="fr-FR"/>
              </w:rPr>
            </w:pPr>
          </w:p>
        </w:tc>
        <w:tc>
          <w:tcPr>
            <w:tcW w:w="2294" w:type="dxa"/>
            <w:vMerge/>
            <w:tcBorders>
              <w:left w:val="single" w:sz="4" w:space="0" w:color="auto"/>
              <w:right w:val="single" w:sz="4" w:space="0" w:color="auto"/>
            </w:tcBorders>
          </w:tcPr>
          <w:p w14:paraId="43A82226"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2432EA24"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504D34DA"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90</w:t>
            </w:r>
          </w:p>
        </w:tc>
      </w:tr>
      <w:tr w:rsidR="00FC1ED7" w:rsidRPr="00965E50" w14:paraId="5E277653" w14:textId="77777777" w:rsidTr="008A4BAB">
        <w:trPr>
          <w:trHeight w:val="20"/>
          <w:jc w:val="center"/>
        </w:trPr>
        <w:tc>
          <w:tcPr>
            <w:tcW w:w="2605" w:type="dxa"/>
            <w:tcBorders>
              <w:top w:val="single" w:sz="4" w:space="0" w:color="auto"/>
              <w:left w:val="single" w:sz="4" w:space="0" w:color="auto"/>
              <w:right w:val="single" w:sz="4" w:space="0" w:color="auto"/>
            </w:tcBorders>
            <w:vAlign w:val="center"/>
          </w:tcPr>
          <w:p w14:paraId="17766BFE" w14:textId="77777777" w:rsidR="00FC1ED7" w:rsidRPr="00965E50" w:rsidRDefault="00FC1ED7" w:rsidP="008A4BAB">
            <w:pPr>
              <w:keepNext/>
              <w:keepLines/>
              <w:spacing w:after="0"/>
              <w:rPr>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3519A78C" w14:textId="77777777" w:rsidR="00FC1ED7" w:rsidRPr="00965E50" w:rsidRDefault="00FC1ED7" w:rsidP="008A4BAB">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343D6925"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32F78EA1"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87</w:t>
            </w:r>
          </w:p>
        </w:tc>
      </w:tr>
      <w:tr w:rsidR="00FC1ED7" w:rsidRPr="00965E50" w14:paraId="6075923C" w14:textId="77777777" w:rsidTr="008A4BA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AF34511" w14:textId="77777777" w:rsidR="00FC1ED7" w:rsidRPr="00965E50" w:rsidRDefault="00FC1ED7" w:rsidP="008A4BAB">
            <w:pPr>
              <w:keepNext/>
              <w:keepLines/>
              <w:spacing w:after="0"/>
              <w:rPr>
                <w:rFonts w:ascii="Arial" w:hAnsi="Arial" w:cs="Arial"/>
                <w:sz w:val="18"/>
                <w:lang w:eastAsia="fr-FR"/>
              </w:rPr>
            </w:pPr>
            <w:r w:rsidRPr="00965E50">
              <w:rPr>
                <w:rFonts w:ascii="Arial" w:eastAsia="Calibri" w:hAnsi="Arial" w:cs="Arial"/>
                <w:position w:val="-12"/>
                <w:sz w:val="18"/>
                <w:szCs w:val="22"/>
                <w:lang w:eastAsia="fr-FR"/>
              </w:rPr>
              <w:object w:dxaOrig="600" w:dyaOrig="360" w14:anchorId="7ED8499A">
                <v:shape id="_x0000_i1201" type="#_x0000_t75" style="width:31pt;height:15.5pt" o:ole="" fillcolor="window">
                  <v:imagedata r:id="rId18" o:title=""/>
                </v:shape>
                <o:OLEObject Type="Embed" ProgID="Equation.3" ShapeID="_x0000_i1201" DrawAspect="Content" ObjectID="_1731450605" r:id="rId218"/>
              </w:object>
            </w:r>
          </w:p>
        </w:tc>
        <w:tc>
          <w:tcPr>
            <w:tcW w:w="2294" w:type="dxa"/>
            <w:tcBorders>
              <w:top w:val="single" w:sz="4" w:space="0" w:color="auto"/>
              <w:left w:val="single" w:sz="4" w:space="0" w:color="auto"/>
              <w:bottom w:val="single" w:sz="4" w:space="0" w:color="auto"/>
              <w:right w:val="single" w:sz="4" w:space="0" w:color="auto"/>
            </w:tcBorders>
            <w:hideMark/>
          </w:tcPr>
          <w:p w14:paraId="51AD5AC4"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027FF6E3"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022F023D"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4</w:t>
            </w:r>
          </w:p>
        </w:tc>
      </w:tr>
      <w:tr w:rsidR="00FC1ED7" w:rsidRPr="00965E50" w14:paraId="2DFD7DF1" w14:textId="77777777" w:rsidTr="008A4BAB">
        <w:trPr>
          <w:trHeight w:val="20"/>
          <w:jc w:val="center"/>
        </w:trPr>
        <w:tc>
          <w:tcPr>
            <w:tcW w:w="2605" w:type="dxa"/>
            <w:vMerge w:val="restart"/>
            <w:tcBorders>
              <w:top w:val="single" w:sz="4" w:space="0" w:color="auto"/>
              <w:left w:val="single" w:sz="4" w:space="0" w:color="auto"/>
              <w:right w:val="single" w:sz="4" w:space="0" w:color="auto"/>
            </w:tcBorders>
            <w:vAlign w:val="center"/>
            <w:hideMark/>
          </w:tcPr>
          <w:p w14:paraId="197801DA" w14:textId="77777777" w:rsidR="00FC1ED7" w:rsidRPr="00965E50" w:rsidRDefault="00FC1ED7" w:rsidP="008A4BAB">
            <w:pPr>
              <w:keepNext/>
              <w:keepLines/>
              <w:spacing w:after="0"/>
              <w:rPr>
                <w:rFonts w:ascii="Arial" w:hAnsi="Arial" w:cs="Arial"/>
                <w:sz w:val="18"/>
                <w:lang w:eastAsia="fr-FR"/>
              </w:rPr>
            </w:pPr>
            <w:r w:rsidRPr="00965E50">
              <w:rPr>
                <w:rFonts w:ascii="Arial" w:hAnsi="Arial" w:cs="Arial"/>
                <w:sz w:val="18"/>
                <w:lang w:eastAsia="fr-FR"/>
              </w:rPr>
              <w:t>Io</w:t>
            </w:r>
            <w:r w:rsidRPr="00965E50">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BEBD646"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m/95.04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1187F940"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2871BA1C"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68.5</w:t>
            </w:r>
          </w:p>
        </w:tc>
      </w:tr>
      <w:tr w:rsidR="00FC1ED7" w:rsidRPr="00965E50" w14:paraId="3D89FFB7" w14:textId="77777777" w:rsidTr="008A4BAB">
        <w:trPr>
          <w:trHeight w:val="20"/>
          <w:jc w:val="center"/>
        </w:trPr>
        <w:tc>
          <w:tcPr>
            <w:tcW w:w="2605" w:type="dxa"/>
            <w:vMerge/>
            <w:tcBorders>
              <w:left w:val="single" w:sz="4" w:space="0" w:color="auto"/>
              <w:right w:val="single" w:sz="4" w:space="0" w:color="auto"/>
            </w:tcBorders>
            <w:vAlign w:val="center"/>
          </w:tcPr>
          <w:p w14:paraId="70D5621C" w14:textId="77777777" w:rsidR="00FC1ED7" w:rsidRPr="00965E50" w:rsidRDefault="00FC1ED7" w:rsidP="008A4BAB">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4521CB07"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3C7692F3" w14:textId="77777777" w:rsidR="00FC1ED7" w:rsidRPr="00965E50" w:rsidRDefault="00FC1ED7" w:rsidP="008A4BAB">
            <w:pPr>
              <w:keepNext/>
              <w:keepLines/>
              <w:spacing w:after="0"/>
              <w:jc w:val="center"/>
              <w:rPr>
                <w:rFonts w:ascii="Arial" w:hAnsi="Arial"/>
                <w:sz w:val="18"/>
                <w:lang w:eastAsia="fr-FR"/>
              </w:rPr>
            </w:pPr>
            <w:r>
              <w:rPr>
                <w:rFonts w:ascii="Arial" w:hAnsi="Arial"/>
                <w:sz w:val="18"/>
                <w:lang w:eastAsia="fr-FR"/>
              </w:rPr>
              <w:t>2,3</w:t>
            </w:r>
          </w:p>
        </w:tc>
        <w:tc>
          <w:tcPr>
            <w:tcW w:w="3376" w:type="dxa"/>
            <w:gridSpan w:val="2"/>
            <w:tcBorders>
              <w:top w:val="single" w:sz="4" w:space="0" w:color="auto"/>
              <w:left w:val="single" w:sz="4" w:space="0" w:color="auto"/>
              <w:bottom w:val="single" w:sz="4" w:space="0" w:color="auto"/>
              <w:right w:val="single" w:sz="4" w:space="0" w:color="auto"/>
            </w:tcBorders>
          </w:tcPr>
          <w:p w14:paraId="2BF05217" w14:textId="77777777" w:rsidR="00FC1ED7" w:rsidRPr="00965E50" w:rsidRDefault="00FC1ED7" w:rsidP="008A4BAB">
            <w:pPr>
              <w:keepNext/>
              <w:keepLines/>
              <w:spacing w:after="0"/>
              <w:jc w:val="center"/>
              <w:rPr>
                <w:rFonts w:ascii="Arial" w:hAnsi="Arial"/>
                <w:sz w:val="18"/>
                <w:lang w:eastAsia="fr-FR"/>
              </w:rPr>
            </w:pPr>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p>
        </w:tc>
      </w:tr>
      <w:tr w:rsidR="00FC1ED7" w:rsidRPr="00965E50" w14:paraId="2E5F9FF2" w14:textId="77777777" w:rsidTr="008A4BAB">
        <w:trPr>
          <w:cantSplit/>
          <w:trHeight w:val="20"/>
          <w:jc w:val="center"/>
        </w:trPr>
        <w:tc>
          <w:tcPr>
            <w:tcW w:w="9936" w:type="dxa"/>
            <w:gridSpan w:val="5"/>
            <w:tcBorders>
              <w:top w:val="single" w:sz="4" w:space="0" w:color="auto"/>
              <w:left w:val="single" w:sz="4" w:space="0" w:color="auto"/>
              <w:bottom w:val="single" w:sz="4" w:space="0" w:color="auto"/>
              <w:right w:val="single" w:sz="4" w:space="0" w:color="auto"/>
            </w:tcBorders>
          </w:tcPr>
          <w:p w14:paraId="7223F4A2"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965E50">
              <w:rPr>
                <w:rFonts w:ascii="Arial" w:eastAsia="Calibri" w:hAnsi="Arial" w:cs="v4.2.0"/>
                <w:position w:val="-12"/>
                <w:sz w:val="18"/>
                <w:szCs w:val="22"/>
                <w:lang w:eastAsia="fr-FR"/>
              </w:rPr>
              <w:object w:dxaOrig="360" w:dyaOrig="360" w14:anchorId="4A8C8BE3">
                <v:shape id="_x0000_i1202" type="#_x0000_t75" style="width:15.5pt;height:15.5pt" o:ole="" fillcolor="window">
                  <v:imagedata r:id="rId20" o:title=""/>
                </v:shape>
                <o:OLEObject Type="Embed" ProgID="Equation.3" ShapeID="_x0000_i1202" DrawAspect="Content" ObjectID="_1731450606" r:id="rId219"/>
              </w:object>
            </w:r>
            <w:r w:rsidRPr="00965E50">
              <w:rPr>
                <w:rFonts w:ascii="Arial" w:hAnsi="Arial" w:cs="Arial"/>
                <w:sz w:val="18"/>
                <w:lang w:eastAsia="fr-FR"/>
              </w:rPr>
              <w:t xml:space="preserve"> to be fulfilled.</w:t>
            </w:r>
          </w:p>
          <w:p w14:paraId="686CCCEE"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p>
          <w:p w14:paraId="30FEBDD3"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3:</w:t>
            </w:r>
            <w:r w:rsidRPr="00965E50">
              <w:rPr>
                <w:rFonts w:ascii="Arial" w:hAnsi="Arial" w:cs="Arial"/>
                <w:sz w:val="18"/>
                <w:lang w:eastAsia="fr-FR"/>
              </w:rPr>
              <w:tab/>
              <w:t>Void</w:t>
            </w:r>
          </w:p>
          <w:p w14:paraId="37C508B1"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p>
          <w:p w14:paraId="1CEB3B41"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p>
          <w:p w14:paraId="074CF4FF" w14:textId="77777777" w:rsidR="00FC1ED7" w:rsidRPr="00965E50" w:rsidRDefault="00FC1ED7" w:rsidP="008A4BAB">
            <w:pPr>
              <w:keepNext/>
              <w:keepLines/>
              <w:spacing w:after="0"/>
              <w:ind w:left="851" w:hanging="851"/>
              <w:rPr>
                <w:rFonts w:ascii="Arial" w:hAnsi="Arial" w:cs="Arial"/>
                <w:sz w:val="18"/>
                <w:lang w:eastAsia="fr-FR"/>
              </w:rPr>
            </w:pPr>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rPr>
              <w:t>Information about types of UE beam is given in B.2.1.3, and does not limit UE implementation or test system implementation</w:t>
            </w:r>
          </w:p>
        </w:tc>
      </w:tr>
    </w:tbl>
    <w:p w14:paraId="2587E16E" w14:textId="77777777" w:rsidR="00FC1ED7" w:rsidRPr="006F6EBA" w:rsidRDefault="00FC1ED7" w:rsidP="00FC1ED7"/>
    <w:p w14:paraId="68DFFC9E" w14:textId="77777777" w:rsidR="00FC1ED7" w:rsidRPr="006F6EBA" w:rsidRDefault="00FC1ED7" w:rsidP="00FC1ED7">
      <w:pPr>
        <w:keepNext/>
        <w:keepLines/>
        <w:spacing w:before="60"/>
        <w:jc w:val="center"/>
        <w:rPr>
          <w:rFonts w:ascii="Calibri" w:eastAsia="Calibri" w:hAnsi="Calibri"/>
          <w:b/>
          <w:sz w:val="22"/>
          <w:szCs w:val="22"/>
        </w:rPr>
      </w:pPr>
      <w:r w:rsidRPr="006F6EBA">
        <w:rPr>
          <w:rFonts w:ascii="Arial" w:hAnsi="Arial"/>
          <w:b/>
        </w:rPr>
        <w:t xml:space="preserve">Table </w:t>
      </w:r>
      <w:r w:rsidRPr="007D48B2">
        <w:rPr>
          <w:rFonts w:ascii="Arial" w:hAnsi="Arial"/>
          <w:b/>
        </w:rPr>
        <w:t>A.7.4.3.2.2</w:t>
      </w:r>
      <w:r w:rsidRPr="006F6EBA">
        <w:rPr>
          <w:rFonts w:ascii="Arial" w:hAnsi="Arial"/>
          <w:b/>
        </w:rPr>
        <w:t>-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C1ED7" w:rsidRPr="006F6EBA" w14:paraId="34FDFDB6"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73EB3A6C" w14:textId="77777777" w:rsidR="00FC1ED7" w:rsidRPr="006F6EBA" w:rsidRDefault="00FC1ED7" w:rsidP="008A4BAB">
            <w:pPr>
              <w:keepNext/>
              <w:keepLines/>
              <w:spacing w:after="0"/>
              <w:jc w:val="center"/>
              <w:rPr>
                <w:rFonts w:ascii="Arial" w:hAnsi="Arial"/>
                <w:b/>
                <w:sz w:val="18"/>
              </w:rPr>
            </w:pPr>
            <w:r w:rsidRPr="006F6EBA">
              <w:rPr>
                <w:rFonts w:ascii="Arial" w:hAnsi="Arial"/>
                <w:b/>
                <w:sz w:val="18"/>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22D3932" w14:textId="77777777" w:rsidR="00FC1ED7" w:rsidRPr="006F6EBA" w:rsidRDefault="00FC1ED7" w:rsidP="008A4BAB">
            <w:pPr>
              <w:keepNext/>
              <w:keepLines/>
              <w:spacing w:after="0"/>
              <w:jc w:val="center"/>
              <w:rPr>
                <w:rFonts w:ascii="Arial" w:hAnsi="Arial"/>
                <w:b/>
                <w:sz w:val="18"/>
              </w:rPr>
            </w:pPr>
            <w:r w:rsidRPr="006F6EBA">
              <w:rPr>
                <w:rFonts w:ascii="Arial" w:hAnsi="Arial"/>
                <w:b/>
                <w:sz w:val="18"/>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3BF805A9" w14:textId="77777777" w:rsidR="00FC1ED7" w:rsidRPr="006F6EBA" w:rsidRDefault="00FC1ED7" w:rsidP="008A4BAB">
            <w:pPr>
              <w:keepNext/>
              <w:keepLines/>
              <w:spacing w:after="0"/>
              <w:jc w:val="center"/>
              <w:rPr>
                <w:rFonts w:ascii="Arial" w:hAnsi="Arial"/>
                <w:b/>
                <w:sz w:val="18"/>
              </w:rPr>
            </w:pPr>
            <w:r w:rsidRPr="006F6EBA">
              <w:rPr>
                <w:rFonts w:ascii="Arial" w:hAnsi="Arial"/>
                <w:b/>
                <w:sz w:val="18"/>
              </w:rPr>
              <w:t>Comment</w:t>
            </w:r>
          </w:p>
        </w:tc>
      </w:tr>
      <w:tr w:rsidR="00FC1ED7" w:rsidRPr="006F6EBA" w14:paraId="6C151E19"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EFAF661"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c-SRS</w:t>
            </w:r>
          </w:p>
        </w:tc>
        <w:tc>
          <w:tcPr>
            <w:tcW w:w="1453" w:type="dxa"/>
            <w:tcBorders>
              <w:top w:val="single" w:sz="4" w:space="0" w:color="auto"/>
              <w:left w:val="single" w:sz="4" w:space="0" w:color="auto"/>
              <w:bottom w:val="single" w:sz="4" w:space="0" w:color="auto"/>
              <w:right w:val="single" w:sz="4" w:space="0" w:color="auto"/>
            </w:tcBorders>
            <w:hideMark/>
          </w:tcPr>
          <w:p w14:paraId="4CCA90C0" w14:textId="77777777" w:rsidR="00FC1ED7" w:rsidRPr="006F6EBA" w:rsidRDefault="00FC1ED7" w:rsidP="008A4BAB">
            <w:pPr>
              <w:keepNext/>
              <w:keepLines/>
              <w:spacing w:after="0"/>
              <w:jc w:val="center"/>
              <w:rPr>
                <w:rFonts w:ascii="Arial" w:hAnsi="Arial"/>
                <w:sz w:val="18"/>
              </w:rPr>
            </w:pPr>
            <w:r w:rsidRPr="006F6EBA">
              <w:rPr>
                <w:rFonts w:ascii="Arial" w:hAnsi="Arial"/>
                <w:sz w:val="18"/>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21FE15B"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lang w:eastAsia="ja-JP"/>
              </w:rPr>
              <w:t>Frequency hopping is disabled</w:t>
            </w:r>
          </w:p>
        </w:tc>
      </w:tr>
      <w:tr w:rsidR="00FC1ED7" w:rsidRPr="006F6EBA" w14:paraId="7AE274ED"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1308E36" w14:textId="77777777" w:rsidR="00FC1ED7" w:rsidRPr="006F6EBA" w:rsidRDefault="00FC1ED7" w:rsidP="008A4BAB">
            <w:pPr>
              <w:keepNext/>
              <w:keepLines/>
              <w:spacing w:after="0"/>
              <w:jc w:val="center"/>
              <w:rPr>
                <w:rFonts w:ascii="Arial" w:hAnsi="Arial"/>
                <w:sz w:val="18"/>
              </w:rPr>
            </w:pPr>
            <w:r w:rsidRPr="006F6EBA">
              <w:rPr>
                <w:rFonts w:ascii="Arial" w:hAnsi="Arial"/>
                <w:sz w:val="18"/>
              </w:rPr>
              <w:t>b-SRS</w:t>
            </w:r>
          </w:p>
        </w:tc>
        <w:tc>
          <w:tcPr>
            <w:tcW w:w="1453" w:type="dxa"/>
            <w:tcBorders>
              <w:top w:val="single" w:sz="4" w:space="0" w:color="auto"/>
              <w:left w:val="single" w:sz="4" w:space="0" w:color="auto"/>
              <w:bottom w:val="single" w:sz="4" w:space="0" w:color="auto"/>
              <w:right w:val="single" w:sz="4" w:space="0" w:color="auto"/>
            </w:tcBorders>
            <w:hideMark/>
          </w:tcPr>
          <w:p w14:paraId="3ECC5B19"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nil"/>
              <w:right w:val="single" w:sz="4" w:space="0" w:color="auto"/>
            </w:tcBorders>
            <w:shd w:val="clear" w:color="auto" w:fill="auto"/>
            <w:hideMark/>
          </w:tcPr>
          <w:p w14:paraId="40CFB1BD" w14:textId="77777777" w:rsidR="00FC1ED7" w:rsidRPr="006F6EBA" w:rsidRDefault="00FC1ED7" w:rsidP="008A4BAB">
            <w:pPr>
              <w:keepNext/>
              <w:keepLines/>
              <w:spacing w:after="0"/>
              <w:jc w:val="center"/>
              <w:rPr>
                <w:rFonts w:ascii="Arial" w:hAnsi="Arial" w:cs="Arial"/>
                <w:sz w:val="18"/>
              </w:rPr>
            </w:pPr>
          </w:p>
        </w:tc>
      </w:tr>
      <w:tr w:rsidR="00FC1ED7" w:rsidRPr="006F6EBA" w14:paraId="5C0F1894"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CAC9D0F" w14:textId="77777777" w:rsidR="00FC1ED7" w:rsidRPr="006F6EBA" w:rsidRDefault="00FC1ED7" w:rsidP="008A4BAB">
            <w:pPr>
              <w:keepNext/>
              <w:keepLines/>
              <w:spacing w:after="0"/>
              <w:jc w:val="center"/>
              <w:rPr>
                <w:rFonts w:ascii="Arial" w:hAnsi="Arial"/>
                <w:sz w:val="18"/>
              </w:rPr>
            </w:pPr>
            <w:r w:rsidRPr="006F6EBA">
              <w:rPr>
                <w:rFonts w:ascii="Arial" w:hAnsi="Arial"/>
                <w:sz w:val="18"/>
              </w:rPr>
              <w:t>b-hop</w:t>
            </w:r>
          </w:p>
        </w:tc>
        <w:tc>
          <w:tcPr>
            <w:tcW w:w="1453" w:type="dxa"/>
            <w:tcBorders>
              <w:top w:val="single" w:sz="4" w:space="0" w:color="auto"/>
              <w:left w:val="single" w:sz="4" w:space="0" w:color="auto"/>
              <w:bottom w:val="single" w:sz="4" w:space="0" w:color="auto"/>
              <w:right w:val="single" w:sz="4" w:space="0" w:color="auto"/>
            </w:tcBorders>
            <w:hideMark/>
          </w:tcPr>
          <w:p w14:paraId="6512371E"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06D95E9B" w14:textId="77777777" w:rsidR="00FC1ED7" w:rsidRPr="006F6EBA" w:rsidRDefault="00FC1ED7" w:rsidP="008A4BAB">
            <w:pPr>
              <w:keepNext/>
              <w:keepLines/>
              <w:spacing w:after="0"/>
              <w:jc w:val="center"/>
              <w:rPr>
                <w:rFonts w:ascii="Arial" w:hAnsi="Arial" w:cs="Arial"/>
                <w:sz w:val="18"/>
              </w:rPr>
            </w:pPr>
          </w:p>
        </w:tc>
      </w:tr>
      <w:tr w:rsidR="00FC1ED7" w:rsidRPr="006F6EBA" w14:paraId="376F2C6A"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A2ECF6A" w14:textId="77777777" w:rsidR="00FC1ED7" w:rsidRPr="006F6EBA" w:rsidRDefault="00FC1ED7" w:rsidP="008A4BAB">
            <w:pPr>
              <w:keepNext/>
              <w:keepLines/>
              <w:spacing w:after="0"/>
              <w:jc w:val="center"/>
              <w:rPr>
                <w:rFonts w:ascii="Arial" w:hAnsi="Arial"/>
                <w:sz w:val="18"/>
              </w:rPr>
            </w:pPr>
            <w:r w:rsidRPr="006F6EBA">
              <w:rPr>
                <w:rFonts w:ascii="Arial" w:hAnsi="Arial"/>
                <w:sz w:val="18"/>
              </w:rPr>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00D7F3B2"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77ACB380"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Frequency domain position of SRS</w:t>
            </w:r>
          </w:p>
        </w:tc>
      </w:tr>
      <w:tr w:rsidR="00FC1ED7" w:rsidRPr="006F6EBA" w14:paraId="5A86D053"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07A7B7" w14:textId="77777777" w:rsidR="00FC1ED7" w:rsidRPr="006F6EBA" w:rsidRDefault="00FC1ED7" w:rsidP="008A4BAB">
            <w:pPr>
              <w:keepNext/>
              <w:keepLines/>
              <w:spacing w:after="0"/>
              <w:jc w:val="center"/>
              <w:rPr>
                <w:rFonts w:ascii="Arial" w:hAnsi="Arial"/>
                <w:sz w:val="18"/>
              </w:rPr>
            </w:pPr>
            <w:r w:rsidRPr="006F6EBA">
              <w:rPr>
                <w:rFonts w:ascii="Arial" w:hAnsi="Arial"/>
                <w:sz w:val="18"/>
              </w:rPr>
              <w:t>freqDomainShift</w:t>
            </w:r>
          </w:p>
        </w:tc>
        <w:tc>
          <w:tcPr>
            <w:tcW w:w="1453" w:type="dxa"/>
            <w:tcBorders>
              <w:top w:val="single" w:sz="4" w:space="0" w:color="auto"/>
              <w:left w:val="single" w:sz="4" w:space="0" w:color="auto"/>
              <w:bottom w:val="single" w:sz="4" w:space="0" w:color="auto"/>
              <w:right w:val="single" w:sz="4" w:space="0" w:color="auto"/>
            </w:tcBorders>
            <w:hideMark/>
          </w:tcPr>
          <w:p w14:paraId="23B9DCB7"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2C552C07" w14:textId="77777777" w:rsidR="00FC1ED7" w:rsidRPr="006F6EBA" w:rsidRDefault="00FC1ED7" w:rsidP="008A4BAB">
            <w:pPr>
              <w:keepNext/>
              <w:keepLines/>
              <w:spacing w:after="0"/>
              <w:jc w:val="center"/>
              <w:rPr>
                <w:rFonts w:ascii="Arial" w:hAnsi="Arial" w:cs="Arial"/>
                <w:sz w:val="18"/>
              </w:rPr>
            </w:pPr>
          </w:p>
        </w:tc>
      </w:tr>
      <w:tr w:rsidR="00FC1ED7" w:rsidRPr="006F6EBA" w14:paraId="3D5DDA64"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0F2DA72" w14:textId="77777777" w:rsidR="00FC1ED7" w:rsidRPr="006F6EBA" w:rsidRDefault="00FC1ED7" w:rsidP="008A4BAB">
            <w:pPr>
              <w:keepNext/>
              <w:keepLines/>
              <w:spacing w:after="0"/>
              <w:jc w:val="center"/>
              <w:rPr>
                <w:rFonts w:ascii="Arial" w:hAnsi="Arial"/>
                <w:sz w:val="18"/>
              </w:rPr>
            </w:pPr>
            <w:r w:rsidRPr="006F6EBA">
              <w:rPr>
                <w:rFonts w:ascii="Arial" w:hAnsi="Arial"/>
                <w:sz w:val="18"/>
              </w:rPr>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7FB2F62A" w14:textId="77777777" w:rsidR="00FC1ED7" w:rsidRPr="006F6EBA" w:rsidRDefault="00FC1ED7" w:rsidP="008A4BAB">
            <w:pPr>
              <w:keepNext/>
              <w:keepLines/>
              <w:spacing w:after="0"/>
              <w:jc w:val="center"/>
              <w:rPr>
                <w:rFonts w:ascii="Arial" w:hAnsi="Arial"/>
                <w:sz w:val="18"/>
              </w:rPr>
            </w:pPr>
            <w:r w:rsidRPr="006F6EBA">
              <w:rPr>
                <w:rFonts w:ascii="Arial" w:hAnsi="Arial"/>
                <w:sz w:val="18"/>
              </w:rPr>
              <w:t>neither</w:t>
            </w:r>
          </w:p>
        </w:tc>
        <w:tc>
          <w:tcPr>
            <w:tcW w:w="3650" w:type="dxa"/>
            <w:tcBorders>
              <w:top w:val="single" w:sz="4" w:space="0" w:color="auto"/>
              <w:left w:val="single" w:sz="4" w:space="0" w:color="auto"/>
              <w:bottom w:val="single" w:sz="4" w:space="0" w:color="auto"/>
              <w:right w:val="single" w:sz="4" w:space="0" w:color="auto"/>
            </w:tcBorders>
            <w:hideMark/>
          </w:tcPr>
          <w:p w14:paraId="0F9AB6A7"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No group or sequence hopping</w:t>
            </w:r>
          </w:p>
        </w:tc>
      </w:tr>
      <w:tr w:rsidR="00FC1ED7" w:rsidRPr="006F6EBA" w14:paraId="51E1E4F9"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490113C"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35F1FBA5" w14:textId="77777777" w:rsidR="00FC1ED7" w:rsidRPr="006F6EBA" w:rsidRDefault="00FC1ED7" w:rsidP="008A4BAB">
            <w:pPr>
              <w:keepNext/>
              <w:keepLines/>
              <w:spacing w:after="0"/>
              <w:jc w:val="center"/>
              <w:rPr>
                <w:rFonts w:ascii="Arial" w:hAnsi="Arial"/>
                <w:sz w:val="18"/>
              </w:rPr>
            </w:pPr>
            <w:r w:rsidRPr="006F6EBA">
              <w:rPr>
                <w:rFonts w:ascii="Arial" w:hAnsi="Arial"/>
                <w:sz w:val="18"/>
              </w:rPr>
              <w:t>sl5=0</w:t>
            </w:r>
          </w:p>
        </w:tc>
        <w:tc>
          <w:tcPr>
            <w:tcW w:w="3650" w:type="dxa"/>
            <w:tcBorders>
              <w:top w:val="single" w:sz="4" w:space="0" w:color="auto"/>
              <w:left w:val="single" w:sz="4" w:space="0" w:color="auto"/>
              <w:bottom w:val="single" w:sz="4" w:space="0" w:color="auto"/>
              <w:right w:val="single" w:sz="4" w:space="0" w:color="auto"/>
            </w:tcBorders>
            <w:hideMark/>
          </w:tcPr>
          <w:p w14:paraId="1F4FC268"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Once every 5 slots</w:t>
            </w:r>
          </w:p>
        </w:tc>
      </w:tr>
      <w:tr w:rsidR="00FC1ED7" w:rsidRPr="006F6EBA" w14:paraId="2F2ED9A1"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21A1273"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1D42B87F" w14:textId="77777777" w:rsidR="00FC1ED7" w:rsidRPr="006F6EBA" w:rsidRDefault="00FC1ED7" w:rsidP="008A4BAB">
            <w:pPr>
              <w:keepNext/>
              <w:keepLines/>
              <w:spacing w:after="0"/>
              <w:jc w:val="center"/>
              <w:rPr>
                <w:rFonts w:ascii="Arial" w:hAnsi="Arial"/>
                <w:sz w:val="18"/>
              </w:rPr>
            </w:pPr>
            <w:r w:rsidRPr="006F6EBA">
              <w:rPr>
                <w:rFonts w:ascii="Arial" w:hAnsi="Arial"/>
                <w:sz w:val="18"/>
              </w:rPr>
              <w:t>ssb-Index=0</w:t>
            </w:r>
          </w:p>
        </w:tc>
        <w:tc>
          <w:tcPr>
            <w:tcW w:w="3650" w:type="dxa"/>
            <w:tcBorders>
              <w:top w:val="single" w:sz="4" w:space="0" w:color="auto"/>
              <w:left w:val="single" w:sz="4" w:space="0" w:color="auto"/>
              <w:bottom w:val="single" w:sz="4" w:space="0" w:color="auto"/>
              <w:right w:val="single" w:sz="4" w:space="0" w:color="auto"/>
            </w:tcBorders>
            <w:hideMark/>
          </w:tcPr>
          <w:p w14:paraId="23AC9723"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szCs w:val="22"/>
                <w:lang w:eastAsia="ja-JP"/>
              </w:rPr>
              <w:t>SSB #0 is used for SRS path loss estimation</w:t>
            </w:r>
          </w:p>
        </w:tc>
      </w:tr>
      <w:tr w:rsidR="00FC1ED7" w:rsidRPr="006F6EBA" w14:paraId="1D04321B"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35FCD01" w14:textId="77777777" w:rsidR="00FC1ED7" w:rsidRPr="006F6EBA" w:rsidRDefault="00FC1ED7" w:rsidP="008A4BAB">
            <w:pPr>
              <w:keepNext/>
              <w:keepLines/>
              <w:spacing w:after="0"/>
              <w:jc w:val="center"/>
              <w:rPr>
                <w:rFonts w:ascii="Arial" w:hAnsi="Arial" w:cs="Arial"/>
                <w:sz w:val="18"/>
                <w:vertAlign w:val="superscript"/>
              </w:rPr>
            </w:pPr>
            <w:r w:rsidRPr="006F6EBA">
              <w:rPr>
                <w:rFonts w:ascii="Arial" w:hAnsi="Arial" w:cs="Arial"/>
                <w:sz w:val="18"/>
              </w:rPr>
              <w:t>usage</w:t>
            </w:r>
          </w:p>
        </w:tc>
        <w:tc>
          <w:tcPr>
            <w:tcW w:w="1453" w:type="dxa"/>
            <w:tcBorders>
              <w:top w:val="single" w:sz="4" w:space="0" w:color="auto"/>
              <w:left w:val="single" w:sz="4" w:space="0" w:color="auto"/>
              <w:bottom w:val="single" w:sz="4" w:space="0" w:color="auto"/>
              <w:right w:val="single" w:sz="4" w:space="0" w:color="auto"/>
            </w:tcBorders>
            <w:hideMark/>
          </w:tcPr>
          <w:p w14:paraId="7D487F31" w14:textId="77777777" w:rsidR="00FC1ED7" w:rsidRPr="006F6EBA" w:rsidRDefault="00FC1ED7" w:rsidP="008A4BAB">
            <w:pPr>
              <w:keepNext/>
              <w:keepLines/>
              <w:spacing w:after="0"/>
              <w:jc w:val="center"/>
              <w:rPr>
                <w:rFonts w:ascii="Arial" w:hAnsi="Arial"/>
                <w:sz w:val="18"/>
              </w:rPr>
            </w:pPr>
            <w:r w:rsidRPr="006F6EBA">
              <w:rPr>
                <w:rFonts w:ascii="Arial" w:hAnsi="Arial"/>
                <w:sz w:val="18"/>
              </w:rPr>
              <w:t>Codebook</w:t>
            </w:r>
          </w:p>
        </w:tc>
        <w:tc>
          <w:tcPr>
            <w:tcW w:w="3650" w:type="dxa"/>
            <w:tcBorders>
              <w:top w:val="single" w:sz="4" w:space="0" w:color="auto"/>
              <w:left w:val="single" w:sz="4" w:space="0" w:color="auto"/>
              <w:bottom w:val="single" w:sz="4" w:space="0" w:color="auto"/>
              <w:right w:val="single" w:sz="4" w:space="0" w:color="auto"/>
            </w:tcBorders>
            <w:hideMark/>
          </w:tcPr>
          <w:p w14:paraId="61448737"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Codebook based UL transmission</w:t>
            </w:r>
          </w:p>
        </w:tc>
      </w:tr>
      <w:tr w:rsidR="00FC1ED7" w:rsidRPr="006F6EBA" w14:paraId="3622D96B"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5030994"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startPosition</w:t>
            </w:r>
          </w:p>
        </w:tc>
        <w:tc>
          <w:tcPr>
            <w:tcW w:w="1453" w:type="dxa"/>
            <w:tcBorders>
              <w:top w:val="single" w:sz="4" w:space="0" w:color="auto"/>
              <w:left w:val="single" w:sz="4" w:space="0" w:color="auto"/>
              <w:bottom w:val="single" w:sz="4" w:space="0" w:color="auto"/>
              <w:right w:val="single" w:sz="4" w:space="0" w:color="auto"/>
            </w:tcBorders>
            <w:hideMark/>
          </w:tcPr>
          <w:p w14:paraId="20934F74"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4E5BE311"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resourceMapping setting. SRS on last symbol of slot, and 1symbols for SRS without repetition.</w:t>
            </w:r>
          </w:p>
        </w:tc>
      </w:tr>
      <w:tr w:rsidR="00FC1ED7" w:rsidRPr="006F6EBA" w14:paraId="1E11D920"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1FBBA54"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nrofSymbols</w:t>
            </w:r>
          </w:p>
        </w:tc>
        <w:tc>
          <w:tcPr>
            <w:tcW w:w="1453" w:type="dxa"/>
            <w:tcBorders>
              <w:top w:val="single" w:sz="4" w:space="0" w:color="auto"/>
              <w:left w:val="single" w:sz="4" w:space="0" w:color="auto"/>
              <w:bottom w:val="single" w:sz="4" w:space="0" w:color="auto"/>
              <w:right w:val="single" w:sz="4" w:space="0" w:color="auto"/>
            </w:tcBorders>
            <w:hideMark/>
          </w:tcPr>
          <w:p w14:paraId="61282E43" w14:textId="77777777" w:rsidR="00FC1ED7" w:rsidRPr="006F6EBA" w:rsidRDefault="00FC1ED7" w:rsidP="008A4BAB">
            <w:pPr>
              <w:keepNext/>
              <w:keepLines/>
              <w:spacing w:after="0"/>
              <w:jc w:val="center"/>
              <w:rPr>
                <w:rFonts w:ascii="Arial" w:hAnsi="Arial"/>
                <w:sz w:val="18"/>
              </w:rPr>
            </w:pPr>
            <w:r w:rsidRPr="006F6EBA">
              <w:rPr>
                <w:rFonts w:ascii="Arial" w:hAnsi="Arial"/>
                <w:sz w:val="18"/>
              </w:rPr>
              <w:t>n1</w:t>
            </w:r>
          </w:p>
        </w:tc>
        <w:tc>
          <w:tcPr>
            <w:tcW w:w="3650" w:type="dxa"/>
            <w:tcBorders>
              <w:top w:val="nil"/>
              <w:left w:val="single" w:sz="4" w:space="0" w:color="auto"/>
              <w:bottom w:val="nil"/>
              <w:right w:val="single" w:sz="4" w:space="0" w:color="auto"/>
            </w:tcBorders>
            <w:shd w:val="clear" w:color="auto" w:fill="auto"/>
            <w:hideMark/>
          </w:tcPr>
          <w:p w14:paraId="5D83A305" w14:textId="77777777" w:rsidR="00FC1ED7" w:rsidRPr="006F6EBA" w:rsidRDefault="00FC1ED7" w:rsidP="008A4BAB">
            <w:pPr>
              <w:keepNext/>
              <w:keepLines/>
              <w:spacing w:after="0"/>
              <w:jc w:val="center"/>
              <w:rPr>
                <w:rFonts w:ascii="Arial" w:hAnsi="Arial" w:cs="Arial"/>
                <w:sz w:val="18"/>
              </w:rPr>
            </w:pPr>
          </w:p>
        </w:tc>
      </w:tr>
      <w:tr w:rsidR="00FC1ED7" w:rsidRPr="006F6EBA" w14:paraId="6DD2508C"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DC36017"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repetitionFactor</w:t>
            </w:r>
          </w:p>
        </w:tc>
        <w:tc>
          <w:tcPr>
            <w:tcW w:w="1453" w:type="dxa"/>
            <w:tcBorders>
              <w:top w:val="single" w:sz="4" w:space="0" w:color="auto"/>
              <w:left w:val="single" w:sz="4" w:space="0" w:color="auto"/>
              <w:bottom w:val="single" w:sz="4" w:space="0" w:color="auto"/>
              <w:right w:val="single" w:sz="4" w:space="0" w:color="auto"/>
            </w:tcBorders>
            <w:hideMark/>
          </w:tcPr>
          <w:p w14:paraId="3B4A266D" w14:textId="77777777" w:rsidR="00FC1ED7" w:rsidRPr="006F6EBA" w:rsidRDefault="00FC1ED7" w:rsidP="008A4BAB">
            <w:pPr>
              <w:keepNext/>
              <w:keepLines/>
              <w:spacing w:after="0"/>
              <w:jc w:val="center"/>
              <w:rPr>
                <w:rFonts w:ascii="Arial" w:hAnsi="Arial"/>
                <w:sz w:val="18"/>
              </w:rPr>
            </w:pPr>
            <w:r w:rsidRPr="006F6EBA">
              <w:rPr>
                <w:rFonts w:ascii="Arial" w:hAnsi="Arial"/>
                <w:sz w:val="18"/>
              </w:rPr>
              <w:t>n1</w:t>
            </w:r>
          </w:p>
        </w:tc>
        <w:tc>
          <w:tcPr>
            <w:tcW w:w="3650" w:type="dxa"/>
            <w:tcBorders>
              <w:top w:val="nil"/>
              <w:left w:val="single" w:sz="4" w:space="0" w:color="auto"/>
              <w:bottom w:val="single" w:sz="4" w:space="0" w:color="auto"/>
              <w:right w:val="single" w:sz="4" w:space="0" w:color="auto"/>
            </w:tcBorders>
            <w:shd w:val="clear" w:color="auto" w:fill="auto"/>
            <w:hideMark/>
          </w:tcPr>
          <w:p w14:paraId="26B0F5CC" w14:textId="77777777" w:rsidR="00FC1ED7" w:rsidRPr="006F6EBA" w:rsidRDefault="00FC1ED7" w:rsidP="008A4BAB">
            <w:pPr>
              <w:keepNext/>
              <w:keepLines/>
              <w:spacing w:after="0"/>
              <w:jc w:val="center"/>
              <w:rPr>
                <w:rFonts w:ascii="Arial" w:hAnsi="Arial" w:cs="Arial"/>
                <w:sz w:val="18"/>
              </w:rPr>
            </w:pPr>
          </w:p>
        </w:tc>
      </w:tr>
      <w:tr w:rsidR="00FC1ED7" w:rsidRPr="006F6EBA" w14:paraId="70FC9720"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86908F7"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3089BA2F"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2EB8575F"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transmissionComb setting</w:t>
            </w:r>
          </w:p>
        </w:tc>
      </w:tr>
      <w:tr w:rsidR="00FC1ED7" w:rsidRPr="006F6EBA" w14:paraId="4255DC2D"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53E88A2" w14:textId="77777777" w:rsidR="00FC1ED7" w:rsidRPr="006F6EBA" w:rsidRDefault="00FC1ED7" w:rsidP="008A4BAB">
            <w:pPr>
              <w:keepNext/>
              <w:keepLines/>
              <w:spacing w:after="0"/>
              <w:jc w:val="center"/>
              <w:rPr>
                <w:rFonts w:ascii="Arial" w:hAnsi="Arial" w:cs="Arial"/>
                <w:sz w:val="18"/>
              </w:rPr>
            </w:pPr>
            <w:r w:rsidRPr="006F6EBA">
              <w:rPr>
                <w:rFonts w:ascii="Arial" w:hAnsi="Arial"/>
                <w:sz w:val="18"/>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6B0C78CE" w14:textId="77777777" w:rsidR="00FC1ED7" w:rsidRPr="006F6EBA" w:rsidRDefault="00FC1ED7" w:rsidP="008A4BAB">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58835B63" w14:textId="77777777" w:rsidR="00FC1ED7" w:rsidRPr="006F6EBA" w:rsidRDefault="00FC1ED7" w:rsidP="008A4BAB">
            <w:pPr>
              <w:keepNext/>
              <w:keepLines/>
              <w:spacing w:after="0"/>
              <w:jc w:val="center"/>
              <w:rPr>
                <w:rFonts w:ascii="Arial" w:hAnsi="Arial" w:cs="Arial"/>
                <w:sz w:val="18"/>
              </w:rPr>
            </w:pPr>
          </w:p>
        </w:tc>
      </w:tr>
      <w:tr w:rsidR="00FC1ED7" w:rsidRPr="006F6EBA" w14:paraId="7F269F77" w14:textId="77777777" w:rsidTr="008A4BAB">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2EC83CF"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768997C1" w14:textId="77777777" w:rsidR="00FC1ED7" w:rsidRPr="006F6EBA" w:rsidRDefault="00FC1ED7" w:rsidP="008A4BAB">
            <w:pPr>
              <w:keepNext/>
              <w:keepLines/>
              <w:spacing w:after="0"/>
              <w:jc w:val="center"/>
              <w:rPr>
                <w:rFonts w:ascii="Arial" w:hAnsi="Arial"/>
                <w:sz w:val="18"/>
              </w:rPr>
            </w:pPr>
            <w:r w:rsidRPr="006F6EBA">
              <w:rPr>
                <w:rFonts w:ascii="Arial" w:hAnsi="Arial"/>
                <w:sz w:val="18"/>
              </w:rPr>
              <w:t>port1</w:t>
            </w:r>
          </w:p>
        </w:tc>
        <w:tc>
          <w:tcPr>
            <w:tcW w:w="3650" w:type="dxa"/>
            <w:tcBorders>
              <w:top w:val="single" w:sz="4" w:space="0" w:color="auto"/>
              <w:left w:val="single" w:sz="4" w:space="0" w:color="auto"/>
              <w:bottom w:val="single" w:sz="4" w:space="0" w:color="auto"/>
              <w:right w:val="single" w:sz="4" w:space="0" w:color="auto"/>
            </w:tcBorders>
            <w:hideMark/>
          </w:tcPr>
          <w:p w14:paraId="178FB530" w14:textId="77777777" w:rsidR="00FC1ED7" w:rsidRPr="006F6EBA" w:rsidRDefault="00FC1ED7" w:rsidP="008A4BAB">
            <w:pPr>
              <w:keepNext/>
              <w:keepLines/>
              <w:spacing w:after="0"/>
              <w:jc w:val="center"/>
              <w:rPr>
                <w:rFonts w:ascii="Arial" w:hAnsi="Arial" w:cs="Arial"/>
                <w:sz w:val="18"/>
              </w:rPr>
            </w:pPr>
            <w:r w:rsidRPr="006F6EBA">
              <w:rPr>
                <w:rFonts w:ascii="Arial" w:hAnsi="Arial" w:cs="Arial"/>
                <w:sz w:val="18"/>
              </w:rPr>
              <w:t>Number of antenna ports used for</w:t>
            </w:r>
            <w:r w:rsidRPr="006F6EBA">
              <w:rPr>
                <w:rFonts w:ascii="Arial" w:hAnsi="Arial" w:cs="Arial"/>
                <w:sz w:val="18"/>
                <w:lang w:eastAsia="zh-CN"/>
              </w:rPr>
              <w:t xml:space="preserve"> SRS transmission</w:t>
            </w:r>
          </w:p>
        </w:tc>
      </w:tr>
      <w:tr w:rsidR="00FC1ED7" w:rsidRPr="006F6EBA" w14:paraId="03990102" w14:textId="77777777" w:rsidTr="008A4BAB">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07C09ECE" w14:textId="77777777" w:rsidR="00FC1ED7" w:rsidRPr="006F6EBA" w:rsidRDefault="00FC1ED7" w:rsidP="008A4BAB">
            <w:pPr>
              <w:keepNext/>
              <w:keepLines/>
              <w:spacing w:after="0"/>
              <w:ind w:left="851" w:hanging="851"/>
              <w:rPr>
                <w:rFonts w:ascii="Arial" w:hAnsi="Arial"/>
                <w:sz w:val="18"/>
              </w:rPr>
            </w:pPr>
            <w:r w:rsidRPr="006F6EBA">
              <w:rPr>
                <w:rFonts w:ascii="Arial" w:hAnsi="Arial"/>
                <w:sz w:val="18"/>
              </w:rPr>
              <w:t>Note:</w:t>
            </w:r>
            <w:r w:rsidRPr="006F6EBA">
              <w:rPr>
                <w:rFonts w:ascii="Arial" w:hAnsi="Arial"/>
                <w:sz w:val="18"/>
              </w:rPr>
              <w:tab/>
              <w:t>For further information see clause 6.3.2 in TS 38.331 [2].</w:t>
            </w:r>
          </w:p>
        </w:tc>
      </w:tr>
    </w:tbl>
    <w:p w14:paraId="1FC857BC" w14:textId="77777777" w:rsidR="00FC1ED7" w:rsidRPr="006F6EBA" w:rsidRDefault="00FC1ED7" w:rsidP="00FC1ED7"/>
    <w:p w14:paraId="63DA8F00" w14:textId="77777777" w:rsidR="00FC1ED7" w:rsidRPr="006F6EBA" w:rsidRDefault="00FC1ED7" w:rsidP="00FC1ED7">
      <w:pPr>
        <w:pStyle w:val="Heading5"/>
      </w:pPr>
      <w:r>
        <w:t>A.7.4.3.2</w:t>
      </w:r>
      <w:r w:rsidRPr="006F6EBA">
        <w:t>.3</w:t>
      </w:r>
      <w:r>
        <w:tab/>
      </w:r>
      <w:r w:rsidRPr="006F6EBA">
        <w:t>Test Requirements</w:t>
      </w:r>
    </w:p>
    <w:p w14:paraId="52ACECAF" w14:textId="77777777" w:rsidR="00FC1ED7" w:rsidRPr="006F6EBA" w:rsidRDefault="00FC1ED7" w:rsidP="00FC1ED7">
      <w:r w:rsidRPr="006F6EBA">
        <w:t>The UE shall apply the signalled Timing Advance value</w:t>
      </w:r>
      <w:r w:rsidRPr="006F6EBA">
        <w:rPr>
          <w:lang w:eastAsia="zh-CN"/>
        </w:rPr>
        <w:t xml:space="preserve"> </w:t>
      </w:r>
      <w:r w:rsidRPr="006F6EBA">
        <w:t xml:space="preserve">to the transmission timing at the designated activation time i.e. </w:t>
      </w:r>
      <w:r w:rsidRPr="006F6EBA">
        <w:rPr>
          <w:i/>
        </w:rPr>
        <w:t>k+1</w:t>
      </w:r>
      <w:r w:rsidRPr="006F6EBA">
        <w:t xml:space="preserve"> slots after the reception of the timing advance command</w:t>
      </w:r>
      <w:r>
        <w:t>.</w:t>
      </w:r>
    </w:p>
    <w:p w14:paraId="4F00CED0" w14:textId="77777777" w:rsidR="00FC1ED7" w:rsidRPr="006F6EBA" w:rsidRDefault="00FC1ED7" w:rsidP="00FC1ED7">
      <w:r w:rsidRPr="006F6EBA">
        <w:t>The Timing Advance adjustment accuracy shall be within the limits specified in clause 7.3.2.2.</w:t>
      </w:r>
    </w:p>
    <w:p w14:paraId="6D0AE836" w14:textId="77777777" w:rsidR="00FC1ED7" w:rsidRPr="006F6EBA" w:rsidRDefault="00FC1ED7" w:rsidP="00FC1ED7">
      <w:r w:rsidRPr="006F6EBA">
        <w:t>The rate of correct Timing Advance adjustments observed during repeated tests shall be at least 90%.</w:t>
      </w:r>
    </w:p>
    <w:p w14:paraId="320F7B3A" w14:textId="77777777" w:rsidR="00E822A9" w:rsidRPr="00E822A9" w:rsidRDefault="00E822A9" w:rsidP="00E822A9">
      <w:pPr>
        <w:rPr>
          <w:lang w:eastAsia="zh-CN"/>
        </w:rPr>
      </w:pPr>
    </w:p>
    <w:p w14:paraId="49EA053F" w14:textId="68D5C946" w:rsidR="0072301C" w:rsidRDefault="0072301C" w:rsidP="007230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9</w:t>
      </w:r>
      <w:r w:rsidRPr="001B444E">
        <w:rPr>
          <w:rFonts w:ascii="Times New Roman" w:hAnsi="Times New Roman"/>
          <w:sz w:val="36"/>
          <w:highlight w:val="yellow"/>
          <w:lang w:eastAsia="zh-CN"/>
        </w:rPr>
        <w:t>&gt;</w:t>
      </w:r>
    </w:p>
    <w:p w14:paraId="0467DFF8" w14:textId="77777777" w:rsidR="00667FC8" w:rsidRPr="005E630D" w:rsidRDefault="00667FC8" w:rsidP="005E630D">
      <w:pPr>
        <w:rPr>
          <w:lang w:eastAsia="zh-CN"/>
        </w:rPr>
      </w:pPr>
    </w:p>
    <w:sectPr w:rsidR="00667FC8" w:rsidRPr="005E630D" w:rsidSect="000B7FED">
      <w:headerReference w:type="even" r:id="rId220"/>
      <w:headerReference w:type="default" r:id="rId221"/>
      <w:headerReference w:type="first" r:id="rId2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24" w:author="Prashant Sharma" w:date="2022-11-30T07:55:00Z" w:initials="PS">
    <w:p w14:paraId="597F2F93" w14:textId="77777777" w:rsidR="00FE0316" w:rsidRDefault="00FE0316" w:rsidP="00C033AF">
      <w:pPr>
        <w:pStyle w:val="CommentText"/>
      </w:pPr>
      <w:r>
        <w:rPr>
          <w:rStyle w:val="CommentReference"/>
        </w:rPr>
        <w:annotationRef/>
      </w:r>
      <w:r>
        <w:t>Void this section, corresponding test cases are captured in section A.15.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7F2F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18AF0" w16cex:dateUtc="2022-11-30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7F2F93" w16cid:durableId="27318A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1F179" w14:textId="77777777" w:rsidR="005B329D" w:rsidRDefault="005B329D">
      <w:r>
        <w:separator/>
      </w:r>
    </w:p>
  </w:endnote>
  <w:endnote w:type="continuationSeparator" w:id="0">
    <w:p w14:paraId="06B0358A" w14:textId="77777777" w:rsidR="005B329D" w:rsidRDefault="005B3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roman"/>
    <w:pitch w:val="fixed"/>
    <w:sig w:usb0="00000001" w:usb1="09060000" w:usb2="00000010" w:usb3="00000000" w:csb0="00080000"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variable"/>
    <w:sig w:usb0="E10006FF" w:usb1="400060FB" w:usb2="00000028"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7992D" w14:textId="77777777" w:rsidR="00F74057" w:rsidRDefault="00F74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FB20B" w14:textId="77777777" w:rsidR="00F74057" w:rsidRDefault="00F74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0E76" w14:textId="77777777" w:rsidR="00F74057" w:rsidRDefault="00F74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0108C" w14:textId="77777777" w:rsidR="005B329D" w:rsidRDefault="005B329D">
      <w:r>
        <w:separator/>
      </w:r>
    </w:p>
  </w:footnote>
  <w:footnote w:type="continuationSeparator" w:id="0">
    <w:p w14:paraId="2A854A58" w14:textId="77777777" w:rsidR="005B329D" w:rsidRDefault="005B3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A5A8F" w14:textId="77777777" w:rsidR="00F74057" w:rsidRDefault="00F740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70563" w14:textId="77777777" w:rsidR="00F74057" w:rsidRDefault="00F740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8F8FD" w14:textId="77777777" w:rsidR="00F74057" w:rsidRDefault="00F740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7016D" w:rsidRDefault="000701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7016D" w:rsidRDefault="0007016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7016D" w:rsidRDefault="00070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 w15:restartNumberingAfterBreak="0">
    <w:nsid w:val="31913D55"/>
    <w:multiLevelType w:val="hybridMultilevel"/>
    <w:tmpl w:val="814E2198"/>
    <w:lvl w:ilvl="0" w:tplc="57C8F0D8">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5"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8" w15:restartNumberingAfterBreak="0">
    <w:nsid w:val="617E7C06"/>
    <w:multiLevelType w:val="hybridMultilevel"/>
    <w:tmpl w:val="CDE6A7A0"/>
    <w:lvl w:ilvl="0" w:tplc="A73E7A86">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1"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339091760">
    <w:abstractNumId w:val="7"/>
  </w:num>
  <w:num w:numId="2" w16cid:durableId="1256860490">
    <w:abstractNumId w:val="11"/>
  </w:num>
  <w:num w:numId="3" w16cid:durableId="381708017">
    <w:abstractNumId w:val="3"/>
  </w:num>
  <w:num w:numId="4" w16cid:durableId="227882746">
    <w:abstractNumId w:val="1"/>
  </w:num>
  <w:num w:numId="5" w16cid:durableId="1403060920">
    <w:abstractNumId w:val="2"/>
  </w:num>
  <w:num w:numId="6" w16cid:durableId="1187862446">
    <w:abstractNumId w:val="6"/>
  </w:num>
  <w:num w:numId="7" w16cid:durableId="1619950148">
    <w:abstractNumId w:val="4"/>
  </w:num>
  <w:num w:numId="8" w16cid:durableId="1667786436">
    <w:abstractNumId w:val="0"/>
  </w:num>
  <w:num w:numId="9" w16cid:durableId="7104999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346395377">
    <w:abstractNumId w:val="9"/>
  </w:num>
  <w:num w:numId="11" w16cid:durableId="1576670247">
    <w:abstractNumId w:val="10"/>
  </w:num>
  <w:num w:numId="12" w16cid:durableId="1125732142">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 Yang">
    <w15:presenceInfo w15:providerId="None" w15:userId="Qian Yang"/>
  </w15:person>
  <w15:person w15:author="vivo">
    <w15:presenceInfo w15:providerId="None" w15:userId="vivo"/>
  </w15:person>
  <w15:person w15:author="vivo-105">
    <w15:presenceInfo w15:providerId="None" w15:userId="vivo-105"/>
  </w15:person>
  <w15:person w15:author="Huawei">
    <w15:presenceInfo w15:providerId="None" w15:userId="Huawei"/>
  </w15:person>
  <w15:person w15:author="Prashant Sharma">
    <w15:presenceInfo w15:providerId="AD" w15:userId="S::prasshar@qti.qualcomm.com::6efdcc55-76cf-4619-b498-81c149fa8f45"/>
  </w15:person>
  <w15:person w15:author="Ming Li L">
    <w15:presenceInfo w15:providerId="None" w15:userId="Ming Li L"/>
  </w15:person>
  <w15:person w15:author="Ming Li L [2]">
    <w15:presenceInfo w15:providerId="AD" w15:userId="S::ming.l.li@ericsson.com::2fe3ad1d-b444-43b6-8b31-8d6a39e7b93b"/>
  </w15:person>
  <w15:person w15:author="vivo-105-1">
    <w15:presenceInfo w15:providerId="None" w15:userId="vivo-105-1"/>
  </w15:person>
  <w15:person w15:author="Nokia2">
    <w15:presenceInfo w15:providerId="None" w15:userId="Nokia2"/>
  </w15:person>
  <w15:person w15:author="Nokia - Erika Almeida">
    <w15:presenceInfo w15:providerId="None" w15:userId="Nokia - Erika Alme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21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438"/>
    <w:rsid w:val="00006DDE"/>
    <w:rsid w:val="00007624"/>
    <w:rsid w:val="0001577B"/>
    <w:rsid w:val="00022E4A"/>
    <w:rsid w:val="00024BC7"/>
    <w:rsid w:val="00026AEA"/>
    <w:rsid w:val="00027C89"/>
    <w:rsid w:val="00036DD8"/>
    <w:rsid w:val="00040E99"/>
    <w:rsid w:val="00054324"/>
    <w:rsid w:val="000606C8"/>
    <w:rsid w:val="00065A44"/>
    <w:rsid w:val="00066DFB"/>
    <w:rsid w:val="0007016D"/>
    <w:rsid w:val="000767C1"/>
    <w:rsid w:val="0008567C"/>
    <w:rsid w:val="00091B2C"/>
    <w:rsid w:val="000A5C20"/>
    <w:rsid w:val="000A606A"/>
    <w:rsid w:val="000A6394"/>
    <w:rsid w:val="000B4306"/>
    <w:rsid w:val="000B7FED"/>
    <w:rsid w:val="000C038A"/>
    <w:rsid w:val="000C6598"/>
    <w:rsid w:val="000C718A"/>
    <w:rsid w:val="000D44B3"/>
    <w:rsid w:val="000E0421"/>
    <w:rsid w:val="000E2A51"/>
    <w:rsid w:val="000F2B88"/>
    <w:rsid w:val="00106171"/>
    <w:rsid w:val="00112600"/>
    <w:rsid w:val="00120EC0"/>
    <w:rsid w:val="00123A1E"/>
    <w:rsid w:val="00130AA3"/>
    <w:rsid w:val="001331D8"/>
    <w:rsid w:val="001339BB"/>
    <w:rsid w:val="00145D43"/>
    <w:rsid w:val="00151C2E"/>
    <w:rsid w:val="001554A3"/>
    <w:rsid w:val="00160F9F"/>
    <w:rsid w:val="00165EA9"/>
    <w:rsid w:val="001674D1"/>
    <w:rsid w:val="001726CD"/>
    <w:rsid w:val="00175657"/>
    <w:rsid w:val="00191FFB"/>
    <w:rsid w:val="00192C46"/>
    <w:rsid w:val="00196854"/>
    <w:rsid w:val="001A08B3"/>
    <w:rsid w:val="001A5513"/>
    <w:rsid w:val="001A7B60"/>
    <w:rsid w:val="001B52F0"/>
    <w:rsid w:val="001B7A65"/>
    <w:rsid w:val="001D28A9"/>
    <w:rsid w:val="001D3B71"/>
    <w:rsid w:val="001E1019"/>
    <w:rsid w:val="001E41F3"/>
    <w:rsid w:val="001E45F9"/>
    <w:rsid w:val="001E57E5"/>
    <w:rsid w:val="001F012E"/>
    <w:rsid w:val="001F31DD"/>
    <w:rsid w:val="00203934"/>
    <w:rsid w:val="00204B48"/>
    <w:rsid w:val="00204E8B"/>
    <w:rsid w:val="002105EF"/>
    <w:rsid w:val="00224B26"/>
    <w:rsid w:val="00234C6F"/>
    <w:rsid w:val="00237679"/>
    <w:rsid w:val="00242E61"/>
    <w:rsid w:val="00243CB0"/>
    <w:rsid w:val="00247C1A"/>
    <w:rsid w:val="0025182E"/>
    <w:rsid w:val="002545A0"/>
    <w:rsid w:val="0026004D"/>
    <w:rsid w:val="0026073D"/>
    <w:rsid w:val="002640DD"/>
    <w:rsid w:val="00265AB8"/>
    <w:rsid w:val="00272A73"/>
    <w:rsid w:val="00275D12"/>
    <w:rsid w:val="00277BA5"/>
    <w:rsid w:val="00284FEB"/>
    <w:rsid w:val="002860C4"/>
    <w:rsid w:val="002A05DE"/>
    <w:rsid w:val="002A5A17"/>
    <w:rsid w:val="002B5741"/>
    <w:rsid w:val="002B7867"/>
    <w:rsid w:val="002C2770"/>
    <w:rsid w:val="002C383D"/>
    <w:rsid w:val="002D0CE1"/>
    <w:rsid w:val="002D465D"/>
    <w:rsid w:val="002E29B9"/>
    <w:rsid w:val="002E472E"/>
    <w:rsid w:val="002F3130"/>
    <w:rsid w:val="002F6307"/>
    <w:rsid w:val="00305409"/>
    <w:rsid w:val="003125B4"/>
    <w:rsid w:val="00323884"/>
    <w:rsid w:val="00332E40"/>
    <w:rsid w:val="00336A80"/>
    <w:rsid w:val="003460CB"/>
    <w:rsid w:val="00350E98"/>
    <w:rsid w:val="00352BFC"/>
    <w:rsid w:val="0035788D"/>
    <w:rsid w:val="003609EF"/>
    <w:rsid w:val="0036231A"/>
    <w:rsid w:val="00363DD2"/>
    <w:rsid w:val="0036487A"/>
    <w:rsid w:val="00366690"/>
    <w:rsid w:val="00370B35"/>
    <w:rsid w:val="00374DD4"/>
    <w:rsid w:val="00375000"/>
    <w:rsid w:val="003773F9"/>
    <w:rsid w:val="0037796A"/>
    <w:rsid w:val="0038511C"/>
    <w:rsid w:val="00387B1C"/>
    <w:rsid w:val="00396A41"/>
    <w:rsid w:val="00397197"/>
    <w:rsid w:val="003A0F7E"/>
    <w:rsid w:val="003D0725"/>
    <w:rsid w:val="003E1A36"/>
    <w:rsid w:val="003E5D24"/>
    <w:rsid w:val="003E7A9E"/>
    <w:rsid w:val="003E7C12"/>
    <w:rsid w:val="003F04AD"/>
    <w:rsid w:val="003F093B"/>
    <w:rsid w:val="00406D35"/>
    <w:rsid w:val="0040732A"/>
    <w:rsid w:val="00410371"/>
    <w:rsid w:val="00414083"/>
    <w:rsid w:val="00415BAB"/>
    <w:rsid w:val="00417CCD"/>
    <w:rsid w:val="00421979"/>
    <w:rsid w:val="00422940"/>
    <w:rsid w:val="00423FFF"/>
    <w:rsid w:val="004240BF"/>
    <w:rsid w:val="004242F1"/>
    <w:rsid w:val="00433778"/>
    <w:rsid w:val="004352D6"/>
    <w:rsid w:val="00436E51"/>
    <w:rsid w:val="00446097"/>
    <w:rsid w:val="00450D0D"/>
    <w:rsid w:val="00453789"/>
    <w:rsid w:val="0045491D"/>
    <w:rsid w:val="00455A85"/>
    <w:rsid w:val="00456737"/>
    <w:rsid w:val="004638DA"/>
    <w:rsid w:val="004646C3"/>
    <w:rsid w:val="0046582C"/>
    <w:rsid w:val="004718B8"/>
    <w:rsid w:val="00472E67"/>
    <w:rsid w:val="00473380"/>
    <w:rsid w:val="004734B3"/>
    <w:rsid w:val="00474234"/>
    <w:rsid w:val="004802AD"/>
    <w:rsid w:val="00481BD5"/>
    <w:rsid w:val="004847EC"/>
    <w:rsid w:val="00484F7F"/>
    <w:rsid w:val="00490A29"/>
    <w:rsid w:val="004978DC"/>
    <w:rsid w:val="004B6321"/>
    <w:rsid w:val="004B7449"/>
    <w:rsid w:val="004B75B7"/>
    <w:rsid w:val="004C7527"/>
    <w:rsid w:val="004D4114"/>
    <w:rsid w:val="004E26EB"/>
    <w:rsid w:val="004F70DD"/>
    <w:rsid w:val="005153E5"/>
    <w:rsid w:val="0051580D"/>
    <w:rsid w:val="005174E8"/>
    <w:rsid w:val="00517D2B"/>
    <w:rsid w:val="00521ABA"/>
    <w:rsid w:val="0052271E"/>
    <w:rsid w:val="005455A6"/>
    <w:rsid w:val="00546DD0"/>
    <w:rsid w:val="00547111"/>
    <w:rsid w:val="00570397"/>
    <w:rsid w:val="0058352D"/>
    <w:rsid w:val="00585C68"/>
    <w:rsid w:val="00592D74"/>
    <w:rsid w:val="00595ABB"/>
    <w:rsid w:val="005A20C3"/>
    <w:rsid w:val="005B329D"/>
    <w:rsid w:val="005B5094"/>
    <w:rsid w:val="005B6ACE"/>
    <w:rsid w:val="005C5DA1"/>
    <w:rsid w:val="005D44CC"/>
    <w:rsid w:val="005E2C44"/>
    <w:rsid w:val="005E630D"/>
    <w:rsid w:val="005E73D6"/>
    <w:rsid w:val="00600224"/>
    <w:rsid w:val="00600F93"/>
    <w:rsid w:val="00607E4E"/>
    <w:rsid w:val="00621188"/>
    <w:rsid w:val="00621549"/>
    <w:rsid w:val="00622450"/>
    <w:rsid w:val="00622610"/>
    <w:rsid w:val="006257ED"/>
    <w:rsid w:val="00633FD6"/>
    <w:rsid w:val="0064414A"/>
    <w:rsid w:val="00647F43"/>
    <w:rsid w:val="006540C6"/>
    <w:rsid w:val="00657C71"/>
    <w:rsid w:val="00663364"/>
    <w:rsid w:val="00663A0B"/>
    <w:rsid w:val="00665C47"/>
    <w:rsid w:val="00667FC8"/>
    <w:rsid w:val="00675BB4"/>
    <w:rsid w:val="00675E38"/>
    <w:rsid w:val="0068450B"/>
    <w:rsid w:val="00687A72"/>
    <w:rsid w:val="00695808"/>
    <w:rsid w:val="006A3E4A"/>
    <w:rsid w:val="006B2231"/>
    <w:rsid w:val="006B466A"/>
    <w:rsid w:val="006B46FB"/>
    <w:rsid w:val="006C3554"/>
    <w:rsid w:val="006D17FE"/>
    <w:rsid w:val="006E2138"/>
    <w:rsid w:val="006E21FB"/>
    <w:rsid w:val="006E2685"/>
    <w:rsid w:val="006F2563"/>
    <w:rsid w:val="006F385E"/>
    <w:rsid w:val="006F623C"/>
    <w:rsid w:val="00716AE5"/>
    <w:rsid w:val="0072301C"/>
    <w:rsid w:val="00731133"/>
    <w:rsid w:val="00741834"/>
    <w:rsid w:val="00756D28"/>
    <w:rsid w:val="007642E8"/>
    <w:rsid w:val="007816A8"/>
    <w:rsid w:val="007852FF"/>
    <w:rsid w:val="00790EDD"/>
    <w:rsid w:val="00792342"/>
    <w:rsid w:val="007977A8"/>
    <w:rsid w:val="007A2FE4"/>
    <w:rsid w:val="007A425F"/>
    <w:rsid w:val="007A648C"/>
    <w:rsid w:val="007A7AF1"/>
    <w:rsid w:val="007B512A"/>
    <w:rsid w:val="007C2097"/>
    <w:rsid w:val="007C48B1"/>
    <w:rsid w:val="007D35C3"/>
    <w:rsid w:val="007D45A7"/>
    <w:rsid w:val="007D6A07"/>
    <w:rsid w:val="007E13DD"/>
    <w:rsid w:val="007F0D4D"/>
    <w:rsid w:val="007F6F00"/>
    <w:rsid w:val="007F7259"/>
    <w:rsid w:val="00802801"/>
    <w:rsid w:val="008040A8"/>
    <w:rsid w:val="00804DC2"/>
    <w:rsid w:val="008062B3"/>
    <w:rsid w:val="0081254F"/>
    <w:rsid w:val="00815091"/>
    <w:rsid w:val="008164F2"/>
    <w:rsid w:val="008279FA"/>
    <w:rsid w:val="00840B04"/>
    <w:rsid w:val="0084373F"/>
    <w:rsid w:val="00844E47"/>
    <w:rsid w:val="00851E77"/>
    <w:rsid w:val="00860C70"/>
    <w:rsid w:val="008626E7"/>
    <w:rsid w:val="00862A86"/>
    <w:rsid w:val="0086393D"/>
    <w:rsid w:val="00870EE7"/>
    <w:rsid w:val="0087242B"/>
    <w:rsid w:val="00872ECA"/>
    <w:rsid w:val="0087683A"/>
    <w:rsid w:val="00881B99"/>
    <w:rsid w:val="008863B9"/>
    <w:rsid w:val="008A3958"/>
    <w:rsid w:val="008A45A6"/>
    <w:rsid w:val="008B476F"/>
    <w:rsid w:val="008B6890"/>
    <w:rsid w:val="008C0B52"/>
    <w:rsid w:val="008E56FF"/>
    <w:rsid w:val="008F3789"/>
    <w:rsid w:val="008F686C"/>
    <w:rsid w:val="00904844"/>
    <w:rsid w:val="00904B34"/>
    <w:rsid w:val="009148DE"/>
    <w:rsid w:val="00922DA8"/>
    <w:rsid w:val="00941E30"/>
    <w:rsid w:val="00952BF4"/>
    <w:rsid w:val="00956113"/>
    <w:rsid w:val="00967415"/>
    <w:rsid w:val="009777D9"/>
    <w:rsid w:val="00977E7C"/>
    <w:rsid w:val="00985916"/>
    <w:rsid w:val="00987288"/>
    <w:rsid w:val="00990AEA"/>
    <w:rsid w:val="00991B88"/>
    <w:rsid w:val="00992CA7"/>
    <w:rsid w:val="0099588E"/>
    <w:rsid w:val="00995CA8"/>
    <w:rsid w:val="009A5753"/>
    <w:rsid w:val="009A579D"/>
    <w:rsid w:val="009A5CA6"/>
    <w:rsid w:val="009B2C2A"/>
    <w:rsid w:val="009C60C1"/>
    <w:rsid w:val="009D4AF8"/>
    <w:rsid w:val="009E3297"/>
    <w:rsid w:val="009F144B"/>
    <w:rsid w:val="009F19D7"/>
    <w:rsid w:val="009F734F"/>
    <w:rsid w:val="00A044EE"/>
    <w:rsid w:val="00A07690"/>
    <w:rsid w:val="00A120E1"/>
    <w:rsid w:val="00A15630"/>
    <w:rsid w:val="00A24077"/>
    <w:rsid w:val="00A246B6"/>
    <w:rsid w:val="00A315D9"/>
    <w:rsid w:val="00A47E70"/>
    <w:rsid w:val="00A50983"/>
    <w:rsid w:val="00A50CF0"/>
    <w:rsid w:val="00A56851"/>
    <w:rsid w:val="00A57F62"/>
    <w:rsid w:val="00A63D9D"/>
    <w:rsid w:val="00A71880"/>
    <w:rsid w:val="00A734B1"/>
    <w:rsid w:val="00A7671C"/>
    <w:rsid w:val="00A76D9E"/>
    <w:rsid w:val="00AA2CBC"/>
    <w:rsid w:val="00AA5935"/>
    <w:rsid w:val="00AA7CB9"/>
    <w:rsid w:val="00AC3219"/>
    <w:rsid w:val="00AC4F67"/>
    <w:rsid w:val="00AC557E"/>
    <w:rsid w:val="00AC5820"/>
    <w:rsid w:val="00AC61DF"/>
    <w:rsid w:val="00AC676C"/>
    <w:rsid w:val="00AD1CD8"/>
    <w:rsid w:val="00AE54CF"/>
    <w:rsid w:val="00AE737E"/>
    <w:rsid w:val="00B02EFA"/>
    <w:rsid w:val="00B111DF"/>
    <w:rsid w:val="00B2403A"/>
    <w:rsid w:val="00B24634"/>
    <w:rsid w:val="00B258BB"/>
    <w:rsid w:val="00B344B0"/>
    <w:rsid w:val="00B35018"/>
    <w:rsid w:val="00B350EC"/>
    <w:rsid w:val="00B3535F"/>
    <w:rsid w:val="00B37AB6"/>
    <w:rsid w:val="00B40691"/>
    <w:rsid w:val="00B51DA5"/>
    <w:rsid w:val="00B53A7A"/>
    <w:rsid w:val="00B53C9E"/>
    <w:rsid w:val="00B616E2"/>
    <w:rsid w:val="00B67B97"/>
    <w:rsid w:val="00B80EA5"/>
    <w:rsid w:val="00B968C8"/>
    <w:rsid w:val="00B9789E"/>
    <w:rsid w:val="00BA009E"/>
    <w:rsid w:val="00BA0AA8"/>
    <w:rsid w:val="00BA3EC5"/>
    <w:rsid w:val="00BA51D9"/>
    <w:rsid w:val="00BA779B"/>
    <w:rsid w:val="00BB0E48"/>
    <w:rsid w:val="00BB5DFC"/>
    <w:rsid w:val="00BB7FDB"/>
    <w:rsid w:val="00BC1B71"/>
    <w:rsid w:val="00BC35E0"/>
    <w:rsid w:val="00BC3E48"/>
    <w:rsid w:val="00BD279D"/>
    <w:rsid w:val="00BD295E"/>
    <w:rsid w:val="00BD476D"/>
    <w:rsid w:val="00BD5101"/>
    <w:rsid w:val="00BD6BB8"/>
    <w:rsid w:val="00BE0CA6"/>
    <w:rsid w:val="00BF184E"/>
    <w:rsid w:val="00BF18ED"/>
    <w:rsid w:val="00BF4325"/>
    <w:rsid w:val="00BF5D9D"/>
    <w:rsid w:val="00BF6DFC"/>
    <w:rsid w:val="00C1225B"/>
    <w:rsid w:val="00C162C7"/>
    <w:rsid w:val="00C22A5A"/>
    <w:rsid w:val="00C33321"/>
    <w:rsid w:val="00C33A92"/>
    <w:rsid w:val="00C36F1C"/>
    <w:rsid w:val="00C4426A"/>
    <w:rsid w:val="00C51342"/>
    <w:rsid w:val="00C66BA2"/>
    <w:rsid w:val="00C71CB7"/>
    <w:rsid w:val="00C748C3"/>
    <w:rsid w:val="00C751CC"/>
    <w:rsid w:val="00C760CF"/>
    <w:rsid w:val="00C95985"/>
    <w:rsid w:val="00C97469"/>
    <w:rsid w:val="00CB2796"/>
    <w:rsid w:val="00CB4F88"/>
    <w:rsid w:val="00CC5026"/>
    <w:rsid w:val="00CC68D0"/>
    <w:rsid w:val="00CD2EB6"/>
    <w:rsid w:val="00CD7526"/>
    <w:rsid w:val="00CE1E87"/>
    <w:rsid w:val="00CE54BF"/>
    <w:rsid w:val="00D00DE5"/>
    <w:rsid w:val="00D03F9A"/>
    <w:rsid w:val="00D06D51"/>
    <w:rsid w:val="00D10488"/>
    <w:rsid w:val="00D12AA2"/>
    <w:rsid w:val="00D13D64"/>
    <w:rsid w:val="00D13DF6"/>
    <w:rsid w:val="00D14437"/>
    <w:rsid w:val="00D162CA"/>
    <w:rsid w:val="00D16B0A"/>
    <w:rsid w:val="00D24991"/>
    <w:rsid w:val="00D24B55"/>
    <w:rsid w:val="00D2782A"/>
    <w:rsid w:val="00D47A31"/>
    <w:rsid w:val="00D50255"/>
    <w:rsid w:val="00D53D4D"/>
    <w:rsid w:val="00D56D43"/>
    <w:rsid w:val="00D607E1"/>
    <w:rsid w:val="00D622DE"/>
    <w:rsid w:val="00D66520"/>
    <w:rsid w:val="00D81F1B"/>
    <w:rsid w:val="00D85D4A"/>
    <w:rsid w:val="00D913A0"/>
    <w:rsid w:val="00DA1C04"/>
    <w:rsid w:val="00DA22CB"/>
    <w:rsid w:val="00DA3124"/>
    <w:rsid w:val="00DA6875"/>
    <w:rsid w:val="00DB0E06"/>
    <w:rsid w:val="00DB25D9"/>
    <w:rsid w:val="00DB32F6"/>
    <w:rsid w:val="00DC3E92"/>
    <w:rsid w:val="00DC7989"/>
    <w:rsid w:val="00DC7F90"/>
    <w:rsid w:val="00DE0A06"/>
    <w:rsid w:val="00DE34CF"/>
    <w:rsid w:val="00DE3AB8"/>
    <w:rsid w:val="00DE4FF2"/>
    <w:rsid w:val="00DE6CE3"/>
    <w:rsid w:val="00E0157C"/>
    <w:rsid w:val="00E12901"/>
    <w:rsid w:val="00E13F3D"/>
    <w:rsid w:val="00E210F0"/>
    <w:rsid w:val="00E27D4E"/>
    <w:rsid w:val="00E33529"/>
    <w:rsid w:val="00E3407B"/>
    <w:rsid w:val="00E34898"/>
    <w:rsid w:val="00E40249"/>
    <w:rsid w:val="00E42A25"/>
    <w:rsid w:val="00E555FC"/>
    <w:rsid w:val="00E56581"/>
    <w:rsid w:val="00E65D19"/>
    <w:rsid w:val="00E679F7"/>
    <w:rsid w:val="00E70309"/>
    <w:rsid w:val="00E7523B"/>
    <w:rsid w:val="00E822A9"/>
    <w:rsid w:val="00E863BF"/>
    <w:rsid w:val="00EB0073"/>
    <w:rsid w:val="00EB09B7"/>
    <w:rsid w:val="00EB5CA9"/>
    <w:rsid w:val="00EC07B2"/>
    <w:rsid w:val="00EC3E0A"/>
    <w:rsid w:val="00EC3E7E"/>
    <w:rsid w:val="00EE142C"/>
    <w:rsid w:val="00EE5119"/>
    <w:rsid w:val="00EE7D7C"/>
    <w:rsid w:val="00EF0065"/>
    <w:rsid w:val="00EF1F09"/>
    <w:rsid w:val="00F03475"/>
    <w:rsid w:val="00F06DDE"/>
    <w:rsid w:val="00F11105"/>
    <w:rsid w:val="00F1182F"/>
    <w:rsid w:val="00F16DE7"/>
    <w:rsid w:val="00F209E0"/>
    <w:rsid w:val="00F21782"/>
    <w:rsid w:val="00F21994"/>
    <w:rsid w:val="00F25D98"/>
    <w:rsid w:val="00F2697D"/>
    <w:rsid w:val="00F300FB"/>
    <w:rsid w:val="00F31B06"/>
    <w:rsid w:val="00F326EC"/>
    <w:rsid w:val="00F327AD"/>
    <w:rsid w:val="00F40BAD"/>
    <w:rsid w:val="00F42661"/>
    <w:rsid w:val="00F43188"/>
    <w:rsid w:val="00F50377"/>
    <w:rsid w:val="00F56881"/>
    <w:rsid w:val="00F64CF7"/>
    <w:rsid w:val="00F665C2"/>
    <w:rsid w:val="00F67046"/>
    <w:rsid w:val="00F72DC5"/>
    <w:rsid w:val="00F74057"/>
    <w:rsid w:val="00F74914"/>
    <w:rsid w:val="00F77FBF"/>
    <w:rsid w:val="00F86421"/>
    <w:rsid w:val="00F86620"/>
    <w:rsid w:val="00FA4807"/>
    <w:rsid w:val="00FB4242"/>
    <w:rsid w:val="00FB6386"/>
    <w:rsid w:val="00FC1ED7"/>
    <w:rsid w:val="00FC2C9E"/>
    <w:rsid w:val="00FD3D22"/>
    <w:rsid w:val="00FD6E7E"/>
    <w:rsid w:val="00FE0316"/>
    <w:rsid w:val="00FE07FF"/>
    <w:rsid w:val="00FE10C2"/>
    <w:rsid w:val="00FE23C3"/>
    <w:rsid w:val="00FE2490"/>
    <w:rsid w:val="00FE7DD2"/>
    <w:rsid w:val="00FF1B2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qFormat="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E87"/>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hello,list,list "/>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Editor's Noteormal"/>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qFormat/>
    <w:rsid w:val="00D2782A"/>
    <w:rPr>
      <w:rFonts w:ascii="Arial" w:hAnsi="Arial"/>
      <w:sz w:val="28"/>
      <w:lang w:val="en-GB" w:eastAsia="en-US"/>
    </w:rPr>
  </w:style>
  <w:style w:type="paragraph" w:styleId="NormalWeb">
    <w:name w:val="Normal (Web)"/>
    <w:basedOn w:val="Normal"/>
    <w:uiPriority w:val="99"/>
    <w:unhideWhenUsed/>
    <w:qFormat/>
    <w:rsid w:val="00EC3E0A"/>
    <w:pPr>
      <w:spacing w:before="100" w:beforeAutospacing="1" w:after="100" w:afterAutospacing="1"/>
    </w:pPr>
    <w:rPr>
      <w:sz w:val="24"/>
      <w:szCs w:val="24"/>
      <w:lang w:eastAsia="en-GB"/>
    </w:rPr>
  </w:style>
  <w:style w:type="character" w:customStyle="1" w:styleId="CRCoverPageChar">
    <w:name w:val="CR Cover Page Char"/>
    <w:link w:val="CRCoverPage"/>
    <w:qFormat/>
    <w:rsid w:val="00366690"/>
    <w:rPr>
      <w:rFonts w:ascii="Arial" w:hAnsi="Arial"/>
      <w:lang w:val="en-GB" w:eastAsia="en-US"/>
    </w:rPr>
  </w:style>
  <w:style w:type="paragraph" w:customStyle="1" w:styleId="TAJ">
    <w:name w:val="TAJ"/>
    <w:basedOn w:val="TH"/>
    <w:uiPriority w:val="99"/>
    <w:qFormat/>
    <w:rsid w:val="00366690"/>
  </w:style>
  <w:style w:type="paragraph" w:customStyle="1" w:styleId="Guidance">
    <w:name w:val="Guidance"/>
    <w:basedOn w:val="Normal"/>
    <w:link w:val="GuidanceChar"/>
    <w:uiPriority w:val="99"/>
    <w:qFormat/>
    <w:rsid w:val="00366690"/>
    <w:rPr>
      <w:i/>
      <w:color w:val="0000FF"/>
    </w:rPr>
  </w:style>
  <w:style w:type="character" w:customStyle="1" w:styleId="BalloonTextChar">
    <w:name w:val="Balloon Text Char"/>
    <w:basedOn w:val="DefaultParagraphFont"/>
    <w:link w:val="BalloonText"/>
    <w:uiPriority w:val="99"/>
    <w:qFormat/>
    <w:rsid w:val="00366690"/>
    <w:rPr>
      <w:rFonts w:ascii="Tahoma" w:hAnsi="Tahoma" w:cs="Tahoma"/>
      <w:sz w:val="16"/>
      <w:szCs w:val="16"/>
      <w:lang w:val="en-GB" w:eastAsia="en-US"/>
    </w:rPr>
  </w:style>
  <w:style w:type="character" w:customStyle="1" w:styleId="DocumentMapChar">
    <w:name w:val="Document Map Char"/>
    <w:basedOn w:val="DefaultParagraphFont"/>
    <w:link w:val="DocumentMap"/>
    <w:uiPriority w:val="99"/>
    <w:qFormat/>
    <w:rsid w:val="00366690"/>
    <w:rPr>
      <w:rFonts w:ascii="Tahoma" w:hAnsi="Tahoma" w:cs="Tahoma"/>
      <w:shd w:val="clear" w:color="auto" w:fill="000080"/>
      <w:lang w:val="en-GB" w:eastAsia="en-US"/>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出段落,列"/>
    <w:basedOn w:val="Normal"/>
    <w:link w:val="ListParagraphChar"/>
    <w:uiPriority w:val="34"/>
    <w:qFormat/>
    <w:rsid w:val="00366690"/>
    <w:pPr>
      <w:ind w:left="720"/>
      <w:contextualSpacing/>
    </w:pPr>
  </w:style>
  <w:style w:type="character" w:customStyle="1" w:styleId="EXCar">
    <w:name w:val="EX Car"/>
    <w:link w:val="EX"/>
    <w:qFormat/>
    <w:rsid w:val="00366690"/>
    <w:rPr>
      <w:rFonts w:ascii="Times New Roman" w:hAnsi="Times New Roman"/>
      <w:lang w:val="en-GB" w:eastAsia="en-US"/>
    </w:rPr>
  </w:style>
  <w:style w:type="character" w:customStyle="1" w:styleId="NOChar">
    <w:name w:val="NO Char"/>
    <w:link w:val="NO"/>
    <w:qFormat/>
    <w:rsid w:val="00366690"/>
    <w:rPr>
      <w:rFonts w:ascii="Times New Roman" w:hAnsi="Times New Roman"/>
      <w:lang w:val="en-GB" w:eastAsia="en-US"/>
    </w:rPr>
  </w:style>
  <w:style w:type="character" w:customStyle="1" w:styleId="GuidanceChar">
    <w:name w:val="Guidance Char"/>
    <w:link w:val="Guidance"/>
    <w:qFormat/>
    <w:rsid w:val="00366690"/>
    <w:rPr>
      <w:rFonts w:ascii="Times New Roman" w:hAnsi="Times New Roman"/>
      <w:i/>
      <w:color w:val="0000FF"/>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66690"/>
    <w:rPr>
      <w:rFonts w:ascii="Arial" w:hAnsi="Arial"/>
      <w:sz w:val="24"/>
      <w:lang w:val="en-GB" w:eastAsia="en-US"/>
    </w:rPr>
  </w:style>
  <w:style w:type="character" w:customStyle="1" w:styleId="TALChar">
    <w:name w:val="TAL Char"/>
    <w:link w:val="TAL"/>
    <w:qFormat/>
    <w:rsid w:val="00366690"/>
    <w:rPr>
      <w:rFonts w:ascii="Arial" w:hAnsi="Arial"/>
      <w:sz w:val="18"/>
      <w:lang w:val="en-GB" w:eastAsia="en-US"/>
    </w:rPr>
  </w:style>
  <w:style w:type="character" w:customStyle="1" w:styleId="TAHCar">
    <w:name w:val="TAH Car"/>
    <w:link w:val="TAH"/>
    <w:qFormat/>
    <w:rsid w:val="00366690"/>
    <w:rPr>
      <w:rFonts w:ascii="Arial" w:hAnsi="Arial"/>
      <w:b/>
      <w:sz w:val="18"/>
      <w:lang w:val="en-GB" w:eastAsia="en-US"/>
    </w:rPr>
  </w:style>
  <w:style w:type="character" w:customStyle="1" w:styleId="THChar">
    <w:name w:val="TH Char"/>
    <w:link w:val="TH"/>
    <w:qFormat/>
    <w:rsid w:val="00366690"/>
    <w:rPr>
      <w:rFonts w:ascii="Arial" w:hAnsi="Arial"/>
      <w:b/>
      <w:lang w:val="en-GB" w:eastAsia="en-US"/>
    </w:rPr>
  </w:style>
  <w:style w:type="character" w:customStyle="1" w:styleId="TANChar">
    <w:name w:val="TAN Char"/>
    <w:link w:val="TAN"/>
    <w:qFormat/>
    <w:rsid w:val="00366690"/>
    <w:rPr>
      <w:rFonts w:ascii="Arial" w:hAnsi="Arial"/>
      <w:sz w:val="18"/>
      <w:lang w:val="en-GB" w:eastAsia="en-US"/>
    </w:rPr>
  </w:style>
  <w:style w:type="character" w:customStyle="1" w:styleId="CommentTextChar">
    <w:name w:val="Comment Text Char"/>
    <w:basedOn w:val="DefaultParagraphFont"/>
    <w:link w:val="CommentText"/>
    <w:uiPriority w:val="99"/>
    <w:qFormat/>
    <w:rsid w:val="00366690"/>
    <w:rPr>
      <w:rFonts w:ascii="Times New Roman" w:hAnsi="Times New Roman"/>
      <w:lang w:val="en-GB" w:eastAsia="en-US"/>
    </w:rPr>
  </w:style>
  <w:style w:type="character" w:customStyle="1" w:styleId="TFChar">
    <w:name w:val="TF Char"/>
    <w:link w:val="TF"/>
    <w:qFormat/>
    <w:rsid w:val="00366690"/>
    <w:rPr>
      <w:rFonts w:ascii="Arial" w:hAnsi="Arial"/>
      <w:b/>
      <w:lang w:val="en-GB" w:eastAsia="en-US"/>
    </w:rPr>
  </w:style>
  <w:style w:type="character" w:customStyle="1" w:styleId="TACChar">
    <w:name w:val="TAC Char"/>
    <w:link w:val="TAC"/>
    <w:qFormat/>
    <w:rsid w:val="00366690"/>
    <w:rPr>
      <w:rFonts w:ascii="Arial" w:hAnsi="Arial"/>
      <w:sz w:val="18"/>
      <w:lang w:val="en-GB" w:eastAsia="en-US"/>
    </w:rPr>
  </w:style>
  <w:style w:type="character" w:customStyle="1" w:styleId="Heading5Char">
    <w:name w:val="Heading 5 Char"/>
    <w:aliases w:val="h5 Char3,Heading5 Char4,H5 Char4,Head5 Char4,M5 Char4,mh2 Char4,Module heading 2 Char4,heading 8 Char4,Numbered Sub-list Char3,Heading 81 Char,标题 81 Char,Heading 811 Char,Heading 8111 Char,Heading 81111 Char,Level_2 Char,标题 811 Char"/>
    <w:link w:val="Heading5"/>
    <w:qFormat/>
    <w:rsid w:val="00366690"/>
    <w:rPr>
      <w:rFonts w:ascii="Arial" w:hAnsi="Arial"/>
      <w:sz w:val="22"/>
      <w:lang w:val="en-GB" w:eastAsia="en-US"/>
    </w:rPr>
  </w:style>
  <w:style w:type="character" w:customStyle="1" w:styleId="TALCar">
    <w:name w:val="TAL Car"/>
    <w:basedOn w:val="DefaultParagraphFont"/>
    <w:qFormat/>
    <w:rsid w:val="00366690"/>
    <w:rPr>
      <w:rFonts w:ascii="Arial" w:hAnsi="Arial"/>
      <w:sz w:val="18"/>
      <w:lang w:val="en-GB" w:eastAsia="en-US" w:bidi="ar-SA"/>
    </w:rPr>
  </w:style>
  <w:style w:type="character" w:customStyle="1" w:styleId="B2Char">
    <w:name w:val="B2 Char"/>
    <w:basedOn w:val="DefaultParagraphFont"/>
    <w:link w:val="B2"/>
    <w:qFormat/>
    <w:rsid w:val="00366690"/>
    <w:rPr>
      <w:rFonts w:ascii="Times New Roman" w:hAnsi="Times New Roman"/>
      <w:lang w:val="en-GB" w:eastAsia="en-US"/>
    </w:rPr>
  </w:style>
  <w:style w:type="character" w:customStyle="1" w:styleId="EXChar">
    <w:name w:val="EX Char"/>
    <w:qFormat/>
    <w:rsid w:val="00366690"/>
    <w:rPr>
      <w:rFonts w:ascii="Times New Roman" w:hAnsi="Times New Roman"/>
      <w:lang w:val="en-GB"/>
    </w:rPr>
  </w:style>
  <w:style w:type="character" w:customStyle="1" w:styleId="CommentSubjectChar">
    <w:name w:val="Comment Subject Char"/>
    <w:basedOn w:val="CommentTextChar"/>
    <w:link w:val="CommentSubject"/>
    <w:uiPriority w:val="99"/>
    <w:qFormat/>
    <w:rsid w:val="00366690"/>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366690"/>
    <w:rPr>
      <w:rFonts w:ascii="Times New Roman" w:hAnsi="Times New Roman"/>
      <w:sz w:val="16"/>
      <w:lang w:val="en-GB" w:eastAsia="en-US"/>
    </w:rPr>
  </w:style>
  <w:style w:type="character" w:customStyle="1" w:styleId="msoins0">
    <w:name w:val="msoins"/>
    <w:qFormat/>
    <w:rsid w:val="00366690"/>
  </w:style>
  <w:style w:type="character" w:customStyle="1" w:styleId="B3Char2">
    <w:name w:val="B3 Char2"/>
    <w:basedOn w:val="DefaultParagraphFont"/>
    <w:link w:val="B3"/>
    <w:qFormat/>
    <w:rsid w:val="00366690"/>
    <w:rPr>
      <w:rFonts w:ascii="Times New Roman" w:hAnsi="Times New Roman"/>
      <w:lang w:val="en-GB" w:eastAsia="en-US"/>
    </w:rPr>
  </w:style>
  <w:style w:type="character" w:customStyle="1" w:styleId="B4Char">
    <w:name w:val="B4 Char"/>
    <w:link w:val="B4"/>
    <w:qFormat/>
    <w:rsid w:val="00366690"/>
    <w:rPr>
      <w:rFonts w:ascii="Times New Roman" w:hAnsi="Times New Roman"/>
      <w:lang w:val="en-GB" w:eastAsia="en-US"/>
    </w:rPr>
  </w:style>
  <w:style w:type="character" w:styleId="PageNumber">
    <w:name w:val="page number"/>
    <w:basedOn w:val="DefaultParagraphFont"/>
    <w:qFormat/>
    <w:rsid w:val="00366690"/>
  </w:style>
  <w:style w:type="paragraph" w:customStyle="1" w:styleId="Reference">
    <w:name w:val="Reference"/>
    <w:basedOn w:val="Normal"/>
    <w:uiPriority w:val="99"/>
    <w:qFormat/>
    <w:rsid w:val="00366690"/>
    <w:pPr>
      <w:keepLines/>
      <w:numPr>
        <w:ilvl w:val="1"/>
        <w:numId w:val="1"/>
      </w:numPr>
    </w:pPr>
    <w:rPr>
      <w:rFonts w:eastAsia="MS Mincho"/>
    </w:rPr>
  </w:style>
  <w:style w:type="paragraph" w:customStyle="1" w:styleId="ZchnZchn">
    <w:name w:val="Zchn Zchn"/>
    <w:semiHidden/>
    <w:qFormat/>
    <w:rsid w:val="00366690"/>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aliases w:val="SGS Table Basic 1"/>
    <w:basedOn w:val="TableNormal"/>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366690"/>
    <w:rPr>
      <w:rFonts w:ascii="Arial" w:hAnsi="Arial"/>
      <w:b/>
      <w:noProof/>
      <w:sz w:val="18"/>
      <w:lang w:val="en-GB"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iPriority w:val="35"/>
    <w:unhideWhenUsed/>
    <w:qFormat/>
    <w:rsid w:val="00366690"/>
    <w:rPr>
      <w:rFonts w:ascii="Cambria" w:eastAsia="SimHei" w:hAnsi="Cambria"/>
    </w:rPr>
  </w:style>
  <w:style w:type="character" w:styleId="Emphasis">
    <w:name w:val="Emphasis"/>
    <w:basedOn w:val="DefaultParagraphFont"/>
    <w:qFormat/>
    <w:rsid w:val="00366690"/>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uiPriority w:val="35"/>
    <w:qFormat/>
    <w:rsid w:val="00366690"/>
    <w:rPr>
      <w:rFonts w:ascii="Cambria" w:eastAsia="SimHei" w:hAnsi="Cambria"/>
      <w:lang w:val="en-GB" w:eastAsia="en-US"/>
    </w:rPr>
  </w:style>
  <w:style w:type="character" w:styleId="IntenseEmphasis">
    <w:name w:val="Intense Emphasis"/>
    <w:basedOn w:val="DefaultParagraphFont"/>
    <w:uiPriority w:val="21"/>
    <w:qFormat/>
    <w:rsid w:val="00366690"/>
    <w:rPr>
      <w:b/>
      <w:bCs/>
      <w:i/>
      <w:iCs/>
      <w:color w:val="4F81BD"/>
    </w:rPr>
  </w:style>
  <w:style w:type="paragraph" w:customStyle="1" w:styleId="References">
    <w:name w:val="References"/>
    <w:basedOn w:val="Normal"/>
    <w:next w:val="Normal"/>
    <w:uiPriority w:val="99"/>
    <w:qFormat/>
    <w:rsid w:val="00366690"/>
    <w:pPr>
      <w:numPr>
        <w:numId w:val="3"/>
      </w:numPr>
      <w:autoSpaceDE w:val="0"/>
      <w:autoSpaceDN w:val="0"/>
      <w:snapToGrid w:val="0"/>
      <w:spacing w:after="60"/>
    </w:pPr>
    <w:rPr>
      <w:rFonts w:eastAsia="SimSun"/>
      <w:szCs w:val="16"/>
      <w:lang w:val="en-US"/>
    </w:rPr>
  </w:style>
  <w:style w:type="paragraph" w:styleId="Revision">
    <w:name w:val="Revision"/>
    <w:hidden/>
    <w:uiPriority w:val="99"/>
    <w:rsid w:val="00366690"/>
    <w:rPr>
      <w:rFonts w:ascii="Times New Roman" w:eastAsia="SimSun" w:hAnsi="Times New Roman"/>
      <w:lang w:val="en-GB" w:eastAsia="en-US"/>
    </w:rPr>
  </w:style>
  <w:style w:type="character" w:customStyle="1" w:styleId="Heading1Char">
    <w:name w:val="Heading 1 Char"/>
    <w:aliases w:val="H1 Char1,NMP Heading 1 Char,h1 Char1,app heading 1 Char,l1 Char,Memo Heading 1 Char,h11 Char,h12 Char,h13 Char,h14 Char,h15 Char,h16 Char,h17 Char,h111 Char,h121 Char,h131 Char,h141 Char,h151 Char,h161 Char,h18 Char,h112 Char,h122 Char"/>
    <w:basedOn w:val="DefaultParagraphFont"/>
    <w:link w:val="Heading1"/>
    <w:qFormat/>
    <w:rsid w:val="00366690"/>
    <w:rPr>
      <w:rFonts w:ascii="Arial" w:hAnsi="Arial"/>
      <w:sz w:val="36"/>
      <w:lang w:val="en-GB" w:eastAsia="en-US"/>
    </w:rPr>
  </w:style>
  <w:style w:type="paragraph" w:customStyle="1" w:styleId="FL">
    <w:name w:val="FL"/>
    <w:basedOn w:val="Normal"/>
    <w:uiPriority w:val="99"/>
    <w:qFormat/>
    <w:rsid w:val="00366690"/>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qFormat/>
    <w:rsid w:val="0036669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Normal"/>
    <w:uiPriority w:val="99"/>
    <w:qFormat/>
    <w:rsid w:val="00366690"/>
    <w:pPr>
      <w:keepNext/>
      <w:keepLines/>
      <w:overflowPunct w:val="0"/>
      <w:autoSpaceDE w:val="0"/>
      <w:autoSpaceDN w:val="0"/>
      <w:adjustRightInd w:val="0"/>
      <w:jc w:val="center"/>
      <w:textAlignment w:val="baseline"/>
    </w:pPr>
    <w:rPr>
      <w:snapToGrid w:val="0"/>
      <w:kern w:val="2"/>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66690"/>
    <w:rPr>
      <w:rFonts w:ascii="Arial" w:hAnsi="Arial"/>
      <w:sz w:val="32"/>
      <w:lang w:val="en-GB" w:eastAsia="en-US"/>
    </w:rPr>
  </w:style>
  <w:style w:type="character" w:customStyle="1" w:styleId="Heading8Char">
    <w:name w:val="Heading 8 Char"/>
    <w:aliases w:val="Table Heading Char"/>
    <w:basedOn w:val="DefaultParagraphFont"/>
    <w:link w:val="Heading8"/>
    <w:qFormat/>
    <w:rsid w:val="00366690"/>
    <w:rPr>
      <w:rFonts w:ascii="Arial" w:hAnsi="Arial"/>
      <w:sz w:val="36"/>
      <w:lang w:val="en-GB" w:eastAsia="en-US"/>
    </w:rPr>
  </w:style>
  <w:style w:type="paragraph" w:styleId="IndexHeading">
    <w:name w:val="index heading"/>
    <w:basedOn w:val="Normal"/>
    <w:next w:val="Normal"/>
    <w:uiPriority w:val="99"/>
    <w:qFormat/>
    <w:rsid w:val="00366690"/>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uiPriority w:val="99"/>
    <w:qFormat/>
    <w:rsid w:val="00366690"/>
    <w:pPr>
      <w:overflowPunct w:val="0"/>
      <w:autoSpaceDE w:val="0"/>
      <w:autoSpaceDN w:val="0"/>
      <w:adjustRightInd w:val="0"/>
      <w:ind w:left="851"/>
      <w:textAlignment w:val="baseline"/>
    </w:pPr>
    <w:rPr>
      <w:lang w:eastAsia="ko-KR"/>
    </w:rPr>
  </w:style>
  <w:style w:type="paragraph" w:customStyle="1" w:styleId="INDENT2">
    <w:name w:val="INDENT2"/>
    <w:basedOn w:val="Normal"/>
    <w:uiPriority w:val="99"/>
    <w:qFormat/>
    <w:rsid w:val="00366690"/>
    <w:pPr>
      <w:overflowPunct w:val="0"/>
      <w:autoSpaceDE w:val="0"/>
      <w:autoSpaceDN w:val="0"/>
      <w:adjustRightInd w:val="0"/>
      <w:ind w:left="1135" w:hanging="284"/>
      <w:textAlignment w:val="baseline"/>
    </w:pPr>
    <w:rPr>
      <w:lang w:eastAsia="ko-KR"/>
    </w:rPr>
  </w:style>
  <w:style w:type="paragraph" w:customStyle="1" w:styleId="INDENT3">
    <w:name w:val="INDENT3"/>
    <w:basedOn w:val="Normal"/>
    <w:uiPriority w:val="99"/>
    <w:qFormat/>
    <w:rsid w:val="00366690"/>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uiPriority w:val="99"/>
    <w:qFormat/>
    <w:rsid w:val="003666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uiPriority w:val="99"/>
    <w:qFormat/>
    <w:rsid w:val="00366690"/>
    <w:pPr>
      <w:keepNext/>
      <w:keepLines/>
      <w:overflowPunct w:val="0"/>
      <w:autoSpaceDE w:val="0"/>
      <w:autoSpaceDN w:val="0"/>
      <w:adjustRightInd w:val="0"/>
      <w:textAlignment w:val="baseline"/>
    </w:pPr>
    <w:rPr>
      <w:b/>
      <w:lang w:eastAsia="ko-KR"/>
    </w:rPr>
  </w:style>
  <w:style w:type="paragraph" w:customStyle="1" w:styleId="enumlev2">
    <w:name w:val="enumlev2"/>
    <w:basedOn w:val="Normal"/>
    <w:uiPriority w:val="99"/>
    <w:qFormat/>
    <w:rsid w:val="003666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uiPriority w:val="99"/>
    <w:qFormat/>
    <w:rsid w:val="00366690"/>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uiPriority w:val="99"/>
    <w:qFormat/>
    <w:rsid w:val="00366690"/>
    <w:rPr>
      <w:rFonts w:ascii="Courier New" w:hAnsi="Courier New"/>
      <w:lang w:val="nb-NO" w:eastAsia="x-none"/>
    </w:rPr>
  </w:style>
  <w:style w:type="paragraph" w:customStyle="1" w:styleId="BL">
    <w:name w:val="BL"/>
    <w:basedOn w:val="Normal"/>
    <w:uiPriority w:val="99"/>
    <w:qFormat/>
    <w:rsid w:val="00366690"/>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uiPriority w:val="99"/>
    <w:qFormat/>
    <w:rsid w:val="00366690"/>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link w:val="MTDisplayEquationChar"/>
    <w:uiPriority w:val="99"/>
    <w:qFormat/>
    <w:rsid w:val="00366690"/>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366690"/>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36669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366690"/>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366690"/>
    <w:pPr>
      <w:overflowPunct w:val="0"/>
      <w:autoSpaceDE w:val="0"/>
      <w:autoSpaceDN w:val="0"/>
      <w:adjustRightInd w:val="0"/>
      <w:textAlignment w:val="baseline"/>
    </w:pPr>
    <w:rPr>
      <w:rFonts w:cs="v4.2.0"/>
      <w:lang w:eastAsia="en-GB"/>
    </w:rPr>
  </w:style>
  <w:style w:type="character" w:styleId="Strong">
    <w:name w:val="Strong"/>
    <w:aliases w:val="Level 2"/>
    <w:qFormat/>
    <w:rsid w:val="00366690"/>
    <w:rPr>
      <w:b/>
      <w:bCs/>
    </w:rPr>
  </w:style>
  <w:style w:type="table" w:customStyle="1" w:styleId="TableGrid1">
    <w:name w:val="Table Grid1"/>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366690"/>
    <w:rPr>
      <w:rFonts w:ascii="Arial" w:hAnsi="Arial"/>
      <w:b/>
      <w:i/>
      <w:noProof/>
      <w:sz w:val="18"/>
      <w:lang w:val="en-GB" w:eastAsia="en-US"/>
    </w:rPr>
  </w:style>
  <w:style w:type="character" w:customStyle="1" w:styleId="H6Char">
    <w:name w:val="H6 Char"/>
    <w:link w:val="H6"/>
    <w:qFormat/>
    <w:rsid w:val="00366690"/>
    <w:rPr>
      <w:rFonts w:ascii="Arial" w:hAnsi="Arial"/>
      <w:lang w:val="en-GB" w:eastAsia="en-US"/>
    </w:rPr>
  </w:style>
  <w:style w:type="character" w:customStyle="1" w:styleId="PLChar">
    <w:name w:val="PL Char"/>
    <w:link w:val="PL"/>
    <w:qFormat/>
    <w:rsid w:val="00366690"/>
    <w:rPr>
      <w:rFonts w:ascii="Courier New" w:hAnsi="Courier New"/>
      <w:noProof/>
      <w:sz w:val="16"/>
      <w:lang w:val="en-GB" w:eastAsia="en-US"/>
    </w:rPr>
  </w:style>
  <w:style w:type="character" w:customStyle="1" w:styleId="TACCar">
    <w:name w:val="TAC Car"/>
    <w:basedOn w:val="TALChar"/>
    <w:qFormat/>
    <w:rsid w:val="00366690"/>
    <w:rPr>
      <w:rFonts w:ascii="Arial" w:eastAsia="Times New Roman" w:hAnsi="Arial"/>
      <w:sz w:val="18"/>
      <w:lang w:val="en-GB" w:eastAsia="en-US" w:bidi="ar-SA"/>
    </w:rPr>
  </w:style>
  <w:style w:type="character" w:styleId="HTMLTypewriter">
    <w:name w:val="HTML Typewriter"/>
    <w:qFormat/>
    <w:rsid w:val="00366690"/>
    <w:rPr>
      <w:rFonts w:ascii="Courier New" w:eastAsia="Times New Roman" w:hAnsi="Courier New" w:cs="Courier New"/>
      <w:sz w:val="20"/>
      <w:szCs w:val="20"/>
    </w:rPr>
  </w:style>
  <w:style w:type="character" w:customStyle="1" w:styleId="TAL0">
    <w:name w:val="TAL (文字)"/>
    <w:qFormat/>
    <w:rsid w:val="00366690"/>
    <w:rPr>
      <w:rFonts w:ascii="Arial" w:hAnsi="Arial"/>
      <w:sz w:val="18"/>
      <w:lang w:val="en-GB"/>
    </w:rPr>
  </w:style>
  <w:style w:type="paragraph" w:customStyle="1" w:styleId="Separation">
    <w:name w:val="Separation"/>
    <w:basedOn w:val="Heading1"/>
    <w:next w:val="Normal"/>
    <w:uiPriority w:val="99"/>
    <w:qFormat/>
    <w:rsid w:val="00366690"/>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4,Header 6 Char"/>
    <w:basedOn w:val="H6Char"/>
    <w:link w:val="Heading6"/>
    <w:qFormat/>
    <w:rsid w:val="00366690"/>
    <w:rPr>
      <w:rFonts w:ascii="Arial" w:hAnsi="Arial"/>
      <w:lang w:val="en-GB" w:eastAsia="en-US"/>
    </w:rPr>
  </w:style>
  <w:style w:type="character" w:customStyle="1" w:styleId="Heading7Char">
    <w:name w:val="Heading 7 Char"/>
    <w:aliases w:val="L7 Char,Header 7 Char"/>
    <w:link w:val="Heading7"/>
    <w:qFormat/>
    <w:rsid w:val="00366690"/>
    <w:rPr>
      <w:rFonts w:ascii="Arial" w:hAnsi="Arial"/>
      <w:lang w:val="en-GB" w:eastAsia="en-US"/>
    </w:rPr>
  </w:style>
  <w:style w:type="character" w:customStyle="1" w:styleId="EditorsNoteCarCar">
    <w:name w:val="Editor's Note Car Car"/>
    <w:link w:val="EditorsNote"/>
    <w:qFormat/>
    <w:rsid w:val="00366690"/>
    <w:rPr>
      <w:rFonts w:ascii="Times New Roman" w:hAnsi="Times New Roman"/>
      <w:color w:val="FF0000"/>
      <w:lang w:val="en-GB" w:eastAsia="en-US"/>
    </w:rPr>
  </w:style>
  <w:style w:type="character" w:customStyle="1" w:styleId="B5Char">
    <w:name w:val="B5 Char"/>
    <w:link w:val="B5"/>
    <w:qFormat/>
    <w:rsid w:val="00366690"/>
    <w:rPr>
      <w:rFonts w:ascii="Times New Roman" w:hAnsi="Times New Roman"/>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qFormat/>
    <w:rsid w:val="00366690"/>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366690"/>
    <w:rPr>
      <w:b/>
      <w:lang w:val="en-GB" w:eastAsia="en-US" w:bidi="ar-SA"/>
    </w:rPr>
  </w:style>
  <w:style w:type="character" w:customStyle="1" w:styleId="HeadingChar">
    <w:name w:val="Heading Char"/>
    <w:qFormat/>
    <w:rsid w:val="00366690"/>
    <w:rPr>
      <w:rFonts w:ascii="Arial" w:eastAsia="SimSun" w:hAnsi="Arial"/>
      <w:b/>
      <w:sz w:val="22"/>
    </w:rPr>
  </w:style>
  <w:style w:type="character" w:customStyle="1" w:styleId="B6Char">
    <w:name w:val="B6 Char"/>
    <w:link w:val="B6"/>
    <w:qFormat/>
    <w:rsid w:val="00366690"/>
    <w:rPr>
      <w:rFonts w:ascii="Times New Roman" w:hAnsi="Times New Roman"/>
      <w:lang w:val="en-GB" w:eastAsia="x-none"/>
    </w:rPr>
  </w:style>
  <w:style w:type="paragraph" w:customStyle="1" w:styleId="Note">
    <w:name w:val="Note"/>
    <w:basedOn w:val="Normal"/>
    <w:uiPriority w:val="99"/>
    <w:qFormat/>
    <w:rsid w:val="00366690"/>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qFormat/>
    <w:rsid w:val="00366690"/>
    <w:pPr>
      <w:overflowPunct w:val="0"/>
      <w:autoSpaceDE w:val="0"/>
      <w:autoSpaceDN w:val="0"/>
      <w:adjustRightInd w:val="0"/>
      <w:textAlignment w:val="baseline"/>
    </w:pPr>
    <w:rPr>
      <w:rFonts w:eastAsia="MS Mincho"/>
      <w:i/>
      <w:lang w:eastAsia="ja-JP"/>
    </w:rPr>
  </w:style>
  <w:style w:type="paragraph" w:styleId="ListNumber5">
    <w:name w:val="List Number 5"/>
    <w:basedOn w:val="Normal"/>
    <w:uiPriority w:val="99"/>
    <w:qFormat/>
    <w:rsid w:val="00366690"/>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uiPriority w:val="99"/>
    <w:qFormat/>
    <w:rsid w:val="00366690"/>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uiPriority w:val="99"/>
    <w:qFormat/>
    <w:rsid w:val="00366690"/>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366690"/>
    <w:rPr>
      <w:rFonts w:ascii="Times New Roman" w:eastAsia="MS Mincho" w:hAnsi="Times New Roman"/>
      <w:lang w:val="en-US" w:eastAsia="en-US"/>
    </w:rPr>
    <w:tblPr/>
  </w:style>
  <w:style w:type="paragraph" w:customStyle="1" w:styleId="Bullet">
    <w:name w:val="Bullet"/>
    <w:basedOn w:val="Normal"/>
    <w:uiPriority w:val="99"/>
    <w:qFormat/>
    <w:rsid w:val="00366690"/>
    <w:pPr>
      <w:tabs>
        <w:tab w:val="num" w:pos="926"/>
      </w:tabs>
      <w:ind w:left="926" w:hanging="360"/>
    </w:pPr>
    <w:rPr>
      <w:rFonts w:eastAsia="MS Mincho"/>
      <w:lang w:eastAsia="ja-JP"/>
    </w:rPr>
  </w:style>
  <w:style w:type="paragraph" w:customStyle="1" w:styleId="TOC91">
    <w:name w:val="TOC 91"/>
    <w:basedOn w:val="TOC8"/>
    <w:uiPriority w:val="99"/>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uiPriority w:val="99"/>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qFormat/>
    <w:rsid w:val="00366690"/>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qFormat/>
    <w:rsid w:val="00366690"/>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qFormat/>
    <w:rsid w:val="00366690"/>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rsid w:val="00366690"/>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366690"/>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366690"/>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qFormat/>
    <w:rsid w:val="00366690"/>
    <w:pPr>
      <w:tabs>
        <w:tab w:val="left" w:pos="360"/>
      </w:tabs>
      <w:ind w:left="360" w:hanging="360"/>
    </w:pPr>
  </w:style>
  <w:style w:type="paragraph" w:customStyle="1" w:styleId="Para1">
    <w:name w:val="Para1"/>
    <w:basedOn w:val="Normal"/>
    <w:uiPriority w:val="99"/>
    <w:qFormat/>
    <w:rsid w:val="00366690"/>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qFormat/>
    <w:rsid w:val="00366690"/>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qFormat/>
    <w:rsid w:val="00366690"/>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uiPriority w:val="99"/>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qFormat/>
    <w:rsid w:val="00366690"/>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qFormat/>
    <w:rsid w:val="0036669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366690"/>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qFormat/>
    <w:rsid w:val="00366690"/>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qFormat/>
    <w:rsid w:val="00366690"/>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366690"/>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366690"/>
    <w:rPr>
      <w:rFonts w:ascii="Times New Roman" w:eastAsia="Batang" w:hAnsi="Times New Roman"/>
      <w:lang w:val="en-GB" w:eastAsia="en-US"/>
    </w:rPr>
  </w:style>
  <w:style w:type="paragraph" w:customStyle="1" w:styleId="10">
    <w:name w:val="修订1"/>
    <w:hidden/>
    <w:uiPriority w:val="99"/>
    <w:semiHidden/>
    <w:qFormat/>
    <w:rsid w:val="00366690"/>
    <w:rPr>
      <w:rFonts w:ascii="Times New Roman" w:eastAsia="Batang" w:hAnsi="Times New Roman"/>
      <w:lang w:val="en-GB" w:eastAsia="en-US"/>
    </w:rPr>
  </w:style>
  <w:style w:type="paragraph" w:styleId="EndnoteText">
    <w:name w:val="endnote text"/>
    <w:basedOn w:val="Normal"/>
    <w:link w:val="EndnoteTextChar"/>
    <w:uiPriority w:val="99"/>
    <w:qFormat/>
    <w:rsid w:val="00366690"/>
    <w:pPr>
      <w:snapToGrid w:val="0"/>
    </w:pPr>
    <w:rPr>
      <w:lang w:eastAsia="x-none"/>
    </w:rPr>
  </w:style>
  <w:style w:type="character" w:customStyle="1" w:styleId="EndnoteTextChar">
    <w:name w:val="Endnote Text Char"/>
    <w:basedOn w:val="DefaultParagraphFont"/>
    <w:link w:val="EndnoteText"/>
    <w:uiPriority w:val="99"/>
    <w:qFormat/>
    <w:rsid w:val="00366690"/>
    <w:rPr>
      <w:rFonts w:ascii="Times New Roman" w:hAnsi="Times New Roman"/>
      <w:lang w:val="en-GB" w:eastAsia="x-none"/>
    </w:rPr>
  </w:style>
  <w:style w:type="paragraph" w:customStyle="1" w:styleId="a2">
    <w:name w:val="変更箇所"/>
    <w:hidden/>
    <w:semiHidden/>
    <w:qFormat/>
    <w:rsid w:val="00366690"/>
    <w:rPr>
      <w:rFonts w:ascii="Times New Roman" w:eastAsia="MS Mincho" w:hAnsi="Times New Roman"/>
      <w:lang w:val="en-GB" w:eastAsia="en-US"/>
    </w:rPr>
  </w:style>
  <w:style w:type="paragraph" w:customStyle="1" w:styleId="NB2">
    <w:name w:val="NB2"/>
    <w:basedOn w:val="ZG"/>
    <w:qFormat/>
    <w:rsid w:val="00366690"/>
    <w:pPr>
      <w:framePr w:wrap="notBeside"/>
    </w:pPr>
    <w:rPr>
      <w:lang w:val="en-US" w:eastAsia="ko-KR"/>
    </w:rPr>
  </w:style>
  <w:style w:type="paragraph" w:customStyle="1" w:styleId="tableentry">
    <w:name w:val="table entry"/>
    <w:basedOn w:val="Normal"/>
    <w:qFormat/>
    <w:rsid w:val="00366690"/>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366690"/>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366690"/>
    <w:rPr>
      <w:rFonts w:ascii="Times New Roman" w:eastAsia="MS Mincho" w:hAnsi="Times New Roman"/>
      <w:lang w:val="en-GB" w:eastAsia="x-none"/>
    </w:rPr>
  </w:style>
  <w:style w:type="paragraph" w:styleId="HTMLPreformatted">
    <w:name w:val="HTML Preformatted"/>
    <w:basedOn w:val="Normal"/>
    <w:link w:val="HTMLPreformattedChar"/>
    <w:qFormat/>
    <w:rsid w:val="00366690"/>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366690"/>
    <w:rPr>
      <w:rFonts w:ascii="Courier New" w:eastAsia="MS Mincho" w:hAnsi="Courier New"/>
      <w:lang w:val="en-GB" w:eastAsia="x-none"/>
    </w:rPr>
  </w:style>
  <w:style w:type="character" w:customStyle="1" w:styleId="EditorsNoteChar">
    <w:name w:val="Editor's Note Char"/>
    <w:aliases w:val="EN Char"/>
    <w:qFormat/>
    <w:rsid w:val="00366690"/>
    <w:rPr>
      <w:rFonts w:ascii="Times New Roman" w:hAnsi="Times New Roman"/>
      <w:color w:val="FF0000"/>
      <w:lang w:val="en-GB" w:eastAsia="en-US"/>
    </w:rPr>
  </w:style>
  <w:style w:type="character" w:customStyle="1" w:styleId="Heading9Char">
    <w:name w:val="Heading 9 Char"/>
    <w:aliases w:val="Figure Heading Char,FH Char"/>
    <w:link w:val="Heading9"/>
    <w:qFormat/>
    <w:rsid w:val="00366690"/>
    <w:rPr>
      <w:rFonts w:ascii="Arial" w:hAnsi="Arial"/>
      <w:sz w:val="36"/>
      <w:lang w:val="en-GB" w:eastAsia="en-US"/>
    </w:rPr>
  </w:style>
  <w:style w:type="character" w:customStyle="1" w:styleId="EQChar">
    <w:name w:val="EQ Char"/>
    <w:link w:val="EQ"/>
    <w:qFormat/>
    <w:rsid w:val="00366690"/>
    <w:rPr>
      <w:rFonts w:ascii="Times New Roman" w:hAnsi="Times New Roman"/>
      <w:noProof/>
      <w:lang w:val="en-GB" w:eastAsia="en-US"/>
    </w:rPr>
  </w:style>
  <w:style w:type="character" w:customStyle="1" w:styleId="ListBullet2Char">
    <w:name w:val="List Bullet 2 Char"/>
    <w:aliases w:val="lb2 Char"/>
    <w:link w:val="ListBullet2"/>
    <w:qFormat/>
    <w:rsid w:val="00366690"/>
    <w:rPr>
      <w:rFonts w:ascii="Times New Roman" w:hAnsi="Times New Roman"/>
      <w:lang w:val="en-GB" w:eastAsia="en-US"/>
    </w:rPr>
  </w:style>
  <w:style w:type="character" w:customStyle="1" w:styleId="List2Char">
    <w:name w:val="List 2 Char"/>
    <w:link w:val="List2"/>
    <w:qFormat/>
    <w:rsid w:val="00C51342"/>
    <w:rPr>
      <w:rFonts w:ascii="Times New Roman" w:hAnsi="Times New Roman"/>
      <w:lang w:val="en-GB" w:eastAsia="en-US"/>
    </w:rPr>
  </w:style>
  <w:style w:type="paragraph" w:customStyle="1" w:styleId="TabList">
    <w:name w:val="TabList"/>
    <w:basedOn w:val="Normal"/>
    <w:uiPriority w:val="99"/>
    <w:rsid w:val="00C51342"/>
    <w:pPr>
      <w:tabs>
        <w:tab w:val="left" w:pos="1134"/>
      </w:tabs>
      <w:spacing w:after="0"/>
    </w:pPr>
    <w:rPr>
      <w:rFonts w:eastAsia="MS Mincho"/>
    </w:rPr>
  </w:style>
  <w:style w:type="table" w:customStyle="1" w:styleId="TableGrid4">
    <w:name w:val="Table Grid4"/>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uiPriority w:val="99"/>
    <w:qFormat/>
    <w:rsid w:val="00C51342"/>
    <w:pPr>
      <w:widowControl w:val="0"/>
      <w:spacing w:after="240"/>
      <w:jc w:val="both"/>
    </w:pPr>
    <w:rPr>
      <w:rFonts w:eastAsia="MS Mincho"/>
      <w:sz w:val="24"/>
      <w:lang w:val="en-AU"/>
    </w:rPr>
  </w:style>
  <w:style w:type="table" w:customStyle="1" w:styleId="TableGrid5">
    <w:name w:val="Table Grid5"/>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schrift1H1">
    <w:name w:val="Überschrift 1.H1"/>
    <w:basedOn w:val="Normal"/>
    <w:next w:val="Normal"/>
    <w:uiPriority w:val="99"/>
    <w:qFormat/>
    <w:rsid w:val="00C5134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table" w:customStyle="1" w:styleId="TableGrid6">
    <w:name w:val="Table Grid6"/>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text"/>
    <w:uiPriority w:val="99"/>
    <w:qFormat/>
    <w:rsid w:val="00C51342"/>
    <w:pPr>
      <w:widowControl/>
      <w:tabs>
        <w:tab w:val="num" w:pos="992"/>
      </w:tabs>
      <w:spacing w:after="120"/>
      <w:ind w:left="992" w:hanging="425"/>
    </w:pPr>
    <w:rPr>
      <w:lang w:val="en-US"/>
    </w:rPr>
  </w:style>
  <w:style w:type="paragraph" w:customStyle="1" w:styleId="textintend2">
    <w:name w:val="text intend 2"/>
    <w:basedOn w:val="text"/>
    <w:uiPriority w:val="99"/>
    <w:rsid w:val="00C51342"/>
    <w:pPr>
      <w:widowControl/>
      <w:tabs>
        <w:tab w:val="num" w:pos="1418"/>
      </w:tabs>
      <w:spacing w:after="120"/>
      <w:ind w:left="1418" w:hanging="426"/>
    </w:pPr>
    <w:rPr>
      <w:lang w:val="en-US"/>
    </w:rPr>
  </w:style>
  <w:style w:type="paragraph" w:customStyle="1" w:styleId="textintend3">
    <w:name w:val="text intend 3"/>
    <w:basedOn w:val="text"/>
    <w:uiPriority w:val="99"/>
    <w:qFormat/>
    <w:rsid w:val="00C51342"/>
    <w:pPr>
      <w:widowControl/>
      <w:tabs>
        <w:tab w:val="num" w:pos="1843"/>
      </w:tabs>
      <w:spacing w:after="120"/>
      <w:ind w:left="1843" w:hanging="425"/>
    </w:pPr>
    <w:rPr>
      <w:lang w:val="en-US"/>
    </w:rPr>
  </w:style>
  <w:style w:type="paragraph" w:customStyle="1" w:styleId="normalpuce">
    <w:name w:val="normal puce"/>
    <w:basedOn w:val="Normal"/>
    <w:uiPriority w:val="99"/>
    <w:qFormat/>
    <w:rsid w:val="00C51342"/>
    <w:pPr>
      <w:widowControl w:val="0"/>
      <w:tabs>
        <w:tab w:val="num" w:pos="360"/>
      </w:tabs>
      <w:spacing w:before="60" w:after="60"/>
      <w:ind w:left="360" w:hanging="360"/>
      <w:jc w:val="both"/>
    </w:pPr>
    <w:rPr>
      <w:rFonts w:eastAsia="MS Mincho"/>
    </w:rPr>
  </w:style>
  <w:style w:type="character" w:styleId="PlaceholderText">
    <w:name w:val="Placeholder Text"/>
    <w:basedOn w:val="DefaultParagraphFont"/>
    <w:uiPriority w:val="99"/>
    <w:qFormat/>
    <w:rsid w:val="00366690"/>
    <w:rPr>
      <w:color w:val="808080"/>
    </w:rPr>
  </w:style>
  <w:style w:type="paragraph" w:customStyle="1" w:styleId="TOC92">
    <w:name w:val="TOC 92"/>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366690"/>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B1Char">
    <w:name w:val="B1 Char"/>
    <w:link w:val="B1"/>
    <w:qFormat/>
    <w:rsid w:val="00366690"/>
    <w:rPr>
      <w:rFonts w:ascii="Times New Roman" w:hAnsi="Times New Roman"/>
      <w:lang w:val="en-GB" w:eastAsia="en-US"/>
    </w:rPr>
  </w:style>
  <w:style w:type="table" w:customStyle="1" w:styleId="TableGrid7">
    <w:name w:val="Table Grid7"/>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
    <w:name w:val="para"/>
    <w:basedOn w:val="Normal"/>
    <w:uiPriority w:val="99"/>
    <w:qFormat/>
    <w:rsid w:val="00C51342"/>
    <w:pPr>
      <w:spacing w:after="240"/>
      <w:jc w:val="both"/>
    </w:pPr>
    <w:rPr>
      <w:rFonts w:ascii="Helvetica" w:eastAsia="MS Mincho" w:hAnsi="Helvetica"/>
    </w:rPr>
  </w:style>
  <w:style w:type="table" w:customStyle="1" w:styleId="TableGrid8">
    <w:name w:val="Table Grid8"/>
    <w:basedOn w:val="TableNormal"/>
    <w:next w:val="TableGrid"/>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66690"/>
    <w:rPr>
      <w:rFonts w:ascii="Times New Roman" w:eastAsia="MS Mincho" w:hAnsi="Times New Roman"/>
      <w:lang w:val="en-US" w:eastAsia="en-US"/>
    </w:rPr>
    <w:tblPr/>
  </w:style>
  <w:style w:type="table" w:customStyle="1" w:styleId="Tabellengitternetz11">
    <w:name w:val="Tabellengitternetz1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
    <w:name w:val="List1"/>
    <w:basedOn w:val="Normal"/>
    <w:uiPriority w:val="99"/>
    <w:rsid w:val="00C51342"/>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qFormat/>
    <w:rsid w:val="00C51342"/>
    <w:pPr>
      <w:spacing w:before="120" w:after="0"/>
      <w:jc w:val="both"/>
    </w:pPr>
    <w:rPr>
      <w:rFonts w:eastAsia="MS Mincho"/>
      <w:lang w:val="en-US"/>
    </w:rPr>
  </w:style>
  <w:style w:type="table" w:customStyle="1" w:styleId="TableGrid41">
    <w:name w:val="Table Grid4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ntered">
    <w:name w:val="centered"/>
    <w:basedOn w:val="Normal"/>
    <w:uiPriority w:val="99"/>
    <w:qFormat/>
    <w:rsid w:val="00C51342"/>
    <w:pPr>
      <w:widowControl w:val="0"/>
      <w:spacing w:before="120" w:after="0" w:line="280" w:lineRule="atLeast"/>
      <w:jc w:val="center"/>
    </w:pPr>
    <w:rPr>
      <w:rFonts w:ascii="Bookman" w:eastAsia="MS Mincho" w:hAnsi="Bookman"/>
      <w:lang w:val="en-US"/>
    </w:rPr>
  </w:style>
  <w:style w:type="table" w:customStyle="1" w:styleId="TableGrid51">
    <w:name w:val="Table Grid5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Normal"/>
    <w:uiPriority w:val="99"/>
    <w:qFormat/>
    <w:rsid w:val="00C51342"/>
    <w:pPr>
      <w:numPr>
        <w:numId w:val="8"/>
      </w:numPr>
      <w:tabs>
        <w:tab w:val="clear" w:pos="360"/>
        <w:tab w:val="num" w:pos="720"/>
      </w:tabs>
      <w:overflowPunct w:val="0"/>
      <w:autoSpaceDE w:val="0"/>
      <w:autoSpaceDN w:val="0"/>
      <w:adjustRightInd w:val="0"/>
      <w:spacing w:before="120" w:after="120"/>
      <w:ind w:left="720"/>
      <w:textAlignment w:val="baseline"/>
    </w:pPr>
    <w:rPr>
      <w:rFonts w:eastAsia="SimSun"/>
    </w:rPr>
  </w:style>
  <w:style w:type="table" w:customStyle="1" w:styleId="TableGrid61">
    <w:name w:val="Table Grid6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vDbodytext">
    <w:name w:val="IvD bodytext"/>
    <w:basedOn w:val="BodyText"/>
    <w:link w:val="IvDbodytextChar"/>
    <w:qFormat/>
    <w:rsid w:val="00C51342"/>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sid w:val="00C51342"/>
    <w:rPr>
      <w:rFonts w:ascii="Arial" w:eastAsia="Malgun Gothic" w:hAnsi="Arial"/>
      <w:spacing w:val="2"/>
      <w:lang w:val="en-GB" w:eastAsia="en-US"/>
    </w:rPr>
  </w:style>
  <w:style w:type="numbering" w:customStyle="1" w:styleId="NoList1">
    <w:name w:val="No List1"/>
    <w:next w:val="NoList"/>
    <w:uiPriority w:val="99"/>
    <w:semiHidden/>
    <w:unhideWhenUsed/>
    <w:rsid w:val="00C51342"/>
  </w:style>
  <w:style w:type="paragraph" w:customStyle="1" w:styleId="msonormal0">
    <w:name w:val="msonormal"/>
    <w:basedOn w:val="Normal"/>
    <w:uiPriority w:val="99"/>
    <w:qFormat/>
    <w:rsid w:val="00C51342"/>
    <w:pPr>
      <w:spacing w:before="100" w:beforeAutospacing="1" w:after="100" w:afterAutospacing="1"/>
    </w:pPr>
    <w:rPr>
      <w:rFonts w:eastAsia="SimSun"/>
      <w:sz w:val="24"/>
      <w:szCs w:val="24"/>
      <w:lang w:val="en-US"/>
    </w:rPr>
  </w:style>
  <w:style w:type="character" w:customStyle="1" w:styleId="UnresolvedMention1">
    <w:name w:val="Unresolved Mention1"/>
    <w:uiPriority w:val="99"/>
    <w:unhideWhenUsed/>
    <w:qFormat/>
    <w:rsid w:val="00366690"/>
    <w:rPr>
      <w:color w:val="808080"/>
      <w:shd w:val="clear" w:color="auto" w:fill="E6E6E6"/>
    </w:rPr>
  </w:style>
  <w:style w:type="paragraph" w:customStyle="1" w:styleId="Default">
    <w:name w:val="Default"/>
    <w:uiPriority w:val="99"/>
    <w:qFormat/>
    <w:rsid w:val="00366690"/>
    <w:pPr>
      <w:autoSpaceDE w:val="0"/>
      <w:autoSpaceDN w:val="0"/>
      <w:adjustRightInd w:val="0"/>
    </w:pPr>
    <w:rPr>
      <w:rFonts w:ascii="Arial" w:eastAsia="SimSun" w:hAnsi="Arial" w:cs="Arial"/>
      <w:color w:val="000000"/>
      <w:sz w:val="24"/>
      <w:szCs w:val="24"/>
      <w:lang w:val="fi-FI" w:eastAsia="fi-FI"/>
    </w:rPr>
  </w:style>
  <w:style w:type="paragraph" w:customStyle="1" w:styleId="BodyText1">
    <w:name w:val="Body Text1"/>
    <w:basedOn w:val="Normal"/>
    <w:next w:val="BodyText"/>
    <w:link w:val="BodyTextChar"/>
    <w:uiPriority w:val="99"/>
    <w:rsid w:val="00366690"/>
    <w:pPr>
      <w:spacing w:after="120"/>
    </w:pPr>
    <w:rPr>
      <w:rFonts w:ascii="CG Times (WN)" w:hAnsi="CG Times (WN)"/>
      <w:lang w:eastAsia="fr-FR"/>
    </w:rPr>
  </w:style>
  <w:style w:type="character" w:customStyle="1" w:styleId="BodyTextChar">
    <w:name w:val="Body Text Char"/>
    <w:aliases w:val="Corps de texte Car Char,Corps de texte Car1 Car Char,Corps de texte Car Car Car Char,Corps de texte Car1 Car Car Car Char,Corps de texte Car Car Car Car Car Char,Corps de texte Car1 Car Car Car Car Car Char,bt Car Char,body indent Char"/>
    <w:basedOn w:val="DefaultParagraphFont"/>
    <w:link w:val="BodyText1"/>
    <w:qFormat/>
    <w:rsid w:val="00366690"/>
    <w:rPr>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C51342"/>
    <w:rPr>
      <w:rFonts w:ascii="Times New Roman" w:eastAsia="SimSun" w:hAnsi="Times New Roman"/>
      <w:lang w:eastAsia="en-US"/>
    </w:rPr>
  </w:style>
  <w:style w:type="table" w:customStyle="1" w:styleId="TableGrid76">
    <w:name w:val="Table Grid76"/>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unhideWhenUsed/>
    <w:qFormat/>
    <w:rsid w:val="00366690"/>
    <w:pPr>
      <w:spacing w:after="120"/>
    </w:pPr>
  </w:style>
  <w:style w:type="character" w:customStyle="1" w:styleId="BodyTextChar1">
    <w:name w:val="Body Text Char1"/>
    <w:aliases w:val="bt Char5,Corps de texte Car Char1,Corps de texte Car1 Car Char1,Corps de texte Car Car Car Char1,Corps de texte Car1 Car Car Car Char1,Corps de texte Car Car Car Car Car Char1,Corps de texte Car1 Car Car Car Car Car Char1,bt Car Char1"/>
    <w:basedOn w:val="DefaultParagraphFont"/>
    <w:link w:val="BodyText"/>
    <w:semiHidden/>
    <w:rsid w:val="00366690"/>
    <w:rPr>
      <w:rFonts w:ascii="Times New Roman" w:hAnsi="Times New Roman"/>
      <w:lang w:val="en-GB" w:eastAsia="en-US"/>
    </w:rPr>
  </w:style>
  <w:style w:type="character" w:customStyle="1" w:styleId="IntenseEmphasis1">
    <w:name w:val="Intense Emphasis1"/>
    <w:basedOn w:val="DefaultParagraphFont"/>
    <w:uiPriority w:val="21"/>
    <w:qFormat/>
    <w:rsid w:val="008062B3"/>
    <w:rPr>
      <w:b/>
      <w:bCs/>
      <w:i/>
      <w:iCs/>
      <w:color w:val="4F81BD"/>
    </w:rPr>
  </w:style>
  <w:style w:type="paragraph" w:customStyle="1" w:styleId="Revision1">
    <w:name w:val="Revision1"/>
    <w:hidden/>
    <w:uiPriority w:val="99"/>
    <w:semiHidden/>
    <w:qFormat/>
    <w:rsid w:val="008062B3"/>
    <w:pPr>
      <w:spacing w:after="160" w:line="259" w:lineRule="auto"/>
    </w:pPr>
    <w:rPr>
      <w:rFonts w:ascii="Times New Roman" w:eastAsia="SimSun" w:hAnsi="Times New Roman"/>
      <w:lang w:val="en-GB" w:eastAsia="en-US"/>
    </w:rPr>
  </w:style>
  <w:style w:type="paragraph" w:customStyle="1" w:styleId="TOCHeading1">
    <w:name w:val="TOC Heading1"/>
    <w:basedOn w:val="Heading1"/>
    <w:next w:val="Normal"/>
    <w:uiPriority w:val="39"/>
    <w:unhideWhenUsed/>
    <w:qFormat/>
    <w:rsid w:val="008062B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C51342"/>
    <w:rPr>
      <w:rFonts w:ascii="Times New Roman" w:eastAsia="SimSun" w:hAnsi="Times New Roman"/>
      <w:lang w:eastAsia="en-US"/>
    </w:rPr>
  </w:style>
  <w:style w:type="table" w:customStyle="1" w:styleId="TableGrid9">
    <w:name w:val="Table Grid9"/>
    <w:basedOn w:val="TableNormal"/>
    <w:next w:val="TableGrid"/>
    <w:qFormat/>
    <w:rsid w:val="006226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link w:val="ListParagraph"/>
    <w:uiPriority w:val="34"/>
    <w:qFormat/>
    <w:locked/>
    <w:rsid w:val="00622610"/>
    <w:rPr>
      <w:rFonts w:ascii="Times New Roman" w:hAnsi="Times New Roman"/>
      <w:lang w:val="en-GB" w:eastAsia="en-US"/>
    </w:rPr>
  </w:style>
  <w:style w:type="character" w:customStyle="1" w:styleId="FigureTitleChar">
    <w:name w:val="Figure Title Char"/>
    <w:rsid w:val="00622610"/>
    <w:rPr>
      <w:rFonts w:ascii="Arial" w:hAnsi="Arial"/>
      <w:lang w:val="en-GB" w:eastAsia="en-US" w:bidi="ar-SA"/>
    </w:rPr>
  </w:style>
  <w:style w:type="character" w:customStyle="1" w:styleId="p1">
    <w:name w:val="p1"/>
    <w:rsid w:val="00622610"/>
    <w:rPr>
      <w:vanish w:val="0"/>
      <w:webHidden w:val="0"/>
      <w:specVanish w:val="0"/>
    </w:rPr>
  </w:style>
  <w:style w:type="character" w:customStyle="1" w:styleId="e-031">
    <w:name w:val="e-031"/>
    <w:rsid w:val="00622610"/>
    <w:rPr>
      <w:i/>
      <w:iCs/>
    </w:rPr>
  </w:style>
  <w:style w:type="paragraph" w:styleId="BodyTextIndent">
    <w:name w:val="Body Text Indent"/>
    <w:basedOn w:val="Normal"/>
    <w:link w:val="BodyTextIndentChar"/>
    <w:uiPriority w:val="99"/>
    <w:qFormat/>
    <w:rsid w:val="00622610"/>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uiPriority w:val="99"/>
    <w:rsid w:val="00622610"/>
    <w:rPr>
      <w:rFonts w:ascii="Times New Roman" w:hAnsi="Times New Roman"/>
      <w:lang w:val="en-GB" w:eastAsia="en-US"/>
    </w:rPr>
  </w:style>
  <w:style w:type="paragraph" w:styleId="Title">
    <w:name w:val="Title"/>
    <w:aliases w:val="Section Header"/>
    <w:basedOn w:val="Normal"/>
    <w:next w:val="Normal"/>
    <w:link w:val="TitleChar"/>
    <w:uiPriority w:val="99"/>
    <w:qFormat/>
    <w:rsid w:val="00622610"/>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aliases w:val="Section Header Char"/>
    <w:basedOn w:val="DefaultParagraphFont"/>
    <w:link w:val="Title"/>
    <w:uiPriority w:val="99"/>
    <w:qFormat/>
    <w:rsid w:val="00622610"/>
    <w:rPr>
      <w:rFonts w:ascii="Arial" w:hAnsi="Arial"/>
      <w:b/>
      <w:bCs/>
      <w:kern w:val="28"/>
      <w:sz w:val="28"/>
      <w:szCs w:val="32"/>
      <w:lang w:val="en-GB" w:eastAsia="en-US"/>
    </w:rPr>
  </w:style>
  <w:style w:type="character" w:customStyle="1" w:styleId="Heading1Char2">
    <w:name w:val="Heading 1 Char2"/>
    <w:rsid w:val="00622610"/>
    <w:rPr>
      <w:rFonts w:ascii="Arial" w:hAnsi="Arial"/>
      <w:sz w:val="36"/>
      <w:lang w:val="en-GB" w:eastAsia="en-US" w:bidi="ar-SA"/>
    </w:rPr>
  </w:style>
  <w:style w:type="character" w:customStyle="1" w:styleId="CharChar12">
    <w:name w:val="Char Char12"/>
    <w:locked/>
    <w:rsid w:val="00622610"/>
    <w:rPr>
      <w:rFonts w:ascii="Arial" w:hAnsi="Arial"/>
      <w:b/>
      <w:noProof/>
      <w:sz w:val="18"/>
      <w:lang w:val="en-GB" w:bidi="ar-SA"/>
    </w:rPr>
  </w:style>
  <w:style w:type="character" w:customStyle="1" w:styleId="CharChar5">
    <w:name w:val="Char Char5"/>
    <w:rsid w:val="00622610"/>
    <w:rPr>
      <w:lang w:val="en-GB" w:eastAsia="ja-JP" w:bidi="ar-SA"/>
    </w:rPr>
  </w:style>
  <w:style w:type="paragraph" w:styleId="BodyText2">
    <w:name w:val="Body Text 2"/>
    <w:basedOn w:val="Normal"/>
    <w:link w:val="BodyText2Char"/>
    <w:uiPriority w:val="99"/>
    <w:rsid w:val="00622610"/>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uiPriority w:val="99"/>
    <w:qFormat/>
    <w:rsid w:val="00622610"/>
    <w:rPr>
      <w:rFonts w:ascii="Times New Roman" w:hAnsi="Times New Roman"/>
      <w:i/>
      <w:lang w:val="en-GB" w:eastAsia="en-US"/>
    </w:rPr>
  </w:style>
  <w:style w:type="paragraph" w:styleId="BodyText3">
    <w:name w:val="Body Text 3"/>
    <w:basedOn w:val="Normal"/>
    <w:link w:val="BodyText3Char"/>
    <w:uiPriority w:val="99"/>
    <w:qFormat/>
    <w:rsid w:val="00622610"/>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uiPriority w:val="99"/>
    <w:qFormat/>
    <w:rsid w:val="00622610"/>
    <w:rPr>
      <w:rFonts w:ascii="Times New Roman" w:eastAsia="MS Gothic" w:hAnsi="Times New Roman"/>
      <w:color w:val="000000"/>
      <w:lang w:val="en-GB" w:eastAsia="en-US"/>
    </w:rPr>
  </w:style>
  <w:style w:type="character" w:customStyle="1" w:styleId="CharChar1">
    <w:name w:val="Char Char1"/>
    <w:qFormat/>
    <w:rsid w:val="00622610"/>
    <w:rPr>
      <w:lang w:val="en-GB" w:eastAsia="ja-JP" w:bidi="ar-SA"/>
    </w:rPr>
  </w:style>
  <w:style w:type="character" w:customStyle="1" w:styleId="btChar">
    <w:name w:val="bt Char"/>
    <w:aliases w:val="bt Car Char Char"/>
    <w:rsid w:val="00622610"/>
    <w:rPr>
      <w:rFonts w:eastAsia="MS Mincho"/>
      <w:lang w:val="en-GB" w:eastAsia="en-US" w:bidi="ar-SA"/>
    </w:rPr>
  </w:style>
  <w:style w:type="character" w:customStyle="1" w:styleId="btChar1">
    <w:name w:val="bt Char1"/>
    <w:rsid w:val="00622610"/>
    <w:rPr>
      <w:lang w:val="en-GB" w:eastAsia="ja-JP" w:bidi="ar-SA"/>
    </w:rPr>
  </w:style>
  <w:style w:type="character" w:customStyle="1" w:styleId="btChar2">
    <w:name w:val="bt Char2"/>
    <w:aliases w:val="Body Text Char2,bt Char21,Corps de texte Car Char2,Corps de texte Car1 Car Char2,Corps de texte Car Car Car Char2,Corps de texte Car1 Car Car Car Char2,Corps de texte Car Car Car Car Car Char2,Corps de texte Car1 Car Car Car Car Car Char2"/>
    <w:qFormat/>
    <w:rsid w:val="00622610"/>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622610"/>
    <w:rPr>
      <w:rFonts w:ascii="Arial" w:hAnsi="Arial"/>
      <w:sz w:val="32"/>
      <w:lang w:val="en-GB" w:eastAsia="ja-JP" w:bidi="ar-SA"/>
    </w:rPr>
  </w:style>
  <w:style w:type="character" w:customStyle="1" w:styleId="CharChar4">
    <w:name w:val="Char Char4"/>
    <w:qFormat/>
    <w:rsid w:val="00622610"/>
    <w:rPr>
      <w:rFonts w:ascii="Courier New" w:hAnsi="Courier New"/>
      <w:lang w:val="nb-NO" w:eastAsia="ja-JP" w:bidi="ar-SA"/>
    </w:rPr>
  </w:style>
  <w:style w:type="character" w:customStyle="1" w:styleId="AndreaLeonardi">
    <w:name w:val="Andrea Leonardi"/>
    <w:semiHidden/>
    <w:qFormat/>
    <w:rsid w:val="00622610"/>
    <w:rPr>
      <w:rFonts w:ascii="Arial" w:hAnsi="Arial" w:cs="Arial"/>
      <w:color w:val="auto"/>
      <w:sz w:val="20"/>
      <w:szCs w:val="20"/>
    </w:rPr>
  </w:style>
  <w:style w:type="character" w:customStyle="1" w:styleId="NOCharChar">
    <w:name w:val="NO Char Char"/>
    <w:qFormat/>
    <w:rsid w:val="00622610"/>
    <w:rPr>
      <w:lang w:val="en-GB" w:eastAsia="en-US" w:bidi="ar-SA"/>
    </w:rPr>
  </w:style>
  <w:style w:type="character" w:customStyle="1" w:styleId="NOZchn">
    <w:name w:val="NO Zchn"/>
    <w:qFormat/>
    <w:rsid w:val="00622610"/>
    <w:rPr>
      <w:lang w:val="en-GB" w:eastAsia="en-US" w:bidi="ar-SA"/>
    </w:rPr>
  </w:style>
  <w:style w:type="character" w:customStyle="1" w:styleId="T1Char">
    <w:name w:val="T1 Char"/>
    <w:aliases w:val="Header 6 Char Char,标题 6 Char1"/>
    <w:basedOn w:val="H6Char"/>
    <w:rsid w:val="00622610"/>
    <w:rPr>
      <w:rFonts w:ascii="Arial" w:eastAsia="Times New Roman" w:hAnsi="Arial"/>
      <w:lang w:val="en-GB" w:eastAsia="en-US"/>
    </w:rPr>
  </w:style>
  <w:style w:type="character" w:customStyle="1" w:styleId="T1Char1">
    <w:name w:val="T1 Char1"/>
    <w:aliases w:val="Header 6 Char Char1,Heading 6 Char1,Header 6 Char1,Heading 6 Char3,T1 Char10"/>
    <w:basedOn w:val="H6Char"/>
    <w:rsid w:val="00622610"/>
    <w:rPr>
      <w:rFonts w:ascii="Arial" w:eastAsia="Times New Roman"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622610"/>
    <w:rPr>
      <w:rFonts w:ascii="Arial" w:hAnsi="Arial"/>
      <w:sz w:val="32"/>
      <w:lang w:val="en-GB" w:eastAsia="en-US" w:bidi="ar-SA"/>
    </w:rPr>
  </w:style>
  <w:style w:type="character" w:customStyle="1" w:styleId="NMPHeading1Char1">
    <w:name w:val="NMP Heading 1 Char1"/>
    <w:rsid w:val="00622610"/>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622610"/>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22610"/>
    <w:rPr>
      <w:rFonts w:ascii="Arial" w:hAnsi="Arial"/>
      <w:sz w:val="32"/>
      <w:lang w:val="en-GB" w:eastAsia="en-US" w:bidi="ar-SA"/>
    </w:rPr>
  </w:style>
  <w:style w:type="character" w:customStyle="1" w:styleId="h4Char1">
    <w:name w:val="h4 Char1"/>
    <w:rsid w:val="00622610"/>
    <w:rPr>
      <w:rFonts w:ascii="Arial" w:eastAsia="MS Mincho" w:hAnsi="Arial"/>
      <w:sz w:val="24"/>
      <w:lang w:val="en-GB" w:eastAsia="en-US" w:bidi="ar-SA"/>
    </w:rPr>
  </w:style>
  <w:style w:type="character" w:customStyle="1" w:styleId="h5Char1">
    <w:name w:val="h5 Char1"/>
    <w:aliases w:val="Heading 5 Char1,Heading5 Char1,Head5 Char1,H5 Char1,M5 Char1,mh2 Char1,Module heading 2 Char1,heading 8 Char1,Numbered Sub-list Char Char1,Heading 81 Char1,标题 5 Char1,标题 81 Char1,Heading 811 Char1,Heading 8111 Char1,Heading 5 Char Char,5 Char1"/>
    <w:rsid w:val="00622610"/>
    <w:rPr>
      <w:rFonts w:ascii="Arial" w:eastAsia="MS Mincho" w:hAnsi="Arial"/>
      <w:sz w:val="22"/>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
    <w:uiPriority w:val="9"/>
    <w:locked/>
    <w:rsid w:val="00622610"/>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622610"/>
    <w:rPr>
      <w:rFonts w:ascii="Arial" w:eastAsia="Times New Roman" w:hAnsi="Arial"/>
      <w:lang w:val="en-GB" w:eastAsia="en-US"/>
    </w:rPr>
  </w:style>
  <w:style w:type="paragraph" w:styleId="BodyTextIndent2">
    <w:name w:val="Body Text Indent 2"/>
    <w:basedOn w:val="Normal"/>
    <w:link w:val="BodyTextIndent2Char"/>
    <w:uiPriority w:val="99"/>
    <w:qFormat/>
    <w:rsid w:val="00622610"/>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qFormat/>
    <w:rsid w:val="00622610"/>
    <w:rPr>
      <w:rFonts w:ascii="Times New Roman" w:eastAsia="MS Mincho" w:hAnsi="Times New Roman"/>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qFormat/>
    <w:rsid w:val="00622610"/>
    <w:pPr>
      <w:overflowPunct w:val="0"/>
      <w:autoSpaceDE w:val="0"/>
      <w:autoSpaceDN w:val="0"/>
      <w:adjustRightInd w:val="0"/>
      <w:spacing w:after="0"/>
      <w:ind w:left="851"/>
      <w:textAlignment w:val="baseline"/>
    </w:pPr>
    <w:rPr>
      <w:rFonts w:eastAsia="MS Mincho"/>
      <w:lang w:val="it-IT" w:eastAsia="en-GB"/>
    </w:rPr>
  </w:style>
  <w:style w:type="character" w:customStyle="1" w:styleId="CharChar7">
    <w:name w:val="Char Char7"/>
    <w:rsid w:val="00622610"/>
    <w:rPr>
      <w:rFonts w:ascii="Tahoma" w:hAnsi="Tahoma" w:cs="Tahoma"/>
      <w:shd w:val="clear" w:color="auto" w:fill="000080"/>
      <w:lang w:val="en-GB" w:eastAsia="en-US"/>
    </w:rPr>
  </w:style>
  <w:style w:type="character" w:customStyle="1" w:styleId="ZchnZchn5">
    <w:name w:val="Zchn Zchn5"/>
    <w:qFormat/>
    <w:rsid w:val="00622610"/>
    <w:rPr>
      <w:rFonts w:ascii="Courier New" w:eastAsia="Batang" w:hAnsi="Courier New"/>
      <w:lang w:val="nb-NO" w:eastAsia="en-US" w:bidi="ar-SA"/>
    </w:rPr>
  </w:style>
  <w:style w:type="character" w:customStyle="1" w:styleId="CharChar10">
    <w:name w:val="Char Char10"/>
    <w:rsid w:val="00622610"/>
    <w:rPr>
      <w:rFonts w:ascii="Times New Roman" w:hAnsi="Times New Roman"/>
      <w:lang w:val="en-GB" w:eastAsia="en-US"/>
    </w:rPr>
  </w:style>
  <w:style w:type="character" w:customStyle="1" w:styleId="CharChar9">
    <w:name w:val="Char Char9"/>
    <w:qFormat/>
    <w:rsid w:val="00622610"/>
    <w:rPr>
      <w:rFonts w:ascii="Tahoma" w:hAnsi="Tahoma" w:cs="Tahoma"/>
      <w:sz w:val="16"/>
      <w:szCs w:val="16"/>
      <w:lang w:val="en-GB" w:eastAsia="en-US"/>
    </w:rPr>
  </w:style>
  <w:style w:type="character" w:customStyle="1" w:styleId="CharChar8">
    <w:name w:val="Char Char8"/>
    <w:qFormat/>
    <w:rsid w:val="00622610"/>
    <w:rPr>
      <w:rFonts w:ascii="Times New Roman" w:hAnsi="Times New Roman"/>
      <w:b/>
      <w:bCs/>
      <w:lang w:val="en-GB" w:eastAsia="en-US"/>
    </w:rPr>
  </w:style>
  <w:style w:type="paragraph" w:customStyle="1" w:styleId="a3">
    <w:name w:val="修订"/>
    <w:hidden/>
    <w:semiHidden/>
    <w:rsid w:val="00622610"/>
    <w:rPr>
      <w:rFonts w:ascii="Times New Roman" w:eastAsia="Batang" w:hAnsi="Times New Roman"/>
      <w:lang w:val="en-GB" w:eastAsia="en-US"/>
    </w:rPr>
  </w:style>
  <w:style w:type="character" w:styleId="EndnoteReference">
    <w:name w:val="endnote reference"/>
    <w:qFormat/>
    <w:rsid w:val="00622610"/>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622610"/>
    <w:rPr>
      <w:lang w:val="en-GB" w:eastAsia="ja-JP"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qFormat/>
    <w:rsid w:val="00622610"/>
    <w:rPr>
      <w:rFonts w:ascii="Arial" w:hAnsi="Arial"/>
      <w:sz w:val="22"/>
      <w:lang w:val="en-GB" w:eastAsia="ja-JP" w:bidi="ar-SA"/>
    </w:rPr>
  </w:style>
  <w:style w:type="paragraph" w:styleId="Date">
    <w:name w:val="Date"/>
    <w:basedOn w:val="Normal"/>
    <w:next w:val="Normal"/>
    <w:link w:val="DateChar"/>
    <w:uiPriority w:val="99"/>
    <w:qFormat/>
    <w:rsid w:val="00622610"/>
    <w:pPr>
      <w:overflowPunct w:val="0"/>
      <w:autoSpaceDE w:val="0"/>
      <w:autoSpaceDN w:val="0"/>
      <w:adjustRightInd w:val="0"/>
      <w:textAlignment w:val="baseline"/>
    </w:pPr>
  </w:style>
  <w:style w:type="character" w:customStyle="1" w:styleId="DateChar">
    <w:name w:val="Date Char"/>
    <w:basedOn w:val="DefaultParagraphFont"/>
    <w:link w:val="Date"/>
    <w:uiPriority w:val="99"/>
    <w:rsid w:val="00622610"/>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622610"/>
    <w:rPr>
      <w:rFonts w:ascii="Arial" w:hAnsi="Arial"/>
      <w:sz w:val="24"/>
      <w:lang w:val="en-GB"/>
    </w:rPr>
  </w:style>
  <w:style w:type="character" w:customStyle="1" w:styleId="ListChar">
    <w:name w:val="List Char"/>
    <w:link w:val="List"/>
    <w:qFormat/>
    <w:rsid w:val="00622610"/>
    <w:rPr>
      <w:rFonts w:ascii="Times New Roman" w:hAnsi="Times New Roman"/>
      <w:lang w:val="en-GB" w:eastAsia="en-US"/>
    </w:rPr>
  </w:style>
  <w:style w:type="character" w:customStyle="1" w:styleId="ListBulletChar">
    <w:name w:val="List Bullet Char"/>
    <w:aliases w:val="UL Char"/>
    <w:basedOn w:val="ListChar"/>
    <w:link w:val="ListBullet"/>
    <w:rsid w:val="00622610"/>
    <w:rPr>
      <w:rFonts w:ascii="Times New Roman" w:hAnsi="Times New Roman"/>
      <w:lang w:val="en-GB" w:eastAsia="en-US"/>
    </w:rPr>
  </w:style>
  <w:style w:type="character" w:customStyle="1" w:styleId="ListBullet3Char">
    <w:name w:val="List Bullet 3 Char"/>
    <w:basedOn w:val="ListBullet2Char"/>
    <w:link w:val="ListBullet3"/>
    <w:qFormat/>
    <w:rsid w:val="00622610"/>
    <w:rPr>
      <w:rFonts w:ascii="Times New Roman" w:hAnsi="Times New Roman"/>
      <w:lang w:val="en-GB" w:eastAsia="en-US"/>
    </w:rPr>
  </w:style>
  <w:style w:type="character" w:customStyle="1" w:styleId="MTEquationSection">
    <w:name w:val="MTEquationSection"/>
    <w:qFormat/>
    <w:rsid w:val="00622610"/>
    <w:rPr>
      <w:noProof w:val="0"/>
      <w:vanish w:val="0"/>
      <w:color w:val="FF0000"/>
      <w:lang w:eastAsia="en-US"/>
    </w:rPr>
  </w:style>
  <w:style w:type="character" w:customStyle="1" w:styleId="superscript">
    <w:name w:val="superscript"/>
    <w:aliases w:val="+"/>
    <w:qFormat/>
    <w:rsid w:val="00622610"/>
    <w:rPr>
      <w:rFonts w:ascii="Cambria" w:hAnsi="Cambria"/>
      <w:position w:val="6"/>
      <w:sz w:val="18"/>
    </w:rPr>
  </w:style>
  <w:style w:type="character" w:customStyle="1" w:styleId="NOChar1">
    <w:name w:val="NO Char1"/>
    <w:qFormat/>
    <w:rsid w:val="00622610"/>
    <w:rPr>
      <w:rFonts w:eastAsia="MS Mincho"/>
      <w:lang w:val="en-GB" w:eastAsia="en-US" w:bidi="ar-SA"/>
    </w:rPr>
  </w:style>
  <w:style w:type="character" w:customStyle="1" w:styleId="B1Char1">
    <w:name w:val="B1 Char1"/>
    <w:qFormat/>
    <w:rsid w:val="00622610"/>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622610"/>
    <w:rPr>
      <w:rFonts w:ascii="Arial" w:hAnsi="Arial"/>
      <w:sz w:val="28"/>
      <w:lang w:val="en-GB" w:eastAsia="en-US" w:bidi="ar-SA"/>
    </w:rPr>
  </w:style>
  <w:style w:type="character" w:customStyle="1" w:styleId="btChar4">
    <w:name w:val="bt Char4"/>
    <w:rsid w:val="00622610"/>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622610"/>
    <w:rPr>
      <w:b/>
      <w:lang w:val="en-GB" w:eastAsia="en-GB" w:bidi="ar-SA"/>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qFormat/>
    <w:rsid w:val="00622610"/>
    <w:rPr>
      <w:rFonts w:ascii="Arial" w:hAnsi="Arial"/>
      <w:sz w:val="36"/>
      <w:lang w:val="en-GB" w:eastAsia="en-US" w:bidi="ar-SA"/>
    </w:rPr>
  </w:style>
  <w:style w:type="character" w:customStyle="1" w:styleId="T1Char3">
    <w:name w:val="T1 Char3"/>
    <w:aliases w:val="Header 6 Char Char3"/>
    <w:qFormat/>
    <w:rsid w:val="00622610"/>
    <w:rPr>
      <w:rFonts w:ascii="Arial" w:hAnsi="Arial"/>
      <w:lang w:val="en-GB" w:eastAsia="en-US" w:bidi="ar-SA"/>
    </w:rPr>
  </w:style>
  <w:style w:type="character" w:customStyle="1" w:styleId="CharChar29">
    <w:name w:val="Char Char29"/>
    <w:qFormat/>
    <w:rsid w:val="00622610"/>
    <w:rPr>
      <w:rFonts w:ascii="Arial" w:hAnsi="Arial"/>
      <w:sz w:val="36"/>
      <w:lang w:val="en-GB" w:eastAsia="en-US" w:bidi="ar-SA"/>
    </w:rPr>
  </w:style>
  <w:style w:type="character" w:customStyle="1" w:styleId="CharChar28">
    <w:name w:val="Char Char28"/>
    <w:qFormat/>
    <w:rsid w:val="00622610"/>
    <w:rPr>
      <w:rFonts w:ascii="Arial" w:hAnsi="Arial"/>
      <w:sz w:val="32"/>
      <w:lang w:val="en-GB"/>
    </w:rPr>
  </w:style>
  <w:style w:type="character" w:customStyle="1" w:styleId="hps">
    <w:name w:val="hps"/>
    <w:rsid w:val="00622610"/>
  </w:style>
  <w:style w:type="character" w:customStyle="1" w:styleId="EditorsNoteChar1">
    <w:name w:val="Editor's Note Char1"/>
    <w:qFormat/>
    <w:rsid w:val="00622610"/>
    <w:rPr>
      <w:rFonts w:eastAsia="Times New Roman"/>
      <w:color w:val="FF0000"/>
      <w:lang w:eastAsia="en-US"/>
    </w:rPr>
  </w:style>
  <w:style w:type="paragraph" w:styleId="BlockText">
    <w:name w:val="Block Text"/>
    <w:basedOn w:val="Normal"/>
    <w:rsid w:val="00622610"/>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622610"/>
    <w:rPr>
      <w:rFonts w:ascii="Arial" w:hAnsi="Arial" w:cs="Arial"/>
      <w:b/>
      <w:sz w:val="18"/>
      <w:lang w:val="en-GB"/>
    </w:rPr>
  </w:style>
  <w:style w:type="character" w:customStyle="1" w:styleId="fontstyle01">
    <w:name w:val="fontstyle01"/>
    <w:basedOn w:val="DefaultParagraphFont"/>
    <w:rsid w:val="00622610"/>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qFormat/>
    <w:rsid w:val="00622610"/>
  </w:style>
  <w:style w:type="character" w:customStyle="1" w:styleId="search-word-mail">
    <w:name w:val="search-word-mail"/>
    <w:rsid w:val="00622610"/>
  </w:style>
  <w:style w:type="character" w:styleId="SubtleReference">
    <w:name w:val="Subtle Reference"/>
    <w:uiPriority w:val="31"/>
    <w:qFormat/>
    <w:rsid w:val="00622610"/>
    <w:rPr>
      <w:smallCaps/>
      <w:color w:val="5A5A5A"/>
    </w:rPr>
  </w:style>
  <w:style w:type="character" w:customStyle="1" w:styleId="msoins00">
    <w:name w:val="msoins0"/>
    <w:qFormat/>
    <w:rsid w:val="00622610"/>
  </w:style>
  <w:style w:type="character" w:customStyle="1" w:styleId="apple-converted-space">
    <w:name w:val="apple-converted-space"/>
    <w:qFormat/>
    <w:rsid w:val="00622610"/>
  </w:style>
  <w:style w:type="character" w:customStyle="1" w:styleId="B3Char">
    <w:name w:val="B3 Char"/>
    <w:qFormat/>
    <w:locked/>
    <w:rsid w:val="00622610"/>
    <w:rPr>
      <w:rFonts w:ascii="Times New Roman" w:hAnsi="Times New Roman"/>
      <w:lang w:val="en-GB" w:eastAsia="en-US"/>
    </w:rPr>
  </w:style>
  <w:style w:type="character" w:customStyle="1" w:styleId="Char1">
    <w:name w:val="脚注文本 Char1"/>
    <w:basedOn w:val="DefaultParagraphFont"/>
    <w:semiHidden/>
    <w:rsid w:val="00622610"/>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622610"/>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iPriority w:val="99"/>
    <w:unhideWhenUsed/>
    <w:rsid w:val="00622610"/>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uiPriority w:val="99"/>
    <w:rsid w:val="00622610"/>
    <w:rPr>
      <w:rFonts w:ascii="Times New Roman" w:hAnsi="Times New Roman"/>
      <w:lang w:val="en-GB" w:eastAsia="en-GB"/>
    </w:rPr>
  </w:style>
  <w:style w:type="paragraph" w:styleId="NoSpacing">
    <w:name w:val="No Spacing"/>
    <w:uiPriority w:val="1"/>
    <w:qFormat/>
    <w:rsid w:val="00622610"/>
    <w:rPr>
      <w:rFonts w:ascii="Times New Roman" w:eastAsia="DengXi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22610"/>
    <w:rPr>
      <w:rFonts w:ascii="Arial" w:hAnsi="Arial" w:cs="Arial" w:hint="default"/>
      <w:sz w:val="24"/>
      <w:lang w:val="en-GB" w:eastAsia="en-GB" w:bidi="ar-SA"/>
    </w:rPr>
  </w:style>
  <w:style w:type="character" w:customStyle="1" w:styleId="textbodybold1">
    <w:name w:val="textbodybold1"/>
    <w:rsid w:val="00622610"/>
    <w:rPr>
      <w:rFonts w:ascii="Arial" w:hAnsi="Arial" w:cs="Arial" w:hint="default"/>
      <w:b/>
      <w:bCs/>
      <w:color w:val="902630"/>
      <w:sz w:val="18"/>
      <w:szCs w:val="18"/>
      <w:bdr w:val="none" w:sz="0" w:space="0" w:color="auto" w:frame="1"/>
    </w:rPr>
  </w:style>
  <w:style w:type="character" w:customStyle="1" w:styleId="word">
    <w:name w:val="word"/>
    <w:basedOn w:val="DefaultParagraphFont"/>
    <w:rsid w:val="00622610"/>
  </w:style>
  <w:style w:type="character" w:customStyle="1" w:styleId="B1Zchn">
    <w:name w:val="B1 Zchn"/>
    <w:qFormat/>
    <w:rsid w:val="00622610"/>
    <w:rPr>
      <w:rFonts w:ascii="Times New Roman" w:hAnsi="Times New Roman" w:cs="Times New Roman" w:hint="default"/>
      <w:lang w:val="en-GB"/>
    </w:rPr>
  </w:style>
  <w:style w:type="character" w:customStyle="1" w:styleId="11">
    <w:name w:val="未处理的提及1"/>
    <w:basedOn w:val="DefaultParagraphFont"/>
    <w:uiPriority w:val="99"/>
    <w:semiHidden/>
    <w:rsid w:val="00622610"/>
    <w:rPr>
      <w:color w:val="605E5C"/>
      <w:shd w:val="clear" w:color="auto" w:fill="E1DFDD"/>
    </w:rPr>
  </w:style>
  <w:style w:type="character" w:customStyle="1" w:styleId="UnresolvedMention2">
    <w:name w:val="Unresolved Mention2"/>
    <w:uiPriority w:val="99"/>
    <w:rsid w:val="00622610"/>
    <w:rPr>
      <w:color w:val="808080"/>
      <w:shd w:val="clear" w:color="auto" w:fill="E6E6E6"/>
    </w:rPr>
  </w:style>
  <w:style w:type="character" w:customStyle="1" w:styleId="a4">
    <w:name w:val="首标题"/>
    <w:rsid w:val="00622610"/>
    <w:rPr>
      <w:rFonts w:ascii="Arial" w:eastAsia="SimSun" w:hAnsi="Arial"/>
      <w:sz w:val="24"/>
      <w:lang w:val="en-US" w:eastAsia="zh-CN" w:bidi="ar-SA"/>
    </w:rPr>
  </w:style>
  <w:style w:type="paragraph" w:customStyle="1" w:styleId="B10">
    <w:name w:val="B1+"/>
    <w:basedOn w:val="B1"/>
    <w:link w:val="B1Car"/>
    <w:uiPriority w:val="99"/>
    <w:qFormat/>
    <w:rsid w:val="00622610"/>
    <w:pPr>
      <w:tabs>
        <w:tab w:val="num" w:pos="737"/>
      </w:tabs>
      <w:overflowPunct w:val="0"/>
      <w:autoSpaceDE w:val="0"/>
      <w:autoSpaceDN w:val="0"/>
      <w:adjustRightInd w:val="0"/>
      <w:ind w:left="737" w:hanging="453"/>
      <w:textAlignment w:val="baseline"/>
    </w:pPr>
  </w:style>
  <w:style w:type="character" w:customStyle="1" w:styleId="B1Car">
    <w:name w:val="B1+ Car"/>
    <w:link w:val="B10"/>
    <w:rsid w:val="00622610"/>
    <w:rPr>
      <w:rFonts w:ascii="Times New Roman" w:hAnsi="Times New Roman"/>
      <w:lang w:val="en-GB" w:eastAsia="en-US"/>
    </w:rPr>
  </w:style>
  <w:style w:type="character" w:customStyle="1" w:styleId="CharChar31">
    <w:name w:val="Char Char31"/>
    <w:qFormat/>
    <w:rsid w:val="00C51342"/>
    <w:rPr>
      <w:rFonts w:ascii="Arial" w:hAnsi="Arial" w:cs="Arial" w:hint="default"/>
      <w:sz w:val="28"/>
      <w:lang w:val="en-GB" w:eastAsia="ko-KR" w:bidi="ar-SA"/>
    </w:rPr>
  </w:style>
  <w:style w:type="paragraph" w:customStyle="1" w:styleId="Normal1">
    <w:name w:val="Normal 1"/>
    <w:semiHidden/>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uiPriority w:val="99"/>
    <w:semiHidden/>
    <w:qFormat/>
    <w:rsid w:val="00716AE5"/>
    <w:pPr>
      <w:keepNext/>
      <w:tabs>
        <w:tab w:val="num" w:pos="1425"/>
      </w:tabs>
      <w:autoSpaceDE w:val="0"/>
      <w:autoSpaceDN w:val="0"/>
      <w:adjustRightInd w:val="0"/>
      <w:spacing w:before="60" w:after="60"/>
      <w:ind w:left="1425" w:hanging="1425"/>
      <w:jc w:val="both"/>
    </w:pPr>
    <w:rPr>
      <w:rFonts w:ascii="Arial" w:eastAsia="SimSun" w:hAnsi="Arial" w:cs="Arial"/>
      <w:color w:val="0000FF"/>
      <w:kern w:val="2"/>
      <w:lang w:val="en-US" w:eastAsia="zh-CN"/>
    </w:rPr>
  </w:style>
  <w:style w:type="table" w:customStyle="1" w:styleId="TableGrid10">
    <w:name w:val="Table Grid10"/>
    <w:basedOn w:val="TableNormal"/>
    <w:next w:val="TableGrid"/>
    <w:rsid w:val="00716AE5"/>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C">
    <w:name w:val="AC"/>
    <w:basedOn w:val="Normal"/>
    <w:rsid w:val="00716AE5"/>
    <w:pPr>
      <w:widowControl w:val="0"/>
      <w:overflowPunct w:val="0"/>
      <w:autoSpaceDE w:val="0"/>
      <w:autoSpaceDN w:val="0"/>
      <w:adjustRightInd w:val="0"/>
      <w:jc w:val="center"/>
      <w:textAlignment w:val="baseline"/>
    </w:pPr>
    <w:rPr>
      <w:rFonts w:ascii="Arial" w:hAnsi="Arial"/>
      <w:b/>
      <w:noProof/>
      <w:sz w:val="18"/>
      <w:lang w:eastAsia="ko-KR"/>
    </w:rPr>
  </w:style>
  <w:style w:type="numbering" w:customStyle="1" w:styleId="12">
    <w:name w:val="リストなし1"/>
    <w:next w:val="NoList"/>
    <w:uiPriority w:val="99"/>
    <w:semiHidden/>
    <w:unhideWhenUsed/>
    <w:rsid w:val="00C51342"/>
  </w:style>
  <w:style w:type="paragraph" w:customStyle="1" w:styleId="CouvRecTitle">
    <w:name w:val="Couv Rec Title"/>
    <w:basedOn w:val="Normal"/>
    <w:uiPriority w:val="99"/>
    <w:rsid w:val="00DE4FF2"/>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table" w:customStyle="1" w:styleId="TableGrid12">
    <w:name w:val="Table Grid12"/>
    <w:basedOn w:val="TableNormal"/>
    <w:next w:val="TableGrid"/>
    <w:uiPriority w:val="39"/>
    <w:qFormat/>
    <w:rsid w:val="00DE4FF2"/>
    <w:pPr>
      <w:overflowPunct w:val="0"/>
      <w:autoSpaceDE w:val="0"/>
      <w:autoSpaceDN w:val="0"/>
      <w:adjustRightInd w:val="0"/>
      <w:spacing w:after="180"/>
      <w:textAlignment w:val="baseline"/>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orolaResponse1">
    <w:name w:val="Motorola Response1"/>
    <w:semiHidden/>
    <w:rsid w:val="00DE4FF2"/>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Norma">
    <w:name w:val="Norma"/>
    <w:basedOn w:val="Heading1"/>
    <w:rsid w:val="00DE4FF2"/>
    <w:pPr>
      <w:overflowPunct w:val="0"/>
      <w:autoSpaceDE w:val="0"/>
      <w:autoSpaceDN w:val="0"/>
      <w:adjustRightInd w:val="0"/>
      <w:textAlignment w:val="baseline"/>
    </w:pPr>
    <w:rPr>
      <w:lang w:eastAsia="en-GB"/>
    </w:rPr>
  </w:style>
  <w:style w:type="paragraph" w:customStyle="1" w:styleId="B20">
    <w:name w:val="B2+"/>
    <w:basedOn w:val="B2"/>
    <w:uiPriority w:val="99"/>
    <w:qFormat/>
    <w:rsid w:val="00DE4FF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uiPriority w:val="99"/>
    <w:qFormat/>
    <w:rsid w:val="00DE4FF2"/>
    <w:pPr>
      <w:tabs>
        <w:tab w:val="left" w:pos="1134"/>
        <w:tab w:val="num" w:pos="1644"/>
      </w:tabs>
      <w:overflowPunct w:val="0"/>
      <w:autoSpaceDE w:val="0"/>
      <w:autoSpaceDN w:val="0"/>
      <w:adjustRightInd w:val="0"/>
      <w:ind w:left="1644" w:hanging="453"/>
      <w:textAlignment w:val="baseline"/>
    </w:pPr>
    <w:rPr>
      <w:lang w:eastAsia="en-GB"/>
    </w:rPr>
  </w:style>
  <w:style w:type="paragraph" w:customStyle="1" w:styleId="Atl">
    <w:name w:val="Atl"/>
    <w:basedOn w:val="Normal"/>
    <w:rsid w:val="00DE4FF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
    <w:name w:val="20"/>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DE4FF2"/>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paragraph" w:customStyle="1" w:styleId="xl29">
    <w:name w:val="xl29"/>
    <w:basedOn w:val="Normal"/>
    <w:rsid w:val="00DE4FF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table" w:customStyle="1" w:styleId="TableGrid13">
    <w:name w:val="Table Grid13"/>
    <w:basedOn w:val="TableNormal"/>
    <w:next w:val="TableGrid"/>
    <w:uiPriority w:val="39"/>
    <w:rsid w:val="00DE4FF2"/>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uiPriority w:val="99"/>
    <w:semiHidden/>
    <w:qFormat/>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
    <w:name w:val="样式1"/>
    <w:basedOn w:val="TAN"/>
    <w:qFormat/>
    <w:rsid w:val="00DE4FF2"/>
    <w:pPr>
      <w:numPr>
        <w:numId w:val="4"/>
      </w:numPr>
      <w:overflowPunct w:val="0"/>
      <w:autoSpaceDE w:val="0"/>
      <w:autoSpaceDN w:val="0"/>
      <w:adjustRightInd w:val="0"/>
      <w:textAlignment w:val="baseline"/>
    </w:pPr>
    <w:rPr>
      <w:rFonts w:eastAsia="MS Mincho"/>
      <w:lang w:eastAsia="ja-JP"/>
    </w:rPr>
  </w:style>
  <w:style w:type="paragraph" w:customStyle="1" w:styleId="a">
    <w:name w:val="表格题注"/>
    <w:next w:val="Normal"/>
    <w:rsid w:val="00DE4FF2"/>
    <w:pPr>
      <w:numPr>
        <w:numId w:val="5"/>
      </w:numPr>
      <w:spacing w:beforeLines="50" w:afterLines="50"/>
      <w:jc w:val="center"/>
    </w:pPr>
    <w:rPr>
      <w:rFonts w:ascii="Times New Roman" w:eastAsia="Malgun Gothic" w:hAnsi="Times New Roman"/>
      <w:b/>
      <w:lang w:val="en-GB" w:eastAsia="zh-CN"/>
    </w:rPr>
  </w:style>
  <w:style w:type="paragraph" w:customStyle="1" w:styleId="CharCharCharCharChar">
    <w:name w:val="Char Char Char Char Char"/>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4">
    <w:name w:val="Table Grid14"/>
    <w:basedOn w:val="TableNormal"/>
    <w:next w:val="TableGrid"/>
    <w:uiPriority w:val="39"/>
    <w:qFormat/>
    <w:rsid w:val="00277BA5"/>
    <w:pPr>
      <w:spacing w:after="180"/>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277BA5"/>
    <w:rPr>
      <w:rFonts w:ascii="Arial" w:hAnsi="Arial"/>
      <w:sz w:val="28"/>
      <w:lang w:val="en-GB" w:eastAsia="en-US"/>
    </w:rPr>
  </w:style>
  <w:style w:type="table" w:customStyle="1" w:styleId="TableGrid15">
    <w:name w:val="Table Grid15"/>
    <w:basedOn w:val="TableNormal"/>
    <w:next w:val="TableGrid"/>
    <w:uiPriority w:val="39"/>
    <w:rsid w:val="001E57E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1E57E5"/>
    <w:rPr>
      <w:color w:val="605E5C"/>
      <w:shd w:val="clear" w:color="auto" w:fill="E1DFDD"/>
    </w:rPr>
  </w:style>
  <w:style w:type="character" w:customStyle="1" w:styleId="H1Char">
    <w:name w:val="H1 Char"/>
    <w:aliases w:val="h1 Char,Heading 1 3GPP Char Char"/>
    <w:rsid w:val="001E57E5"/>
    <w:rPr>
      <w:rFonts w:ascii="Arial" w:hAnsi="Arial"/>
      <w:sz w:val="36"/>
      <w:lang w:val="en-GB" w:eastAsia="en-US" w:bidi="ar-SA"/>
    </w:rPr>
  </w:style>
  <w:style w:type="paragraph" w:customStyle="1" w:styleId="00BodyText">
    <w:name w:val="00 BodyText"/>
    <w:basedOn w:val="Normal"/>
    <w:rsid w:val="001E57E5"/>
    <w:pPr>
      <w:overflowPunct w:val="0"/>
      <w:autoSpaceDE w:val="0"/>
      <w:autoSpaceDN w:val="0"/>
      <w:adjustRightInd w:val="0"/>
      <w:spacing w:after="220"/>
      <w:textAlignment w:val="baseline"/>
    </w:pPr>
    <w:rPr>
      <w:rFonts w:ascii="Arial" w:hAnsi="Arial"/>
      <w:sz w:val="22"/>
      <w:lang w:val="en-US"/>
    </w:rPr>
  </w:style>
  <w:style w:type="paragraph" w:customStyle="1" w:styleId="a5">
    <w:name w:val="??"/>
    <w:rsid w:val="001E57E5"/>
    <w:pPr>
      <w:widowControl w:val="0"/>
    </w:pPr>
    <w:rPr>
      <w:rFonts w:ascii="Times New Roman" w:eastAsia="Malgun Gothic" w:hAnsi="Times New Roman"/>
      <w:lang w:val="en-US" w:eastAsia="en-US"/>
    </w:rPr>
  </w:style>
  <w:style w:type="paragraph" w:customStyle="1" w:styleId="2">
    <w:name w:val="??? 2"/>
    <w:basedOn w:val="a5"/>
    <w:next w:val="a5"/>
    <w:rsid w:val="001E57E5"/>
    <w:pPr>
      <w:keepNext/>
    </w:pPr>
    <w:rPr>
      <w:rFonts w:ascii="Arial" w:hAnsi="Arial"/>
      <w:b/>
      <w:sz w:val="24"/>
    </w:rPr>
  </w:style>
  <w:style w:type="paragraph" w:customStyle="1" w:styleId="references0">
    <w:name w:val="references"/>
    <w:rsid w:val="001E57E5"/>
    <w:pPr>
      <w:numPr>
        <w:numId w:val="6"/>
      </w:numPr>
      <w:spacing w:after="50" w:line="180" w:lineRule="exact"/>
      <w:jc w:val="both"/>
    </w:pPr>
    <w:rPr>
      <w:rFonts w:ascii="Times New Roman" w:eastAsia="MS Mincho" w:hAnsi="Times New Roman"/>
      <w:noProof/>
      <w:szCs w:val="16"/>
      <w:lang w:val="en-US" w:eastAsia="en-US"/>
    </w:rPr>
  </w:style>
  <w:style w:type="paragraph" w:customStyle="1" w:styleId="21">
    <w:name w:val="스타일 양쪽 첫 줄:  2 글자"/>
    <w:basedOn w:val="Normal"/>
    <w:rsid w:val="001E57E5"/>
    <w:pPr>
      <w:spacing w:line="288" w:lineRule="auto"/>
      <w:ind w:firstLineChars="200" w:firstLine="200"/>
      <w:jc w:val="both"/>
    </w:pPr>
    <w:rPr>
      <w:rFonts w:ascii="Arial" w:eastAsia="Malgun Gothic" w:hAnsi="Arial" w:cs="Batang"/>
    </w:rPr>
  </w:style>
  <w:style w:type="character" w:customStyle="1" w:styleId="MTDisplayEquationChar">
    <w:name w:val="MTDisplayEquation Char"/>
    <w:link w:val="MTDisplayEquation"/>
    <w:rsid w:val="001E57E5"/>
    <w:rPr>
      <w:rFonts w:ascii="Times New Roman" w:hAnsi="Times New Roman"/>
      <w:lang w:val="en-GB" w:eastAsia="en-GB"/>
    </w:rPr>
  </w:style>
  <w:style w:type="table" w:styleId="MediumGrid3-Accent1">
    <w:name w:val="Medium Grid 3 Accent 1"/>
    <w:basedOn w:val="TableNormal"/>
    <w:uiPriority w:val="69"/>
    <w:rsid w:val="001E57E5"/>
    <w:rPr>
      <w:rFonts w:ascii="Times New Roman" w:eastAsia="Malgun Gothic" w:hAnsi="Times New Roman"/>
      <w:lang w:val="en-US"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body">
    <w:name w:val="body"/>
    <w:basedOn w:val="Normal"/>
    <w:rsid w:val="001E57E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CharCharCharCharCharChar">
    <w:name w:val="Char Char Char Char Char Char"/>
    <w:uiPriority w:val="99"/>
    <w:semiHidden/>
    <w:qFormat/>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aliases w:val="Block_Text,np,b"/>
    <w:basedOn w:val="Normal"/>
    <w:link w:val="11BodyTextChar"/>
    <w:uiPriority w:val="99"/>
    <w:qFormat/>
    <w:rsid w:val="001E57E5"/>
    <w:pPr>
      <w:overflowPunct w:val="0"/>
      <w:autoSpaceDE w:val="0"/>
      <w:autoSpaceDN w:val="0"/>
      <w:adjustRightInd w:val="0"/>
      <w:spacing w:after="220"/>
      <w:ind w:left="1298"/>
      <w:textAlignment w:val="baseline"/>
    </w:pPr>
    <w:rPr>
      <w:rFonts w:ascii="Arial" w:eastAsia="MS Mincho" w:hAnsi="Arial"/>
      <w:sz w:val="22"/>
    </w:rPr>
  </w:style>
  <w:style w:type="character" w:customStyle="1" w:styleId="11BodyTextChar">
    <w:name w:val="11 BodyText Char"/>
    <w:aliases w:val="Block_Text Char,np Char,b Char"/>
    <w:link w:val="11BodyText"/>
    <w:rsid w:val="001E57E5"/>
    <w:rPr>
      <w:rFonts w:ascii="Arial" w:eastAsia="MS Mincho" w:hAnsi="Arial"/>
      <w:sz w:val="22"/>
      <w:lang w:val="en-GB" w:eastAsia="en-US"/>
    </w:rPr>
  </w:style>
  <w:style w:type="paragraph" w:customStyle="1" w:styleId="AL">
    <w:name w:val="AL"/>
    <w:basedOn w:val="TAL"/>
    <w:rsid w:val="001E57E5"/>
    <w:pPr>
      <w:overflowPunct w:val="0"/>
      <w:autoSpaceDE w:val="0"/>
      <w:autoSpaceDN w:val="0"/>
      <w:adjustRightInd w:val="0"/>
      <w:textAlignment w:val="baseline"/>
    </w:pPr>
    <w:rPr>
      <w:szCs w:val="18"/>
      <w:lang w:eastAsia="en-GB"/>
    </w:rPr>
  </w:style>
  <w:style w:type="table" w:customStyle="1" w:styleId="TableGrid16">
    <w:name w:val="Table Grid16"/>
    <w:basedOn w:val="TableNormal"/>
    <w:next w:val="TableGrid"/>
    <w:uiPriority w:val="39"/>
    <w:qFormat/>
    <w:rsid w:val="001E57E5"/>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
    <w:name w:val="Char Char3"/>
    <w:qFormat/>
    <w:rsid w:val="001E57E5"/>
    <w:rPr>
      <w:rFonts w:ascii="Times New Roman" w:eastAsia="MS Mincho" w:hAnsi="Times New Roman"/>
      <w:lang w:val="en-GB" w:eastAsia="en-US"/>
    </w:rPr>
  </w:style>
  <w:style w:type="paragraph" w:customStyle="1" w:styleId="CarCar5">
    <w:name w:val="Car Car5"/>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qFormat/>
    <w:rsid w:val="001E57E5"/>
    <w:rPr>
      <w:rFonts w:ascii="Arial" w:hAnsi="Arial"/>
      <w:sz w:val="24"/>
      <w:lang w:val="en-GB" w:eastAsia="en-GB" w:bidi="ar-SA"/>
    </w:rPr>
  </w:style>
  <w:style w:type="character" w:customStyle="1" w:styleId="CharChar19">
    <w:name w:val="Char Char19"/>
    <w:semiHidden/>
    <w:rsid w:val="001E57E5"/>
    <w:rPr>
      <w:rFonts w:ascii="Times New Roman" w:hAnsi="Times New Roman"/>
      <w:lang w:val="en-GB"/>
    </w:rPr>
  </w:style>
  <w:style w:type="paragraph" w:customStyle="1" w:styleId="DAText">
    <w:name w:val="DA_Text"/>
    <w:basedOn w:val="Normal"/>
    <w:link w:val="DATextZchn"/>
    <w:rsid w:val="001E57E5"/>
    <w:pPr>
      <w:spacing w:after="0"/>
      <w:jc w:val="both"/>
    </w:pPr>
    <w:rPr>
      <w:rFonts w:ascii="CG Times (WN)" w:eastAsia="Malgun Gothic" w:hAnsi="CG Times (WN)"/>
      <w:szCs w:val="24"/>
      <w:lang w:val="de-DE" w:eastAsia="de-DE"/>
    </w:rPr>
  </w:style>
  <w:style w:type="character" w:customStyle="1" w:styleId="DATextZchn">
    <w:name w:val="DA_Text Zchn"/>
    <w:link w:val="DAText"/>
    <w:rsid w:val="001E57E5"/>
    <w:rPr>
      <w:rFonts w:eastAsia="Malgun Gothic"/>
      <w:szCs w:val="24"/>
      <w:lang w:val="de-DE" w:eastAsia="de-DE"/>
    </w:rPr>
  </w:style>
  <w:style w:type="paragraph" w:customStyle="1" w:styleId="JK-text-simpledoc">
    <w:name w:val="JK - text - simple doc"/>
    <w:basedOn w:val="BodyText"/>
    <w:autoRedefine/>
    <w:uiPriority w:val="99"/>
    <w:qFormat/>
    <w:rsid w:val="001E57E5"/>
    <w:pPr>
      <w:tabs>
        <w:tab w:val="num" w:pos="1097"/>
      </w:tabs>
      <w:overflowPunct w:val="0"/>
      <w:autoSpaceDE w:val="0"/>
      <w:autoSpaceDN w:val="0"/>
      <w:adjustRightInd w:val="0"/>
      <w:spacing w:line="288" w:lineRule="auto"/>
      <w:ind w:left="1097" w:hanging="283"/>
      <w:textAlignment w:val="baseline"/>
    </w:pPr>
    <w:rPr>
      <w:rFonts w:ascii="Arial" w:hAnsi="Arial" w:cs="Arial"/>
      <w:lang w:val="en-US"/>
    </w:rPr>
  </w:style>
  <w:style w:type="paragraph" w:customStyle="1" w:styleId="NormalLatinItalique">
    <w:name w:val="Normal + (Latin) Italique"/>
    <w:basedOn w:val="Normal"/>
    <w:link w:val="NormalLatinItaliqueCar"/>
    <w:rsid w:val="001E57E5"/>
    <w:rPr>
      <w:rFonts w:ascii="CG Times (WN)" w:hAnsi="CG Times (WN)"/>
      <w:lang w:eastAsia="en-GB"/>
    </w:rPr>
  </w:style>
  <w:style w:type="character" w:customStyle="1" w:styleId="NormalLatinItaliqueCar">
    <w:name w:val="Normal + (Latin) Italique Car"/>
    <w:link w:val="NormalLatinItalique"/>
    <w:rsid w:val="001E57E5"/>
    <w:rPr>
      <w:lang w:val="en-GB" w:eastAsia="en-GB"/>
    </w:rPr>
  </w:style>
  <w:style w:type="paragraph" w:customStyle="1" w:styleId="B1LatinItalique">
    <w:name w:val="B1 + (Latin) Italique"/>
    <w:basedOn w:val="B1"/>
    <w:link w:val="B1LatinItaliqueCar"/>
    <w:rsid w:val="001E57E5"/>
    <w:pPr>
      <w:overflowPunct w:val="0"/>
      <w:autoSpaceDE w:val="0"/>
      <w:autoSpaceDN w:val="0"/>
      <w:adjustRightInd w:val="0"/>
      <w:textAlignment w:val="baseline"/>
    </w:pPr>
    <w:rPr>
      <w:rFonts w:ascii="CG Times (WN)" w:hAnsi="CG Times (WN)"/>
      <w:i/>
      <w:iCs/>
      <w:lang w:eastAsia="en-GB"/>
    </w:rPr>
  </w:style>
  <w:style w:type="character" w:customStyle="1" w:styleId="B1LatinItaliqueCar">
    <w:name w:val="B1 + (Latin) Italique Car"/>
    <w:link w:val="B1LatinItalique"/>
    <w:rsid w:val="001E57E5"/>
    <w:rPr>
      <w:i/>
      <w:iCs/>
      <w:lang w:val="en-GB" w:eastAsia="en-GB"/>
    </w:rPr>
  </w:style>
  <w:style w:type="character" w:customStyle="1" w:styleId="CharChar13">
    <w:name w:val="Char Char13"/>
    <w:semiHidden/>
    <w:rsid w:val="001E57E5"/>
    <w:rPr>
      <w:rFonts w:eastAsia="SimSun"/>
      <w:lang w:val="en-GB" w:eastAsia="en-US" w:bidi="ar-SA"/>
    </w:rPr>
  </w:style>
  <w:style w:type="character" w:customStyle="1" w:styleId="CharChar6">
    <w:name w:val="Char Char6"/>
    <w:rsid w:val="001E57E5"/>
    <w:rPr>
      <w:rFonts w:ascii="Arial" w:eastAsia="SimSun" w:hAnsi="Arial"/>
      <w:sz w:val="32"/>
      <w:lang w:val="en-GB" w:eastAsia="en-US" w:bidi="ar-SA"/>
    </w:rPr>
  </w:style>
  <w:style w:type="character" w:customStyle="1" w:styleId="CharChar16">
    <w:name w:val="Char Char16"/>
    <w:rsid w:val="001E57E5"/>
    <w:rPr>
      <w:rFonts w:ascii="Arial" w:eastAsia="SimSun" w:hAnsi="Arial"/>
      <w:lang w:val="en-GB" w:eastAsia="en-US" w:bidi="ar-SA"/>
    </w:rPr>
  </w:style>
  <w:style w:type="character" w:customStyle="1" w:styleId="CharChar14">
    <w:name w:val="Char Char14"/>
    <w:rsid w:val="001E57E5"/>
    <w:rPr>
      <w:rFonts w:ascii="Arial" w:eastAsia="SimSun" w:hAnsi="Arial"/>
      <w:sz w:val="36"/>
      <w:lang w:val="en-GB" w:eastAsia="en-US" w:bidi="ar-SA"/>
    </w:rPr>
  </w:style>
  <w:style w:type="character" w:customStyle="1" w:styleId="CharChar11">
    <w:name w:val="Char Char11"/>
    <w:semiHidden/>
    <w:rsid w:val="001E57E5"/>
    <w:rPr>
      <w:rFonts w:ascii="Tahoma" w:eastAsia="SimSun" w:hAnsi="Tahoma" w:cs="Tahoma"/>
      <w:lang w:val="en-GB" w:eastAsia="en-US" w:bidi="ar-SA"/>
    </w:rPr>
  </w:style>
  <w:style w:type="paragraph" w:customStyle="1" w:styleId="CRfront">
    <w:name w:val="CR_front"/>
    <w:basedOn w:val="Normal"/>
    <w:uiPriority w:val="99"/>
    <w:qFormat/>
    <w:rsid w:val="001E57E5"/>
    <w:pPr>
      <w:overflowPunct w:val="0"/>
      <w:autoSpaceDE w:val="0"/>
      <w:autoSpaceDN w:val="0"/>
      <w:adjustRightInd w:val="0"/>
      <w:textAlignment w:val="baseline"/>
    </w:pPr>
    <w:rPr>
      <w:rFonts w:eastAsia="MS Mincho"/>
      <w:lang w:eastAsia="en-GB"/>
    </w:rPr>
  </w:style>
  <w:style w:type="paragraph" w:customStyle="1" w:styleId="t2">
    <w:name w:val="t2"/>
    <w:basedOn w:val="Normal"/>
    <w:uiPriority w:val="99"/>
    <w:qFormat/>
    <w:rsid w:val="001E57E5"/>
    <w:pPr>
      <w:overflowPunct w:val="0"/>
      <w:autoSpaceDE w:val="0"/>
      <w:autoSpaceDN w:val="0"/>
      <w:adjustRightInd w:val="0"/>
      <w:spacing w:after="0"/>
      <w:textAlignment w:val="baseline"/>
    </w:pPr>
    <w:rPr>
      <w:rFonts w:eastAsia="MS Mincho"/>
      <w:lang w:eastAsia="en-GB"/>
    </w:rPr>
  </w:style>
  <w:style w:type="paragraph" w:customStyle="1" w:styleId="Heading3Underrubrik2H3">
    <w:name w:val="Heading 3.Underrubrik2.H3"/>
    <w:basedOn w:val="Heading2Head2A2"/>
    <w:next w:val="Normal"/>
    <w:qFormat/>
    <w:rsid w:val="001E57E5"/>
    <w:pPr>
      <w:spacing w:before="120"/>
      <w:outlineLvl w:val="2"/>
    </w:pPr>
    <w:rPr>
      <w:sz w:val="28"/>
    </w:rPr>
  </w:style>
  <w:style w:type="paragraph" w:customStyle="1" w:styleId="Heading2Head2A2">
    <w:name w:val="Heading 2.Head2A.2"/>
    <w:basedOn w:val="Heading1"/>
    <w:next w:val="Normal"/>
    <w:uiPriority w:val="99"/>
    <w:qFormat/>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es-ES"/>
    </w:rPr>
  </w:style>
  <w:style w:type="paragraph" w:customStyle="1" w:styleId="berschrift2Head2A2">
    <w:name w:val="Überschrift 2.Head2A.2"/>
    <w:basedOn w:val="Heading1"/>
    <w:next w:val="Normal"/>
    <w:uiPriority w:val="99"/>
    <w:qFormat/>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de-DE"/>
    </w:rPr>
  </w:style>
  <w:style w:type="paragraph" w:customStyle="1" w:styleId="berschrift3h3H3Underrubrik2">
    <w:name w:val="Überschrift 3.h3.H3.Underrubrik2"/>
    <w:basedOn w:val="Heading2"/>
    <w:next w:val="Normal"/>
    <w:uiPriority w:val="99"/>
    <w:qFormat/>
    <w:rsid w:val="001E57E5"/>
    <w:pPr>
      <w:overflowPunct w:val="0"/>
      <w:autoSpaceDE w:val="0"/>
      <w:autoSpaceDN w:val="0"/>
      <w:adjustRightInd w:val="0"/>
      <w:spacing w:before="120"/>
      <w:textAlignment w:val="baseline"/>
      <w:outlineLvl w:val="2"/>
    </w:pPr>
    <w:rPr>
      <w:rFonts w:eastAsia="MS Mincho"/>
      <w:sz w:val="28"/>
      <w:szCs w:val="32"/>
      <w:lang w:eastAsia="de-DE"/>
    </w:rPr>
  </w:style>
  <w:style w:type="paragraph" w:customStyle="1" w:styleId="b11">
    <w:name w:val="b1"/>
    <w:basedOn w:val="Normal"/>
    <w:uiPriority w:val="99"/>
    <w:qFormat/>
    <w:rsid w:val="001E57E5"/>
    <w:pPr>
      <w:spacing w:before="100" w:beforeAutospacing="1" w:after="100" w:afterAutospacing="1"/>
    </w:pPr>
    <w:rPr>
      <w:rFonts w:eastAsia="Arial Unicode MS"/>
      <w:sz w:val="24"/>
      <w:szCs w:val="24"/>
      <w:lang w:eastAsia="en-GB"/>
    </w:rPr>
  </w:style>
  <w:style w:type="paragraph" w:customStyle="1" w:styleId="StyleHeading6Left0cmHanging349cmAfter9pt">
    <w:name w:val="Style Heading 6 + Left:  0 cm Hanging:  3.49 cm After:  9 pt"/>
    <w:basedOn w:val="Heading6"/>
    <w:uiPriority w:val="99"/>
    <w:qFormat/>
    <w:rsid w:val="001E57E5"/>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uiPriority w:val="99"/>
    <w:qFormat/>
    <w:rsid w:val="001E57E5"/>
    <w:pPr>
      <w:keepNext w:val="0"/>
      <w:keepLines w:val="0"/>
      <w:overflowPunct w:val="0"/>
      <w:autoSpaceDE w:val="0"/>
      <w:autoSpaceDN w:val="0"/>
      <w:adjustRightInd w:val="0"/>
      <w:spacing w:before="240"/>
      <w:ind w:left="0" w:firstLine="0"/>
      <w:textAlignment w:val="baseline"/>
    </w:pPr>
    <w:rPr>
      <w:rFonts w:eastAsia="MS Mincho"/>
      <w:bCs/>
      <w:lang w:eastAsia="en-GB"/>
    </w:rPr>
  </w:style>
  <w:style w:type="paragraph" w:customStyle="1" w:styleId="CharCharCharChar1">
    <w:name w:val="Char Char Char Char1"/>
    <w:uiPriority w:val="99"/>
    <w:semiHidden/>
    <w:qFormat/>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0">
    <w:name w:val="批注主题 Char"/>
    <w:semiHidden/>
    <w:rsid w:val="001E57E5"/>
    <w:rPr>
      <w:b/>
      <w:bCs/>
      <w:lang w:val="en-GB" w:eastAsia="en-US" w:bidi="ar-SA"/>
    </w:rPr>
  </w:style>
  <w:style w:type="paragraph" w:customStyle="1" w:styleId="font5">
    <w:name w:val="font5"/>
    <w:basedOn w:val="Normal"/>
    <w:rsid w:val="001E57E5"/>
    <w:pPr>
      <w:spacing w:before="100" w:beforeAutospacing="1" w:after="100" w:afterAutospacing="1"/>
    </w:pPr>
    <w:rPr>
      <w:rFonts w:ascii="Arial" w:eastAsia="Gulim" w:hAnsi="Arial" w:cs="Arial"/>
      <w:b/>
      <w:bCs/>
      <w:color w:val="000000"/>
      <w:sz w:val="18"/>
      <w:szCs w:val="18"/>
      <w:lang w:val="en-US" w:eastAsia="en-GB"/>
    </w:rPr>
  </w:style>
  <w:style w:type="paragraph" w:customStyle="1" w:styleId="font6">
    <w:name w:val="font6"/>
    <w:basedOn w:val="Normal"/>
    <w:rsid w:val="001E57E5"/>
    <w:pPr>
      <w:spacing w:before="100" w:beforeAutospacing="1" w:after="100" w:afterAutospacing="1"/>
    </w:pPr>
    <w:rPr>
      <w:rFonts w:ascii="Arial" w:eastAsia="Gulim" w:hAnsi="Arial" w:cs="Arial"/>
      <w:color w:val="000000"/>
      <w:sz w:val="18"/>
      <w:szCs w:val="18"/>
      <w:lang w:val="en-US" w:eastAsia="en-GB"/>
    </w:rPr>
  </w:style>
  <w:style w:type="paragraph" w:customStyle="1" w:styleId="font7">
    <w:name w:val="font7"/>
    <w:basedOn w:val="Normal"/>
    <w:rsid w:val="001E57E5"/>
    <w:pPr>
      <w:spacing w:before="100" w:beforeAutospacing="1" w:after="100" w:afterAutospacing="1"/>
    </w:pPr>
    <w:rPr>
      <w:rFonts w:ascii="Arial" w:eastAsia="Gulim" w:hAnsi="Arial" w:cs="Arial"/>
      <w:color w:val="000000"/>
      <w:sz w:val="16"/>
      <w:szCs w:val="16"/>
      <w:lang w:val="en-US" w:eastAsia="en-GB"/>
    </w:rPr>
  </w:style>
  <w:style w:type="paragraph" w:customStyle="1" w:styleId="font8">
    <w:name w:val="font8"/>
    <w:basedOn w:val="Normal"/>
    <w:rsid w:val="001E57E5"/>
    <w:pPr>
      <w:spacing w:before="100" w:beforeAutospacing="1" w:after="100" w:afterAutospacing="1"/>
    </w:pPr>
    <w:rPr>
      <w:rFonts w:ascii="Malgun Gothic" w:eastAsia="Malgun Gothic" w:hAnsi="Malgun Gothic" w:cs="Gulim"/>
      <w:sz w:val="16"/>
      <w:szCs w:val="16"/>
      <w:lang w:val="en-US" w:eastAsia="en-GB"/>
    </w:rPr>
  </w:style>
  <w:style w:type="paragraph" w:customStyle="1" w:styleId="xl65">
    <w:name w:val="xl65"/>
    <w:basedOn w:val="Normal"/>
    <w:rsid w:val="001E57E5"/>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66">
    <w:name w:val="xl66"/>
    <w:basedOn w:val="Normal"/>
    <w:rsid w:val="001E57E5"/>
    <w:pPr>
      <w:pBdr>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7">
    <w:name w:val="xl67"/>
    <w:basedOn w:val="Normal"/>
    <w:rsid w:val="001E57E5"/>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8">
    <w:name w:val="xl68"/>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9">
    <w:name w:val="xl69"/>
    <w:basedOn w:val="Normal"/>
    <w:rsid w:val="001E57E5"/>
    <w:pPr>
      <w:pBdr>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0">
    <w:name w:val="xl70"/>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71">
    <w:name w:val="xl71"/>
    <w:basedOn w:val="Normal"/>
    <w:rsid w:val="001E57E5"/>
    <w:pPr>
      <w:pBdr>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72">
    <w:name w:val="xl72"/>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3">
    <w:name w:val="xl73"/>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4">
    <w:name w:val="xl74"/>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5">
    <w:name w:val="xl75"/>
    <w:basedOn w:val="Normal"/>
    <w:rsid w:val="001E57E5"/>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6">
    <w:name w:val="xl76"/>
    <w:basedOn w:val="Normal"/>
    <w:rsid w:val="001E57E5"/>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7">
    <w:name w:val="xl77"/>
    <w:basedOn w:val="Normal"/>
    <w:rsid w:val="001E57E5"/>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8">
    <w:name w:val="xl78"/>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79">
    <w:name w:val="xl79"/>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80">
    <w:name w:val="xl80"/>
    <w:basedOn w:val="Normal"/>
    <w:rsid w:val="001E57E5"/>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1">
    <w:name w:val="xl81"/>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2">
    <w:name w:val="xl82"/>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3">
    <w:name w:val="xl83"/>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en-GB"/>
    </w:rPr>
  </w:style>
  <w:style w:type="paragraph" w:customStyle="1" w:styleId="xl84">
    <w:name w:val="xl84"/>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85">
    <w:name w:val="xl85"/>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6">
    <w:name w:val="xl86"/>
    <w:basedOn w:val="Normal"/>
    <w:rsid w:val="001E57E5"/>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7">
    <w:name w:val="xl87"/>
    <w:basedOn w:val="Normal"/>
    <w:rsid w:val="001E57E5"/>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8">
    <w:name w:val="xl88"/>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en-GB"/>
    </w:rPr>
  </w:style>
  <w:style w:type="paragraph" w:customStyle="1" w:styleId="xl89">
    <w:name w:val="xl89"/>
    <w:basedOn w:val="Normal"/>
    <w:rsid w:val="001E57E5"/>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en-GB"/>
    </w:rPr>
  </w:style>
  <w:style w:type="paragraph" w:customStyle="1" w:styleId="xl90">
    <w:name w:val="xl90"/>
    <w:basedOn w:val="Normal"/>
    <w:rsid w:val="001E57E5"/>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en-GB"/>
    </w:rPr>
  </w:style>
  <w:style w:type="paragraph" w:customStyle="1" w:styleId="xl91">
    <w:name w:val="xl91"/>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2">
    <w:name w:val="xl92"/>
    <w:basedOn w:val="Normal"/>
    <w:rsid w:val="001E57E5"/>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3">
    <w:name w:val="xl93"/>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en-GB"/>
    </w:rPr>
  </w:style>
  <w:style w:type="paragraph" w:customStyle="1" w:styleId="xl94">
    <w:name w:val="xl94"/>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95">
    <w:name w:val="xl95"/>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6">
    <w:name w:val="xl96"/>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97">
    <w:name w:val="xl97"/>
    <w:basedOn w:val="Normal"/>
    <w:rsid w:val="001E57E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8">
    <w:name w:val="xl98"/>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9">
    <w:name w:val="xl99"/>
    <w:basedOn w:val="Normal"/>
    <w:rsid w:val="001E57E5"/>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0">
    <w:name w:val="xl100"/>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1">
    <w:name w:val="xl101"/>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2">
    <w:name w:val="xl102"/>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3">
    <w:name w:val="xl103"/>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4">
    <w:name w:val="xl104"/>
    <w:basedOn w:val="Normal"/>
    <w:rsid w:val="001E57E5"/>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5">
    <w:name w:val="xl105"/>
    <w:basedOn w:val="Normal"/>
    <w:rsid w:val="001E57E5"/>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6">
    <w:name w:val="xl106"/>
    <w:basedOn w:val="Normal"/>
    <w:rsid w:val="001E57E5"/>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CharCharChar">
    <w:name w:val="Char Char Char"/>
    <w:uiPriority w:val="99"/>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0">
    <w:name w:val="插图题注"/>
    <w:next w:val="Normal"/>
    <w:rsid w:val="001E57E5"/>
    <w:pPr>
      <w:numPr>
        <w:numId w:val="7"/>
      </w:numPr>
      <w:tabs>
        <w:tab w:val="clear" w:pos="397"/>
        <w:tab w:val="num" w:pos="360"/>
      </w:tabs>
      <w:ind w:left="360" w:hanging="360"/>
      <w:jc w:val="center"/>
    </w:pPr>
    <w:rPr>
      <w:rFonts w:ascii="Times New Roman" w:eastAsia="Malgun Gothic" w:hAnsi="Times New Roman"/>
      <w:b/>
      <w:lang w:val="en-GB" w:eastAsia="zh-CN"/>
    </w:rPr>
  </w:style>
  <w:style w:type="table" w:customStyle="1" w:styleId="TableGrid17">
    <w:name w:val="Table Grid17"/>
    <w:basedOn w:val="TableNormal"/>
    <w:next w:val="TableGrid"/>
    <w:uiPriority w:val="39"/>
    <w:qFormat/>
    <w:rsid w:val="00D24B55"/>
    <w:rPr>
      <w:rFonts w:ascii="Times New Roman" w:eastAsia="Yu Mincho"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D24B55"/>
    <w:rPr>
      <w:rFonts w:ascii="Times New Roman" w:eastAsia="Yu Mincho"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文字) (文字)1 Char (文字) (文字)"/>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C513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a6">
    <w:name w:val="(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qFormat/>
    <w:rsid w:val="00C51342"/>
    <w:rPr>
      <w:rFonts w:ascii="Times New Roman" w:eastAsia="Malgun Gothic" w:hAnsi="Times New Roman"/>
      <w:sz w:val="24"/>
      <w:szCs w:val="24"/>
      <w:lang w:val="en-GB" w:eastAsia="ko-KR"/>
    </w:rPr>
  </w:style>
  <w:style w:type="paragraph" w:customStyle="1" w:styleId="-PAGE-">
    <w:name w:val="- PAGE -"/>
    <w:uiPriority w:val="99"/>
    <w:qFormat/>
    <w:rsid w:val="00C51342"/>
    <w:rPr>
      <w:rFonts w:ascii="Times New Roman" w:eastAsia="Malgun Gothic" w:hAnsi="Times New Roman"/>
      <w:sz w:val="24"/>
      <w:szCs w:val="24"/>
      <w:lang w:val="en-GB" w:eastAsia="ko-KR"/>
    </w:rPr>
  </w:style>
  <w:style w:type="paragraph" w:customStyle="1" w:styleId="PageXofY">
    <w:name w:val="Page X of Y"/>
    <w:uiPriority w:val="99"/>
    <w:rsid w:val="00C51342"/>
    <w:rPr>
      <w:rFonts w:ascii="Times New Roman" w:eastAsia="Malgun Gothic" w:hAnsi="Times New Roman"/>
      <w:sz w:val="24"/>
      <w:szCs w:val="24"/>
      <w:lang w:val="en-GB" w:eastAsia="ko-KR"/>
    </w:rPr>
  </w:style>
  <w:style w:type="paragraph" w:customStyle="1" w:styleId="Createdby">
    <w:name w:val="Created by"/>
    <w:uiPriority w:val="99"/>
    <w:rsid w:val="00C51342"/>
    <w:rPr>
      <w:rFonts w:ascii="Times New Roman" w:eastAsia="Malgun Gothic" w:hAnsi="Times New Roman"/>
      <w:sz w:val="24"/>
      <w:szCs w:val="24"/>
      <w:lang w:val="en-GB" w:eastAsia="ko-KR"/>
    </w:rPr>
  </w:style>
  <w:style w:type="paragraph" w:customStyle="1" w:styleId="Createdon">
    <w:name w:val="Created on"/>
    <w:uiPriority w:val="99"/>
    <w:qFormat/>
    <w:rsid w:val="00C51342"/>
    <w:rPr>
      <w:rFonts w:ascii="Times New Roman" w:eastAsia="Malgun Gothic" w:hAnsi="Times New Roman"/>
      <w:sz w:val="24"/>
      <w:szCs w:val="24"/>
      <w:lang w:val="en-GB" w:eastAsia="ko-KR"/>
    </w:rPr>
  </w:style>
  <w:style w:type="paragraph" w:customStyle="1" w:styleId="Lastprinted">
    <w:name w:val="Last printed"/>
    <w:uiPriority w:val="99"/>
    <w:qFormat/>
    <w:rsid w:val="00C51342"/>
    <w:rPr>
      <w:rFonts w:ascii="Times New Roman" w:eastAsia="Malgun Gothic" w:hAnsi="Times New Roman"/>
      <w:sz w:val="24"/>
      <w:szCs w:val="24"/>
      <w:lang w:val="en-GB" w:eastAsia="ko-KR"/>
    </w:rPr>
  </w:style>
  <w:style w:type="paragraph" w:customStyle="1" w:styleId="Lastsavedby">
    <w:name w:val="Last saved by"/>
    <w:uiPriority w:val="99"/>
    <w:qFormat/>
    <w:rsid w:val="00C51342"/>
    <w:rPr>
      <w:rFonts w:ascii="Times New Roman" w:eastAsia="Malgun Gothic" w:hAnsi="Times New Roman"/>
      <w:sz w:val="24"/>
      <w:szCs w:val="24"/>
      <w:lang w:val="en-GB" w:eastAsia="ko-KR"/>
    </w:rPr>
  </w:style>
  <w:style w:type="paragraph" w:customStyle="1" w:styleId="Filename">
    <w:name w:val="Filename"/>
    <w:uiPriority w:val="99"/>
    <w:qFormat/>
    <w:rsid w:val="00C51342"/>
    <w:rPr>
      <w:rFonts w:ascii="Times New Roman" w:eastAsia="Malgun Gothic" w:hAnsi="Times New Roman"/>
      <w:sz w:val="24"/>
      <w:szCs w:val="24"/>
      <w:lang w:val="en-GB" w:eastAsia="ko-KR"/>
    </w:rPr>
  </w:style>
  <w:style w:type="paragraph" w:customStyle="1" w:styleId="Filenameandpath">
    <w:name w:val="Filename and path"/>
    <w:uiPriority w:val="99"/>
    <w:qFormat/>
    <w:rsid w:val="00C51342"/>
    <w:rPr>
      <w:rFonts w:ascii="Times New Roman" w:eastAsia="Malgun Gothic" w:hAnsi="Times New Roman"/>
      <w:sz w:val="24"/>
      <w:szCs w:val="24"/>
      <w:lang w:val="en-GB" w:eastAsia="ko-KR"/>
    </w:rPr>
  </w:style>
  <w:style w:type="paragraph" w:customStyle="1" w:styleId="AuthorPageDate">
    <w:name w:val="Author  Page #  Date"/>
    <w:uiPriority w:val="99"/>
    <w:qFormat/>
    <w:rsid w:val="00C51342"/>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C51342"/>
    <w:rPr>
      <w:rFonts w:ascii="Times New Roman" w:eastAsia="Malgun Gothic" w:hAnsi="Times New Roman"/>
      <w:sz w:val="24"/>
      <w:szCs w:val="24"/>
      <w:lang w:val="en-GB" w:eastAsia="ko-KR"/>
    </w:rPr>
  </w:style>
  <w:style w:type="paragraph" w:customStyle="1" w:styleId="Figure">
    <w:name w:val="Figure"/>
    <w:basedOn w:val="Normal"/>
    <w:uiPriority w:val="99"/>
    <w:qFormat/>
    <w:rsid w:val="00C51342"/>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qFormat/>
    <w:rsid w:val="00C5134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rsid w:val="00C51342"/>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qFormat/>
    <w:rsid w:val="00C51342"/>
    <w:pPr>
      <w:overflowPunct w:val="0"/>
      <w:autoSpaceDE w:val="0"/>
      <w:autoSpaceDN w:val="0"/>
      <w:adjustRightInd w:val="0"/>
      <w:textAlignment w:val="baseline"/>
    </w:pPr>
    <w:rPr>
      <w:lang w:eastAsia="ja-JP"/>
    </w:rPr>
  </w:style>
  <w:style w:type="paragraph" w:customStyle="1" w:styleId="TaOC">
    <w:name w:val="TaOC"/>
    <w:basedOn w:val="TAC"/>
    <w:qFormat/>
    <w:rsid w:val="00C5134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51342"/>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30">
    <w:name w:val="吹き出し3"/>
    <w:basedOn w:val="Normal"/>
    <w:uiPriority w:val="99"/>
    <w:semiHidden/>
    <w:qFormat/>
    <w:rsid w:val="00C51342"/>
    <w:rPr>
      <w:rFonts w:ascii="Tahoma" w:eastAsia="MS Mincho" w:hAnsi="Tahoma" w:cs="Tahoma"/>
      <w:sz w:val="16"/>
      <w:szCs w:val="16"/>
      <w:lang w:eastAsia="ko-KR"/>
    </w:rPr>
  </w:style>
  <w:style w:type="paragraph" w:customStyle="1" w:styleId="14">
    <w:name w:val="吹き出し1"/>
    <w:basedOn w:val="Normal"/>
    <w:uiPriority w:val="99"/>
    <w:qFormat/>
    <w:rsid w:val="00C51342"/>
    <w:rPr>
      <w:rFonts w:ascii="Tahoma" w:eastAsia="MS Mincho" w:hAnsi="Tahoma" w:cs="Tahoma"/>
      <w:sz w:val="16"/>
      <w:szCs w:val="16"/>
      <w:lang w:eastAsia="ko-KR"/>
    </w:rPr>
  </w:style>
  <w:style w:type="paragraph" w:customStyle="1" w:styleId="23">
    <w:name w:val="吹き出し2"/>
    <w:basedOn w:val="Normal"/>
    <w:uiPriority w:val="99"/>
    <w:semiHidden/>
    <w:rsid w:val="00C51342"/>
    <w:rPr>
      <w:rFonts w:ascii="Tahoma" w:eastAsia="MS Mincho" w:hAnsi="Tahoma" w:cs="Tahoma"/>
      <w:sz w:val="16"/>
      <w:szCs w:val="16"/>
      <w:lang w:eastAsia="ko-KR"/>
    </w:rPr>
  </w:style>
  <w:style w:type="paragraph" w:customStyle="1" w:styleId="91">
    <w:name w:val="目次 91"/>
    <w:basedOn w:val="TOC8"/>
    <w:uiPriority w:val="99"/>
    <w:qFormat/>
    <w:rsid w:val="00C51342"/>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Normal"/>
    <w:next w:val="Normal"/>
    <w:uiPriority w:val="99"/>
    <w:qFormat/>
    <w:rsid w:val="00C51342"/>
    <w:pPr>
      <w:overflowPunct w:val="0"/>
      <w:autoSpaceDE w:val="0"/>
      <w:autoSpaceDN w:val="0"/>
      <w:adjustRightInd w:val="0"/>
      <w:spacing w:before="120" w:after="120"/>
      <w:textAlignment w:val="baseline"/>
    </w:pPr>
    <w:rPr>
      <w:rFonts w:eastAsia="MS Mincho"/>
      <w:b/>
      <w:lang w:eastAsia="en-GB"/>
    </w:rPr>
  </w:style>
  <w:style w:type="paragraph" w:customStyle="1" w:styleId="17">
    <w:name w:val="図表目次1"/>
    <w:basedOn w:val="Normal"/>
    <w:next w:val="Normal"/>
    <w:uiPriority w:val="99"/>
    <w:qFormat/>
    <w:rsid w:val="00C51342"/>
    <w:pPr>
      <w:overflowPunct w:val="0"/>
      <w:autoSpaceDE w:val="0"/>
      <w:autoSpaceDN w:val="0"/>
      <w:adjustRightInd w:val="0"/>
      <w:ind w:left="400" w:hanging="400"/>
      <w:jc w:val="center"/>
      <w:textAlignment w:val="baseline"/>
    </w:pPr>
    <w:rPr>
      <w:rFonts w:eastAsia="MS Mincho"/>
      <w:b/>
      <w:lang w:eastAsia="en-GB"/>
    </w:rPr>
  </w:style>
  <w:style w:type="paragraph" w:customStyle="1" w:styleId="CommentNokia">
    <w:name w:val="Comment Nokia"/>
    <w:basedOn w:val="Normal"/>
    <w:uiPriority w:val="99"/>
    <w:qFormat/>
    <w:rsid w:val="00C51342"/>
    <w:pPr>
      <w:tabs>
        <w:tab w:val="left" w:pos="360"/>
      </w:tabs>
      <w:overflowPunct w:val="0"/>
      <w:autoSpaceDE w:val="0"/>
      <w:autoSpaceDN w:val="0"/>
      <w:adjustRightInd w:val="0"/>
      <w:ind w:left="360" w:hanging="360"/>
      <w:textAlignment w:val="baseline"/>
    </w:pPr>
    <w:rPr>
      <w:rFonts w:eastAsia="MS Mincho"/>
      <w:sz w:val="22"/>
      <w:lang w:val="en-US" w:eastAsia="en-GB"/>
    </w:rPr>
  </w:style>
  <w:style w:type="numbering" w:customStyle="1" w:styleId="18">
    <w:name w:val="无列表1"/>
    <w:next w:val="NoList"/>
    <w:semiHidden/>
    <w:rsid w:val="00C51342"/>
  </w:style>
  <w:style w:type="paragraph" w:customStyle="1" w:styleId="1030302">
    <w:name w:val="样式 样式 标题 1 + 两端对齐 段前: 0.3 行 段后: 0.3 行 行距: 单倍行距 + 段前: 0.2 行 段后: ..."/>
    <w:basedOn w:val="Normal"/>
    <w:autoRedefine/>
    <w:uiPriority w:val="99"/>
    <w:qFormat/>
    <w:rsid w:val="00C51342"/>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rsid w:val="00C5134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C51342"/>
    <w:rPr>
      <w:rFonts w:eastAsia="Malgun Gothic"/>
      <w:kern w:val="2"/>
    </w:rPr>
  </w:style>
  <w:style w:type="character" w:customStyle="1" w:styleId="StyleTACChar">
    <w:name w:val="Style TAC + Char"/>
    <w:link w:val="StyleTAC"/>
    <w:rsid w:val="00C51342"/>
    <w:rPr>
      <w:rFonts w:ascii="Arial" w:eastAsia="Malgun Gothic" w:hAnsi="Arial"/>
      <w:kern w:val="2"/>
      <w:sz w:val="18"/>
      <w:lang w:val="en-GB" w:eastAsia="en-US"/>
    </w:rPr>
  </w:style>
  <w:style w:type="character" w:customStyle="1" w:styleId="h5Char4">
    <w:name w:val="h5 Char4"/>
    <w:aliases w:val="Heading5 Char3,Head5 Char3,H5 Char3,M5 Char3,mh2 Char3,Module heading 2 Char3,heading 8 Char3,Numbered Sub-list Char2,Heading 81 Char Char2,Heading 5 Char2,5 Char4"/>
    <w:rsid w:val="00C51342"/>
    <w:rPr>
      <w:rFonts w:ascii="Arial" w:hAnsi="Arial"/>
      <w:sz w:val="22"/>
      <w:lang w:val="en-GB" w:eastAsia="en-GB" w:bidi="ar-SA"/>
    </w:rPr>
  </w:style>
  <w:style w:type="character" w:styleId="HTMLAcronym">
    <w:name w:val="HTML Acronym"/>
    <w:uiPriority w:val="99"/>
    <w:unhideWhenUsed/>
    <w:qFormat/>
    <w:rsid w:val="00C51342"/>
  </w:style>
  <w:style w:type="numbering" w:customStyle="1" w:styleId="NoList2">
    <w:name w:val="No List2"/>
    <w:next w:val="NoList"/>
    <w:uiPriority w:val="99"/>
    <w:semiHidden/>
    <w:rsid w:val="00C51342"/>
  </w:style>
  <w:style w:type="numbering" w:customStyle="1" w:styleId="NoList3">
    <w:name w:val="No List3"/>
    <w:next w:val="NoList"/>
    <w:uiPriority w:val="99"/>
    <w:semiHidden/>
    <w:rsid w:val="00C51342"/>
  </w:style>
  <w:style w:type="numbering" w:customStyle="1" w:styleId="NoList11">
    <w:name w:val="No List11"/>
    <w:next w:val="NoList"/>
    <w:uiPriority w:val="99"/>
    <w:semiHidden/>
    <w:unhideWhenUsed/>
    <w:rsid w:val="00C51342"/>
  </w:style>
  <w:style w:type="paragraph" w:customStyle="1" w:styleId="3GPPNormalText">
    <w:name w:val="3GPP Normal Text"/>
    <w:basedOn w:val="BodyText"/>
    <w:link w:val="3GPPNormalTextChar"/>
    <w:qFormat/>
    <w:rsid w:val="00C51342"/>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C51342"/>
    <w:rPr>
      <w:rFonts w:ascii="Arial" w:eastAsia="MS Mincho" w:hAnsi="Arial" w:cs="Arial"/>
      <w:sz w:val="24"/>
      <w:szCs w:val="24"/>
      <w:lang w:val="en-US" w:eastAsia="en-US"/>
    </w:rPr>
  </w:style>
  <w:style w:type="numbering" w:customStyle="1" w:styleId="19">
    <w:name w:val="無清單1"/>
    <w:next w:val="NoList"/>
    <w:uiPriority w:val="99"/>
    <w:semiHidden/>
    <w:unhideWhenUsed/>
    <w:rsid w:val="00C51342"/>
  </w:style>
  <w:style w:type="numbering" w:customStyle="1" w:styleId="110">
    <w:name w:val="無清單11"/>
    <w:next w:val="NoList"/>
    <w:uiPriority w:val="99"/>
    <w:semiHidden/>
    <w:unhideWhenUsed/>
    <w:rsid w:val="00C51342"/>
  </w:style>
  <w:style w:type="table" w:customStyle="1" w:styleId="1a">
    <w:name w:val="表格格線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C51342"/>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qFormat/>
    <w:rsid w:val="00C51342"/>
    <w:rPr>
      <w:rFonts w:ascii="Arial" w:eastAsia="SimSun" w:hAnsi="Arial"/>
      <w:snapToGrid w:val="0"/>
      <w:sz w:val="22"/>
      <w:szCs w:val="22"/>
      <w:lang w:val="en-GB" w:eastAsia="en-US"/>
    </w:rPr>
  </w:style>
  <w:style w:type="paragraph" w:styleId="Subtitle">
    <w:name w:val="Subtitle"/>
    <w:basedOn w:val="Normal"/>
    <w:next w:val="Normal"/>
    <w:link w:val="SubtitleChar"/>
    <w:uiPriority w:val="11"/>
    <w:qFormat/>
    <w:rsid w:val="00C51342"/>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qFormat/>
    <w:rsid w:val="00C51342"/>
    <w:rPr>
      <w:rFonts w:asciiTheme="majorHAnsi" w:eastAsia="SimSun" w:hAnsiTheme="majorHAnsi" w:cstheme="majorBidi"/>
      <w:b/>
      <w:bCs/>
      <w:kern w:val="28"/>
      <w:sz w:val="32"/>
      <w:szCs w:val="32"/>
      <w:lang w:val="en-GB" w:eastAsia="ko-KR"/>
    </w:rPr>
  </w:style>
  <w:style w:type="paragraph" w:customStyle="1" w:styleId="24">
    <w:name w:val="修订2"/>
    <w:hidden/>
    <w:uiPriority w:val="99"/>
    <w:semiHidden/>
    <w:qFormat/>
    <w:rsid w:val="00C51342"/>
    <w:rPr>
      <w:rFonts w:ascii="Times New Roman" w:eastAsia="Batang" w:hAnsi="Times New Roman"/>
      <w:lang w:val="en-GB" w:eastAsia="en-US"/>
    </w:rPr>
  </w:style>
  <w:style w:type="character" w:customStyle="1" w:styleId="CharChar34">
    <w:name w:val="Char Char34"/>
    <w:semiHidden/>
    <w:qFormat/>
    <w:rsid w:val="00C5134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DefaultParagraphFont"/>
    <w:rsid w:val="00C5134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qFormat/>
    <w:rsid w:val="00C51342"/>
    <w:rPr>
      <w:rFonts w:ascii="Arial" w:hAnsi="Arial"/>
      <w:sz w:val="28"/>
      <w:lang w:val="en-GB" w:eastAsia="ko-KR" w:bidi="ar-SA"/>
    </w:rPr>
  </w:style>
  <w:style w:type="character" w:customStyle="1" w:styleId="CharChar32">
    <w:name w:val="Char Char32"/>
    <w:semiHidden/>
    <w:rsid w:val="00C51342"/>
    <w:rPr>
      <w:rFonts w:ascii="Arial" w:hAnsi="Arial"/>
      <w:sz w:val="28"/>
      <w:lang w:val="en-GB" w:eastAsia="ko-KR" w:bidi="ar-SA"/>
    </w:rPr>
  </w:style>
  <w:style w:type="numbering" w:customStyle="1" w:styleId="NoList111">
    <w:name w:val="No List111"/>
    <w:next w:val="NoList"/>
    <w:uiPriority w:val="99"/>
    <w:semiHidden/>
    <w:unhideWhenUsed/>
    <w:rsid w:val="00C51342"/>
  </w:style>
  <w:style w:type="paragraph" w:customStyle="1" w:styleId="Subtitle1">
    <w:name w:val="Subtitle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C51342"/>
  </w:style>
  <w:style w:type="paragraph" w:customStyle="1" w:styleId="1b">
    <w:name w:val="副标题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0">
    <w:name w:val="副标题 Char1"/>
    <w:basedOn w:val="DefaultParagraphFont"/>
    <w:rsid w:val="00C51342"/>
    <w:rPr>
      <w:rFonts w:asciiTheme="majorHAnsi" w:eastAsia="SimSun" w:hAnsiTheme="majorHAnsi" w:cstheme="majorBidi"/>
      <w:b/>
      <w:bCs/>
      <w:kern w:val="28"/>
      <w:sz w:val="32"/>
      <w:szCs w:val="32"/>
      <w:lang w:val="en-GB" w:eastAsia="en-US"/>
    </w:rPr>
  </w:style>
  <w:style w:type="numbering" w:customStyle="1" w:styleId="25">
    <w:name w:val="无列表2"/>
    <w:next w:val="NoList"/>
    <w:uiPriority w:val="99"/>
    <w:semiHidden/>
    <w:unhideWhenUsed/>
    <w:rsid w:val="00C51342"/>
  </w:style>
  <w:style w:type="table" w:customStyle="1" w:styleId="1c">
    <w:name w:val="网格型1"/>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51342"/>
  </w:style>
  <w:style w:type="numbering" w:customStyle="1" w:styleId="112">
    <w:name w:val="リストなし11"/>
    <w:next w:val="NoList"/>
    <w:uiPriority w:val="99"/>
    <w:semiHidden/>
    <w:unhideWhenUsed/>
    <w:rsid w:val="00C51342"/>
  </w:style>
  <w:style w:type="numbering" w:customStyle="1" w:styleId="120">
    <w:name w:val="无列表12"/>
    <w:next w:val="NoList"/>
    <w:semiHidden/>
    <w:rsid w:val="00C51342"/>
  </w:style>
  <w:style w:type="table" w:customStyle="1" w:styleId="310">
    <w:name w:val="网格型3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C51342"/>
  </w:style>
  <w:style w:type="numbering" w:customStyle="1" w:styleId="NoList31">
    <w:name w:val="No List31"/>
    <w:next w:val="NoList"/>
    <w:uiPriority w:val="99"/>
    <w:semiHidden/>
    <w:rsid w:val="00C51342"/>
  </w:style>
  <w:style w:type="numbering" w:customStyle="1" w:styleId="121">
    <w:name w:val="無清單12"/>
    <w:next w:val="NoList"/>
    <w:uiPriority w:val="99"/>
    <w:semiHidden/>
    <w:unhideWhenUsed/>
    <w:rsid w:val="00C51342"/>
  </w:style>
  <w:style w:type="numbering" w:customStyle="1" w:styleId="1110">
    <w:name w:val="無清單111"/>
    <w:next w:val="NoList"/>
    <w:uiPriority w:val="99"/>
    <w:semiHidden/>
    <w:unhideWhenUsed/>
    <w:rsid w:val="00C51342"/>
  </w:style>
  <w:style w:type="table" w:customStyle="1" w:styleId="113">
    <w:name w:val="表格格線1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C51342"/>
  </w:style>
  <w:style w:type="numbering" w:customStyle="1" w:styleId="1111">
    <w:name w:val="无列表111"/>
    <w:next w:val="NoList"/>
    <w:semiHidden/>
    <w:rsid w:val="00C51342"/>
  </w:style>
  <w:style w:type="numbering" w:customStyle="1" w:styleId="210">
    <w:name w:val="无列表21"/>
    <w:next w:val="NoList"/>
    <w:uiPriority w:val="99"/>
    <w:semiHidden/>
    <w:unhideWhenUsed/>
    <w:rsid w:val="00C51342"/>
  </w:style>
  <w:style w:type="numbering" w:customStyle="1" w:styleId="NoList121">
    <w:name w:val="No List121"/>
    <w:next w:val="NoList"/>
    <w:uiPriority w:val="99"/>
    <w:semiHidden/>
    <w:unhideWhenUsed/>
    <w:rsid w:val="00C51342"/>
  </w:style>
  <w:style w:type="numbering" w:customStyle="1" w:styleId="1112">
    <w:name w:val="リストなし111"/>
    <w:next w:val="NoList"/>
    <w:uiPriority w:val="99"/>
    <w:semiHidden/>
    <w:unhideWhenUsed/>
    <w:rsid w:val="00C51342"/>
  </w:style>
  <w:style w:type="numbering" w:customStyle="1" w:styleId="1210">
    <w:name w:val="无列表121"/>
    <w:next w:val="NoList"/>
    <w:semiHidden/>
    <w:rsid w:val="00C51342"/>
  </w:style>
  <w:style w:type="numbering" w:customStyle="1" w:styleId="NoList211">
    <w:name w:val="No List211"/>
    <w:next w:val="NoList"/>
    <w:semiHidden/>
    <w:rsid w:val="00C51342"/>
  </w:style>
  <w:style w:type="numbering" w:customStyle="1" w:styleId="NoList311">
    <w:name w:val="No List311"/>
    <w:next w:val="NoList"/>
    <w:uiPriority w:val="99"/>
    <w:semiHidden/>
    <w:rsid w:val="00C51342"/>
  </w:style>
  <w:style w:type="numbering" w:customStyle="1" w:styleId="1211">
    <w:name w:val="無清單121"/>
    <w:next w:val="NoList"/>
    <w:uiPriority w:val="99"/>
    <w:semiHidden/>
    <w:unhideWhenUsed/>
    <w:rsid w:val="00C51342"/>
  </w:style>
  <w:style w:type="numbering" w:customStyle="1" w:styleId="11110">
    <w:name w:val="無清單1111"/>
    <w:next w:val="NoList"/>
    <w:uiPriority w:val="99"/>
    <w:semiHidden/>
    <w:unhideWhenUsed/>
    <w:rsid w:val="00C51342"/>
  </w:style>
  <w:style w:type="numbering" w:customStyle="1" w:styleId="NoList4">
    <w:name w:val="No List4"/>
    <w:next w:val="NoList"/>
    <w:uiPriority w:val="99"/>
    <w:semiHidden/>
    <w:unhideWhenUsed/>
    <w:rsid w:val="00C51342"/>
  </w:style>
  <w:style w:type="character" w:customStyle="1" w:styleId="SubtitleChar2">
    <w:name w:val="Subtitle Char2"/>
    <w:basedOn w:val="DefaultParagraphFont"/>
    <w:qForma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C5134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51342"/>
    <w:rPr>
      <w:rFonts w:ascii="Arial" w:eastAsia="MS Mincho" w:hAnsi="Arial"/>
      <w:szCs w:val="24"/>
      <w:lang w:val="en-GB" w:eastAsia="en-GB"/>
    </w:rPr>
  </w:style>
  <w:style w:type="numbering" w:customStyle="1" w:styleId="NoList11111">
    <w:name w:val="No List11111"/>
    <w:next w:val="NoList"/>
    <w:uiPriority w:val="99"/>
    <w:semiHidden/>
    <w:unhideWhenUsed/>
    <w:rsid w:val="00C51342"/>
  </w:style>
  <w:style w:type="numbering" w:customStyle="1" w:styleId="11111">
    <w:name w:val="无列表1111"/>
    <w:next w:val="NoList"/>
    <w:semiHidden/>
    <w:rsid w:val="00C51342"/>
  </w:style>
  <w:style w:type="numbering" w:customStyle="1" w:styleId="211">
    <w:name w:val="无列表211"/>
    <w:next w:val="NoList"/>
    <w:uiPriority w:val="99"/>
    <w:semiHidden/>
    <w:unhideWhenUsed/>
    <w:rsid w:val="00C51342"/>
  </w:style>
  <w:style w:type="numbering" w:customStyle="1" w:styleId="NoList1211">
    <w:name w:val="No List1211"/>
    <w:next w:val="NoList"/>
    <w:uiPriority w:val="99"/>
    <w:semiHidden/>
    <w:unhideWhenUsed/>
    <w:rsid w:val="00C51342"/>
  </w:style>
  <w:style w:type="numbering" w:customStyle="1" w:styleId="11112">
    <w:name w:val="リストなし1111"/>
    <w:next w:val="NoList"/>
    <w:uiPriority w:val="99"/>
    <w:semiHidden/>
    <w:unhideWhenUsed/>
    <w:rsid w:val="00C51342"/>
  </w:style>
  <w:style w:type="numbering" w:customStyle="1" w:styleId="12110">
    <w:name w:val="无列表1211"/>
    <w:next w:val="NoList"/>
    <w:semiHidden/>
    <w:rsid w:val="00C51342"/>
  </w:style>
  <w:style w:type="numbering" w:customStyle="1" w:styleId="NoList2111">
    <w:name w:val="No List2111"/>
    <w:next w:val="NoList"/>
    <w:semiHidden/>
    <w:rsid w:val="00C51342"/>
  </w:style>
  <w:style w:type="numbering" w:customStyle="1" w:styleId="NoList3111">
    <w:name w:val="No List3111"/>
    <w:next w:val="NoList"/>
    <w:uiPriority w:val="99"/>
    <w:semiHidden/>
    <w:rsid w:val="00C51342"/>
  </w:style>
  <w:style w:type="numbering" w:customStyle="1" w:styleId="12111">
    <w:name w:val="無清單1211"/>
    <w:next w:val="NoList"/>
    <w:uiPriority w:val="99"/>
    <w:semiHidden/>
    <w:unhideWhenUsed/>
    <w:rsid w:val="00C51342"/>
  </w:style>
  <w:style w:type="numbering" w:customStyle="1" w:styleId="111110">
    <w:name w:val="無清單11111"/>
    <w:next w:val="NoList"/>
    <w:uiPriority w:val="99"/>
    <w:semiHidden/>
    <w:unhideWhenUsed/>
    <w:rsid w:val="00C51342"/>
  </w:style>
  <w:style w:type="character" w:customStyle="1" w:styleId="SubtitleChar3">
    <w:name w:val="Subtitle Char3"/>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212">
    <w:name w:val="修订21"/>
    <w:hidden/>
    <w:uiPriority w:val="99"/>
    <w:semiHidden/>
    <w:rsid w:val="00C51342"/>
    <w:rPr>
      <w:rFonts w:ascii="Times New Roman" w:eastAsia="Batang" w:hAnsi="Times New Roman"/>
      <w:lang w:val="en-GB" w:eastAsia="en-US"/>
    </w:rPr>
  </w:style>
  <w:style w:type="numbering" w:customStyle="1" w:styleId="32">
    <w:name w:val="无列表3"/>
    <w:next w:val="NoList"/>
    <w:uiPriority w:val="99"/>
    <w:semiHidden/>
    <w:unhideWhenUsed/>
    <w:rsid w:val="00C51342"/>
  </w:style>
  <w:style w:type="numbering" w:customStyle="1" w:styleId="130">
    <w:name w:val="無清單13"/>
    <w:next w:val="NoList"/>
    <w:uiPriority w:val="99"/>
    <w:semiHidden/>
    <w:unhideWhenUsed/>
    <w:rsid w:val="00C51342"/>
  </w:style>
  <w:style w:type="table" w:customStyle="1" w:styleId="26">
    <w:name w:val="网格型2"/>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1342"/>
  </w:style>
  <w:style w:type="numbering" w:customStyle="1" w:styleId="122">
    <w:name w:val="リストなし12"/>
    <w:next w:val="NoList"/>
    <w:uiPriority w:val="99"/>
    <w:semiHidden/>
    <w:unhideWhenUsed/>
    <w:rsid w:val="00C51342"/>
  </w:style>
  <w:style w:type="table" w:customStyle="1" w:styleId="Tabellengitternetz12">
    <w:name w:val="Tabellengitternetz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C51342"/>
  </w:style>
  <w:style w:type="table" w:customStyle="1" w:styleId="320">
    <w:name w:val="网格型3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C51342"/>
  </w:style>
  <w:style w:type="numbering" w:customStyle="1" w:styleId="NoList32">
    <w:name w:val="No List32"/>
    <w:next w:val="NoList"/>
    <w:uiPriority w:val="99"/>
    <w:semiHidden/>
    <w:rsid w:val="00C51342"/>
  </w:style>
  <w:style w:type="table" w:customStyle="1" w:styleId="TableGrid42">
    <w:name w:val="Table Grid42"/>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51342"/>
  </w:style>
  <w:style w:type="numbering" w:customStyle="1" w:styleId="1120">
    <w:name w:val="無清單112"/>
    <w:next w:val="NoList"/>
    <w:uiPriority w:val="99"/>
    <w:semiHidden/>
    <w:unhideWhenUsed/>
    <w:rsid w:val="00C51342"/>
  </w:style>
  <w:style w:type="numbering" w:customStyle="1" w:styleId="11120">
    <w:name w:val="無清單1112"/>
    <w:next w:val="NoList"/>
    <w:uiPriority w:val="99"/>
    <w:semiHidden/>
    <w:unhideWhenUsed/>
    <w:rsid w:val="00C51342"/>
  </w:style>
  <w:style w:type="table" w:customStyle="1" w:styleId="123">
    <w:name w:val="表格格線12"/>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C51342"/>
  </w:style>
  <w:style w:type="numbering" w:customStyle="1" w:styleId="220">
    <w:name w:val="无列表22"/>
    <w:next w:val="NoList"/>
    <w:uiPriority w:val="99"/>
    <w:semiHidden/>
    <w:unhideWhenUsed/>
    <w:rsid w:val="00C51342"/>
  </w:style>
  <w:style w:type="numbering" w:customStyle="1" w:styleId="NoList122">
    <w:name w:val="No List122"/>
    <w:next w:val="NoList"/>
    <w:uiPriority w:val="99"/>
    <w:semiHidden/>
    <w:unhideWhenUsed/>
    <w:rsid w:val="00C51342"/>
  </w:style>
  <w:style w:type="numbering" w:customStyle="1" w:styleId="1121">
    <w:name w:val="リストなし112"/>
    <w:next w:val="NoList"/>
    <w:uiPriority w:val="99"/>
    <w:semiHidden/>
    <w:unhideWhenUsed/>
    <w:rsid w:val="00C51342"/>
  </w:style>
  <w:style w:type="numbering" w:customStyle="1" w:styleId="1122">
    <w:name w:val="无列表112"/>
    <w:next w:val="NoList"/>
    <w:semiHidden/>
    <w:rsid w:val="00C51342"/>
  </w:style>
  <w:style w:type="numbering" w:customStyle="1" w:styleId="NoList212">
    <w:name w:val="No List212"/>
    <w:next w:val="NoList"/>
    <w:semiHidden/>
    <w:rsid w:val="00C51342"/>
  </w:style>
  <w:style w:type="numbering" w:customStyle="1" w:styleId="NoList312">
    <w:name w:val="No List312"/>
    <w:next w:val="NoList"/>
    <w:uiPriority w:val="99"/>
    <w:semiHidden/>
    <w:rsid w:val="00C51342"/>
  </w:style>
  <w:style w:type="numbering" w:customStyle="1" w:styleId="1220">
    <w:name w:val="無清單122"/>
    <w:next w:val="NoList"/>
    <w:uiPriority w:val="99"/>
    <w:semiHidden/>
    <w:unhideWhenUsed/>
    <w:rsid w:val="00C51342"/>
  </w:style>
  <w:style w:type="numbering" w:customStyle="1" w:styleId="111120">
    <w:name w:val="無清單11112"/>
    <w:next w:val="NoList"/>
    <w:uiPriority w:val="99"/>
    <w:semiHidden/>
    <w:unhideWhenUsed/>
    <w:rsid w:val="00C51342"/>
  </w:style>
  <w:style w:type="table" w:customStyle="1" w:styleId="TableGrid111">
    <w:name w:val="Table Grid111"/>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
    <w:uiPriority w:val="30"/>
    <w:qFormat/>
    <w:rsid w:val="00C51342"/>
    <w:rPr>
      <w:i/>
      <w:iCs/>
      <w:color w:val="5B9BD5"/>
      <w:lang w:eastAsia="en-US"/>
    </w:rPr>
  </w:style>
  <w:style w:type="numbering" w:customStyle="1" w:styleId="NoList41">
    <w:name w:val="No List41"/>
    <w:next w:val="NoList"/>
    <w:uiPriority w:val="99"/>
    <w:semiHidden/>
    <w:unhideWhenUsed/>
    <w:rsid w:val="00C51342"/>
  </w:style>
  <w:style w:type="numbering" w:customStyle="1" w:styleId="NoList1121">
    <w:name w:val="No List1121"/>
    <w:next w:val="NoList"/>
    <w:uiPriority w:val="99"/>
    <w:semiHidden/>
    <w:unhideWhenUsed/>
    <w:rsid w:val="00C51342"/>
  </w:style>
  <w:style w:type="paragraph" w:customStyle="1" w:styleId="33">
    <w:name w:val="修订3"/>
    <w:hidden/>
    <w:uiPriority w:val="99"/>
    <w:semiHidden/>
    <w:qFormat/>
    <w:rsid w:val="00C51342"/>
    <w:rPr>
      <w:rFonts w:ascii="Times New Roman" w:eastAsia="Batang" w:hAnsi="Times New Roman"/>
      <w:lang w:val="en-GB" w:eastAsia="en-US"/>
    </w:rPr>
  </w:style>
  <w:style w:type="table" w:customStyle="1" w:styleId="Tabellengitternetz111">
    <w:name w:val="Tabellengitternetz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C51342"/>
  </w:style>
  <w:style w:type="numbering" w:customStyle="1" w:styleId="11121">
    <w:name w:val="リストなし1112"/>
    <w:next w:val="NoList"/>
    <w:uiPriority w:val="99"/>
    <w:semiHidden/>
    <w:unhideWhenUsed/>
    <w:rsid w:val="00C51342"/>
  </w:style>
  <w:style w:type="numbering" w:customStyle="1" w:styleId="11122">
    <w:name w:val="无列表1112"/>
    <w:next w:val="NoList"/>
    <w:semiHidden/>
    <w:rsid w:val="00C51342"/>
  </w:style>
  <w:style w:type="numbering" w:customStyle="1" w:styleId="NoList2112">
    <w:name w:val="No List2112"/>
    <w:next w:val="NoList"/>
    <w:semiHidden/>
    <w:rsid w:val="00C51342"/>
  </w:style>
  <w:style w:type="numbering" w:customStyle="1" w:styleId="NoList3112">
    <w:name w:val="No List3112"/>
    <w:next w:val="NoList"/>
    <w:uiPriority w:val="99"/>
    <w:semiHidden/>
    <w:rsid w:val="00C51342"/>
  </w:style>
  <w:style w:type="numbering" w:customStyle="1" w:styleId="NoList11112">
    <w:name w:val="No List11112"/>
    <w:next w:val="NoList"/>
    <w:uiPriority w:val="99"/>
    <w:semiHidden/>
    <w:unhideWhenUsed/>
    <w:rsid w:val="00C51342"/>
  </w:style>
  <w:style w:type="numbering" w:customStyle="1" w:styleId="1212">
    <w:name w:val="無清單1212"/>
    <w:next w:val="NoList"/>
    <w:uiPriority w:val="99"/>
    <w:semiHidden/>
    <w:unhideWhenUsed/>
    <w:rsid w:val="00C51342"/>
  </w:style>
  <w:style w:type="numbering" w:customStyle="1" w:styleId="111111">
    <w:name w:val="無清單111111"/>
    <w:next w:val="NoList"/>
    <w:uiPriority w:val="99"/>
    <w:semiHidden/>
    <w:unhideWhenUsed/>
    <w:rsid w:val="00C51342"/>
  </w:style>
  <w:style w:type="numbering" w:customStyle="1" w:styleId="NoList5">
    <w:name w:val="No List5"/>
    <w:next w:val="NoList"/>
    <w:uiPriority w:val="99"/>
    <w:semiHidden/>
    <w:unhideWhenUsed/>
    <w:rsid w:val="00C51342"/>
  </w:style>
  <w:style w:type="numbering" w:customStyle="1" w:styleId="NoList131">
    <w:name w:val="No List131"/>
    <w:next w:val="NoList"/>
    <w:uiPriority w:val="99"/>
    <w:semiHidden/>
    <w:unhideWhenUsed/>
    <w:rsid w:val="00C51342"/>
  </w:style>
  <w:style w:type="numbering" w:customStyle="1" w:styleId="1213">
    <w:name w:val="リストなし121"/>
    <w:next w:val="NoList"/>
    <w:uiPriority w:val="99"/>
    <w:semiHidden/>
    <w:unhideWhenUsed/>
    <w:rsid w:val="00C51342"/>
  </w:style>
  <w:style w:type="numbering" w:customStyle="1" w:styleId="1221">
    <w:name w:val="无列表122"/>
    <w:next w:val="NoList"/>
    <w:semiHidden/>
    <w:rsid w:val="00C51342"/>
  </w:style>
  <w:style w:type="numbering" w:customStyle="1" w:styleId="NoList221">
    <w:name w:val="No List221"/>
    <w:next w:val="NoList"/>
    <w:semiHidden/>
    <w:rsid w:val="00C51342"/>
  </w:style>
  <w:style w:type="numbering" w:customStyle="1" w:styleId="NoList321">
    <w:name w:val="No List321"/>
    <w:next w:val="NoList"/>
    <w:uiPriority w:val="99"/>
    <w:semiHidden/>
    <w:rsid w:val="00C51342"/>
  </w:style>
  <w:style w:type="numbering" w:customStyle="1" w:styleId="1310">
    <w:name w:val="無清單131"/>
    <w:next w:val="NoList"/>
    <w:uiPriority w:val="99"/>
    <w:semiHidden/>
    <w:unhideWhenUsed/>
    <w:rsid w:val="00C51342"/>
  </w:style>
  <w:style w:type="numbering" w:customStyle="1" w:styleId="11210">
    <w:name w:val="無清單1121"/>
    <w:next w:val="NoList"/>
    <w:uiPriority w:val="99"/>
    <w:semiHidden/>
    <w:unhideWhenUsed/>
    <w:rsid w:val="00C51342"/>
  </w:style>
  <w:style w:type="numbering" w:customStyle="1" w:styleId="2120">
    <w:name w:val="无列表212"/>
    <w:next w:val="NoList"/>
    <w:uiPriority w:val="99"/>
    <w:semiHidden/>
    <w:unhideWhenUsed/>
    <w:rsid w:val="00C51342"/>
  </w:style>
  <w:style w:type="numbering" w:customStyle="1" w:styleId="NoList1221">
    <w:name w:val="No List1221"/>
    <w:next w:val="NoList"/>
    <w:uiPriority w:val="99"/>
    <w:semiHidden/>
    <w:unhideWhenUsed/>
    <w:rsid w:val="00C51342"/>
  </w:style>
  <w:style w:type="numbering" w:customStyle="1" w:styleId="11211">
    <w:name w:val="リストなし1121"/>
    <w:next w:val="NoList"/>
    <w:uiPriority w:val="99"/>
    <w:semiHidden/>
    <w:unhideWhenUsed/>
    <w:rsid w:val="00C51342"/>
  </w:style>
  <w:style w:type="numbering" w:customStyle="1" w:styleId="11212">
    <w:name w:val="无列表1121"/>
    <w:next w:val="NoList"/>
    <w:semiHidden/>
    <w:rsid w:val="00C51342"/>
  </w:style>
  <w:style w:type="numbering" w:customStyle="1" w:styleId="NoList2121">
    <w:name w:val="No List2121"/>
    <w:next w:val="NoList"/>
    <w:semiHidden/>
    <w:rsid w:val="00C51342"/>
  </w:style>
  <w:style w:type="numbering" w:customStyle="1" w:styleId="NoList3121">
    <w:name w:val="No List3121"/>
    <w:next w:val="NoList"/>
    <w:uiPriority w:val="99"/>
    <w:semiHidden/>
    <w:rsid w:val="00C51342"/>
  </w:style>
  <w:style w:type="numbering" w:customStyle="1" w:styleId="NoList11121">
    <w:name w:val="No List11121"/>
    <w:next w:val="NoList"/>
    <w:uiPriority w:val="99"/>
    <w:semiHidden/>
    <w:unhideWhenUsed/>
    <w:rsid w:val="00C51342"/>
  </w:style>
  <w:style w:type="numbering" w:customStyle="1" w:styleId="12210">
    <w:name w:val="無清單1221"/>
    <w:next w:val="NoList"/>
    <w:uiPriority w:val="99"/>
    <w:semiHidden/>
    <w:unhideWhenUsed/>
    <w:rsid w:val="00C51342"/>
  </w:style>
  <w:style w:type="numbering" w:customStyle="1" w:styleId="111210">
    <w:name w:val="無清單11121"/>
    <w:next w:val="NoList"/>
    <w:uiPriority w:val="99"/>
    <w:semiHidden/>
    <w:unhideWhenUsed/>
    <w:rsid w:val="00C51342"/>
  </w:style>
  <w:style w:type="table" w:customStyle="1" w:styleId="114">
    <w:name w:val="网格型1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明显引用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1">
    <w:name w:val="明显引用 Char1"/>
    <w:basedOn w:val="DefaultParagraphFont"/>
    <w:uiPriority w:val="30"/>
    <w:qFormat/>
    <w:rsid w:val="00C51342"/>
    <w:rPr>
      <w:rFonts w:ascii="Times New Roman" w:hAnsi="Times New Roman"/>
      <w:i/>
      <w:iCs/>
      <w:color w:val="5B9BD5"/>
      <w:lang w:val="en-GB" w:eastAsia="en-US"/>
    </w:rPr>
  </w:style>
  <w:style w:type="numbering" w:customStyle="1" w:styleId="312">
    <w:name w:val="无列表31"/>
    <w:next w:val="NoList"/>
    <w:uiPriority w:val="99"/>
    <w:semiHidden/>
    <w:unhideWhenUsed/>
    <w:rsid w:val="00C51342"/>
  </w:style>
  <w:style w:type="numbering" w:customStyle="1" w:styleId="1311">
    <w:name w:val="无列表131"/>
    <w:next w:val="NoList"/>
    <w:semiHidden/>
    <w:rsid w:val="00C51342"/>
  </w:style>
  <w:style w:type="numbering" w:customStyle="1" w:styleId="NoList113">
    <w:name w:val="No List113"/>
    <w:next w:val="NoList"/>
    <w:uiPriority w:val="99"/>
    <w:semiHidden/>
    <w:unhideWhenUsed/>
    <w:rsid w:val="00C51342"/>
  </w:style>
  <w:style w:type="numbering" w:customStyle="1" w:styleId="NoList411">
    <w:name w:val="No List411"/>
    <w:next w:val="NoList"/>
    <w:uiPriority w:val="99"/>
    <w:semiHidden/>
    <w:unhideWhenUsed/>
    <w:rsid w:val="00C51342"/>
  </w:style>
  <w:style w:type="table" w:customStyle="1" w:styleId="TableGrid112">
    <w:name w:val="Table Grid112"/>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C51342"/>
  </w:style>
  <w:style w:type="numbering" w:customStyle="1" w:styleId="NoList12111">
    <w:name w:val="No List12111"/>
    <w:next w:val="NoList"/>
    <w:uiPriority w:val="99"/>
    <w:semiHidden/>
    <w:unhideWhenUsed/>
    <w:rsid w:val="00C51342"/>
  </w:style>
  <w:style w:type="numbering" w:customStyle="1" w:styleId="111112">
    <w:name w:val="リストなし11111"/>
    <w:next w:val="NoList"/>
    <w:uiPriority w:val="99"/>
    <w:semiHidden/>
    <w:unhideWhenUsed/>
    <w:rsid w:val="00C51342"/>
  </w:style>
  <w:style w:type="numbering" w:customStyle="1" w:styleId="111113">
    <w:name w:val="无列表11111"/>
    <w:next w:val="NoList"/>
    <w:semiHidden/>
    <w:rsid w:val="00C51342"/>
  </w:style>
  <w:style w:type="numbering" w:customStyle="1" w:styleId="NoList21111">
    <w:name w:val="No List21111"/>
    <w:next w:val="NoList"/>
    <w:semiHidden/>
    <w:rsid w:val="00C51342"/>
  </w:style>
  <w:style w:type="numbering" w:customStyle="1" w:styleId="NoList31111">
    <w:name w:val="No List31111"/>
    <w:next w:val="NoList"/>
    <w:uiPriority w:val="99"/>
    <w:semiHidden/>
    <w:rsid w:val="00C51342"/>
  </w:style>
  <w:style w:type="numbering" w:customStyle="1" w:styleId="NoList111111">
    <w:name w:val="No List111111"/>
    <w:next w:val="NoList"/>
    <w:uiPriority w:val="99"/>
    <w:semiHidden/>
    <w:unhideWhenUsed/>
    <w:rsid w:val="00C51342"/>
  </w:style>
  <w:style w:type="numbering" w:customStyle="1" w:styleId="121110">
    <w:name w:val="無清單12111"/>
    <w:next w:val="NoList"/>
    <w:uiPriority w:val="99"/>
    <w:semiHidden/>
    <w:unhideWhenUsed/>
    <w:rsid w:val="00C51342"/>
  </w:style>
  <w:style w:type="numbering" w:customStyle="1" w:styleId="1111111">
    <w:name w:val="無清單1111111"/>
    <w:next w:val="NoList"/>
    <w:uiPriority w:val="99"/>
    <w:semiHidden/>
    <w:unhideWhenUsed/>
    <w:rsid w:val="00C51342"/>
  </w:style>
  <w:style w:type="numbering" w:customStyle="1" w:styleId="NoList1311">
    <w:name w:val="No List1311"/>
    <w:next w:val="NoList"/>
    <w:uiPriority w:val="99"/>
    <w:semiHidden/>
    <w:unhideWhenUsed/>
    <w:rsid w:val="00C51342"/>
  </w:style>
  <w:style w:type="numbering" w:customStyle="1" w:styleId="12112">
    <w:name w:val="リストなし1211"/>
    <w:next w:val="NoList"/>
    <w:uiPriority w:val="99"/>
    <w:semiHidden/>
    <w:unhideWhenUsed/>
    <w:rsid w:val="00C51342"/>
  </w:style>
  <w:style w:type="numbering" w:customStyle="1" w:styleId="12120">
    <w:name w:val="无列表1212"/>
    <w:next w:val="NoList"/>
    <w:semiHidden/>
    <w:rsid w:val="00C51342"/>
  </w:style>
  <w:style w:type="numbering" w:customStyle="1" w:styleId="NoList2211">
    <w:name w:val="No List2211"/>
    <w:next w:val="NoList"/>
    <w:semiHidden/>
    <w:rsid w:val="00C51342"/>
  </w:style>
  <w:style w:type="numbering" w:customStyle="1" w:styleId="NoList3211">
    <w:name w:val="No List3211"/>
    <w:next w:val="NoList"/>
    <w:uiPriority w:val="99"/>
    <w:semiHidden/>
    <w:rsid w:val="00C51342"/>
  </w:style>
  <w:style w:type="numbering" w:customStyle="1" w:styleId="NoList11211">
    <w:name w:val="No List11211"/>
    <w:next w:val="NoList"/>
    <w:uiPriority w:val="99"/>
    <w:semiHidden/>
    <w:unhideWhenUsed/>
    <w:rsid w:val="00C51342"/>
  </w:style>
  <w:style w:type="numbering" w:customStyle="1" w:styleId="13110">
    <w:name w:val="無清單1311"/>
    <w:next w:val="NoList"/>
    <w:uiPriority w:val="99"/>
    <w:semiHidden/>
    <w:unhideWhenUsed/>
    <w:rsid w:val="00C51342"/>
  </w:style>
  <w:style w:type="numbering" w:customStyle="1" w:styleId="112110">
    <w:name w:val="無清單11211"/>
    <w:next w:val="NoList"/>
    <w:uiPriority w:val="99"/>
    <w:semiHidden/>
    <w:unhideWhenUsed/>
    <w:rsid w:val="00C51342"/>
  </w:style>
  <w:style w:type="numbering" w:customStyle="1" w:styleId="2111">
    <w:name w:val="无列表2111"/>
    <w:next w:val="NoList"/>
    <w:uiPriority w:val="99"/>
    <w:semiHidden/>
    <w:unhideWhenUsed/>
    <w:rsid w:val="00C51342"/>
  </w:style>
  <w:style w:type="numbering" w:customStyle="1" w:styleId="NoList12211">
    <w:name w:val="No List12211"/>
    <w:next w:val="NoList"/>
    <w:uiPriority w:val="99"/>
    <w:semiHidden/>
    <w:unhideWhenUsed/>
    <w:rsid w:val="00C51342"/>
  </w:style>
  <w:style w:type="numbering" w:customStyle="1" w:styleId="112111">
    <w:name w:val="リストなし11211"/>
    <w:next w:val="NoList"/>
    <w:uiPriority w:val="99"/>
    <w:semiHidden/>
    <w:unhideWhenUsed/>
    <w:rsid w:val="00C51342"/>
  </w:style>
  <w:style w:type="numbering" w:customStyle="1" w:styleId="112112">
    <w:name w:val="无列表11211"/>
    <w:next w:val="NoList"/>
    <w:semiHidden/>
    <w:rsid w:val="00C51342"/>
  </w:style>
  <w:style w:type="numbering" w:customStyle="1" w:styleId="NoList21211">
    <w:name w:val="No List21211"/>
    <w:next w:val="NoList"/>
    <w:semiHidden/>
    <w:rsid w:val="00C51342"/>
  </w:style>
  <w:style w:type="numbering" w:customStyle="1" w:styleId="NoList31211">
    <w:name w:val="No List31211"/>
    <w:next w:val="NoList"/>
    <w:uiPriority w:val="99"/>
    <w:semiHidden/>
    <w:rsid w:val="00C51342"/>
  </w:style>
  <w:style w:type="numbering" w:customStyle="1" w:styleId="NoList111211">
    <w:name w:val="No List111211"/>
    <w:next w:val="NoList"/>
    <w:uiPriority w:val="99"/>
    <w:semiHidden/>
    <w:unhideWhenUsed/>
    <w:rsid w:val="00C51342"/>
  </w:style>
  <w:style w:type="numbering" w:customStyle="1" w:styleId="12211">
    <w:name w:val="無清單12211"/>
    <w:next w:val="NoList"/>
    <w:uiPriority w:val="99"/>
    <w:semiHidden/>
    <w:unhideWhenUsed/>
    <w:rsid w:val="00C51342"/>
  </w:style>
  <w:style w:type="numbering" w:customStyle="1" w:styleId="111211">
    <w:name w:val="無清單111211"/>
    <w:next w:val="NoList"/>
    <w:uiPriority w:val="99"/>
    <w:semiHidden/>
    <w:unhideWhenUsed/>
    <w:rsid w:val="00C51342"/>
  </w:style>
  <w:style w:type="paragraph" w:customStyle="1" w:styleId="IntenseQuote1">
    <w:name w:val="Intense Quote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qFormat/>
    <w:rsid w:val="00C51342"/>
    <w:rPr>
      <w:rFonts w:ascii="Times New Roman" w:hAnsi="Times New Roman"/>
      <w:i/>
      <w:iCs/>
      <w:color w:val="5B9BD5"/>
      <w:lang w:val="en-GB" w:eastAsia="en-US"/>
    </w:rPr>
  </w:style>
  <w:style w:type="table" w:customStyle="1" w:styleId="Tabellengitternetz13">
    <w:name w:val="Tabellengitternetz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C51342"/>
  </w:style>
  <w:style w:type="numbering" w:customStyle="1" w:styleId="NoList14">
    <w:name w:val="No List14"/>
    <w:next w:val="NoList"/>
    <w:uiPriority w:val="99"/>
    <w:semiHidden/>
    <w:unhideWhenUsed/>
    <w:rsid w:val="00C51342"/>
  </w:style>
  <w:style w:type="numbering" w:customStyle="1" w:styleId="133">
    <w:name w:val="リストなし13"/>
    <w:next w:val="NoList"/>
    <w:uiPriority w:val="99"/>
    <w:semiHidden/>
    <w:unhideWhenUsed/>
    <w:rsid w:val="00C51342"/>
  </w:style>
  <w:style w:type="numbering" w:customStyle="1" w:styleId="NoList23">
    <w:name w:val="No List23"/>
    <w:next w:val="NoList"/>
    <w:semiHidden/>
    <w:rsid w:val="00C51342"/>
  </w:style>
  <w:style w:type="numbering" w:customStyle="1" w:styleId="NoList33">
    <w:name w:val="No List33"/>
    <w:next w:val="NoList"/>
    <w:uiPriority w:val="99"/>
    <w:semiHidden/>
    <w:rsid w:val="00C51342"/>
  </w:style>
  <w:style w:type="numbering" w:customStyle="1" w:styleId="141">
    <w:name w:val="無清單14"/>
    <w:next w:val="NoList"/>
    <w:uiPriority w:val="99"/>
    <w:semiHidden/>
    <w:unhideWhenUsed/>
    <w:rsid w:val="00C51342"/>
  </w:style>
  <w:style w:type="numbering" w:customStyle="1" w:styleId="1130">
    <w:name w:val="無清單113"/>
    <w:next w:val="NoList"/>
    <w:uiPriority w:val="99"/>
    <w:semiHidden/>
    <w:unhideWhenUsed/>
    <w:rsid w:val="00C51342"/>
  </w:style>
  <w:style w:type="numbering" w:customStyle="1" w:styleId="NoList123">
    <w:name w:val="No List123"/>
    <w:next w:val="NoList"/>
    <w:uiPriority w:val="99"/>
    <w:semiHidden/>
    <w:unhideWhenUsed/>
    <w:rsid w:val="00C51342"/>
  </w:style>
  <w:style w:type="numbering" w:customStyle="1" w:styleId="1131">
    <w:name w:val="リストなし113"/>
    <w:next w:val="NoList"/>
    <w:uiPriority w:val="99"/>
    <w:semiHidden/>
    <w:unhideWhenUsed/>
    <w:rsid w:val="00C51342"/>
  </w:style>
  <w:style w:type="numbering" w:customStyle="1" w:styleId="1132">
    <w:name w:val="无列表113"/>
    <w:next w:val="NoList"/>
    <w:semiHidden/>
    <w:rsid w:val="00C51342"/>
  </w:style>
  <w:style w:type="numbering" w:customStyle="1" w:styleId="NoList213">
    <w:name w:val="No List213"/>
    <w:next w:val="NoList"/>
    <w:semiHidden/>
    <w:rsid w:val="00C51342"/>
  </w:style>
  <w:style w:type="numbering" w:customStyle="1" w:styleId="NoList313">
    <w:name w:val="No List313"/>
    <w:next w:val="NoList"/>
    <w:uiPriority w:val="99"/>
    <w:semiHidden/>
    <w:rsid w:val="00C51342"/>
  </w:style>
  <w:style w:type="numbering" w:customStyle="1" w:styleId="NoList1113">
    <w:name w:val="No List1113"/>
    <w:next w:val="NoList"/>
    <w:uiPriority w:val="99"/>
    <w:semiHidden/>
    <w:unhideWhenUsed/>
    <w:rsid w:val="00C51342"/>
  </w:style>
  <w:style w:type="numbering" w:customStyle="1" w:styleId="1230">
    <w:name w:val="無清單123"/>
    <w:next w:val="NoList"/>
    <w:uiPriority w:val="99"/>
    <w:semiHidden/>
    <w:unhideWhenUsed/>
    <w:rsid w:val="00C51342"/>
  </w:style>
  <w:style w:type="numbering" w:customStyle="1" w:styleId="11130">
    <w:name w:val="無清單1113"/>
    <w:next w:val="NoList"/>
    <w:uiPriority w:val="99"/>
    <w:semiHidden/>
    <w:unhideWhenUsed/>
    <w:rsid w:val="00C51342"/>
  </w:style>
  <w:style w:type="numbering" w:customStyle="1" w:styleId="NoList51">
    <w:name w:val="No List51"/>
    <w:next w:val="NoList"/>
    <w:uiPriority w:val="99"/>
    <w:semiHidden/>
    <w:unhideWhenUsed/>
    <w:rsid w:val="00C51342"/>
  </w:style>
  <w:style w:type="numbering" w:customStyle="1" w:styleId="13111">
    <w:name w:val="无列表1311"/>
    <w:next w:val="NoList"/>
    <w:semiHidden/>
    <w:rsid w:val="00C51342"/>
  </w:style>
  <w:style w:type="numbering" w:customStyle="1" w:styleId="NoList1131">
    <w:name w:val="No List1131"/>
    <w:next w:val="NoList"/>
    <w:uiPriority w:val="99"/>
    <w:semiHidden/>
    <w:unhideWhenUsed/>
    <w:rsid w:val="00C51342"/>
  </w:style>
  <w:style w:type="numbering" w:customStyle="1" w:styleId="NoList4111">
    <w:name w:val="No List4111"/>
    <w:next w:val="NoList"/>
    <w:uiPriority w:val="99"/>
    <w:semiHidden/>
    <w:unhideWhenUsed/>
    <w:rsid w:val="00C51342"/>
  </w:style>
  <w:style w:type="numbering" w:customStyle="1" w:styleId="2211">
    <w:name w:val="无列表2211"/>
    <w:next w:val="NoList"/>
    <w:uiPriority w:val="99"/>
    <w:semiHidden/>
    <w:unhideWhenUsed/>
    <w:rsid w:val="00C51342"/>
  </w:style>
  <w:style w:type="numbering" w:customStyle="1" w:styleId="NoList121111">
    <w:name w:val="No List121111"/>
    <w:next w:val="NoList"/>
    <w:uiPriority w:val="99"/>
    <w:semiHidden/>
    <w:unhideWhenUsed/>
    <w:rsid w:val="00C51342"/>
  </w:style>
  <w:style w:type="numbering" w:customStyle="1" w:styleId="1111110">
    <w:name w:val="リストなし111111"/>
    <w:next w:val="NoList"/>
    <w:uiPriority w:val="99"/>
    <w:semiHidden/>
    <w:unhideWhenUsed/>
    <w:rsid w:val="00C51342"/>
  </w:style>
  <w:style w:type="numbering" w:customStyle="1" w:styleId="1111112">
    <w:name w:val="无列表111111"/>
    <w:next w:val="NoList"/>
    <w:semiHidden/>
    <w:rsid w:val="00C51342"/>
  </w:style>
  <w:style w:type="numbering" w:customStyle="1" w:styleId="NoList211111">
    <w:name w:val="No List211111"/>
    <w:next w:val="NoList"/>
    <w:semiHidden/>
    <w:rsid w:val="00C51342"/>
  </w:style>
  <w:style w:type="numbering" w:customStyle="1" w:styleId="NoList311111">
    <w:name w:val="No List311111"/>
    <w:next w:val="NoList"/>
    <w:uiPriority w:val="99"/>
    <w:semiHidden/>
    <w:rsid w:val="00C51342"/>
  </w:style>
  <w:style w:type="numbering" w:customStyle="1" w:styleId="NoList1111111">
    <w:name w:val="No List1111111"/>
    <w:next w:val="NoList"/>
    <w:uiPriority w:val="99"/>
    <w:semiHidden/>
    <w:unhideWhenUsed/>
    <w:rsid w:val="00C51342"/>
  </w:style>
  <w:style w:type="numbering" w:customStyle="1" w:styleId="121111">
    <w:name w:val="無清單121111"/>
    <w:next w:val="NoList"/>
    <w:uiPriority w:val="99"/>
    <w:semiHidden/>
    <w:unhideWhenUsed/>
    <w:rsid w:val="00C51342"/>
  </w:style>
  <w:style w:type="numbering" w:customStyle="1" w:styleId="11111111">
    <w:name w:val="無清單11111111"/>
    <w:next w:val="NoList"/>
    <w:uiPriority w:val="99"/>
    <w:semiHidden/>
    <w:unhideWhenUsed/>
    <w:rsid w:val="00C51342"/>
  </w:style>
  <w:style w:type="numbering" w:customStyle="1" w:styleId="NoList13111">
    <w:name w:val="No List13111"/>
    <w:next w:val="NoList"/>
    <w:uiPriority w:val="99"/>
    <w:semiHidden/>
    <w:unhideWhenUsed/>
    <w:rsid w:val="00C51342"/>
  </w:style>
  <w:style w:type="numbering" w:customStyle="1" w:styleId="121112">
    <w:name w:val="リストなし12111"/>
    <w:next w:val="NoList"/>
    <w:uiPriority w:val="99"/>
    <w:semiHidden/>
    <w:unhideWhenUsed/>
    <w:rsid w:val="00C51342"/>
  </w:style>
  <w:style w:type="numbering" w:customStyle="1" w:styleId="121113">
    <w:name w:val="无列表12111"/>
    <w:next w:val="NoList"/>
    <w:semiHidden/>
    <w:rsid w:val="00C51342"/>
  </w:style>
  <w:style w:type="numbering" w:customStyle="1" w:styleId="NoList22111">
    <w:name w:val="No List22111"/>
    <w:next w:val="NoList"/>
    <w:semiHidden/>
    <w:rsid w:val="00C51342"/>
  </w:style>
  <w:style w:type="numbering" w:customStyle="1" w:styleId="NoList32111">
    <w:name w:val="No List32111"/>
    <w:next w:val="NoList"/>
    <w:uiPriority w:val="99"/>
    <w:semiHidden/>
    <w:rsid w:val="00C51342"/>
  </w:style>
  <w:style w:type="numbering" w:customStyle="1" w:styleId="NoList112111">
    <w:name w:val="No List112111"/>
    <w:next w:val="NoList"/>
    <w:uiPriority w:val="99"/>
    <w:semiHidden/>
    <w:unhideWhenUsed/>
    <w:rsid w:val="00C51342"/>
  </w:style>
  <w:style w:type="numbering" w:customStyle="1" w:styleId="131110">
    <w:name w:val="無清單13111"/>
    <w:next w:val="NoList"/>
    <w:uiPriority w:val="99"/>
    <w:semiHidden/>
    <w:unhideWhenUsed/>
    <w:rsid w:val="00C51342"/>
  </w:style>
  <w:style w:type="numbering" w:customStyle="1" w:styleId="1121110">
    <w:name w:val="無清單112111"/>
    <w:next w:val="NoList"/>
    <w:uiPriority w:val="99"/>
    <w:semiHidden/>
    <w:unhideWhenUsed/>
    <w:rsid w:val="00C51342"/>
  </w:style>
  <w:style w:type="numbering" w:customStyle="1" w:styleId="21111">
    <w:name w:val="无列表21111"/>
    <w:next w:val="NoList"/>
    <w:uiPriority w:val="99"/>
    <w:semiHidden/>
    <w:unhideWhenUsed/>
    <w:rsid w:val="00C51342"/>
  </w:style>
  <w:style w:type="numbering" w:customStyle="1" w:styleId="NoList122111">
    <w:name w:val="No List122111"/>
    <w:next w:val="NoList"/>
    <w:uiPriority w:val="99"/>
    <w:semiHidden/>
    <w:unhideWhenUsed/>
    <w:rsid w:val="00C51342"/>
  </w:style>
  <w:style w:type="numbering" w:customStyle="1" w:styleId="1121111">
    <w:name w:val="リストなし112111"/>
    <w:next w:val="NoList"/>
    <w:uiPriority w:val="99"/>
    <w:semiHidden/>
    <w:unhideWhenUsed/>
    <w:rsid w:val="00C51342"/>
  </w:style>
  <w:style w:type="numbering" w:customStyle="1" w:styleId="1121112">
    <w:name w:val="无列表112111"/>
    <w:next w:val="NoList"/>
    <w:semiHidden/>
    <w:rsid w:val="00C51342"/>
  </w:style>
  <w:style w:type="numbering" w:customStyle="1" w:styleId="NoList212111">
    <w:name w:val="No List212111"/>
    <w:next w:val="NoList"/>
    <w:semiHidden/>
    <w:rsid w:val="00C51342"/>
  </w:style>
  <w:style w:type="numbering" w:customStyle="1" w:styleId="NoList312111">
    <w:name w:val="No List312111"/>
    <w:next w:val="NoList"/>
    <w:uiPriority w:val="99"/>
    <w:semiHidden/>
    <w:rsid w:val="00C51342"/>
  </w:style>
  <w:style w:type="numbering" w:customStyle="1" w:styleId="NoList1112111">
    <w:name w:val="No List1112111"/>
    <w:next w:val="NoList"/>
    <w:uiPriority w:val="99"/>
    <w:semiHidden/>
    <w:unhideWhenUsed/>
    <w:rsid w:val="00C51342"/>
  </w:style>
  <w:style w:type="numbering" w:customStyle="1" w:styleId="122111">
    <w:name w:val="無清單122111"/>
    <w:next w:val="NoList"/>
    <w:uiPriority w:val="99"/>
    <w:semiHidden/>
    <w:unhideWhenUsed/>
    <w:rsid w:val="00C51342"/>
  </w:style>
  <w:style w:type="numbering" w:customStyle="1" w:styleId="1112111">
    <w:name w:val="無清單1112111"/>
    <w:next w:val="NoList"/>
    <w:uiPriority w:val="99"/>
    <w:semiHidden/>
    <w:unhideWhenUsed/>
    <w:rsid w:val="00C51342"/>
  </w:style>
  <w:style w:type="numbering" w:customStyle="1" w:styleId="NoList511">
    <w:name w:val="No List511"/>
    <w:next w:val="NoList"/>
    <w:uiPriority w:val="99"/>
    <w:semiHidden/>
    <w:unhideWhenUsed/>
    <w:rsid w:val="00C51342"/>
  </w:style>
  <w:style w:type="numbering" w:customStyle="1" w:styleId="NoList61">
    <w:name w:val="No List61"/>
    <w:next w:val="NoList"/>
    <w:uiPriority w:val="99"/>
    <w:semiHidden/>
    <w:unhideWhenUsed/>
    <w:rsid w:val="00C51342"/>
  </w:style>
  <w:style w:type="numbering" w:customStyle="1" w:styleId="NoList141">
    <w:name w:val="No List141"/>
    <w:next w:val="NoList"/>
    <w:uiPriority w:val="99"/>
    <w:semiHidden/>
    <w:unhideWhenUsed/>
    <w:rsid w:val="00C51342"/>
  </w:style>
  <w:style w:type="numbering" w:customStyle="1" w:styleId="1312">
    <w:name w:val="リストなし131"/>
    <w:next w:val="NoList"/>
    <w:uiPriority w:val="99"/>
    <w:semiHidden/>
    <w:unhideWhenUsed/>
    <w:rsid w:val="00C51342"/>
  </w:style>
  <w:style w:type="numbering" w:customStyle="1" w:styleId="NoList231">
    <w:name w:val="No List231"/>
    <w:next w:val="NoList"/>
    <w:semiHidden/>
    <w:rsid w:val="00C51342"/>
  </w:style>
  <w:style w:type="numbering" w:customStyle="1" w:styleId="NoList331">
    <w:name w:val="No List331"/>
    <w:next w:val="NoList"/>
    <w:uiPriority w:val="99"/>
    <w:semiHidden/>
    <w:rsid w:val="00C51342"/>
  </w:style>
  <w:style w:type="numbering" w:customStyle="1" w:styleId="NoList114">
    <w:name w:val="No List114"/>
    <w:next w:val="NoList"/>
    <w:uiPriority w:val="99"/>
    <w:semiHidden/>
    <w:unhideWhenUsed/>
    <w:rsid w:val="00C51342"/>
  </w:style>
  <w:style w:type="numbering" w:customStyle="1" w:styleId="1410">
    <w:name w:val="無清單141"/>
    <w:next w:val="NoList"/>
    <w:uiPriority w:val="99"/>
    <w:semiHidden/>
    <w:unhideWhenUsed/>
    <w:rsid w:val="00C51342"/>
  </w:style>
  <w:style w:type="numbering" w:customStyle="1" w:styleId="11310">
    <w:name w:val="無清單1131"/>
    <w:next w:val="NoList"/>
    <w:uiPriority w:val="99"/>
    <w:semiHidden/>
    <w:unhideWhenUsed/>
    <w:rsid w:val="00C51342"/>
  </w:style>
  <w:style w:type="numbering" w:customStyle="1" w:styleId="NoList42">
    <w:name w:val="No List42"/>
    <w:next w:val="NoList"/>
    <w:uiPriority w:val="99"/>
    <w:semiHidden/>
    <w:unhideWhenUsed/>
    <w:rsid w:val="00C51342"/>
  </w:style>
  <w:style w:type="numbering" w:customStyle="1" w:styleId="NoList1231">
    <w:name w:val="No List1231"/>
    <w:next w:val="NoList"/>
    <w:uiPriority w:val="99"/>
    <w:semiHidden/>
    <w:unhideWhenUsed/>
    <w:rsid w:val="00C51342"/>
  </w:style>
  <w:style w:type="numbering" w:customStyle="1" w:styleId="11311">
    <w:name w:val="リストなし1131"/>
    <w:next w:val="NoList"/>
    <w:uiPriority w:val="99"/>
    <w:semiHidden/>
    <w:unhideWhenUsed/>
    <w:rsid w:val="00C51342"/>
  </w:style>
  <w:style w:type="numbering" w:customStyle="1" w:styleId="11312">
    <w:name w:val="无列表1131"/>
    <w:next w:val="NoList"/>
    <w:semiHidden/>
    <w:rsid w:val="00C51342"/>
  </w:style>
  <w:style w:type="numbering" w:customStyle="1" w:styleId="NoList2131">
    <w:name w:val="No List2131"/>
    <w:next w:val="NoList"/>
    <w:semiHidden/>
    <w:rsid w:val="00C51342"/>
  </w:style>
  <w:style w:type="numbering" w:customStyle="1" w:styleId="NoList3131">
    <w:name w:val="No List3131"/>
    <w:next w:val="NoList"/>
    <w:uiPriority w:val="99"/>
    <w:semiHidden/>
    <w:rsid w:val="00C51342"/>
  </w:style>
  <w:style w:type="numbering" w:customStyle="1" w:styleId="NoList11131">
    <w:name w:val="No List11131"/>
    <w:next w:val="NoList"/>
    <w:uiPriority w:val="99"/>
    <w:semiHidden/>
    <w:unhideWhenUsed/>
    <w:rsid w:val="00C51342"/>
  </w:style>
  <w:style w:type="numbering" w:customStyle="1" w:styleId="1231">
    <w:name w:val="無清單1231"/>
    <w:next w:val="NoList"/>
    <w:uiPriority w:val="99"/>
    <w:semiHidden/>
    <w:unhideWhenUsed/>
    <w:rsid w:val="00C51342"/>
  </w:style>
  <w:style w:type="numbering" w:customStyle="1" w:styleId="11131">
    <w:name w:val="無清單11131"/>
    <w:next w:val="NoList"/>
    <w:uiPriority w:val="99"/>
    <w:semiHidden/>
    <w:unhideWhenUsed/>
    <w:rsid w:val="00C51342"/>
  </w:style>
  <w:style w:type="numbering" w:customStyle="1" w:styleId="NoList12121">
    <w:name w:val="No List12121"/>
    <w:next w:val="NoList"/>
    <w:uiPriority w:val="99"/>
    <w:semiHidden/>
    <w:unhideWhenUsed/>
    <w:rsid w:val="00C51342"/>
  </w:style>
  <w:style w:type="numbering" w:customStyle="1" w:styleId="111212">
    <w:name w:val="リストなし11121"/>
    <w:next w:val="NoList"/>
    <w:uiPriority w:val="99"/>
    <w:semiHidden/>
    <w:unhideWhenUsed/>
    <w:rsid w:val="00C51342"/>
  </w:style>
  <w:style w:type="numbering" w:customStyle="1" w:styleId="111213">
    <w:name w:val="无列表11121"/>
    <w:next w:val="NoList"/>
    <w:semiHidden/>
    <w:rsid w:val="00C51342"/>
  </w:style>
  <w:style w:type="numbering" w:customStyle="1" w:styleId="NoList21121">
    <w:name w:val="No List21121"/>
    <w:next w:val="NoList"/>
    <w:semiHidden/>
    <w:rsid w:val="00C51342"/>
  </w:style>
  <w:style w:type="numbering" w:customStyle="1" w:styleId="NoList31121">
    <w:name w:val="No List31121"/>
    <w:next w:val="NoList"/>
    <w:uiPriority w:val="99"/>
    <w:semiHidden/>
    <w:rsid w:val="00C51342"/>
  </w:style>
  <w:style w:type="numbering" w:customStyle="1" w:styleId="NoList111121">
    <w:name w:val="No List111121"/>
    <w:next w:val="NoList"/>
    <w:uiPriority w:val="99"/>
    <w:semiHidden/>
    <w:unhideWhenUsed/>
    <w:rsid w:val="00C51342"/>
  </w:style>
  <w:style w:type="numbering" w:customStyle="1" w:styleId="12121">
    <w:name w:val="無清單12121"/>
    <w:next w:val="NoList"/>
    <w:uiPriority w:val="99"/>
    <w:semiHidden/>
    <w:unhideWhenUsed/>
    <w:rsid w:val="00C51342"/>
  </w:style>
  <w:style w:type="numbering" w:customStyle="1" w:styleId="111121">
    <w:name w:val="無清單111121"/>
    <w:next w:val="NoList"/>
    <w:uiPriority w:val="99"/>
    <w:semiHidden/>
    <w:unhideWhenUsed/>
    <w:rsid w:val="00C51342"/>
  </w:style>
  <w:style w:type="numbering" w:customStyle="1" w:styleId="NoList52">
    <w:name w:val="No List52"/>
    <w:next w:val="NoList"/>
    <w:uiPriority w:val="99"/>
    <w:semiHidden/>
    <w:unhideWhenUsed/>
    <w:rsid w:val="00C51342"/>
  </w:style>
  <w:style w:type="numbering" w:customStyle="1" w:styleId="NoList132">
    <w:name w:val="No List132"/>
    <w:next w:val="NoList"/>
    <w:uiPriority w:val="99"/>
    <w:semiHidden/>
    <w:unhideWhenUsed/>
    <w:rsid w:val="00C51342"/>
  </w:style>
  <w:style w:type="numbering" w:customStyle="1" w:styleId="1223">
    <w:name w:val="リストなし122"/>
    <w:next w:val="NoList"/>
    <w:uiPriority w:val="99"/>
    <w:semiHidden/>
    <w:unhideWhenUsed/>
    <w:rsid w:val="00C51342"/>
  </w:style>
  <w:style w:type="numbering" w:customStyle="1" w:styleId="12212">
    <w:name w:val="无列表1221"/>
    <w:next w:val="NoList"/>
    <w:semiHidden/>
    <w:rsid w:val="00C51342"/>
  </w:style>
  <w:style w:type="numbering" w:customStyle="1" w:styleId="NoList222">
    <w:name w:val="No List222"/>
    <w:next w:val="NoList"/>
    <w:semiHidden/>
    <w:rsid w:val="00C51342"/>
  </w:style>
  <w:style w:type="numbering" w:customStyle="1" w:styleId="NoList322">
    <w:name w:val="No List322"/>
    <w:next w:val="NoList"/>
    <w:uiPriority w:val="99"/>
    <w:semiHidden/>
    <w:rsid w:val="00C51342"/>
  </w:style>
  <w:style w:type="numbering" w:customStyle="1" w:styleId="NoList1122">
    <w:name w:val="No List1122"/>
    <w:next w:val="NoList"/>
    <w:uiPriority w:val="99"/>
    <w:semiHidden/>
    <w:unhideWhenUsed/>
    <w:rsid w:val="00C51342"/>
  </w:style>
  <w:style w:type="numbering" w:customStyle="1" w:styleId="1320">
    <w:name w:val="無清單132"/>
    <w:next w:val="NoList"/>
    <w:uiPriority w:val="99"/>
    <w:semiHidden/>
    <w:unhideWhenUsed/>
    <w:rsid w:val="00C51342"/>
  </w:style>
  <w:style w:type="numbering" w:customStyle="1" w:styleId="11220">
    <w:name w:val="無清單1122"/>
    <w:next w:val="NoList"/>
    <w:uiPriority w:val="99"/>
    <w:semiHidden/>
    <w:unhideWhenUsed/>
    <w:rsid w:val="00C51342"/>
  </w:style>
  <w:style w:type="numbering" w:customStyle="1" w:styleId="2121">
    <w:name w:val="无列表2121"/>
    <w:next w:val="NoList"/>
    <w:uiPriority w:val="99"/>
    <w:semiHidden/>
    <w:unhideWhenUsed/>
    <w:rsid w:val="00C51342"/>
  </w:style>
  <w:style w:type="numbering" w:customStyle="1" w:styleId="NoList11122">
    <w:name w:val="No List11122"/>
    <w:next w:val="NoList"/>
    <w:uiPriority w:val="99"/>
    <w:semiHidden/>
    <w:unhideWhenUsed/>
    <w:rsid w:val="00C51342"/>
  </w:style>
  <w:style w:type="numbering" w:customStyle="1" w:styleId="NoList7">
    <w:name w:val="No List7"/>
    <w:next w:val="NoList"/>
    <w:uiPriority w:val="99"/>
    <w:semiHidden/>
    <w:unhideWhenUsed/>
    <w:rsid w:val="00C51342"/>
  </w:style>
  <w:style w:type="numbering" w:customStyle="1" w:styleId="NoList15">
    <w:name w:val="No List15"/>
    <w:next w:val="NoList"/>
    <w:uiPriority w:val="99"/>
    <w:semiHidden/>
    <w:unhideWhenUsed/>
    <w:rsid w:val="00C51342"/>
  </w:style>
  <w:style w:type="numbering" w:customStyle="1" w:styleId="142">
    <w:name w:val="リストなし14"/>
    <w:next w:val="NoList"/>
    <w:uiPriority w:val="99"/>
    <w:semiHidden/>
    <w:unhideWhenUsed/>
    <w:rsid w:val="00C51342"/>
  </w:style>
  <w:style w:type="numbering" w:customStyle="1" w:styleId="143">
    <w:name w:val="无列表14"/>
    <w:next w:val="NoList"/>
    <w:semiHidden/>
    <w:rsid w:val="00C51342"/>
  </w:style>
  <w:style w:type="numbering" w:customStyle="1" w:styleId="NoList24">
    <w:name w:val="No List24"/>
    <w:next w:val="NoList"/>
    <w:semiHidden/>
    <w:rsid w:val="00C51342"/>
  </w:style>
  <w:style w:type="numbering" w:customStyle="1" w:styleId="NoList34">
    <w:name w:val="No List34"/>
    <w:next w:val="NoList"/>
    <w:uiPriority w:val="99"/>
    <w:semiHidden/>
    <w:rsid w:val="00C51342"/>
  </w:style>
  <w:style w:type="numbering" w:customStyle="1" w:styleId="NoList115">
    <w:name w:val="No List115"/>
    <w:next w:val="NoList"/>
    <w:uiPriority w:val="99"/>
    <w:semiHidden/>
    <w:unhideWhenUsed/>
    <w:rsid w:val="00C51342"/>
  </w:style>
  <w:style w:type="numbering" w:customStyle="1" w:styleId="150">
    <w:name w:val="無清單15"/>
    <w:next w:val="NoList"/>
    <w:uiPriority w:val="99"/>
    <w:semiHidden/>
    <w:unhideWhenUsed/>
    <w:rsid w:val="00C51342"/>
  </w:style>
  <w:style w:type="numbering" w:customStyle="1" w:styleId="1140">
    <w:name w:val="無清單114"/>
    <w:next w:val="NoList"/>
    <w:uiPriority w:val="99"/>
    <w:semiHidden/>
    <w:unhideWhenUsed/>
    <w:rsid w:val="00C51342"/>
  </w:style>
  <w:style w:type="numbering" w:customStyle="1" w:styleId="NoList43">
    <w:name w:val="No List43"/>
    <w:next w:val="NoList"/>
    <w:uiPriority w:val="99"/>
    <w:semiHidden/>
    <w:unhideWhenUsed/>
    <w:rsid w:val="00C51342"/>
  </w:style>
  <w:style w:type="numbering" w:customStyle="1" w:styleId="NoList124">
    <w:name w:val="No List124"/>
    <w:next w:val="NoList"/>
    <w:uiPriority w:val="99"/>
    <w:semiHidden/>
    <w:unhideWhenUsed/>
    <w:rsid w:val="00C51342"/>
  </w:style>
  <w:style w:type="numbering" w:customStyle="1" w:styleId="1141">
    <w:name w:val="リストなし114"/>
    <w:next w:val="NoList"/>
    <w:uiPriority w:val="99"/>
    <w:semiHidden/>
    <w:unhideWhenUsed/>
    <w:rsid w:val="00C51342"/>
  </w:style>
  <w:style w:type="numbering" w:customStyle="1" w:styleId="1142">
    <w:name w:val="无列表114"/>
    <w:next w:val="NoList"/>
    <w:semiHidden/>
    <w:rsid w:val="00C51342"/>
  </w:style>
  <w:style w:type="numbering" w:customStyle="1" w:styleId="NoList214">
    <w:name w:val="No List214"/>
    <w:next w:val="NoList"/>
    <w:semiHidden/>
    <w:rsid w:val="00C51342"/>
  </w:style>
  <w:style w:type="numbering" w:customStyle="1" w:styleId="NoList314">
    <w:name w:val="No List314"/>
    <w:next w:val="NoList"/>
    <w:uiPriority w:val="99"/>
    <w:semiHidden/>
    <w:rsid w:val="00C51342"/>
  </w:style>
  <w:style w:type="numbering" w:customStyle="1" w:styleId="NoList1114">
    <w:name w:val="No List1114"/>
    <w:next w:val="NoList"/>
    <w:uiPriority w:val="99"/>
    <w:semiHidden/>
    <w:unhideWhenUsed/>
    <w:rsid w:val="00C51342"/>
  </w:style>
  <w:style w:type="numbering" w:customStyle="1" w:styleId="124">
    <w:name w:val="無清單124"/>
    <w:next w:val="NoList"/>
    <w:uiPriority w:val="99"/>
    <w:semiHidden/>
    <w:unhideWhenUsed/>
    <w:rsid w:val="00C51342"/>
  </w:style>
  <w:style w:type="numbering" w:customStyle="1" w:styleId="1114">
    <w:name w:val="無清單1114"/>
    <w:next w:val="NoList"/>
    <w:uiPriority w:val="99"/>
    <w:semiHidden/>
    <w:unhideWhenUsed/>
    <w:rsid w:val="00C51342"/>
  </w:style>
  <w:style w:type="numbering" w:customStyle="1" w:styleId="230">
    <w:name w:val="无列表23"/>
    <w:next w:val="NoList"/>
    <w:uiPriority w:val="99"/>
    <w:semiHidden/>
    <w:unhideWhenUsed/>
    <w:rsid w:val="00C51342"/>
  </w:style>
  <w:style w:type="numbering" w:customStyle="1" w:styleId="NoList1213">
    <w:name w:val="No List1213"/>
    <w:next w:val="NoList"/>
    <w:uiPriority w:val="99"/>
    <w:semiHidden/>
    <w:unhideWhenUsed/>
    <w:rsid w:val="00C51342"/>
  </w:style>
  <w:style w:type="numbering" w:customStyle="1" w:styleId="11132">
    <w:name w:val="リストなし1113"/>
    <w:next w:val="NoList"/>
    <w:uiPriority w:val="99"/>
    <w:semiHidden/>
    <w:unhideWhenUsed/>
    <w:rsid w:val="00C51342"/>
  </w:style>
  <w:style w:type="numbering" w:customStyle="1" w:styleId="11133">
    <w:name w:val="无列表1113"/>
    <w:next w:val="NoList"/>
    <w:semiHidden/>
    <w:rsid w:val="00C51342"/>
  </w:style>
  <w:style w:type="numbering" w:customStyle="1" w:styleId="NoList2113">
    <w:name w:val="No List2113"/>
    <w:next w:val="NoList"/>
    <w:semiHidden/>
    <w:rsid w:val="00C51342"/>
  </w:style>
  <w:style w:type="numbering" w:customStyle="1" w:styleId="NoList3113">
    <w:name w:val="No List3113"/>
    <w:next w:val="NoList"/>
    <w:uiPriority w:val="99"/>
    <w:semiHidden/>
    <w:rsid w:val="00C51342"/>
  </w:style>
  <w:style w:type="numbering" w:customStyle="1" w:styleId="NoList11113">
    <w:name w:val="No List11113"/>
    <w:next w:val="NoList"/>
    <w:uiPriority w:val="99"/>
    <w:semiHidden/>
    <w:unhideWhenUsed/>
    <w:rsid w:val="00C51342"/>
  </w:style>
  <w:style w:type="numbering" w:customStyle="1" w:styleId="12130">
    <w:name w:val="無清單1213"/>
    <w:next w:val="NoList"/>
    <w:uiPriority w:val="99"/>
    <w:semiHidden/>
    <w:unhideWhenUsed/>
    <w:rsid w:val="00C51342"/>
  </w:style>
  <w:style w:type="numbering" w:customStyle="1" w:styleId="11113">
    <w:name w:val="無清單11113"/>
    <w:next w:val="NoList"/>
    <w:uiPriority w:val="99"/>
    <w:semiHidden/>
    <w:unhideWhenUsed/>
    <w:rsid w:val="00C51342"/>
  </w:style>
  <w:style w:type="numbering" w:customStyle="1" w:styleId="NoList53">
    <w:name w:val="No List53"/>
    <w:next w:val="NoList"/>
    <w:uiPriority w:val="99"/>
    <w:semiHidden/>
    <w:unhideWhenUsed/>
    <w:rsid w:val="00C51342"/>
  </w:style>
  <w:style w:type="numbering" w:customStyle="1" w:styleId="NoList133">
    <w:name w:val="No List133"/>
    <w:next w:val="NoList"/>
    <w:uiPriority w:val="99"/>
    <w:semiHidden/>
    <w:unhideWhenUsed/>
    <w:rsid w:val="00C51342"/>
  </w:style>
  <w:style w:type="numbering" w:customStyle="1" w:styleId="1232">
    <w:name w:val="リストなし123"/>
    <w:next w:val="NoList"/>
    <w:uiPriority w:val="99"/>
    <w:semiHidden/>
    <w:unhideWhenUsed/>
    <w:rsid w:val="00C51342"/>
  </w:style>
  <w:style w:type="numbering" w:customStyle="1" w:styleId="1233">
    <w:name w:val="无列表123"/>
    <w:next w:val="NoList"/>
    <w:semiHidden/>
    <w:rsid w:val="00C51342"/>
  </w:style>
  <w:style w:type="numbering" w:customStyle="1" w:styleId="NoList223">
    <w:name w:val="No List223"/>
    <w:next w:val="NoList"/>
    <w:semiHidden/>
    <w:rsid w:val="00C51342"/>
  </w:style>
  <w:style w:type="numbering" w:customStyle="1" w:styleId="NoList323">
    <w:name w:val="No List323"/>
    <w:next w:val="NoList"/>
    <w:uiPriority w:val="99"/>
    <w:semiHidden/>
    <w:rsid w:val="00C51342"/>
  </w:style>
  <w:style w:type="numbering" w:customStyle="1" w:styleId="NoList1123">
    <w:name w:val="No List1123"/>
    <w:next w:val="NoList"/>
    <w:uiPriority w:val="99"/>
    <w:semiHidden/>
    <w:unhideWhenUsed/>
    <w:rsid w:val="00C51342"/>
  </w:style>
  <w:style w:type="numbering" w:customStyle="1" w:styleId="1330">
    <w:name w:val="無清單133"/>
    <w:next w:val="NoList"/>
    <w:uiPriority w:val="99"/>
    <w:semiHidden/>
    <w:unhideWhenUsed/>
    <w:rsid w:val="00C51342"/>
  </w:style>
  <w:style w:type="numbering" w:customStyle="1" w:styleId="11230">
    <w:name w:val="無清單1123"/>
    <w:next w:val="NoList"/>
    <w:uiPriority w:val="99"/>
    <w:semiHidden/>
    <w:unhideWhenUsed/>
    <w:rsid w:val="00C51342"/>
  </w:style>
  <w:style w:type="numbering" w:customStyle="1" w:styleId="213">
    <w:name w:val="无列表213"/>
    <w:next w:val="NoList"/>
    <w:uiPriority w:val="99"/>
    <w:semiHidden/>
    <w:unhideWhenUsed/>
    <w:rsid w:val="00C51342"/>
  </w:style>
  <w:style w:type="numbering" w:customStyle="1" w:styleId="NoList1222">
    <w:name w:val="No List1222"/>
    <w:next w:val="NoList"/>
    <w:uiPriority w:val="99"/>
    <w:semiHidden/>
    <w:unhideWhenUsed/>
    <w:rsid w:val="00C51342"/>
  </w:style>
  <w:style w:type="numbering" w:customStyle="1" w:styleId="11221">
    <w:name w:val="リストなし1122"/>
    <w:next w:val="NoList"/>
    <w:uiPriority w:val="99"/>
    <w:semiHidden/>
    <w:unhideWhenUsed/>
    <w:rsid w:val="00C51342"/>
  </w:style>
  <w:style w:type="numbering" w:customStyle="1" w:styleId="11222">
    <w:name w:val="无列表1122"/>
    <w:next w:val="NoList"/>
    <w:semiHidden/>
    <w:rsid w:val="00C51342"/>
  </w:style>
  <w:style w:type="numbering" w:customStyle="1" w:styleId="NoList2122">
    <w:name w:val="No List2122"/>
    <w:next w:val="NoList"/>
    <w:semiHidden/>
    <w:rsid w:val="00C51342"/>
  </w:style>
  <w:style w:type="numbering" w:customStyle="1" w:styleId="NoList3122">
    <w:name w:val="No List3122"/>
    <w:next w:val="NoList"/>
    <w:uiPriority w:val="99"/>
    <w:semiHidden/>
    <w:rsid w:val="00C51342"/>
  </w:style>
  <w:style w:type="numbering" w:customStyle="1" w:styleId="NoList11123">
    <w:name w:val="No List11123"/>
    <w:next w:val="NoList"/>
    <w:uiPriority w:val="99"/>
    <w:semiHidden/>
    <w:unhideWhenUsed/>
    <w:rsid w:val="00C51342"/>
  </w:style>
  <w:style w:type="numbering" w:customStyle="1" w:styleId="12220">
    <w:name w:val="無清單1222"/>
    <w:next w:val="NoList"/>
    <w:uiPriority w:val="99"/>
    <w:semiHidden/>
    <w:unhideWhenUsed/>
    <w:rsid w:val="00C51342"/>
  </w:style>
  <w:style w:type="numbering" w:customStyle="1" w:styleId="111220">
    <w:name w:val="無清單11122"/>
    <w:next w:val="NoList"/>
    <w:uiPriority w:val="99"/>
    <w:semiHidden/>
    <w:unhideWhenUsed/>
    <w:rsid w:val="00C51342"/>
  </w:style>
  <w:style w:type="table" w:customStyle="1" w:styleId="TableGrid1121">
    <w:name w:val="Table Grid112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C51342"/>
  </w:style>
  <w:style w:type="numbering" w:customStyle="1" w:styleId="NoList16">
    <w:name w:val="No List16"/>
    <w:next w:val="NoList"/>
    <w:uiPriority w:val="99"/>
    <w:semiHidden/>
    <w:unhideWhenUsed/>
    <w:rsid w:val="00C51342"/>
  </w:style>
  <w:style w:type="numbering" w:customStyle="1" w:styleId="151">
    <w:name w:val="リストなし15"/>
    <w:next w:val="NoList"/>
    <w:uiPriority w:val="99"/>
    <w:semiHidden/>
    <w:unhideWhenUsed/>
    <w:rsid w:val="00C51342"/>
  </w:style>
  <w:style w:type="table" w:customStyle="1" w:styleId="Tabellengitternetz15">
    <w:name w:val="Tabellengitternetz1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C51342"/>
  </w:style>
  <w:style w:type="table" w:customStyle="1" w:styleId="35">
    <w:name w:val="网格型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C51342"/>
  </w:style>
  <w:style w:type="numbering" w:customStyle="1" w:styleId="NoList35">
    <w:name w:val="No List35"/>
    <w:next w:val="NoList"/>
    <w:uiPriority w:val="99"/>
    <w:semiHidden/>
    <w:rsid w:val="00C51342"/>
  </w:style>
  <w:style w:type="table" w:customStyle="1" w:styleId="TableGrid45">
    <w:name w:val="Table Grid4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C51342"/>
  </w:style>
  <w:style w:type="numbering" w:customStyle="1" w:styleId="160">
    <w:name w:val="無清單16"/>
    <w:next w:val="NoList"/>
    <w:uiPriority w:val="99"/>
    <w:semiHidden/>
    <w:unhideWhenUsed/>
    <w:rsid w:val="00C51342"/>
  </w:style>
  <w:style w:type="numbering" w:customStyle="1" w:styleId="115">
    <w:name w:val="無清單115"/>
    <w:next w:val="NoList"/>
    <w:uiPriority w:val="99"/>
    <w:semiHidden/>
    <w:unhideWhenUsed/>
    <w:rsid w:val="00C51342"/>
  </w:style>
  <w:style w:type="table" w:customStyle="1" w:styleId="153">
    <w:name w:val="表格格線15"/>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C51342"/>
  </w:style>
  <w:style w:type="numbering" w:customStyle="1" w:styleId="240">
    <w:name w:val="无列表24"/>
    <w:next w:val="NoList"/>
    <w:uiPriority w:val="99"/>
    <w:semiHidden/>
    <w:unhideWhenUsed/>
    <w:rsid w:val="00C51342"/>
  </w:style>
  <w:style w:type="numbering" w:customStyle="1" w:styleId="NoList125">
    <w:name w:val="No List125"/>
    <w:next w:val="NoList"/>
    <w:uiPriority w:val="99"/>
    <w:semiHidden/>
    <w:unhideWhenUsed/>
    <w:rsid w:val="00C51342"/>
  </w:style>
  <w:style w:type="numbering" w:customStyle="1" w:styleId="1150">
    <w:name w:val="リストなし115"/>
    <w:next w:val="NoList"/>
    <w:uiPriority w:val="99"/>
    <w:semiHidden/>
    <w:unhideWhenUsed/>
    <w:rsid w:val="00C51342"/>
  </w:style>
  <w:style w:type="numbering" w:customStyle="1" w:styleId="1151">
    <w:name w:val="无列表115"/>
    <w:next w:val="NoList"/>
    <w:semiHidden/>
    <w:rsid w:val="00C51342"/>
  </w:style>
  <w:style w:type="numbering" w:customStyle="1" w:styleId="NoList215">
    <w:name w:val="No List215"/>
    <w:next w:val="NoList"/>
    <w:semiHidden/>
    <w:rsid w:val="00C51342"/>
  </w:style>
  <w:style w:type="numbering" w:customStyle="1" w:styleId="NoList315">
    <w:name w:val="No List315"/>
    <w:next w:val="NoList"/>
    <w:uiPriority w:val="99"/>
    <w:semiHidden/>
    <w:rsid w:val="00C51342"/>
  </w:style>
  <w:style w:type="numbering" w:customStyle="1" w:styleId="125">
    <w:name w:val="無清單125"/>
    <w:next w:val="NoList"/>
    <w:uiPriority w:val="99"/>
    <w:semiHidden/>
    <w:unhideWhenUsed/>
    <w:rsid w:val="00C51342"/>
  </w:style>
  <w:style w:type="numbering" w:customStyle="1" w:styleId="1115">
    <w:name w:val="無清單1115"/>
    <w:next w:val="NoList"/>
    <w:uiPriority w:val="99"/>
    <w:semiHidden/>
    <w:unhideWhenUsed/>
    <w:rsid w:val="00C51342"/>
  </w:style>
  <w:style w:type="table" w:customStyle="1" w:styleId="TableGrid114">
    <w:name w:val="Table Grid114"/>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C51342"/>
  </w:style>
  <w:style w:type="numbering" w:customStyle="1" w:styleId="NoList1124">
    <w:name w:val="No List1124"/>
    <w:next w:val="NoList"/>
    <w:uiPriority w:val="99"/>
    <w:semiHidden/>
    <w:unhideWhenUsed/>
    <w:rsid w:val="00C51342"/>
  </w:style>
  <w:style w:type="table" w:customStyle="1" w:styleId="TableGrid53">
    <w:name w:val="Table Grid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C51342"/>
  </w:style>
  <w:style w:type="numbering" w:customStyle="1" w:styleId="11140">
    <w:name w:val="リストなし1114"/>
    <w:next w:val="NoList"/>
    <w:uiPriority w:val="99"/>
    <w:semiHidden/>
    <w:unhideWhenUsed/>
    <w:rsid w:val="00C51342"/>
  </w:style>
  <w:style w:type="numbering" w:customStyle="1" w:styleId="11141">
    <w:name w:val="无列表1114"/>
    <w:next w:val="NoList"/>
    <w:semiHidden/>
    <w:rsid w:val="00C51342"/>
  </w:style>
  <w:style w:type="numbering" w:customStyle="1" w:styleId="NoList2114">
    <w:name w:val="No List2114"/>
    <w:next w:val="NoList"/>
    <w:semiHidden/>
    <w:rsid w:val="00C51342"/>
  </w:style>
  <w:style w:type="numbering" w:customStyle="1" w:styleId="NoList3114">
    <w:name w:val="No List3114"/>
    <w:next w:val="NoList"/>
    <w:uiPriority w:val="99"/>
    <w:semiHidden/>
    <w:rsid w:val="00C51342"/>
  </w:style>
  <w:style w:type="numbering" w:customStyle="1" w:styleId="NoList11114">
    <w:name w:val="No List11114"/>
    <w:next w:val="NoList"/>
    <w:uiPriority w:val="99"/>
    <w:semiHidden/>
    <w:unhideWhenUsed/>
    <w:rsid w:val="00C51342"/>
  </w:style>
  <w:style w:type="numbering" w:customStyle="1" w:styleId="12140">
    <w:name w:val="無清單1214"/>
    <w:next w:val="NoList"/>
    <w:uiPriority w:val="99"/>
    <w:semiHidden/>
    <w:unhideWhenUsed/>
    <w:rsid w:val="00C51342"/>
  </w:style>
  <w:style w:type="numbering" w:customStyle="1" w:styleId="111140">
    <w:name w:val="無清單11114"/>
    <w:next w:val="NoList"/>
    <w:uiPriority w:val="99"/>
    <w:semiHidden/>
    <w:unhideWhenUsed/>
    <w:rsid w:val="00C51342"/>
  </w:style>
  <w:style w:type="numbering" w:customStyle="1" w:styleId="NoList54">
    <w:name w:val="No List54"/>
    <w:next w:val="NoList"/>
    <w:uiPriority w:val="99"/>
    <w:semiHidden/>
    <w:unhideWhenUsed/>
    <w:rsid w:val="00C51342"/>
  </w:style>
  <w:style w:type="table" w:customStyle="1" w:styleId="TableGrid63">
    <w:name w:val="Table Grid63"/>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C51342"/>
  </w:style>
  <w:style w:type="numbering" w:customStyle="1" w:styleId="1240">
    <w:name w:val="リストなし124"/>
    <w:next w:val="NoList"/>
    <w:uiPriority w:val="99"/>
    <w:semiHidden/>
    <w:unhideWhenUsed/>
    <w:rsid w:val="00C51342"/>
  </w:style>
  <w:style w:type="table" w:customStyle="1" w:styleId="TableGrid123">
    <w:name w:val="Table Grid123"/>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C51342"/>
  </w:style>
  <w:style w:type="table" w:customStyle="1" w:styleId="323">
    <w:name w:val="网格型323"/>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C51342"/>
  </w:style>
  <w:style w:type="numbering" w:customStyle="1" w:styleId="NoList324">
    <w:name w:val="No List324"/>
    <w:next w:val="NoList"/>
    <w:uiPriority w:val="99"/>
    <w:semiHidden/>
    <w:rsid w:val="00C51342"/>
  </w:style>
  <w:style w:type="table" w:customStyle="1" w:styleId="TableGrid423">
    <w:name w:val="Table Grid423"/>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C51342"/>
  </w:style>
  <w:style w:type="numbering" w:customStyle="1" w:styleId="1124">
    <w:name w:val="無清單1124"/>
    <w:next w:val="NoList"/>
    <w:uiPriority w:val="99"/>
    <w:semiHidden/>
    <w:unhideWhenUsed/>
    <w:rsid w:val="00C51342"/>
  </w:style>
  <w:style w:type="table" w:customStyle="1" w:styleId="1234">
    <w:name w:val="表格格線123"/>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C51342"/>
  </w:style>
  <w:style w:type="numbering" w:customStyle="1" w:styleId="NoList1223">
    <w:name w:val="No List1223"/>
    <w:next w:val="NoList"/>
    <w:uiPriority w:val="99"/>
    <w:semiHidden/>
    <w:unhideWhenUsed/>
    <w:rsid w:val="00C51342"/>
  </w:style>
  <w:style w:type="numbering" w:customStyle="1" w:styleId="11231">
    <w:name w:val="リストなし1123"/>
    <w:next w:val="NoList"/>
    <w:uiPriority w:val="99"/>
    <w:semiHidden/>
    <w:unhideWhenUsed/>
    <w:rsid w:val="00C51342"/>
  </w:style>
  <w:style w:type="numbering" w:customStyle="1" w:styleId="11232">
    <w:name w:val="无列表1123"/>
    <w:next w:val="NoList"/>
    <w:semiHidden/>
    <w:rsid w:val="00C51342"/>
  </w:style>
  <w:style w:type="numbering" w:customStyle="1" w:styleId="NoList2123">
    <w:name w:val="No List2123"/>
    <w:next w:val="NoList"/>
    <w:semiHidden/>
    <w:rsid w:val="00C51342"/>
  </w:style>
  <w:style w:type="numbering" w:customStyle="1" w:styleId="NoList3123">
    <w:name w:val="No List3123"/>
    <w:next w:val="NoList"/>
    <w:uiPriority w:val="99"/>
    <w:semiHidden/>
    <w:rsid w:val="00C51342"/>
  </w:style>
  <w:style w:type="numbering" w:customStyle="1" w:styleId="NoList11124">
    <w:name w:val="No List11124"/>
    <w:next w:val="NoList"/>
    <w:uiPriority w:val="99"/>
    <w:semiHidden/>
    <w:unhideWhenUsed/>
    <w:rsid w:val="00C51342"/>
  </w:style>
  <w:style w:type="numbering" w:customStyle="1" w:styleId="12230">
    <w:name w:val="無清單1223"/>
    <w:next w:val="NoList"/>
    <w:uiPriority w:val="99"/>
    <w:semiHidden/>
    <w:unhideWhenUsed/>
    <w:rsid w:val="00C51342"/>
  </w:style>
  <w:style w:type="numbering" w:customStyle="1" w:styleId="11123">
    <w:name w:val="無清單11123"/>
    <w:next w:val="NoList"/>
    <w:uiPriority w:val="99"/>
    <w:semiHidden/>
    <w:unhideWhenUsed/>
    <w:rsid w:val="00C51342"/>
  </w:style>
  <w:style w:type="table" w:customStyle="1" w:styleId="TableGrid1112">
    <w:name w:val="Table Grid1112"/>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C51342"/>
  </w:style>
  <w:style w:type="table" w:customStyle="1" w:styleId="215">
    <w:name w:val="网格型21"/>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C51342"/>
  </w:style>
  <w:style w:type="numbering" w:customStyle="1" w:styleId="NoList1132">
    <w:name w:val="No List1132"/>
    <w:next w:val="NoList"/>
    <w:uiPriority w:val="99"/>
    <w:semiHidden/>
    <w:unhideWhenUsed/>
    <w:rsid w:val="00C51342"/>
  </w:style>
  <w:style w:type="numbering" w:customStyle="1" w:styleId="NoList412">
    <w:name w:val="No List412"/>
    <w:next w:val="NoList"/>
    <w:uiPriority w:val="99"/>
    <w:semiHidden/>
    <w:unhideWhenUsed/>
    <w:rsid w:val="00C51342"/>
  </w:style>
  <w:style w:type="table" w:customStyle="1" w:styleId="TableGrid1122">
    <w:name w:val="Table Grid1122"/>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C51342"/>
  </w:style>
  <w:style w:type="numbering" w:customStyle="1" w:styleId="NoList12112">
    <w:name w:val="No List12112"/>
    <w:next w:val="NoList"/>
    <w:uiPriority w:val="99"/>
    <w:semiHidden/>
    <w:unhideWhenUsed/>
    <w:rsid w:val="00C51342"/>
  </w:style>
  <w:style w:type="numbering" w:customStyle="1" w:styleId="111122">
    <w:name w:val="リストなし11112"/>
    <w:next w:val="NoList"/>
    <w:uiPriority w:val="99"/>
    <w:semiHidden/>
    <w:unhideWhenUsed/>
    <w:rsid w:val="00C51342"/>
  </w:style>
  <w:style w:type="numbering" w:customStyle="1" w:styleId="111123">
    <w:name w:val="无列表11112"/>
    <w:next w:val="NoList"/>
    <w:semiHidden/>
    <w:rsid w:val="00C51342"/>
  </w:style>
  <w:style w:type="numbering" w:customStyle="1" w:styleId="NoList21112">
    <w:name w:val="No List21112"/>
    <w:next w:val="NoList"/>
    <w:semiHidden/>
    <w:rsid w:val="00C51342"/>
  </w:style>
  <w:style w:type="numbering" w:customStyle="1" w:styleId="NoList31112">
    <w:name w:val="No List31112"/>
    <w:next w:val="NoList"/>
    <w:uiPriority w:val="99"/>
    <w:semiHidden/>
    <w:rsid w:val="00C51342"/>
  </w:style>
  <w:style w:type="numbering" w:customStyle="1" w:styleId="NoList111112">
    <w:name w:val="No List111112"/>
    <w:next w:val="NoList"/>
    <w:uiPriority w:val="99"/>
    <w:semiHidden/>
    <w:unhideWhenUsed/>
    <w:rsid w:val="00C51342"/>
  </w:style>
  <w:style w:type="numbering" w:customStyle="1" w:styleId="121120">
    <w:name w:val="無清單12112"/>
    <w:next w:val="NoList"/>
    <w:uiPriority w:val="99"/>
    <w:semiHidden/>
    <w:unhideWhenUsed/>
    <w:rsid w:val="00C51342"/>
  </w:style>
  <w:style w:type="numbering" w:customStyle="1" w:styleId="1111120">
    <w:name w:val="無清單111112"/>
    <w:next w:val="NoList"/>
    <w:uiPriority w:val="99"/>
    <w:semiHidden/>
    <w:unhideWhenUsed/>
    <w:rsid w:val="00C51342"/>
  </w:style>
  <w:style w:type="numbering" w:customStyle="1" w:styleId="NoList1312">
    <w:name w:val="No List1312"/>
    <w:next w:val="NoList"/>
    <w:uiPriority w:val="99"/>
    <w:semiHidden/>
    <w:unhideWhenUsed/>
    <w:rsid w:val="00C51342"/>
  </w:style>
  <w:style w:type="numbering" w:customStyle="1" w:styleId="12122">
    <w:name w:val="リストなし1212"/>
    <w:next w:val="NoList"/>
    <w:uiPriority w:val="99"/>
    <w:semiHidden/>
    <w:unhideWhenUsed/>
    <w:rsid w:val="00C51342"/>
  </w:style>
  <w:style w:type="numbering" w:customStyle="1" w:styleId="121210">
    <w:name w:val="无列表12121"/>
    <w:next w:val="NoList"/>
    <w:semiHidden/>
    <w:rsid w:val="00C51342"/>
  </w:style>
  <w:style w:type="numbering" w:customStyle="1" w:styleId="NoList2212">
    <w:name w:val="No List2212"/>
    <w:next w:val="NoList"/>
    <w:semiHidden/>
    <w:rsid w:val="00C51342"/>
  </w:style>
  <w:style w:type="numbering" w:customStyle="1" w:styleId="NoList3212">
    <w:name w:val="No List3212"/>
    <w:next w:val="NoList"/>
    <w:uiPriority w:val="99"/>
    <w:semiHidden/>
    <w:rsid w:val="00C51342"/>
  </w:style>
  <w:style w:type="numbering" w:customStyle="1" w:styleId="NoList11212">
    <w:name w:val="No List11212"/>
    <w:next w:val="NoList"/>
    <w:uiPriority w:val="99"/>
    <w:semiHidden/>
    <w:unhideWhenUsed/>
    <w:rsid w:val="00C51342"/>
  </w:style>
  <w:style w:type="numbering" w:customStyle="1" w:styleId="13120">
    <w:name w:val="無清單1312"/>
    <w:next w:val="NoList"/>
    <w:uiPriority w:val="99"/>
    <w:semiHidden/>
    <w:unhideWhenUsed/>
    <w:rsid w:val="00C51342"/>
  </w:style>
  <w:style w:type="numbering" w:customStyle="1" w:styleId="112120">
    <w:name w:val="無清單11212"/>
    <w:next w:val="NoList"/>
    <w:uiPriority w:val="99"/>
    <w:semiHidden/>
    <w:unhideWhenUsed/>
    <w:rsid w:val="00C51342"/>
  </w:style>
  <w:style w:type="numbering" w:customStyle="1" w:styleId="2112">
    <w:name w:val="无列表2112"/>
    <w:next w:val="NoList"/>
    <w:uiPriority w:val="99"/>
    <w:semiHidden/>
    <w:unhideWhenUsed/>
    <w:rsid w:val="00C51342"/>
  </w:style>
  <w:style w:type="numbering" w:customStyle="1" w:styleId="NoList12212">
    <w:name w:val="No List12212"/>
    <w:next w:val="NoList"/>
    <w:uiPriority w:val="99"/>
    <w:semiHidden/>
    <w:unhideWhenUsed/>
    <w:rsid w:val="00C51342"/>
  </w:style>
  <w:style w:type="numbering" w:customStyle="1" w:styleId="112121">
    <w:name w:val="リストなし11212"/>
    <w:next w:val="NoList"/>
    <w:uiPriority w:val="99"/>
    <w:semiHidden/>
    <w:unhideWhenUsed/>
    <w:rsid w:val="00C51342"/>
  </w:style>
  <w:style w:type="numbering" w:customStyle="1" w:styleId="112122">
    <w:name w:val="无列表11212"/>
    <w:next w:val="NoList"/>
    <w:semiHidden/>
    <w:rsid w:val="00C51342"/>
  </w:style>
  <w:style w:type="numbering" w:customStyle="1" w:styleId="NoList21212">
    <w:name w:val="No List21212"/>
    <w:next w:val="NoList"/>
    <w:semiHidden/>
    <w:rsid w:val="00C51342"/>
  </w:style>
  <w:style w:type="numbering" w:customStyle="1" w:styleId="NoList31212">
    <w:name w:val="No List31212"/>
    <w:next w:val="NoList"/>
    <w:uiPriority w:val="99"/>
    <w:semiHidden/>
    <w:rsid w:val="00C51342"/>
  </w:style>
  <w:style w:type="numbering" w:customStyle="1" w:styleId="NoList111212">
    <w:name w:val="No List111212"/>
    <w:next w:val="NoList"/>
    <w:uiPriority w:val="99"/>
    <w:semiHidden/>
    <w:unhideWhenUsed/>
    <w:rsid w:val="00C51342"/>
  </w:style>
  <w:style w:type="numbering" w:customStyle="1" w:styleId="122120">
    <w:name w:val="無清單12212"/>
    <w:next w:val="NoList"/>
    <w:uiPriority w:val="99"/>
    <w:semiHidden/>
    <w:unhideWhenUsed/>
    <w:rsid w:val="00C51342"/>
  </w:style>
  <w:style w:type="numbering" w:customStyle="1" w:styleId="1112120">
    <w:name w:val="無清單111212"/>
    <w:next w:val="NoList"/>
    <w:uiPriority w:val="99"/>
    <w:semiHidden/>
    <w:unhideWhenUsed/>
    <w:rsid w:val="00C51342"/>
  </w:style>
  <w:style w:type="character" w:customStyle="1" w:styleId="NumberedListChar">
    <w:name w:val="Numbered List Char"/>
    <w:basedOn w:val="DefaultParagraphFont"/>
    <w:link w:val="NumberedList"/>
    <w:qFormat/>
    <w:rsid w:val="00C51342"/>
    <w:rPr>
      <w:rFonts w:ascii="Times New Roman" w:eastAsia="MS Mincho" w:hAnsi="Times New Roman"/>
      <w:lang w:val="en-US" w:eastAsia="ja-JP"/>
    </w:rPr>
  </w:style>
  <w:style w:type="character" w:customStyle="1" w:styleId="11Char">
    <w:name w:val="1.1 Char"/>
    <w:link w:val="116"/>
    <w:qFormat/>
    <w:rsid w:val="00C51342"/>
    <w:rPr>
      <w:rFonts w:ascii="Arial" w:eastAsia="MS Mincho" w:hAnsi="Arial"/>
      <w:b/>
      <w:bCs/>
      <w:sz w:val="24"/>
      <w:szCs w:val="26"/>
    </w:rPr>
  </w:style>
  <w:style w:type="character" w:customStyle="1" w:styleId="1f0">
    <w:name w:val="明显强调1"/>
    <w:uiPriority w:val="21"/>
    <w:qFormat/>
    <w:rsid w:val="00C51342"/>
    <w:rPr>
      <w:b/>
      <w:bCs/>
      <w:i/>
      <w:iCs/>
      <w:color w:val="4F81BD"/>
    </w:rPr>
  </w:style>
  <w:style w:type="paragraph" w:customStyle="1" w:styleId="MediumGrid21">
    <w:name w:val="Medium Grid 21"/>
    <w:uiPriority w:val="1"/>
    <w:qFormat/>
    <w:rsid w:val="00C5134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C51342"/>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C51342"/>
    <w:pPr>
      <w:numPr>
        <w:numId w:val="9"/>
      </w:numPr>
      <w:tabs>
        <w:tab w:val="left" w:pos="1701"/>
      </w:tabs>
      <w:overflowPunct w:val="0"/>
      <w:autoSpaceDE w:val="0"/>
      <w:autoSpaceDN w:val="0"/>
      <w:adjustRightInd w:val="0"/>
      <w:spacing w:before="120" w:after="120"/>
      <w:jc w:val="both"/>
      <w:textAlignment w:val="baseline"/>
    </w:pPr>
    <w:rPr>
      <w:rFonts w:ascii="Arial" w:eastAsia="SimSun" w:hAnsi="Arial"/>
      <w:b/>
      <w:bCs/>
    </w:rPr>
  </w:style>
  <w:style w:type="character" w:styleId="IntenseReference">
    <w:name w:val="Intense Reference"/>
    <w:qFormat/>
    <w:rsid w:val="00C51342"/>
    <w:rPr>
      <w:b/>
      <w:bCs w:val="0"/>
      <w:smallCaps/>
      <w:color w:val="C0504D"/>
      <w:spacing w:val="5"/>
      <w:u w:val="single"/>
    </w:rPr>
  </w:style>
  <w:style w:type="paragraph" w:customStyle="1" w:styleId="Header-3gppTdoc">
    <w:name w:val="Header-3gpp Tdoc"/>
    <w:basedOn w:val="Header"/>
    <w:link w:val="Header-3gppTdocChar"/>
    <w:qFormat/>
    <w:rsid w:val="00C5134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qFormat/>
    <w:rsid w:val="00C51342"/>
    <w:rPr>
      <w:rFonts w:ascii="Arial" w:eastAsia="MS Mincho" w:hAnsi="Arial" w:cs="Arial"/>
      <w:b/>
      <w:sz w:val="24"/>
      <w:szCs w:val="24"/>
      <w:lang w:val="en-US" w:eastAsia="en-GB"/>
    </w:rPr>
  </w:style>
  <w:style w:type="numbering" w:customStyle="1" w:styleId="131111">
    <w:name w:val="无列表13111"/>
    <w:next w:val="NoList"/>
    <w:semiHidden/>
    <w:rsid w:val="00C51342"/>
  </w:style>
  <w:style w:type="numbering" w:customStyle="1" w:styleId="NoList41111">
    <w:name w:val="No List41111"/>
    <w:next w:val="NoList"/>
    <w:uiPriority w:val="99"/>
    <w:semiHidden/>
    <w:unhideWhenUsed/>
    <w:rsid w:val="00C51342"/>
  </w:style>
  <w:style w:type="numbering" w:customStyle="1" w:styleId="22111">
    <w:name w:val="无列表22111"/>
    <w:next w:val="NoList"/>
    <w:uiPriority w:val="99"/>
    <w:semiHidden/>
    <w:unhideWhenUsed/>
    <w:rsid w:val="00C51342"/>
  </w:style>
  <w:style w:type="numbering" w:customStyle="1" w:styleId="NoList1211111">
    <w:name w:val="No List1211111"/>
    <w:next w:val="NoList"/>
    <w:uiPriority w:val="99"/>
    <w:semiHidden/>
    <w:unhideWhenUsed/>
    <w:rsid w:val="00C51342"/>
  </w:style>
  <w:style w:type="numbering" w:customStyle="1" w:styleId="11111110">
    <w:name w:val="リストなし1111111"/>
    <w:next w:val="NoList"/>
    <w:uiPriority w:val="99"/>
    <w:semiHidden/>
    <w:unhideWhenUsed/>
    <w:rsid w:val="00C51342"/>
  </w:style>
  <w:style w:type="numbering" w:customStyle="1" w:styleId="11111112">
    <w:name w:val="无列表1111111"/>
    <w:next w:val="NoList"/>
    <w:semiHidden/>
    <w:rsid w:val="00C51342"/>
  </w:style>
  <w:style w:type="numbering" w:customStyle="1" w:styleId="NoList2111111">
    <w:name w:val="No List2111111"/>
    <w:next w:val="NoList"/>
    <w:semiHidden/>
    <w:rsid w:val="00C51342"/>
  </w:style>
  <w:style w:type="numbering" w:customStyle="1" w:styleId="NoList3111111">
    <w:name w:val="No List3111111"/>
    <w:next w:val="NoList"/>
    <w:uiPriority w:val="99"/>
    <w:semiHidden/>
    <w:rsid w:val="00C51342"/>
  </w:style>
  <w:style w:type="numbering" w:customStyle="1" w:styleId="NoList11111111">
    <w:name w:val="No List11111111"/>
    <w:next w:val="NoList"/>
    <w:uiPriority w:val="99"/>
    <w:semiHidden/>
    <w:unhideWhenUsed/>
    <w:rsid w:val="00C51342"/>
  </w:style>
  <w:style w:type="numbering" w:customStyle="1" w:styleId="1211111">
    <w:name w:val="無清單1211111"/>
    <w:next w:val="NoList"/>
    <w:uiPriority w:val="99"/>
    <w:semiHidden/>
    <w:unhideWhenUsed/>
    <w:rsid w:val="00C51342"/>
  </w:style>
  <w:style w:type="numbering" w:customStyle="1" w:styleId="111111111">
    <w:name w:val="無清單111111111"/>
    <w:next w:val="NoList"/>
    <w:uiPriority w:val="99"/>
    <w:semiHidden/>
    <w:unhideWhenUsed/>
    <w:rsid w:val="00C51342"/>
  </w:style>
  <w:style w:type="numbering" w:customStyle="1" w:styleId="NoList131111">
    <w:name w:val="No List131111"/>
    <w:next w:val="NoList"/>
    <w:uiPriority w:val="99"/>
    <w:semiHidden/>
    <w:unhideWhenUsed/>
    <w:rsid w:val="00C51342"/>
  </w:style>
  <w:style w:type="numbering" w:customStyle="1" w:styleId="1211110">
    <w:name w:val="リストなし121111"/>
    <w:next w:val="NoList"/>
    <w:uiPriority w:val="99"/>
    <w:semiHidden/>
    <w:unhideWhenUsed/>
    <w:rsid w:val="00C51342"/>
  </w:style>
  <w:style w:type="numbering" w:customStyle="1" w:styleId="1211112">
    <w:name w:val="无列表121111"/>
    <w:next w:val="NoList"/>
    <w:semiHidden/>
    <w:rsid w:val="00C51342"/>
  </w:style>
  <w:style w:type="numbering" w:customStyle="1" w:styleId="NoList221111">
    <w:name w:val="No List221111"/>
    <w:next w:val="NoList"/>
    <w:semiHidden/>
    <w:rsid w:val="00C51342"/>
  </w:style>
  <w:style w:type="numbering" w:customStyle="1" w:styleId="NoList321111">
    <w:name w:val="No List321111"/>
    <w:next w:val="NoList"/>
    <w:uiPriority w:val="99"/>
    <w:semiHidden/>
    <w:rsid w:val="00C51342"/>
  </w:style>
  <w:style w:type="numbering" w:customStyle="1" w:styleId="NoList1121111">
    <w:name w:val="No List1121111"/>
    <w:next w:val="NoList"/>
    <w:uiPriority w:val="99"/>
    <w:semiHidden/>
    <w:unhideWhenUsed/>
    <w:rsid w:val="00C51342"/>
  </w:style>
  <w:style w:type="numbering" w:customStyle="1" w:styleId="1311110">
    <w:name w:val="無清單131111"/>
    <w:next w:val="NoList"/>
    <w:uiPriority w:val="99"/>
    <w:semiHidden/>
    <w:unhideWhenUsed/>
    <w:rsid w:val="00C51342"/>
  </w:style>
  <w:style w:type="numbering" w:customStyle="1" w:styleId="11211110">
    <w:name w:val="無清單1121111"/>
    <w:next w:val="NoList"/>
    <w:uiPriority w:val="99"/>
    <w:semiHidden/>
    <w:unhideWhenUsed/>
    <w:rsid w:val="00C51342"/>
  </w:style>
  <w:style w:type="numbering" w:customStyle="1" w:styleId="211111">
    <w:name w:val="无列表211111"/>
    <w:next w:val="NoList"/>
    <w:uiPriority w:val="99"/>
    <w:semiHidden/>
    <w:unhideWhenUsed/>
    <w:rsid w:val="00C51342"/>
  </w:style>
  <w:style w:type="numbering" w:customStyle="1" w:styleId="NoList1221111">
    <w:name w:val="No List1221111"/>
    <w:next w:val="NoList"/>
    <w:uiPriority w:val="99"/>
    <w:semiHidden/>
    <w:unhideWhenUsed/>
    <w:rsid w:val="00C51342"/>
  </w:style>
  <w:style w:type="numbering" w:customStyle="1" w:styleId="11211111">
    <w:name w:val="リストなし1121111"/>
    <w:next w:val="NoList"/>
    <w:uiPriority w:val="99"/>
    <w:semiHidden/>
    <w:unhideWhenUsed/>
    <w:rsid w:val="00C51342"/>
  </w:style>
  <w:style w:type="numbering" w:customStyle="1" w:styleId="11211112">
    <w:name w:val="无列表1121111"/>
    <w:next w:val="NoList"/>
    <w:semiHidden/>
    <w:rsid w:val="00C51342"/>
  </w:style>
  <w:style w:type="numbering" w:customStyle="1" w:styleId="NoList2121111">
    <w:name w:val="No List2121111"/>
    <w:next w:val="NoList"/>
    <w:semiHidden/>
    <w:rsid w:val="00C51342"/>
  </w:style>
  <w:style w:type="numbering" w:customStyle="1" w:styleId="NoList3121111">
    <w:name w:val="No List3121111"/>
    <w:next w:val="NoList"/>
    <w:uiPriority w:val="99"/>
    <w:semiHidden/>
    <w:rsid w:val="00C51342"/>
  </w:style>
  <w:style w:type="numbering" w:customStyle="1" w:styleId="NoList11121111">
    <w:name w:val="No List11121111"/>
    <w:next w:val="NoList"/>
    <w:uiPriority w:val="99"/>
    <w:semiHidden/>
    <w:unhideWhenUsed/>
    <w:rsid w:val="00C51342"/>
  </w:style>
  <w:style w:type="numbering" w:customStyle="1" w:styleId="1221111">
    <w:name w:val="無清單1221111"/>
    <w:next w:val="NoList"/>
    <w:uiPriority w:val="99"/>
    <w:semiHidden/>
    <w:unhideWhenUsed/>
    <w:rsid w:val="00C51342"/>
  </w:style>
  <w:style w:type="numbering" w:customStyle="1" w:styleId="11121111">
    <w:name w:val="無清單11121111"/>
    <w:next w:val="NoList"/>
    <w:uiPriority w:val="99"/>
    <w:semiHidden/>
    <w:unhideWhenUsed/>
    <w:rsid w:val="00C51342"/>
  </w:style>
  <w:style w:type="numbering" w:customStyle="1" w:styleId="122110">
    <w:name w:val="无列表12211"/>
    <w:next w:val="NoList"/>
    <w:semiHidden/>
    <w:rsid w:val="00C51342"/>
  </w:style>
  <w:style w:type="character" w:customStyle="1" w:styleId="Char2">
    <w:name w:val="明显引用 Char2"/>
    <w:basedOn w:val="DefaultParagraphFont"/>
    <w:uiPriority w:val="30"/>
    <w:qFormat/>
    <w:rsid w:val="00C51342"/>
    <w:rPr>
      <w:rFonts w:ascii="Times New Roman" w:hAnsi="Times New Roman"/>
      <w:i/>
      <w:iCs/>
      <w:color w:val="5B9BD5"/>
      <w:lang w:val="en-GB" w:eastAsia="en-US"/>
    </w:rPr>
  </w:style>
  <w:style w:type="character" w:customStyle="1" w:styleId="CharChar35">
    <w:name w:val="Char Char35"/>
    <w:semiHidden/>
    <w:rsid w:val="00C51342"/>
    <w:rPr>
      <w:rFonts w:ascii="Arial" w:hAnsi="Arial"/>
      <w:sz w:val="28"/>
      <w:lang w:val="en-GB" w:eastAsia="ko-KR" w:bidi="ar-SA"/>
    </w:rPr>
  </w:style>
  <w:style w:type="table" w:customStyle="1" w:styleId="TableGrid131">
    <w:name w:val="Table Grid13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C51342"/>
    <w:rPr>
      <w:rFonts w:ascii="Times New Roman" w:hAnsi="Times New Roman" w:cs="Times New Roman" w:hint="default"/>
      <w:i/>
      <w:iCs/>
      <w:color w:val="4F81BD"/>
      <w:lang w:val="en-GB" w:eastAsia="en-US"/>
    </w:rPr>
  </w:style>
  <w:style w:type="character" w:customStyle="1" w:styleId="Char20">
    <w:name w:val="副标题 Char2"/>
    <w:uiPriority w:val="11"/>
    <w:qFormat/>
    <w:rsid w:val="00C51342"/>
    <w:rPr>
      <w:rFonts w:ascii="Cambria" w:hAnsi="Cambria" w:cs="Times New Roman" w:hint="default"/>
      <w:b/>
      <w:bCs/>
      <w:kern w:val="28"/>
      <w:sz w:val="32"/>
      <w:szCs w:val="32"/>
      <w:lang w:val="en-GB" w:eastAsia="en-US"/>
    </w:rPr>
  </w:style>
  <w:style w:type="character" w:customStyle="1" w:styleId="1f1">
    <w:name w:val="副標題 字元1"/>
    <w:qFormat/>
    <w:rsid w:val="00C51342"/>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qFormat/>
    <w:rsid w:val="00C51342"/>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C51342"/>
  </w:style>
  <w:style w:type="numbering" w:customStyle="1" w:styleId="NoList142">
    <w:name w:val="No List142"/>
    <w:next w:val="NoList"/>
    <w:uiPriority w:val="99"/>
    <w:semiHidden/>
    <w:unhideWhenUsed/>
    <w:rsid w:val="00C51342"/>
  </w:style>
  <w:style w:type="numbering" w:customStyle="1" w:styleId="1323">
    <w:name w:val="リストなし132"/>
    <w:next w:val="NoList"/>
    <w:uiPriority w:val="99"/>
    <w:semiHidden/>
    <w:unhideWhenUsed/>
    <w:rsid w:val="00C51342"/>
  </w:style>
  <w:style w:type="numbering" w:customStyle="1" w:styleId="NoList232">
    <w:name w:val="No List232"/>
    <w:next w:val="NoList"/>
    <w:semiHidden/>
    <w:rsid w:val="00C51342"/>
  </w:style>
  <w:style w:type="numbering" w:customStyle="1" w:styleId="NoList332">
    <w:name w:val="No List332"/>
    <w:next w:val="NoList"/>
    <w:uiPriority w:val="99"/>
    <w:semiHidden/>
    <w:rsid w:val="00C51342"/>
  </w:style>
  <w:style w:type="numbering" w:customStyle="1" w:styleId="1421">
    <w:name w:val="無清單142"/>
    <w:next w:val="NoList"/>
    <w:uiPriority w:val="99"/>
    <w:semiHidden/>
    <w:unhideWhenUsed/>
    <w:rsid w:val="00C51342"/>
  </w:style>
  <w:style w:type="numbering" w:customStyle="1" w:styleId="11321">
    <w:name w:val="無清單1132"/>
    <w:next w:val="NoList"/>
    <w:uiPriority w:val="99"/>
    <w:semiHidden/>
    <w:unhideWhenUsed/>
    <w:rsid w:val="00C51342"/>
  </w:style>
  <w:style w:type="numbering" w:customStyle="1" w:styleId="NoList1232">
    <w:name w:val="No List1232"/>
    <w:next w:val="NoList"/>
    <w:uiPriority w:val="99"/>
    <w:semiHidden/>
    <w:unhideWhenUsed/>
    <w:rsid w:val="00C51342"/>
  </w:style>
  <w:style w:type="numbering" w:customStyle="1" w:styleId="11322">
    <w:name w:val="リストなし1132"/>
    <w:next w:val="NoList"/>
    <w:uiPriority w:val="99"/>
    <w:semiHidden/>
    <w:unhideWhenUsed/>
    <w:rsid w:val="00C51342"/>
  </w:style>
  <w:style w:type="numbering" w:customStyle="1" w:styleId="11323">
    <w:name w:val="无列表1132"/>
    <w:next w:val="NoList"/>
    <w:semiHidden/>
    <w:rsid w:val="00C51342"/>
  </w:style>
  <w:style w:type="numbering" w:customStyle="1" w:styleId="NoList2132">
    <w:name w:val="No List2132"/>
    <w:next w:val="NoList"/>
    <w:semiHidden/>
    <w:rsid w:val="00C51342"/>
  </w:style>
  <w:style w:type="numbering" w:customStyle="1" w:styleId="NoList3132">
    <w:name w:val="No List3132"/>
    <w:next w:val="NoList"/>
    <w:uiPriority w:val="99"/>
    <w:semiHidden/>
    <w:rsid w:val="00C51342"/>
  </w:style>
  <w:style w:type="numbering" w:customStyle="1" w:styleId="NoList11132">
    <w:name w:val="No List11132"/>
    <w:next w:val="NoList"/>
    <w:uiPriority w:val="99"/>
    <w:semiHidden/>
    <w:unhideWhenUsed/>
    <w:rsid w:val="00C51342"/>
  </w:style>
  <w:style w:type="numbering" w:customStyle="1" w:styleId="12321">
    <w:name w:val="無清單1232"/>
    <w:next w:val="NoList"/>
    <w:uiPriority w:val="99"/>
    <w:semiHidden/>
    <w:unhideWhenUsed/>
    <w:rsid w:val="00C51342"/>
  </w:style>
  <w:style w:type="numbering" w:customStyle="1" w:styleId="111320">
    <w:name w:val="無清單11132"/>
    <w:next w:val="NoList"/>
    <w:uiPriority w:val="99"/>
    <w:semiHidden/>
    <w:unhideWhenUsed/>
    <w:rsid w:val="00C51342"/>
  </w:style>
  <w:style w:type="numbering" w:customStyle="1" w:styleId="NoList512">
    <w:name w:val="No List512"/>
    <w:next w:val="NoList"/>
    <w:uiPriority w:val="99"/>
    <w:semiHidden/>
    <w:unhideWhenUsed/>
    <w:rsid w:val="00C51342"/>
  </w:style>
  <w:style w:type="numbering" w:customStyle="1" w:styleId="NoList11311">
    <w:name w:val="No List11311"/>
    <w:next w:val="NoList"/>
    <w:uiPriority w:val="99"/>
    <w:semiHidden/>
    <w:unhideWhenUsed/>
    <w:rsid w:val="00C51342"/>
  </w:style>
  <w:style w:type="numbering" w:customStyle="1" w:styleId="NoList5111">
    <w:name w:val="No List5111"/>
    <w:next w:val="NoList"/>
    <w:uiPriority w:val="99"/>
    <w:semiHidden/>
    <w:unhideWhenUsed/>
    <w:rsid w:val="00C51342"/>
  </w:style>
  <w:style w:type="numbering" w:customStyle="1" w:styleId="NoList611">
    <w:name w:val="No List611"/>
    <w:next w:val="NoList"/>
    <w:uiPriority w:val="99"/>
    <w:semiHidden/>
    <w:unhideWhenUsed/>
    <w:rsid w:val="00C51342"/>
  </w:style>
  <w:style w:type="numbering" w:customStyle="1" w:styleId="NoList1411">
    <w:name w:val="No List1411"/>
    <w:next w:val="NoList"/>
    <w:uiPriority w:val="99"/>
    <w:semiHidden/>
    <w:unhideWhenUsed/>
    <w:rsid w:val="00C51342"/>
  </w:style>
  <w:style w:type="numbering" w:customStyle="1" w:styleId="13113">
    <w:name w:val="リストなし1311"/>
    <w:next w:val="NoList"/>
    <w:uiPriority w:val="99"/>
    <w:semiHidden/>
    <w:unhideWhenUsed/>
    <w:rsid w:val="00C51342"/>
  </w:style>
  <w:style w:type="numbering" w:customStyle="1" w:styleId="NoList2311">
    <w:name w:val="No List2311"/>
    <w:next w:val="NoList"/>
    <w:semiHidden/>
    <w:rsid w:val="00C51342"/>
  </w:style>
  <w:style w:type="numbering" w:customStyle="1" w:styleId="NoList3311">
    <w:name w:val="No List3311"/>
    <w:next w:val="NoList"/>
    <w:uiPriority w:val="99"/>
    <w:semiHidden/>
    <w:rsid w:val="00C51342"/>
  </w:style>
  <w:style w:type="numbering" w:customStyle="1" w:styleId="NoList1141">
    <w:name w:val="No List1141"/>
    <w:next w:val="NoList"/>
    <w:uiPriority w:val="99"/>
    <w:semiHidden/>
    <w:unhideWhenUsed/>
    <w:rsid w:val="00C51342"/>
  </w:style>
  <w:style w:type="numbering" w:customStyle="1" w:styleId="14111">
    <w:name w:val="無清單1411"/>
    <w:next w:val="NoList"/>
    <w:uiPriority w:val="99"/>
    <w:semiHidden/>
    <w:unhideWhenUsed/>
    <w:rsid w:val="00C51342"/>
  </w:style>
  <w:style w:type="numbering" w:customStyle="1" w:styleId="113110">
    <w:name w:val="無清單11311"/>
    <w:next w:val="NoList"/>
    <w:uiPriority w:val="99"/>
    <w:semiHidden/>
    <w:unhideWhenUsed/>
    <w:rsid w:val="00C51342"/>
  </w:style>
  <w:style w:type="numbering" w:customStyle="1" w:styleId="NoList421">
    <w:name w:val="No List421"/>
    <w:next w:val="NoList"/>
    <w:uiPriority w:val="99"/>
    <w:semiHidden/>
    <w:unhideWhenUsed/>
    <w:rsid w:val="00C51342"/>
  </w:style>
  <w:style w:type="numbering" w:customStyle="1" w:styleId="NoList12311">
    <w:name w:val="No List12311"/>
    <w:next w:val="NoList"/>
    <w:uiPriority w:val="99"/>
    <w:semiHidden/>
    <w:unhideWhenUsed/>
    <w:rsid w:val="00C51342"/>
  </w:style>
  <w:style w:type="numbering" w:customStyle="1" w:styleId="113111">
    <w:name w:val="リストなし11311"/>
    <w:next w:val="NoList"/>
    <w:uiPriority w:val="99"/>
    <w:semiHidden/>
    <w:unhideWhenUsed/>
    <w:rsid w:val="00C51342"/>
  </w:style>
  <w:style w:type="numbering" w:customStyle="1" w:styleId="113112">
    <w:name w:val="无列表11311"/>
    <w:next w:val="NoList"/>
    <w:semiHidden/>
    <w:rsid w:val="00C51342"/>
  </w:style>
  <w:style w:type="numbering" w:customStyle="1" w:styleId="NoList21311">
    <w:name w:val="No List21311"/>
    <w:next w:val="NoList"/>
    <w:semiHidden/>
    <w:rsid w:val="00C51342"/>
  </w:style>
  <w:style w:type="numbering" w:customStyle="1" w:styleId="NoList31311">
    <w:name w:val="No List31311"/>
    <w:next w:val="NoList"/>
    <w:uiPriority w:val="99"/>
    <w:semiHidden/>
    <w:rsid w:val="00C51342"/>
  </w:style>
  <w:style w:type="numbering" w:customStyle="1" w:styleId="NoList111311">
    <w:name w:val="No List111311"/>
    <w:next w:val="NoList"/>
    <w:uiPriority w:val="99"/>
    <w:semiHidden/>
    <w:unhideWhenUsed/>
    <w:rsid w:val="00C51342"/>
  </w:style>
  <w:style w:type="numbering" w:customStyle="1" w:styleId="12311">
    <w:name w:val="無清單12311"/>
    <w:next w:val="NoList"/>
    <w:uiPriority w:val="99"/>
    <w:semiHidden/>
    <w:unhideWhenUsed/>
    <w:rsid w:val="00C51342"/>
  </w:style>
  <w:style w:type="numbering" w:customStyle="1" w:styleId="111311">
    <w:name w:val="無清單111311"/>
    <w:next w:val="NoList"/>
    <w:uiPriority w:val="99"/>
    <w:semiHidden/>
    <w:unhideWhenUsed/>
    <w:rsid w:val="00C51342"/>
  </w:style>
  <w:style w:type="numbering" w:customStyle="1" w:styleId="NoList121211">
    <w:name w:val="No List121211"/>
    <w:next w:val="NoList"/>
    <w:uiPriority w:val="99"/>
    <w:semiHidden/>
    <w:unhideWhenUsed/>
    <w:rsid w:val="00C51342"/>
  </w:style>
  <w:style w:type="numbering" w:customStyle="1" w:styleId="1112110">
    <w:name w:val="リストなし111211"/>
    <w:next w:val="NoList"/>
    <w:uiPriority w:val="99"/>
    <w:semiHidden/>
    <w:unhideWhenUsed/>
    <w:rsid w:val="00C51342"/>
  </w:style>
  <w:style w:type="numbering" w:customStyle="1" w:styleId="1112112">
    <w:name w:val="无列表111211"/>
    <w:next w:val="NoList"/>
    <w:semiHidden/>
    <w:rsid w:val="00C51342"/>
  </w:style>
  <w:style w:type="numbering" w:customStyle="1" w:styleId="NoList211211">
    <w:name w:val="No List211211"/>
    <w:next w:val="NoList"/>
    <w:semiHidden/>
    <w:rsid w:val="00C51342"/>
  </w:style>
  <w:style w:type="numbering" w:customStyle="1" w:styleId="NoList311211">
    <w:name w:val="No List311211"/>
    <w:next w:val="NoList"/>
    <w:uiPriority w:val="99"/>
    <w:semiHidden/>
    <w:rsid w:val="00C51342"/>
  </w:style>
  <w:style w:type="numbering" w:customStyle="1" w:styleId="NoList1111211">
    <w:name w:val="No List1111211"/>
    <w:next w:val="NoList"/>
    <w:uiPriority w:val="99"/>
    <w:semiHidden/>
    <w:unhideWhenUsed/>
    <w:rsid w:val="00C51342"/>
  </w:style>
  <w:style w:type="numbering" w:customStyle="1" w:styleId="121211">
    <w:name w:val="無清單121211"/>
    <w:next w:val="NoList"/>
    <w:uiPriority w:val="99"/>
    <w:semiHidden/>
    <w:unhideWhenUsed/>
    <w:rsid w:val="00C51342"/>
  </w:style>
  <w:style w:type="numbering" w:customStyle="1" w:styleId="1111211">
    <w:name w:val="無清單1111211"/>
    <w:next w:val="NoList"/>
    <w:uiPriority w:val="99"/>
    <w:semiHidden/>
    <w:unhideWhenUsed/>
    <w:rsid w:val="00C51342"/>
  </w:style>
  <w:style w:type="numbering" w:customStyle="1" w:styleId="NoList521">
    <w:name w:val="No List521"/>
    <w:next w:val="NoList"/>
    <w:uiPriority w:val="99"/>
    <w:semiHidden/>
    <w:unhideWhenUsed/>
    <w:rsid w:val="00C51342"/>
  </w:style>
  <w:style w:type="numbering" w:customStyle="1" w:styleId="NoList1321">
    <w:name w:val="No List1321"/>
    <w:next w:val="NoList"/>
    <w:uiPriority w:val="99"/>
    <w:semiHidden/>
    <w:unhideWhenUsed/>
    <w:rsid w:val="00C51342"/>
  </w:style>
  <w:style w:type="numbering" w:customStyle="1" w:styleId="12214">
    <w:name w:val="リストなし1221"/>
    <w:next w:val="NoList"/>
    <w:uiPriority w:val="99"/>
    <w:semiHidden/>
    <w:unhideWhenUsed/>
    <w:rsid w:val="00C51342"/>
  </w:style>
  <w:style w:type="numbering" w:customStyle="1" w:styleId="NoList2221">
    <w:name w:val="No List2221"/>
    <w:next w:val="NoList"/>
    <w:semiHidden/>
    <w:rsid w:val="00C51342"/>
  </w:style>
  <w:style w:type="numbering" w:customStyle="1" w:styleId="NoList3221">
    <w:name w:val="No List3221"/>
    <w:next w:val="NoList"/>
    <w:uiPriority w:val="99"/>
    <w:semiHidden/>
    <w:rsid w:val="00C51342"/>
  </w:style>
  <w:style w:type="numbering" w:customStyle="1" w:styleId="NoList11221">
    <w:name w:val="No List11221"/>
    <w:next w:val="NoList"/>
    <w:uiPriority w:val="99"/>
    <w:semiHidden/>
    <w:unhideWhenUsed/>
    <w:rsid w:val="00C51342"/>
  </w:style>
  <w:style w:type="numbering" w:customStyle="1" w:styleId="13210">
    <w:name w:val="無清單1321"/>
    <w:next w:val="NoList"/>
    <w:uiPriority w:val="99"/>
    <w:semiHidden/>
    <w:unhideWhenUsed/>
    <w:rsid w:val="00C51342"/>
  </w:style>
  <w:style w:type="numbering" w:customStyle="1" w:styleId="112210">
    <w:name w:val="無清單11221"/>
    <w:next w:val="NoList"/>
    <w:uiPriority w:val="99"/>
    <w:semiHidden/>
    <w:unhideWhenUsed/>
    <w:rsid w:val="00C51342"/>
  </w:style>
  <w:style w:type="numbering" w:customStyle="1" w:styleId="21211">
    <w:name w:val="无列表21211"/>
    <w:next w:val="NoList"/>
    <w:uiPriority w:val="99"/>
    <w:semiHidden/>
    <w:unhideWhenUsed/>
    <w:rsid w:val="00C51342"/>
  </w:style>
  <w:style w:type="numbering" w:customStyle="1" w:styleId="NoList111221">
    <w:name w:val="No List111221"/>
    <w:next w:val="NoList"/>
    <w:uiPriority w:val="99"/>
    <w:semiHidden/>
    <w:unhideWhenUsed/>
    <w:rsid w:val="00C51342"/>
  </w:style>
  <w:style w:type="numbering" w:customStyle="1" w:styleId="NoList71">
    <w:name w:val="No List71"/>
    <w:next w:val="NoList"/>
    <w:uiPriority w:val="99"/>
    <w:semiHidden/>
    <w:unhideWhenUsed/>
    <w:rsid w:val="00C51342"/>
  </w:style>
  <w:style w:type="numbering" w:customStyle="1" w:styleId="NoList151">
    <w:name w:val="No List151"/>
    <w:next w:val="NoList"/>
    <w:uiPriority w:val="99"/>
    <w:semiHidden/>
    <w:unhideWhenUsed/>
    <w:rsid w:val="00C51342"/>
  </w:style>
  <w:style w:type="numbering" w:customStyle="1" w:styleId="1413">
    <w:name w:val="リストなし141"/>
    <w:next w:val="NoList"/>
    <w:uiPriority w:val="99"/>
    <w:semiHidden/>
    <w:unhideWhenUsed/>
    <w:rsid w:val="00C51342"/>
  </w:style>
  <w:style w:type="numbering" w:customStyle="1" w:styleId="1414">
    <w:name w:val="无列表141"/>
    <w:next w:val="NoList"/>
    <w:semiHidden/>
    <w:rsid w:val="00C51342"/>
  </w:style>
  <w:style w:type="numbering" w:customStyle="1" w:styleId="NoList241">
    <w:name w:val="No List241"/>
    <w:next w:val="NoList"/>
    <w:semiHidden/>
    <w:rsid w:val="00C51342"/>
  </w:style>
  <w:style w:type="numbering" w:customStyle="1" w:styleId="NoList341">
    <w:name w:val="No List341"/>
    <w:next w:val="NoList"/>
    <w:uiPriority w:val="99"/>
    <w:semiHidden/>
    <w:rsid w:val="00C51342"/>
  </w:style>
  <w:style w:type="numbering" w:customStyle="1" w:styleId="NoList1151">
    <w:name w:val="No List1151"/>
    <w:next w:val="NoList"/>
    <w:uiPriority w:val="99"/>
    <w:semiHidden/>
    <w:unhideWhenUsed/>
    <w:rsid w:val="00C51342"/>
  </w:style>
  <w:style w:type="numbering" w:customStyle="1" w:styleId="1511">
    <w:name w:val="無清單151"/>
    <w:next w:val="NoList"/>
    <w:uiPriority w:val="99"/>
    <w:semiHidden/>
    <w:unhideWhenUsed/>
    <w:rsid w:val="00C51342"/>
  </w:style>
  <w:style w:type="numbering" w:customStyle="1" w:styleId="11410">
    <w:name w:val="無清單1141"/>
    <w:next w:val="NoList"/>
    <w:uiPriority w:val="99"/>
    <w:semiHidden/>
    <w:unhideWhenUsed/>
    <w:rsid w:val="00C51342"/>
  </w:style>
  <w:style w:type="numbering" w:customStyle="1" w:styleId="NoList431">
    <w:name w:val="No List431"/>
    <w:next w:val="NoList"/>
    <w:uiPriority w:val="99"/>
    <w:semiHidden/>
    <w:unhideWhenUsed/>
    <w:rsid w:val="00C51342"/>
  </w:style>
  <w:style w:type="numbering" w:customStyle="1" w:styleId="NoList1241">
    <w:name w:val="No List1241"/>
    <w:next w:val="NoList"/>
    <w:uiPriority w:val="99"/>
    <w:semiHidden/>
    <w:unhideWhenUsed/>
    <w:rsid w:val="00C51342"/>
  </w:style>
  <w:style w:type="numbering" w:customStyle="1" w:styleId="11411">
    <w:name w:val="リストなし1141"/>
    <w:next w:val="NoList"/>
    <w:uiPriority w:val="99"/>
    <w:semiHidden/>
    <w:unhideWhenUsed/>
    <w:rsid w:val="00C51342"/>
  </w:style>
  <w:style w:type="numbering" w:customStyle="1" w:styleId="11412">
    <w:name w:val="无列表1141"/>
    <w:next w:val="NoList"/>
    <w:semiHidden/>
    <w:rsid w:val="00C51342"/>
  </w:style>
  <w:style w:type="numbering" w:customStyle="1" w:styleId="NoList2141">
    <w:name w:val="No List2141"/>
    <w:next w:val="NoList"/>
    <w:semiHidden/>
    <w:rsid w:val="00C51342"/>
  </w:style>
  <w:style w:type="numbering" w:customStyle="1" w:styleId="NoList3141">
    <w:name w:val="No List3141"/>
    <w:next w:val="NoList"/>
    <w:uiPriority w:val="99"/>
    <w:semiHidden/>
    <w:rsid w:val="00C51342"/>
  </w:style>
  <w:style w:type="numbering" w:customStyle="1" w:styleId="NoList11141">
    <w:name w:val="No List11141"/>
    <w:next w:val="NoList"/>
    <w:uiPriority w:val="99"/>
    <w:semiHidden/>
    <w:unhideWhenUsed/>
    <w:rsid w:val="00C51342"/>
  </w:style>
  <w:style w:type="numbering" w:customStyle="1" w:styleId="12410">
    <w:name w:val="無清單1241"/>
    <w:next w:val="NoList"/>
    <w:uiPriority w:val="99"/>
    <w:semiHidden/>
    <w:unhideWhenUsed/>
    <w:rsid w:val="00C51342"/>
  </w:style>
  <w:style w:type="numbering" w:customStyle="1" w:styleId="111410">
    <w:name w:val="無清單11141"/>
    <w:next w:val="NoList"/>
    <w:uiPriority w:val="99"/>
    <w:semiHidden/>
    <w:unhideWhenUsed/>
    <w:rsid w:val="00C51342"/>
  </w:style>
  <w:style w:type="numbering" w:customStyle="1" w:styleId="2310">
    <w:name w:val="无列表231"/>
    <w:next w:val="NoList"/>
    <w:uiPriority w:val="99"/>
    <w:semiHidden/>
    <w:unhideWhenUsed/>
    <w:rsid w:val="00C51342"/>
  </w:style>
  <w:style w:type="numbering" w:customStyle="1" w:styleId="NoList12131">
    <w:name w:val="No List12131"/>
    <w:next w:val="NoList"/>
    <w:uiPriority w:val="99"/>
    <w:semiHidden/>
    <w:unhideWhenUsed/>
    <w:rsid w:val="00C51342"/>
  </w:style>
  <w:style w:type="numbering" w:customStyle="1" w:styleId="111310">
    <w:name w:val="リストなし11131"/>
    <w:next w:val="NoList"/>
    <w:uiPriority w:val="99"/>
    <w:semiHidden/>
    <w:unhideWhenUsed/>
    <w:rsid w:val="00C51342"/>
  </w:style>
  <w:style w:type="numbering" w:customStyle="1" w:styleId="111312">
    <w:name w:val="无列表11131"/>
    <w:next w:val="NoList"/>
    <w:semiHidden/>
    <w:rsid w:val="00C51342"/>
  </w:style>
  <w:style w:type="numbering" w:customStyle="1" w:styleId="NoList21131">
    <w:name w:val="No List21131"/>
    <w:next w:val="NoList"/>
    <w:semiHidden/>
    <w:rsid w:val="00C51342"/>
  </w:style>
  <w:style w:type="numbering" w:customStyle="1" w:styleId="NoList31131">
    <w:name w:val="No List31131"/>
    <w:next w:val="NoList"/>
    <w:uiPriority w:val="99"/>
    <w:semiHidden/>
    <w:rsid w:val="00C51342"/>
  </w:style>
  <w:style w:type="numbering" w:customStyle="1" w:styleId="NoList111131">
    <w:name w:val="No List111131"/>
    <w:next w:val="NoList"/>
    <w:uiPriority w:val="99"/>
    <w:semiHidden/>
    <w:unhideWhenUsed/>
    <w:rsid w:val="00C51342"/>
  </w:style>
  <w:style w:type="numbering" w:customStyle="1" w:styleId="121310">
    <w:name w:val="無清單12131"/>
    <w:next w:val="NoList"/>
    <w:uiPriority w:val="99"/>
    <w:semiHidden/>
    <w:unhideWhenUsed/>
    <w:rsid w:val="00C51342"/>
  </w:style>
  <w:style w:type="numbering" w:customStyle="1" w:styleId="111131">
    <w:name w:val="無清單111131"/>
    <w:next w:val="NoList"/>
    <w:uiPriority w:val="99"/>
    <w:semiHidden/>
    <w:unhideWhenUsed/>
    <w:rsid w:val="00C51342"/>
  </w:style>
  <w:style w:type="numbering" w:customStyle="1" w:styleId="NoList531">
    <w:name w:val="No List531"/>
    <w:next w:val="NoList"/>
    <w:uiPriority w:val="99"/>
    <w:semiHidden/>
    <w:unhideWhenUsed/>
    <w:rsid w:val="00C51342"/>
  </w:style>
  <w:style w:type="numbering" w:customStyle="1" w:styleId="NoList1331">
    <w:name w:val="No List1331"/>
    <w:next w:val="NoList"/>
    <w:uiPriority w:val="99"/>
    <w:semiHidden/>
    <w:unhideWhenUsed/>
    <w:rsid w:val="00C51342"/>
  </w:style>
  <w:style w:type="numbering" w:customStyle="1" w:styleId="12312">
    <w:name w:val="リストなし1231"/>
    <w:next w:val="NoList"/>
    <w:uiPriority w:val="99"/>
    <w:semiHidden/>
    <w:unhideWhenUsed/>
    <w:rsid w:val="00C51342"/>
  </w:style>
  <w:style w:type="numbering" w:customStyle="1" w:styleId="12313">
    <w:name w:val="无列表1231"/>
    <w:next w:val="NoList"/>
    <w:semiHidden/>
    <w:rsid w:val="00C51342"/>
  </w:style>
  <w:style w:type="numbering" w:customStyle="1" w:styleId="NoList2231">
    <w:name w:val="No List2231"/>
    <w:next w:val="NoList"/>
    <w:semiHidden/>
    <w:rsid w:val="00C51342"/>
  </w:style>
  <w:style w:type="numbering" w:customStyle="1" w:styleId="NoList3231">
    <w:name w:val="No List3231"/>
    <w:next w:val="NoList"/>
    <w:uiPriority w:val="99"/>
    <w:semiHidden/>
    <w:rsid w:val="00C51342"/>
  </w:style>
  <w:style w:type="numbering" w:customStyle="1" w:styleId="NoList11231">
    <w:name w:val="No List11231"/>
    <w:next w:val="NoList"/>
    <w:uiPriority w:val="99"/>
    <w:semiHidden/>
    <w:unhideWhenUsed/>
    <w:rsid w:val="00C51342"/>
  </w:style>
  <w:style w:type="numbering" w:customStyle="1" w:styleId="13310">
    <w:name w:val="無清單1331"/>
    <w:next w:val="NoList"/>
    <w:uiPriority w:val="99"/>
    <w:semiHidden/>
    <w:unhideWhenUsed/>
    <w:rsid w:val="00C51342"/>
  </w:style>
  <w:style w:type="numbering" w:customStyle="1" w:styleId="112310">
    <w:name w:val="無清單11231"/>
    <w:next w:val="NoList"/>
    <w:uiPriority w:val="99"/>
    <w:semiHidden/>
    <w:unhideWhenUsed/>
    <w:rsid w:val="00C51342"/>
  </w:style>
  <w:style w:type="numbering" w:customStyle="1" w:styleId="2131">
    <w:name w:val="无列表2131"/>
    <w:next w:val="NoList"/>
    <w:uiPriority w:val="99"/>
    <w:semiHidden/>
    <w:unhideWhenUsed/>
    <w:rsid w:val="00C51342"/>
  </w:style>
  <w:style w:type="numbering" w:customStyle="1" w:styleId="NoList12221">
    <w:name w:val="No List12221"/>
    <w:next w:val="NoList"/>
    <w:uiPriority w:val="99"/>
    <w:semiHidden/>
    <w:unhideWhenUsed/>
    <w:rsid w:val="00C51342"/>
  </w:style>
  <w:style w:type="numbering" w:customStyle="1" w:styleId="112211">
    <w:name w:val="リストなし11221"/>
    <w:next w:val="NoList"/>
    <w:uiPriority w:val="99"/>
    <w:semiHidden/>
    <w:unhideWhenUsed/>
    <w:rsid w:val="00C51342"/>
  </w:style>
  <w:style w:type="numbering" w:customStyle="1" w:styleId="112212">
    <w:name w:val="无列表11221"/>
    <w:next w:val="NoList"/>
    <w:semiHidden/>
    <w:rsid w:val="00C51342"/>
  </w:style>
  <w:style w:type="numbering" w:customStyle="1" w:styleId="NoList21221">
    <w:name w:val="No List21221"/>
    <w:next w:val="NoList"/>
    <w:semiHidden/>
    <w:rsid w:val="00C51342"/>
  </w:style>
  <w:style w:type="numbering" w:customStyle="1" w:styleId="NoList31221">
    <w:name w:val="No List31221"/>
    <w:next w:val="NoList"/>
    <w:uiPriority w:val="99"/>
    <w:semiHidden/>
    <w:rsid w:val="00C51342"/>
  </w:style>
  <w:style w:type="numbering" w:customStyle="1" w:styleId="NoList111231">
    <w:name w:val="No List111231"/>
    <w:next w:val="NoList"/>
    <w:uiPriority w:val="99"/>
    <w:semiHidden/>
    <w:unhideWhenUsed/>
    <w:rsid w:val="00C51342"/>
  </w:style>
  <w:style w:type="numbering" w:customStyle="1" w:styleId="122210">
    <w:name w:val="無清單12221"/>
    <w:next w:val="NoList"/>
    <w:uiPriority w:val="99"/>
    <w:semiHidden/>
    <w:unhideWhenUsed/>
    <w:rsid w:val="00C51342"/>
  </w:style>
  <w:style w:type="numbering" w:customStyle="1" w:styleId="1112210">
    <w:name w:val="無清單111221"/>
    <w:next w:val="NoList"/>
    <w:uiPriority w:val="99"/>
    <w:semiHidden/>
    <w:unhideWhenUsed/>
    <w:rsid w:val="00C51342"/>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C51342"/>
    <w:rPr>
      <w:rFonts w:ascii="Intel Clear" w:eastAsia="SimSun" w:hAnsi="Intel Clear" w:cs="Intel Clear"/>
      <w:sz w:val="28"/>
      <w:lang w:val="en-GB" w:eastAsia="en-GB"/>
    </w:rPr>
  </w:style>
  <w:style w:type="numbering" w:customStyle="1" w:styleId="4a">
    <w:name w:val="无列表4"/>
    <w:next w:val="NoList"/>
    <w:uiPriority w:val="99"/>
    <w:semiHidden/>
    <w:unhideWhenUsed/>
    <w:rsid w:val="00C51342"/>
  </w:style>
  <w:style w:type="numbering" w:customStyle="1" w:styleId="328">
    <w:name w:val="无列表32"/>
    <w:next w:val="NoList"/>
    <w:uiPriority w:val="99"/>
    <w:semiHidden/>
    <w:unhideWhenUsed/>
    <w:rsid w:val="00C51342"/>
  </w:style>
  <w:style w:type="numbering" w:customStyle="1" w:styleId="13122">
    <w:name w:val="无列表1312"/>
    <w:next w:val="NoList"/>
    <w:semiHidden/>
    <w:rsid w:val="00C51342"/>
  </w:style>
  <w:style w:type="numbering" w:customStyle="1" w:styleId="NoList4112">
    <w:name w:val="No List4112"/>
    <w:next w:val="NoList"/>
    <w:uiPriority w:val="99"/>
    <w:semiHidden/>
    <w:unhideWhenUsed/>
    <w:rsid w:val="00C51342"/>
  </w:style>
  <w:style w:type="numbering" w:customStyle="1" w:styleId="2212">
    <w:name w:val="无列表2212"/>
    <w:next w:val="NoList"/>
    <w:uiPriority w:val="99"/>
    <w:semiHidden/>
    <w:unhideWhenUsed/>
    <w:rsid w:val="00C51342"/>
  </w:style>
  <w:style w:type="numbering" w:customStyle="1" w:styleId="NoList121112">
    <w:name w:val="No List121112"/>
    <w:next w:val="NoList"/>
    <w:uiPriority w:val="99"/>
    <w:semiHidden/>
    <w:unhideWhenUsed/>
    <w:rsid w:val="00C51342"/>
  </w:style>
  <w:style w:type="numbering" w:customStyle="1" w:styleId="1111121">
    <w:name w:val="リストなし111112"/>
    <w:next w:val="NoList"/>
    <w:uiPriority w:val="99"/>
    <w:semiHidden/>
    <w:unhideWhenUsed/>
    <w:rsid w:val="00C51342"/>
  </w:style>
  <w:style w:type="numbering" w:customStyle="1" w:styleId="1111122">
    <w:name w:val="无列表111112"/>
    <w:next w:val="NoList"/>
    <w:semiHidden/>
    <w:rsid w:val="00C51342"/>
  </w:style>
  <w:style w:type="numbering" w:customStyle="1" w:styleId="NoList211112">
    <w:name w:val="No List211112"/>
    <w:next w:val="NoList"/>
    <w:semiHidden/>
    <w:rsid w:val="00C51342"/>
  </w:style>
  <w:style w:type="numbering" w:customStyle="1" w:styleId="NoList311112">
    <w:name w:val="No List311112"/>
    <w:next w:val="NoList"/>
    <w:uiPriority w:val="99"/>
    <w:semiHidden/>
    <w:rsid w:val="00C51342"/>
  </w:style>
  <w:style w:type="numbering" w:customStyle="1" w:styleId="NoList1111112">
    <w:name w:val="No List1111112"/>
    <w:next w:val="NoList"/>
    <w:uiPriority w:val="99"/>
    <w:semiHidden/>
    <w:unhideWhenUsed/>
    <w:rsid w:val="00C51342"/>
  </w:style>
  <w:style w:type="numbering" w:customStyle="1" w:styleId="1211120">
    <w:name w:val="無清單121112"/>
    <w:next w:val="NoList"/>
    <w:uiPriority w:val="99"/>
    <w:semiHidden/>
    <w:unhideWhenUsed/>
    <w:rsid w:val="00C51342"/>
  </w:style>
  <w:style w:type="numbering" w:customStyle="1" w:styleId="11111120">
    <w:name w:val="無清單1111112"/>
    <w:next w:val="NoList"/>
    <w:uiPriority w:val="99"/>
    <w:semiHidden/>
    <w:unhideWhenUsed/>
    <w:rsid w:val="00C51342"/>
  </w:style>
  <w:style w:type="numbering" w:customStyle="1" w:styleId="NoList13112">
    <w:name w:val="No List13112"/>
    <w:next w:val="NoList"/>
    <w:uiPriority w:val="99"/>
    <w:semiHidden/>
    <w:unhideWhenUsed/>
    <w:rsid w:val="00C51342"/>
  </w:style>
  <w:style w:type="numbering" w:customStyle="1" w:styleId="121122">
    <w:name w:val="リストなし12112"/>
    <w:next w:val="NoList"/>
    <w:uiPriority w:val="99"/>
    <w:semiHidden/>
    <w:unhideWhenUsed/>
    <w:rsid w:val="00C51342"/>
  </w:style>
  <w:style w:type="numbering" w:customStyle="1" w:styleId="121123">
    <w:name w:val="无列表12112"/>
    <w:next w:val="NoList"/>
    <w:semiHidden/>
    <w:rsid w:val="00C51342"/>
  </w:style>
  <w:style w:type="numbering" w:customStyle="1" w:styleId="NoList22112">
    <w:name w:val="No List22112"/>
    <w:next w:val="NoList"/>
    <w:semiHidden/>
    <w:rsid w:val="00C51342"/>
  </w:style>
  <w:style w:type="numbering" w:customStyle="1" w:styleId="NoList32112">
    <w:name w:val="No List32112"/>
    <w:next w:val="NoList"/>
    <w:uiPriority w:val="99"/>
    <w:semiHidden/>
    <w:rsid w:val="00C51342"/>
  </w:style>
  <w:style w:type="numbering" w:customStyle="1" w:styleId="NoList112112">
    <w:name w:val="No List112112"/>
    <w:next w:val="NoList"/>
    <w:uiPriority w:val="99"/>
    <w:semiHidden/>
    <w:unhideWhenUsed/>
    <w:rsid w:val="00C51342"/>
  </w:style>
  <w:style w:type="numbering" w:customStyle="1" w:styleId="131120">
    <w:name w:val="無清單13112"/>
    <w:next w:val="NoList"/>
    <w:uiPriority w:val="99"/>
    <w:semiHidden/>
    <w:unhideWhenUsed/>
    <w:rsid w:val="00C51342"/>
  </w:style>
  <w:style w:type="numbering" w:customStyle="1" w:styleId="1121120">
    <w:name w:val="無清單112112"/>
    <w:next w:val="NoList"/>
    <w:uiPriority w:val="99"/>
    <w:semiHidden/>
    <w:unhideWhenUsed/>
    <w:rsid w:val="00C51342"/>
  </w:style>
  <w:style w:type="numbering" w:customStyle="1" w:styleId="21112">
    <w:name w:val="无列表21112"/>
    <w:next w:val="NoList"/>
    <w:uiPriority w:val="99"/>
    <w:semiHidden/>
    <w:unhideWhenUsed/>
    <w:rsid w:val="00C51342"/>
  </w:style>
  <w:style w:type="numbering" w:customStyle="1" w:styleId="NoList122112">
    <w:name w:val="No List122112"/>
    <w:next w:val="NoList"/>
    <w:uiPriority w:val="99"/>
    <w:semiHidden/>
    <w:unhideWhenUsed/>
    <w:rsid w:val="00C51342"/>
  </w:style>
  <w:style w:type="numbering" w:customStyle="1" w:styleId="1121121">
    <w:name w:val="リストなし112112"/>
    <w:next w:val="NoList"/>
    <w:uiPriority w:val="99"/>
    <w:semiHidden/>
    <w:unhideWhenUsed/>
    <w:rsid w:val="00C51342"/>
  </w:style>
  <w:style w:type="numbering" w:customStyle="1" w:styleId="1121122">
    <w:name w:val="无列表112112"/>
    <w:next w:val="NoList"/>
    <w:semiHidden/>
    <w:rsid w:val="00C51342"/>
  </w:style>
  <w:style w:type="numbering" w:customStyle="1" w:styleId="NoList212112">
    <w:name w:val="No List212112"/>
    <w:next w:val="NoList"/>
    <w:semiHidden/>
    <w:rsid w:val="00C51342"/>
  </w:style>
  <w:style w:type="numbering" w:customStyle="1" w:styleId="NoList312112">
    <w:name w:val="No List312112"/>
    <w:next w:val="NoList"/>
    <w:uiPriority w:val="99"/>
    <w:semiHidden/>
    <w:rsid w:val="00C51342"/>
  </w:style>
  <w:style w:type="numbering" w:customStyle="1" w:styleId="NoList1112112">
    <w:name w:val="No List1112112"/>
    <w:next w:val="NoList"/>
    <w:uiPriority w:val="99"/>
    <w:semiHidden/>
    <w:unhideWhenUsed/>
    <w:rsid w:val="00C51342"/>
  </w:style>
  <w:style w:type="numbering" w:customStyle="1" w:styleId="1221120">
    <w:name w:val="無清單122112"/>
    <w:next w:val="NoList"/>
    <w:uiPriority w:val="99"/>
    <w:semiHidden/>
    <w:unhideWhenUsed/>
    <w:rsid w:val="00C51342"/>
  </w:style>
  <w:style w:type="numbering" w:customStyle="1" w:styleId="11121120">
    <w:name w:val="無清單1112112"/>
    <w:next w:val="NoList"/>
    <w:uiPriority w:val="99"/>
    <w:semiHidden/>
    <w:unhideWhenUsed/>
    <w:rsid w:val="00C51342"/>
  </w:style>
  <w:style w:type="numbering" w:customStyle="1" w:styleId="12222">
    <w:name w:val="无列表1222"/>
    <w:next w:val="NoList"/>
    <w:semiHidden/>
    <w:rsid w:val="00C51342"/>
  </w:style>
  <w:style w:type="numbering" w:customStyle="1" w:styleId="NoList9">
    <w:name w:val="No List9"/>
    <w:next w:val="NoList"/>
    <w:uiPriority w:val="99"/>
    <w:semiHidden/>
    <w:unhideWhenUsed/>
    <w:rsid w:val="00C51342"/>
  </w:style>
  <w:style w:type="numbering" w:customStyle="1" w:styleId="NoList17">
    <w:name w:val="No List17"/>
    <w:next w:val="NoList"/>
    <w:uiPriority w:val="99"/>
    <w:semiHidden/>
    <w:unhideWhenUsed/>
    <w:rsid w:val="00C51342"/>
  </w:style>
  <w:style w:type="numbering" w:customStyle="1" w:styleId="163">
    <w:name w:val="リストなし16"/>
    <w:next w:val="NoList"/>
    <w:uiPriority w:val="99"/>
    <w:semiHidden/>
    <w:unhideWhenUsed/>
    <w:rsid w:val="00C51342"/>
  </w:style>
  <w:style w:type="numbering" w:customStyle="1" w:styleId="164">
    <w:name w:val="无列表16"/>
    <w:next w:val="NoList"/>
    <w:semiHidden/>
    <w:rsid w:val="00C51342"/>
  </w:style>
  <w:style w:type="numbering" w:customStyle="1" w:styleId="NoList26">
    <w:name w:val="No List26"/>
    <w:next w:val="NoList"/>
    <w:semiHidden/>
    <w:rsid w:val="00C51342"/>
  </w:style>
  <w:style w:type="numbering" w:customStyle="1" w:styleId="NoList36">
    <w:name w:val="No List36"/>
    <w:next w:val="NoList"/>
    <w:uiPriority w:val="99"/>
    <w:semiHidden/>
    <w:rsid w:val="00C51342"/>
  </w:style>
  <w:style w:type="numbering" w:customStyle="1" w:styleId="NoList117">
    <w:name w:val="No List117"/>
    <w:next w:val="NoList"/>
    <w:uiPriority w:val="99"/>
    <w:semiHidden/>
    <w:unhideWhenUsed/>
    <w:rsid w:val="00C51342"/>
  </w:style>
  <w:style w:type="numbering" w:customStyle="1" w:styleId="171">
    <w:name w:val="無清單17"/>
    <w:next w:val="NoList"/>
    <w:uiPriority w:val="99"/>
    <w:semiHidden/>
    <w:unhideWhenUsed/>
    <w:rsid w:val="00C51342"/>
  </w:style>
  <w:style w:type="numbering" w:customStyle="1" w:styleId="1161">
    <w:name w:val="無清單116"/>
    <w:next w:val="NoList"/>
    <w:uiPriority w:val="99"/>
    <w:semiHidden/>
    <w:unhideWhenUsed/>
    <w:rsid w:val="00C51342"/>
  </w:style>
  <w:style w:type="numbering" w:customStyle="1" w:styleId="NoList1116">
    <w:name w:val="No List1116"/>
    <w:next w:val="NoList"/>
    <w:uiPriority w:val="99"/>
    <w:semiHidden/>
    <w:unhideWhenUsed/>
    <w:rsid w:val="00C51342"/>
  </w:style>
  <w:style w:type="numbering" w:customStyle="1" w:styleId="251">
    <w:name w:val="无列表25"/>
    <w:next w:val="NoList"/>
    <w:uiPriority w:val="99"/>
    <w:semiHidden/>
    <w:unhideWhenUsed/>
    <w:rsid w:val="00C51342"/>
  </w:style>
  <w:style w:type="numbering" w:customStyle="1" w:styleId="NoList126">
    <w:name w:val="No List126"/>
    <w:next w:val="NoList"/>
    <w:uiPriority w:val="99"/>
    <w:semiHidden/>
    <w:unhideWhenUsed/>
    <w:rsid w:val="00C51342"/>
  </w:style>
  <w:style w:type="numbering" w:customStyle="1" w:styleId="1162">
    <w:name w:val="リストなし116"/>
    <w:next w:val="NoList"/>
    <w:uiPriority w:val="99"/>
    <w:semiHidden/>
    <w:unhideWhenUsed/>
    <w:rsid w:val="00C51342"/>
  </w:style>
  <w:style w:type="numbering" w:customStyle="1" w:styleId="1163">
    <w:name w:val="无列表116"/>
    <w:next w:val="NoList"/>
    <w:semiHidden/>
    <w:rsid w:val="00C51342"/>
  </w:style>
  <w:style w:type="numbering" w:customStyle="1" w:styleId="NoList216">
    <w:name w:val="No List216"/>
    <w:next w:val="NoList"/>
    <w:semiHidden/>
    <w:rsid w:val="00C51342"/>
  </w:style>
  <w:style w:type="numbering" w:customStyle="1" w:styleId="NoList316">
    <w:name w:val="No List316"/>
    <w:next w:val="NoList"/>
    <w:uiPriority w:val="99"/>
    <w:semiHidden/>
    <w:rsid w:val="00C51342"/>
  </w:style>
  <w:style w:type="numbering" w:customStyle="1" w:styleId="1261">
    <w:name w:val="無清單126"/>
    <w:next w:val="NoList"/>
    <w:uiPriority w:val="99"/>
    <w:semiHidden/>
    <w:unhideWhenUsed/>
    <w:rsid w:val="00C51342"/>
  </w:style>
  <w:style w:type="numbering" w:customStyle="1" w:styleId="11161">
    <w:name w:val="無清單1116"/>
    <w:next w:val="NoList"/>
    <w:uiPriority w:val="99"/>
    <w:semiHidden/>
    <w:unhideWhenUsed/>
    <w:rsid w:val="00C51342"/>
  </w:style>
  <w:style w:type="numbering" w:customStyle="1" w:styleId="NoList45">
    <w:name w:val="No List45"/>
    <w:next w:val="NoList"/>
    <w:uiPriority w:val="99"/>
    <w:semiHidden/>
    <w:unhideWhenUsed/>
    <w:rsid w:val="00C51342"/>
  </w:style>
  <w:style w:type="numbering" w:customStyle="1" w:styleId="NoList1125">
    <w:name w:val="No List1125"/>
    <w:next w:val="NoList"/>
    <w:uiPriority w:val="99"/>
    <w:semiHidden/>
    <w:unhideWhenUsed/>
    <w:rsid w:val="00C51342"/>
  </w:style>
  <w:style w:type="numbering" w:customStyle="1" w:styleId="NoList1215">
    <w:name w:val="No List1215"/>
    <w:next w:val="NoList"/>
    <w:uiPriority w:val="99"/>
    <w:semiHidden/>
    <w:unhideWhenUsed/>
    <w:rsid w:val="00C51342"/>
  </w:style>
  <w:style w:type="numbering" w:customStyle="1" w:styleId="11151">
    <w:name w:val="リストなし1115"/>
    <w:next w:val="NoList"/>
    <w:uiPriority w:val="99"/>
    <w:semiHidden/>
    <w:unhideWhenUsed/>
    <w:rsid w:val="00C51342"/>
  </w:style>
  <w:style w:type="numbering" w:customStyle="1" w:styleId="11152">
    <w:name w:val="无列表1115"/>
    <w:next w:val="NoList"/>
    <w:semiHidden/>
    <w:rsid w:val="00C51342"/>
  </w:style>
  <w:style w:type="numbering" w:customStyle="1" w:styleId="NoList2115">
    <w:name w:val="No List2115"/>
    <w:next w:val="NoList"/>
    <w:semiHidden/>
    <w:rsid w:val="00C51342"/>
  </w:style>
  <w:style w:type="numbering" w:customStyle="1" w:styleId="NoList3115">
    <w:name w:val="No List3115"/>
    <w:next w:val="NoList"/>
    <w:uiPriority w:val="99"/>
    <w:semiHidden/>
    <w:rsid w:val="00C51342"/>
  </w:style>
  <w:style w:type="numbering" w:customStyle="1" w:styleId="NoList11115">
    <w:name w:val="No List11115"/>
    <w:next w:val="NoList"/>
    <w:uiPriority w:val="99"/>
    <w:semiHidden/>
    <w:unhideWhenUsed/>
    <w:rsid w:val="00C51342"/>
  </w:style>
  <w:style w:type="numbering" w:customStyle="1" w:styleId="12151">
    <w:name w:val="無清單1215"/>
    <w:next w:val="NoList"/>
    <w:uiPriority w:val="99"/>
    <w:semiHidden/>
    <w:unhideWhenUsed/>
    <w:rsid w:val="00C51342"/>
  </w:style>
  <w:style w:type="numbering" w:customStyle="1" w:styleId="11115">
    <w:name w:val="無清單11115"/>
    <w:next w:val="NoList"/>
    <w:uiPriority w:val="99"/>
    <w:semiHidden/>
    <w:unhideWhenUsed/>
    <w:rsid w:val="00C51342"/>
  </w:style>
  <w:style w:type="numbering" w:customStyle="1" w:styleId="NoList55">
    <w:name w:val="No List55"/>
    <w:next w:val="NoList"/>
    <w:uiPriority w:val="99"/>
    <w:semiHidden/>
    <w:unhideWhenUsed/>
    <w:rsid w:val="00C51342"/>
  </w:style>
  <w:style w:type="numbering" w:customStyle="1" w:styleId="NoList135">
    <w:name w:val="No List135"/>
    <w:next w:val="NoList"/>
    <w:uiPriority w:val="99"/>
    <w:semiHidden/>
    <w:unhideWhenUsed/>
    <w:rsid w:val="00C51342"/>
  </w:style>
  <w:style w:type="numbering" w:customStyle="1" w:styleId="1251">
    <w:name w:val="リストなし125"/>
    <w:next w:val="NoList"/>
    <w:uiPriority w:val="99"/>
    <w:semiHidden/>
    <w:unhideWhenUsed/>
    <w:rsid w:val="00C51342"/>
  </w:style>
  <w:style w:type="numbering" w:customStyle="1" w:styleId="1252">
    <w:name w:val="无列表125"/>
    <w:next w:val="NoList"/>
    <w:semiHidden/>
    <w:rsid w:val="00C51342"/>
  </w:style>
  <w:style w:type="numbering" w:customStyle="1" w:styleId="NoList225">
    <w:name w:val="No List225"/>
    <w:next w:val="NoList"/>
    <w:semiHidden/>
    <w:rsid w:val="00C51342"/>
  </w:style>
  <w:style w:type="numbering" w:customStyle="1" w:styleId="NoList325">
    <w:name w:val="No List325"/>
    <w:next w:val="NoList"/>
    <w:uiPriority w:val="99"/>
    <w:semiHidden/>
    <w:rsid w:val="00C51342"/>
  </w:style>
  <w:style w:type="numbering" w:customStyle="1" w:styleId="1351">
    <w:name w:val="無清單135"/>
    <w:next w:val="NoList"/>
    <w:uiPriority w:val="99"/>
    <w:semiHidden/>
    <w:unhideWhenUsed/>
    <w:rsid w:val="00C51342"/>
  </w:style>
  <w:style w:type="numbering" w:customStyle="1" w:styleId="11251">
    <w:name w:val="無清單1125"/>
    <w:next w:val="NoList"/>
    <w:uiPriority w:val="99"/>
    <w:semiHidden/>
    <w:unhideWhenUsed/>
    <w:rsid w:val="00C51342"/>
  </w:style>
  <w:style w:type="numbering" w:customStyle="1" w:styleId="2150">
    <w:name w:val="无列表215"/>
    <w:next w:val="NoList"/>
    <w:uiPriority w:val="99"/>
    <w:semiHidden/>
    <w:unhideWhenUsed/>
    <w:rsid w:val="00C51342"/>
  </w:style>
  <w:style w:type="numbering" w:customStyle="1" w:styleId="NoList1224">
    <w:name w:val="No List1224"/>
    <w:next w:val="NoList"/>
    <w:uiPriority w:val="99"/>
    <w:semiHidden/>
    <w:unhideWhenUsed/>
    <w:rsid w:val="00C51342"/>
  </w:style>
  <w:style w:type="numbering" w:customStyle="1" w:styleId="11241">
    <w:name w:val="リストなし1124"/>
    <w:next w:val="NoList"/>
    <w:uiPriority w:val="99"/>
    <w:semiHidden/>
    <w:unhideWhenUsed/>
    <w:rsid w:val="00C51342"/>
  </w:style>
  <w:style w:type="numbering" w:customStyle="1" w:styleId="11242">
    <w:name w:val="无列表1124"/>
    <w:next w:val="NoList"/>
    <w:semiHidden/>
    <w:rsid w:val="00C51342"/>
  </w:style>
  <w:style w:type="numbering" w:customStyle="1" w:styleId="NoList2124">
    <w:name w:val="No List2124"/>
    <w:next w:val="NoList"/>
    <w:semiHidden/>
    <w:rsid w:val="00C51342"/>
  </w:style>
  <w:style w:type="numbering" w:customStyle="1" w:styleId="NoList3124">
    <w:name w:val="No List3124"/>
    <w:next w:val="NoList"/>
    <w:uiPriority w:val="99"/>
    <w:semiHidden/>
    <w:rsid w:val="00C51342"/>
  </w:style>
  <w:style w:type="numbering" w:customStyle="1" w:styleId="NoList11125">
    <w:name w:val="No List11125"/>
    <w:next w:val="NoList"/>
    <w:uiPriority w:val="99"/>
    <w:semiHidden/>
    <w:unhideWhenUsed/>
    <w:rsid w:val="00C51342"/>
  </w:style>
  <w:style w:type="numbering" w:customStyle="1" w:styleId="12240">
    <w:name w:val="無清單1224"/>
    <w:next w:val="NoList"/>
    <w:uiPriority w:val="99"/>
    <w:semiHidden/>
    <w:unhideWhenUsed/>
    <w:rsid w:val="00C51342"/>
  </w:style>
  <w:style w:type="numbering" w:customStyle="1" w:styleId="111240">
    <w:name w:val="無清單11124"/>
    <w:next w:val="NoList"/>
    <w:uiPriority w:val="99"/>
    <w:semiHidden/>
    <w:unhideWhenUsed/>
    <w:rsid w:val="00C51342"/>
  </w:style>
  <w:style w:type="numbering" w:customStyle="1" w:styleId="336">
    <w:name w:val="无列表33"/>
    <w:next w:val="NoList"/>
    <w:uiPriority w:val="99"/>
    <w:semiHidden/>
    <w:unhideWhenUsed/>
    <w:rsid w:val="00C51342"/>
  </w:style>
  <w:style w:type="numbering" w:customStyle="1" w:styleId="1332">
    <w:name w:val="无列表133"/>
    <w:next w:val="NoList"/>
    <w:semiHidden/>
    <w:rsid w:val="00C51342"/>
  </w:style>
  <w:style w:type="numbering" w:customStyle="1" w:styleId="NoList1133">
    <w:name w:val="No List1133"/>
    <w:next w:val="NoList"/>
    <w:uiPriority w:val="99"/>
    <w:semiHidden/>
    <w:unhideWhenUsed/>
    <w:rsid w:val="00C51342"/>
  </w:style>
  <w:style w:type="numbering" w:customStyle="1" w:styleId="NoList413">
    <w:name w:val="No List413"/>
    <w:next w:val="NoList"/>
    <w:uiPriority w:val="99"/>
    <w:semiHidden/>
    <w:unhideWhenUsed/>
    <w:rsid w:val="00C51342"/>
  </w:style>
  <w:style w:type="numbering" w:customStyle="1" w:styleId="2230">
    <w:name w:val="无列表223"/>
    <w:next w:val="NoList"/>
    <w:uiPriority w:val="99"/>
    <w:semiHidden/>
    <w:unhideWhenUsed/>
    <w:rsid w:val="00C51342"/>
  </w:style>
  <w:style w:type="numbering" w:customStyle="1" w:styleId="NoList12113">
    <w:name w:val="No List12113"/>
    <w:next w:val="NoList"/>
    <w:uiPriority w:val="99"/>
    <w:semiHidden/>
    <w:unhideWhenUsed/>
    <w:rsid w:val="00C51342"/>
  </w:style>
  <w:style w:type="numbering" w:customStyle="1" w:styleId="111132">
    <w:name w:val="リストなし11113"/>
    <w:next w:val="NoList"/>
    <w:uiPriority w:val="99"/>
    <w:semiHidden/>
    <w:unhideWhenUsed/>
    <w:rsid w:val="00C51342"/>
  </w:style>
  <w:style w:type="numbering" w:customStyle="1" w:styleId="111133">
    <w:name w:val="无列表11113"/>
    <w:next w:val="NoList"/>
    <w:semiHidden/>
    <w:rsid w:val="00C51342"/>
  </w:style>
  <w:style w:type="numbering" w:customStyle="1" w:styleId="NoList21113">
    <w:name w:val="No List21113"/>
    <w:next w:val="NoList"/>
    <w:semiHidden/>
    <w:rsid w:val="00C51342"/>
  </w:style>
  <w:style w:type="numbering" w:customStyle="1" w:styleId="NoList31113">
    <w:name w:val="No List31113"/>
    <w:next w:val="NoList"/>
    <w:uiPriority w:val="99"/>
    <w:semiHidden/>
    <w:rsid w:val="00C51342"/>
  </w:style>
  <w:style w:type="numbering" w:customStyle="1" w:styleId="NoList111113">
    <w:name w:val="No List111113"/>
    <w:next w:val="NoList"/>
    <w:uiPriority w:val="99"/>
    <w:semiHidden/>
    <w:unhideWhenUsed/>
    <w:rsid w:val="00C51342"/>
  </w:style>
  <w:style w:type="numbering" w:customStyle="1" w:styleId="121130">
    <w:name w:val="無清單12113"/>
    <w:next w:val="NoList"/>
    <w:uiPriority w:val="99"/>
    <w:semiHidden/>
    <w:unhideWhenUsed/>
    <w:rsid w:val="00C51342"/>
  </w:style>
  <w:style w:type="numbering" w:customStyle="1" w:styleId="1111130">
    <w:name w:val="無清單111113"/>
    <w:next w:val="NoList"/>
    <w:uiPriority w:val="99"/>
    <w:semiHidden/>
    <w:unhideWhenUsed/>
    <w:rsid w:val="00C51342"/>
  </w:style>
  <w:style w:type="numbering" w:customStyle="1" w:styleId="NoList1313">
    <w:name w:val="No List1313"/>
    <w:next w:val="NoList"/>
    <w:uiPriority w:val="99"/>
    <w:semiHidden/>
    <w:unhideWhenUsed/>
    <w:rsid w:val="00C51342"/>
  </w:style>
  <w:style w:type="numbering" w:customStyle="1" w:styleId="12132">
    <w:name w:val="リストなし1213"/>
    <w:next w:val="NoList"/>
    <w:uiPriority w:val="99"/>
    <w:semiHidden/>
    <w:unhideWhenUsed/>
    <w:rsid w:val="00C51342"/>
  </w:style>
  <w:style w:type="numbering" w:customStyle="1" w:styleId="12133">
    <w:name w:val="无列表1213"/>
    <w:next w:val="NoList"/>
    <w:semiHidden/>
    <w:rsid w:val="00C51342"/>
  </w:style>
  <w:style w:type="numbering" w:customStyle="1" w:styleId="NoList2213">
    <w:name w:val="No List2213"/>
    <w:next w:val="NoList"/>
    <w:semiHidden/>
    <w:rsid w:val="00C51342"/>
  </w:style>
  <w:style w:type="numbering" w:customStyle="1" w:styleId="NoList3213">
    <w:name w:val="No List3213"/>
    <w:next w:val="NoList"/>
    <w:uiPriority w:val="99"/>
    <w:semiHidden/>
    <w:rsid w:val="00C51342"/>
  </w:style>
  <w:style w:type="numbering" w:customStyle="1" w:styleId="NoList11213">
    <w:name w:val="No List11213"/>
    <w:next w:val="NoList"/>
    <w:uiPriority w:val="99"/>
    <w:semiHidden/>
    <w:unhideWhenUsed/>
    <w:rsid w:val="00C51342"/>
  </w:style>
  <w:style w:type="numbering" w:customStyle="1" w:styleId="13130">
    <w:name w:val="無清單1313"/>
    <w:next w:val="NoList"/>
    <w:uiPriority w:val="99"/>
    <w:semiHidden/>
    <w:unhideWhenUsed/>
    <w:rsid w:val="00C51342"/>
  </w:style>
  <w:style w:type="numbering" w:customStyle="1" w:styleId="112130">
    <w:name w:val="無清單11213"/>
    <w:next w:val="NoList"/>
    <w:uiPriority w:val="99"/>
    <w:semiHidden/>
    <w:unhideWhenUsed/>
    <w:rsid w:val="00C51342"/>
  </w:style>
  <w:style w:type="numbering" w:customStyle="1" w:styleId="2113">
    <w:name w:val="无列表2113"/>
    <w:next w:val="NoList"/>
    <w:uiPriority w:val="99"/>
    <w:semiHidden/>
    <w:unhideWhenUsed/>
    <w:rsid w:val="00C51342"/>
  </w:style>
  <w:style w:type="numbering" w:customStyle="1" w:styleId="NoList12213">
    <w:name w:val="No List12213"/>
    <w:next w:val="NoList"/>
    <w:uiPriority w:val="99"/>
    <w:semiHidden/>
    <w:unhideWhenUsed/>
    <w:rsid w:val="00C51342"/>
  </w:style>
  <w:style w:type="numbering" w:customStyle="1" w:styleId="112131">
    <w:name w:val="リストなし11213"/>
    <w:next w:val="NoList"/>
    <w:uiPriority w:val="99"/>
    <w:semiHidden/>
    <w:unhideWhenUsed/>
    <w:rsid w:val="00C51342"/>
  </w:style>
  <w:style w:type="numbering" w:customStyle="1" w:styleId="112132">
    <w:name w:val="无列表11213"/>
    <w:next w:val="NoList"/>
    <w:semiHidden/>
    <w:rsid w:val="00C51342"/>
  </w:style>
  <w:style w:type="numbering" w:customStyle="1" w:styleId="NoList21213">
    <w:name w:val="No List21213"/>
    <w:next w:val="NoList"/>
    <w:semiHidden/>
    <w:rsid w:val="00C51342"/>
  </w:style>
  <w:style w:type="numbering" w:customStyle="1" w:styleId="NoList31213">
    <w:name w:val="No List31213"/>
    <w:next w:val="NoList"/>
    <w:uiPriority w:val="99"/>
    <w:semiHidden/>
    <w:rsid w:val="00C51342"/>
  </w:style>
  <w:style w:type="numbering" w:customStyle="1" w:styleId="NoList111213">
    <w:name w:val="No List111213"/>
    <w:next w:val="NoList"/>
    <w:uiPriority w:val="99"/>
    <w:semiHidden/>
    <w:unhideWhenUsed/>
    <w:rsid w:val="00C51342"/>
  </w:style>
  <w:style w:type="numbering" w:customStyle="1" w:styleId="122130">
    <w:name w:val="無清單12213"/>
    <w:next w:val="NoList"/>
    <w:uiPriority w:val="99"/>
    <w:semiHidden/>
    <w:unhideWhenUsed/>
    <w:rsid w:val="00C51342"/>
  </w:style>
  <w:style w:type="numbering" w:customStyle="1" w:styleId="1112130">
    <w:name w:val="無清單111213"/>
    <w:next w:val="NoList"/>
    <w:uiPriority w:val="99"/>
    <w:semiHidden/>
    <w:unhideWhenUsed/>
    <w:rsid w:val="00C51342"/>
  </w:style>
  <w:style w:type="numbering" w:customStyle="1" w:styleId="NoList63">
    <w:name w:val="No List63"/>
    <w:next w:val="NoList"/>
    <w:uiPriority w:val="99"/>
    <w:semiHidden/>
    <w:unhideWhenUsed/>
    <w:rsid w:val="00C51342"/>
  </w:style>
  <w:style w:type="numbering" w:customStyle="1" w:styleId="NoList143">
    <w:name w:val="No List143"/>
    <w:next w:val="NoList"/>
    <w:uiPriority w:val="99"/>
    <w:semiHidden/>
    <w:unhideWhenUsed/>
    <w:rsid w:val="00C51342"/>
  </w:style>
  <w:style w:type="numbering" w:customStyle="1" w:styleId="1333">
    <w:name w:val="リストなし133"/>
    <w:next w:val="NoList"/>
    <w:uiPriority w:val="99"/>
    <w:semiHidden/>
    <w:unhideWhenUsed/>
    <w:rsid w:val="00C51342"/>
  </w:style>
  <w:style w:type="numbering" w:customStyle="1" w:styleId="NoList233">
    <w:name w:val="No List233"/>
    <w:next w:val="NoList"/>
    <w:semiHidden/>
    <w:rsid w:val="00C51342"/>
  </w:style>
  <w:style w:type="numbering" w:customStyle="1" w:styleId="NoList333">
    <w:name w:val="No List333"/>
    <w:next w:val="NoList"/>
    <w:uiPriority w:val="99"/>
    <w:semiHidden/>
    <w:rsid w:val="00C51342"/>
  </w:style>
  <w:style w:type="numbering" w:customStyle="1" w:styleId="1431">
    <w:name w:val="無清單143"/>
    <w:next w:val="NoList"/>
    <w:uiPriority w:val="99"/>
    <w:semiHidden/>
    <w:unhideWhenUsed/>
    <w:rsid w:val="00C51342"/>
  </w:style>
  <w:style w:type="numbering" w:customStyle="1" w:styleId="11331">
    <w:name w:val="無清單1133"/>
    <w:next w:val="NoList"/>
    <w:uiPriority w:val="99"/>
    <w:semiHidden/>
    <w:unhideWhenUsed/>
    <w:rsid w:val="00C51342"/>
  </w:style>
  <w:style w:type="numbering" w:customStyle="1" w:styleId="NoList1233">
    <w:name w:val="No List1233"/>
    <w:next w:val="NoList"/>
    <w:uiPriority w:val="99"/>
    <w:semiHidden/>
    <w:unhideWhenUsed/>
    <w:rsid w:val="00C51342"/>
  </w:style>
  <w:style w:type="numbering" w:customStyle="1" w:styleId="11332">
    <w:name w:val="リストなし1133"/>
    <w:next w:val="NoList"/>
    <w:uiPriority w:val="99"/>
    <w:semiHidden/>
    <w:unhideWhenUsed/>
    <w:rsid w:val="00C51342"/>
  </w:style>
  <w:style w:type="numbering" w:customStyle="1" w:styleId="11333">
    <w:name w:val="无列表1133"/>
    <w:next w:val="NoList"/>
    <w:semiHidden/>
    <w:rsid w:val="00C51342"/>
  </w:style>
  <w:style w:type="numbering" w:customStyle="1" w:styleId="NoList2133">
    <w:name w:val="No List2133"/>
    <w:next w:val="NoList"/>
    <w:semiHidden/>
    <w:rsid w:val="00C51342"/>
  </w:style>
  <w:style w:type="numbering" w:customStyle="1" w:styleId="NoList3133">
    <w:name w:val="No List3133"/>
    <w:next w:val="NoList"/>
    <w:uiPriority w:val="99"/>
    <w:semiHidden/>
    <w:rsid w:val="00C51342"/>
  </w:style>
  <w:style w:type="numbering" w:customStyle="1" w:styleId="NoList11133">
    <w:name w:val="No List11133"/>
    <w:next w:val="NoList"/>
    <w:uiPriority w:val="99"/>
    <w:semiHidden/>
    <w:unhideWhenUsed/>
    <w:rsid w:val="00C51342"/>
  </w:style>
  <w:style w:type="numbering" w:customStyle="1" w:styleId="12331">
    <w:name w:val="無清單1233"/>
    <w:next w:val="NoList"/>
    <w:uiPriority w:val="99"/>
    <w:semiHidden/>
    <w:unhideWhenUsed/>
    <w:rsid w:val="00C51342"/>
  </w:style>
  <w:style w:type="numbering" w:customStyle="1" w:styleId="111330">
    <w:name w:val="無清單11133"/>
    <w:next w:val="NoList"/>
    <w:uiPriority w:val="99"/>
    <w:semiHidden/>
    <w:unhideWhenUsed/>
    <w:rsid w:val="00C51342"/>
  </w:style>
  <w:style w:type="numbering" w:customStyle="1" w:styleId="NoList513">
    <w:name w:val="No List513"/>
    <w:next w:val="NoList"/>
    <w:uiPriority w:val="99"/>
    <w:semiHidden/>
    <w:unhideWhenUsed/>
    <w:rsid w:val="00C51342"/>
  </w:style>
  <w:style w:type="numbering" w:customStyle="1" w:styleId="13131">
    <w:name w:val="无列表1313"/>
    <w:next w:val="NoList"/>
    <w:semiHidden/>
    <w:rsid w:val="00C51342"/>
  </w:style>
  <w:style w:type="numbering" w:customStyle="1" w:styleId="NoList11312">
    <w:name w:val="No List11312"/>
    <w:next w:val="NoList"/>
    <w:uiPriority w:val="99"/>
    <w:semiHidden/>
    <w:unhideWhenUsed/>
    <w:rsid w:val="00C51342"/>
  </w:style>
  <w:style w:type="numbering" w:customStyle="1" w:styleId="NoList4113">
    <w:name w:val="No List4113"/>
    <w:next w:val="NoList"/>
    <w:uiPriority w:val="99"/>
    <w:semiHidden/>
    <w:unhideWhenUsed/>
    <w:rsid w:val="00C51342"/>
  </w:style>
  <w:style w:type="numbering" w:customStyle="1" w:styleId="2213">
    <w:name w:val="无列表2213"/>
    <w:next w:val="NoList"/>
    <w:uiPriority w:val="99"/>
    <w:semiHidden/>
    <w:unhideWhenUsed/>
    <w:rsid w:val="00C51342"/>
  </w:style>
  <w:style w:type="numbering" w:customStyle="1" w:styleId="NoList121113">
    <w:name w:val="No List121113"/>
    <w:next w:val="NoList"/>
    <w:uiPriority w:val="99"/>
    <w:semiHidden/>
    <w:unhideWhenUsed/>
    <w:rsid w:val="00C51342"/>
  </w:style>
  <w:style w:type="numbering" w:customStyle="1" w:styleId="1111131">
    <w:name w:val="リストなし111113"/>
    <w:next w:val="NoList"/>
    <w:uiPriority w:val="99"/>
    <w:semiHidden/>
    <w:unhideWhenUsed/>
    <w:rsid w:val="00C51342"/>
  </w:style>
  <w:style w:type="numbering" w:customStyle="1" w:styleId="1111132">
    <w:name w:val="无列表111113"/>
    <w:next w:val="NoList"/>
    <w:semiHidden/>
    <w:rsid w:val="00C51342"/>
  </w:style>
  <w:style w:type="numbering" w:customStyle="1" w:styleId="NoList211113">
    <w:name w:val="No List211113"/>
    <w:next w:val="NoList"/>
    <w:semiHidden/>
    <w:rsid w:val="00C51342"/>
  </w:style>
  <w:style w:type="numbering" w:customStyle="1" w:styleId="NoList311113">
    <w:name w:val="No List311113"/>
    <w:next w:val="NoList"/>
    <w:uiPriority w:val="99"/>
    <w:semiHidden/>
    <w:rsid w:val="00C51342"/>
  </w:style>
  <w:style w:type="numbering" w:customStyle="1" w:styleId="NoList1111113">
    <w:name w:val="No List1111113"/>
    <w:next w:val="NoList"/>
    <w:uiPriority w:val="99"/>
    <w:semiHidden/>
    <w:unhideWhenUsed/>
    <w:rsid w:val="00C51342"/>
  </w:style>
  <w:style w:type="numbering" w:customStyle="1" w:styleId="1211130">
    <w:name w:val="無清單121113"/>
    <w:next w:val="NoList"/>
    <w:uiPriority w:val="99"/>
    <w:semiHidden/>
    <w:unhideWhenUsed/>
    <w:rsid w:val="00C51342"/>
  </w:style>
  <w:style w:type="numbering" w:customStyle="1" w:styleId="1111113">
    <w:name w:val="無清單1111113"/>
    <w:next w:val="NoList"/>
    <w:uiPriority w:val="99"/>
    <w:semiHidden/>
    <w:unhideWhenUsed/>
    <w:rsid w:val="00C51342"/>
  </w:style>
  <w:style w:type="numbering" w:customStyle="1" w:styleId="NoList13113">
    <w:name w:val="No List13113"/>
    <w:next w:val="NoList"/>
    <w:uiPriority w:val="99"/>
    <w:semiHidden/>
    <w:unhideWhenUsed/>
    <w:rsid w:val="00C51342"/>
  </w:style>
  <w:style w:type="numbering" w:customStyle="1" w:styleId="121131">
    <w:name w:val="リストなし12113"/>
    <w:next w:val="NoList"/>
    <w:uiPriority w:val="99"/>
    <w:semiHidden/>
    <w:unhideWhenUsed/>
    <w:rsid w:val="00C51342"/>
  </w:style>
  <w:style w:type="numbering" w:customStyle="1" w:styleId="121132">
    <w:name w:val="无列表12113"/>
    <w:next w:val="NoList"/>
    <w:semiHidden/>
    <w:rsid w:val="00C51342"/>
  </w:style>
  <w:style w:type="numbering" w:customStyle="1" w:styleId="NoList22113">
    <w:name w:val="No List22113"/>
    <w:next w:val="NoList"/>
    <w:semiHidden/>
    <w:rsid w:val="00C51342"/>
  </w:style>
  <w:style w:type="numbering" w:customStyle="1" w:styleId="NoList32113">
    <w:name w:val="No List32113"/>
    <w:next w:val="NoList"/>
    <w:uiPriority w:val="99"/>
    <w:semiHidden/>
    <w:rsid w:val="00C51342"/>
  </w:style>
  <w:style w:type="numbering" w:customStyle="1" w:styleId="NoList112113">
    <w:name w:val="No List112113"/>
    <w:next w:val="NoList"/>
    <w:uiPriority w:val="99"/>
    <w:semiHidden/>
    <w:unhideWhenUsed/>
    <w:rsid w:val="00C51342"/>
  </w:style>
  <w:style w:type="numbering" w:customStyle="1" w:styleId="131130">
    <w:name w:val="無清單13113"/>
    <w:next w:val="NoList"/>
    <w:uiPriority w:val="99"/>
    <w:semiHidden/>
    <w:unhideWhenUsed/>
    <w:rsid w:val="00C51342"/>
  </w:style>
  <w:style w:type="numbering" w:customStyle="1" w:styleId="1121130">
    <w:name w:val="無清單112113"/>
    <w:next w:val="NoList"/>
    <w:uiPriority w:val="99"/>
    <w:semiHidden/>
    <w:unhideWhenUsed/>
    <w:rsid w:val="00C51342"/>
  </w:style>
  <w:style w:type="numbering" w:customStyle="1" w:styleId="21113">
    <w:name w:val="无列表21113"/>
    <w:next w:val="NoList"/>
    <w:uiPriority w:val="99"/>
    <w:semiHidden/>
    <w:unhideWhenUsed/>
    <w:rsid w:val="00C51342"/>
  </w:style>
  <w:style w:type="numbering" w:customStyle="1" w:styleId="NoList122113">
    <w:name w:val="No List122113"/>
    <w:next w:val="NoList"/>
    <w:uiPriority w:val="99"/>
    <w:semiHidden/>
    <w:unhideWhenUsed/>
    <w:rsid w:val="00C51342"/>
  </w:style>
  <w:style w:type="numbering" w:customStyle="1" w:styleId="1121131">
    <w:name w:val="リストなし112113"/>
    <w:next w:val="NoList"/>
    <w:uiPriority w:val="99"/>
    <w:semiHidden/>
    <w:unhideWhenUsed/>
    <w:rsid w:val="00C51342"/>
  </w:style>
  <w:style w:type="numbering" w:customStyle="1" w:styleId="1121132">
    <w:name w:val="无列表112113"/>
    <w:next w:val="NoList"/>
    <w:semiHidden/>
    <w:rsid w:val="00C51342"/>
  </w:style>
  <w:style w:type="numbering" w:customStyle="1" w:styleId="NoList212113">
    <w:name w:val="No List212113"/>
    <w:next w:val="NoList"/>
    <w:semiHidden/>
    <w:rsid w:val="00C51342"/>
  </w:style>
  <w:style w:type="numbering" w:customStyle="1" w:styleId="NoList312113">
    <w:name w:val="No List312113"/>
    <w:next w:val="NoList"/>
    <w:uiPriority w:val="99"/>
    <w:semiHidden/>
    <w:rsid w:val="00C51342"/>
  </w:style>
  <w:style w:type="numbering" w:customStyle="1" w:styleId="NoList1112113">
    <w:name w:val="No List1112113"/>
    <w:next w:val="NoList"/>
    <w:uiPriority w:val="99"/>
    <w:semiHidden/>
    <w:unhideWhenUsed/>
    <w:rsid w:val="00C51342"/>
  </w:style>
  <w:style w:type="numbering" w:customStyle="1" w:styleId="122113">
    <w:name w:val="無清單122113"/>
    <w:next w:val="NoList"/>
    <w:uiPriority w:val="99"/>
    <w:semiHidden/>
    <w:unhideWhenUsed/>
    <w:rsid w:val="00C51342"/>
  </w:style>
  <w:style w:type="numbering" w:customStyle="1" w:styleId="1112113">
    <w:name w:val="無清單1112113"/>
    <w:next w:val="NoList"/>
    <w:uiPriority w:val="99"/>
    <w:semiHidden/>
    <w:unhideWhenUsed/>
    <w:rsid w:val="00C51342"/>
  </w:style>
  <w:style w:type="numbering" w:customStyle="1" w:styleId="NoList5112">
    <w:name w:val="No List5112"/>
    <w:next w:val="NoList"/>
    <w:uiPriority w:val="99"/>
    <w:semiHidden/>
    <w:unhideWhenUsed/>
    <w:rsid w:val="00C51342"/>
  </w:style>
  <w:style w:type="numbering" w:customStyle="1" w:styleId="NoList612">
    <w:name w:val="No List612"/>
    <w:next w:val="NoList"/>
    <w:uiPriority w:val="99"/>
    <w:semiHidden/>
    <w:unhideWhenUsed/>
    <w:rsid w:val="00C51342"/>
  </w:style>
  <w:style w:type="numbering" w:customStyle="1" w:styleId="NoList1412">
    <w:name w:val="No List1412"/>
    <w:next w:val="NoList"/>
    <w:uiPriority w:val="99"/>
    <w:semiHidden/>
    <w:unhideWhenUsed/>
    <w:rsid w:val="00C51342"/>
  </w:style>
  <w:style w:type="numbering" w:customStyle="1" w:styleId="13123">
    <w:name w:val="リストなし1312"/>
    <w:next w:val="NoList"/>
    <w:uiPriority w:val="99"/>
    <w:semiHidden/>
    <w:unhideWhenUsed/>
    <w:rsid w:val="00C51342"/>
  </w:style>
  <w:style w:type="numbering" w:customStyle="1" w:styleId="NoList2312">
    <w:name w:val="No List2312"/>
    <w:next w:val="NoList"/>
    <w:semiHidden/>
    <w:rsid w:val="00C51342"/>
  </w:style>
  <w:style w:type="numbering" w:customStyle="1" w:styleId="NoList3312">
    <w:name w:val="No List3312"/>
    <w:next w:val="NoList"/>
    <w:uiPriority w:val="99"/>
    <w:semiHidden/>
    <w:rsid w:val="00C51342"/>
  </w:style>
  <w:style w:type="numbering" w:customStyle="1" w:styleId="NoList1142">
    <w:name w:val="No List1142"/>
    <w:next w:val="NoList"/>
    <w:uiPriority w:val="99"/>
    <w:semiHidden/>
    <w:unhideWhenUsed/>
    <w:rsid w:val="00C51342"/>
  </w:style>
  <w:style w:type="numbering" w:customStyle="1" w:styleId="14120">
    <w:name w:val="無清單1412"/>
    <w:next w:val="NoList"/>
    <w:uiPriority w:val="99"/>
    <w:semiHidden/>
    <w:unhideWhenUsed/>
    <w:rsid w:val="00C51342"/>
  </w:style>
  <w:style w:type="numbering" w:customStyle="1" w:styleId="113120">
    <w:name w:val="無清單11312"/>
    <w:next w:val="NoList"/>
    <w:uiPriority w:val="99"/>
    <w:semiHidden/>
    <w:unhideWhenUsed/>
    <w:rsid w:val="00C51342"/>
  </w:style>
  <w:style w:type="numbering" w:customStyle="1" w:styleId="NoList422">
    <w:name w:val="No List422"/>
    <w:next w:val="NoList"/>
    <w:uiPriority w:val="99"/>
    <w:semiHidden/>
    <w:unhideWhenUsed/>
    <w:rsid w:val="00C51342"/>
  </w:style>
  <w:style w:type="numbering" w:customStyle="1" w:styleId="NoList12312">
    <w:name w:val="No List12312"/>
    <w:next w:val="NoList"/>
    <w:uiPriority w:val="99"/>
    <w:semiHidden/>
    <w:unhideWhenUsed/>
    <w:rsid w:val="00C51342"/>
  </w:style>
  <w:style w:type="numbering" w:customStyle="1" w:styleId="113121">
    <w:name w:val="リストなし11312"/>
    <w:next w:val="NoList"/>
    <w:uiPriority w:val="99"/>
    <w:semiHidden/>
    <w:unhideWhenUsed/>
    <w:rsid w:val="00C51342"/>
  </w:style>
  <w:style w:type="numbering" w:customStyle="1" w:styleId="113122">
    <w:name w:val="无列表11312"/>
    <w:next w:val="NoList"/>
    <w:semiHidden/>
    <w:rsid w:val="00C51342"/>
  </w:style>
  <w:style w:type="numbering" w:customStyle="1" w:styleId="NoList21312">
    <w:name w:val="No List21312"/>
    <w:next w:val="NoList"/>
    <w:semiHidden/>
    <w:rsid w:val="00C51342"/>
  </w:style>
  <w:style w:type="numbering" w:customStyle="1" w:styleId="NoList31312">
    <w:name w:val="No List31312"/>
    <w:next w:val="NoList"/>
    <w:uiPriority w:val="99"/>
    <w:semiHidden/>
    <w:rsid w:val="00C51342"/>
  </w:style>
  <w:style w:type="numbering" w:customStyle="1" w:styleId="NoList111312">
    <w:name w:val="No List111312"/>
    <w:next w:val="NoList"/>
    <w:uiPriority w:val="99"/>
    <w:semiHidden/>
    <w:unhideWhenUsed/>
    <w:rsid w:val="00C51342"/>
  </w:style>
  <w:style w:type="numbering" w:customStyle="1" w:styleId="123120">
    <w:name w:val="無清單12312"/>
    <w:next w:val="NoList"/>
    <w:uiPriority w:val="99"/>
    <w:semiHidden/>
    <w:unhideWhenUsed/>
    <w:rsid w:val="00C51342"/>
  </w:style>
  <w:style w:type="numbering" w:customStyle="1" w:styleId="1113120">
    <w:name w:val="無清單111312"/>
    <w:next w:val="NoList"/>
    <w:uiPriority w:val="99"/>
    <w:semiHidden/>
    <w:unhideWhenUsed/>
    <w:rsid w:val="00C51342"/>
  </w:style>
  <w:style w:type="numbering" w:customStyle="1" w:styleId="NoList12122">
    <w:name w:val="No List12122"/>
    <w:next w:val="NoList"/>
    <w:uiPriority w:val="99"/>
    <w:semiHidden/>
    <w:unhideWhenUsed/>
    <w:rsid w:val="00C51342"/>
  </w:style>
  <w:style w:type="numbering" w:customStyle="1" w:styleId="111222">
    <w:name w:val="リストなし11122"/>
    <w:next w:val="NoList"/>
    <w:uiPriority w:val="99"/>
    <w:semiHidden/>
    <w:unhideWhenUsed/>
    <w:rsid w:val="00C51342"/>
  </w:style>
  <w:style w:type="numbering" w:customStyle="1" w:styleId="111223">
    <w:name w:val="无列表11122"/>
    <w:next w:val="NoList"/>
    <w:semiHidden/>
    <w:rsid w:val="00C51342"/>
  </w:style>
  <w:style w:type="numbering" w:customStyle="1" w:styleId="NoList21122">
    <w:name w:val="No List21122"/>
    <w:next w:val="NoList"/>
    <w:semiHidden/>
    <w:rsid w:val="00C51342"/>
  </w:style>
  <w:style w:type="numbering" w:customStyle="1" w:styleId="NoList31122">
    <w:name w:val="No List31122"/>
    <w:next w:val="NoList"/>
    <w:uiPriority w:val="99"/>
    <w:semiHidden/>
    <w:rsid w:val="00C51342"/>
  </w:style>
  <w:style w:type="numbering" w:customStyle="1" w:styleId="NoList111122">
    <w:name w:val="No List111122"/>
    <w:next w:val="NoList"/>
    <w:uiPriority w:val="99"/>
    <w:semiHidden/>
    <w:unhideWhenUsed/>
    <w:rsid w:val="00C51342"/>
  </w:style>
  <w:style w:type="numbering" w:customStyle="1" w:styleId="121220">
    <w:name w:val="無清單12122"/>
    <w:next w:val="NoList"/>
    <w:uiPriority w:val="99"/>
    <w:semiHidden/>
    <w:unhideWhenUsed/>
    <w:rsid w:val="00C51342"/>
  </w:style>
  <w:style w:type="numbering" w:customStyle="1" w:styleId="1111220">
    <w:name w:val="無清單111122"/>
    <w:next w:val="NoList"/>
    <w:uiPriority w:val="99"/>
    <w:semiHidden/>
    <w:unhideWhenUsed/>
    <w:rsid w:val="00C51342"/>
  </w:style>
  <w:style w:type="numbering" w:customStyle="1" w:styleId="NoList522">
    <w:name w:val="No List522"/>
    <w:next w:val="NoList"/>
    <w:uiPriority w:val="99"/>
    <w:semiHidden/>
    <w:unhideWhenUsed/>
    <w:rsid w:val="00C51342"/>
  </w:style>
  <w:style w:type="numbering" w:customStyle="1" w:styleId="NoList1322">
    <w:name w:val="No List1322"/>
    <w:next w:val="NoList"/>
    <w:uiPriority w:val="99"/>
    <w:semiHidden/>
    <w:unhideWhenUsed/>
    <w:rsid w:val="00C51342"/>
  </w:style>
  <w:style w:type="numbering" w:customStyle="1" w:styleId="12223">
    <w:name w:val="リストなし1222"/>
    <w:next w:val="NoList"/>
    <w:uiPriority w:val="99"/>
    <w:semiHidden/>
    <w:unhideWhenUsed/>
    <w:rsid w:val="00C51342"/>
  </w:style>
  <w:style w:type="numbering" w:customStyle="1" w:styleId="12232">
    <w:name w:val="无列表1223"/>
    <w:next w:val="NoList"/>
    <w:semiHidden/>
    <w:rsid w:val="00C51342"/>
  </w:style>
  <w:style w:type="numbering" w:customStyle="1" w:styleId="NoList2222">
    <w:name w:val="No List2222"/>
    <w:next w:val="NoList"/>
    <w:semiHidden/>
    <w:rsid w:val="00C51342"/>
  </w:style>
  <w:style w:type="numbering" w:customStyle="1" w:styleId="NoList3222">
    <w:name w:val="No List3222"/>
    <w:next w:val="NoList"/>
    <w:uiPriority w:val="99"/>
    <w:semiHidden/>
    <w:rsid w:val="00C51342"/>
  </w:style>
  <w:style w:type="numbering" w:customStyle="1" w:styleId="NoList11222">
    <w:name w:val="No List11222"/>
    <w:next w:val="NoList"/>
    <w:uiPriority w:val="99"/>
    <w:semiHidden/>
    <w:unhideWhenUsed/>
    <w:rsid w:val="00C51342"/>
  </w:style>
  <w:style w:type="numbering" w:customStyle="1" w:styleId="13220">
    <w:name w:val="無清單1322"/>
    <w:next w:val="NoList"/>
    <w:uiPriority w:val="99"/>
    <w:semiHidden/>
    <w:unhideWhenUsed/>
    <w:rsid w:val="00C51342"/>
  </w:style>
  <w:style w:type="numbering" w:customStyle="1" w:styleId="112220">
    <w:name w:val="無清單11222"/>
    <w:next w:val="NoList"/>
    <w:uiPriority w:val="99"/>
    <w:semiHidden/>
    <w:unhideWhenUsed/>
    <w:rsid w:val="00C51342"/>
  </w:style>
  <w:style w:type="numbering" w:customStyle="1" w:styleId="21220">
    <w:name w:val="无列表2122"/>
    <w:next w:val="NoList"/>
    <w:uiPriority w:val="99"/>
    <w:semiHidden/>
    <w:unhideWhenUsed/>
    <w:rsid w:val="00C51342"/>
  </w:style>
  <w:style w:type="numbering" w:customStyle="1" w:styleId="NoList111222">
    <w:name w:val="No List111222"/>
    <w:next w:val="NoList"/>
    <w:uiPriority w:val="99"/>
    <w:semiHidden/>
    <w:unhideWhenUsed/>
    <w:rsid w:val="00C51342"/>
  </w:style>
  <w:style w:type="numbering" w:customStyle="1" w:styleId="NoList72">
    <w:name w:val="No List72"/>
    <w:next w:val="NoList"/>
    <w:uiPriority w:val="99"/>
    <w:semiHidden/>
    <w:unhideWhenUsed/>
    <w:rsid w:val="00C51342"/>
  </w:style>
  <w:style w:type="numbering" w:customStyle="1" w:styleId="NoList152">
    <w:name w:val="No List152"/>
    <w:next w:val="NoList"/>
    <w:uiPriority w:val="99"/>
    <w:semiHidden/>
    <w:unhideWhenUsed/>
    <w:rsid w:val="00C51342"/>
  </w:style>
  <w:style w:type="numbering" w:customStyle="1" w:styleId="1422">
    <w:name w:val="リストなし142"/>
    <w:next w:val="NoList"/>
    <w:uiPriority w:val="99"/>
    <w:semiHidden/>
    <w:unhideWhenUsed/>
    <w:rsid w:val="00C51342"/>
  </w:style>
  <w:style w:type="numbering" w:customStyle="1" w:styleId="1423">
    <w:name w:val="无列表142"/>
    <w:next w:val="NoList"/>
    <w:semiHidden/>
    <w:rsid w:val="00C51342"/>
  </w:style>
  <w:style w:type="numbering" w:customStyle="1" w:styleId="NoList242">
    <w:name w:val="No List242"/>
    <w:next w:val="NoList"/>
    <w:semiHidden/>
    <w:rsid w:val="00C51342"/>
  </w:style>
  <w:style w:type="numbering" w:customStyle="1" w:styleId="NoList342">
    <w:name w:val="No List342"/>
    <w:next w:val="NoList"/>
    <w:uiPriority w:val="99"/>
    <w:semiHidden/>
    <w:rsid w:val="00C51342"/>
  </w:style>
  <w:style w:type="numbering" w:customStyle="1" w:styleId="NoList1152">
    <w:name w:val="No List1152"/>
    <w:next w:val="NoList"/>
    <w:uiPriority w:val="99"/>
    <w:semiHidden/>
    <w:unhideWhenUsed/>
    <w:rsid w:val="00C51342"/>
  </w:style>
  <w:style w:type="numbering" w:customStyle="1" w:styleId="1521">
    <w:name w:val="無清單152"/>
    <w:next w:val="NoList"/>
    <w:uiPriority w:val="99"/>
    <w:semiHidden/>
    <w:unhideWhenUsed/>
    <w:rsid w:val="00C51342"/>
  </w:style>
  <w:style w:type="numbering" w:customStyle="1" w:styleId="11420">
    <w:name w:val="無清單1142"/>
    <w:next w:val="NoList"/>
    <w:uiPriority w:val="99"/>
    <w:semiHidden/>
    <w:unhideWhenUsed/>
    <w:rsid w:val="00C51342"/>
  </w:style>
  <w:style w:type="numbering" w:customStyle="1" w:styleId="NoList432">
    <w:name w:val="No List432"/>
    <w:next w:val="NoList"/>
    <w:uiPriority w:val="99"/>
    <w:semiHidden/>
    <w:unhideWhenUsed/>
    <w:rsid w:val="00C51342"/>
  </w:style>
  <w:style w:type="numbering" w:customStyle="1" w:styleId="NoList1242">
    <w:name w:val="No List1242"/>
    <w:next w:val="NoList"/>
    <w:uiPriority w:val="99"/>
    <w:semiHidden/>
    <w:unhideWhenUsed/>
    <w:rsid w:val="00C51342"/>
  </w:style>
  <w:style w:type="numbering" w:customStyle="1" w:styleId="11421">
    <w:name w:val="リストなし1142"/>
    <w:next w:val="NoList"/>
    <w:uiPriority w:val="99"/>
    <w:semiHidden/>
    <w:unhideWhenUsed/>
    <w:rsid w:val="00C51342"/>
  </w:style>
  <w:style w:type="numbering" w:customStyle="1" w:styleId="11422">
    <w:name w:val="无列表1142"/>
    <w:next w:val="NoList"/>
    <w:semiHidden/>
    <w:rsid w:val="00C51342"/>
  </w:style>
  <w:style w:type="numbering" w:customStyle="1" w:styleId="NoList2142">
    <w:name w:val="No List2142"/>
    <w:next w:val="NoList"/>
    <w:semiHidden/>
    <w:rsid w:val="00C51342"/>
  </w:style>
  <w:style w:type="numbering" w:customStyle="1" w:styleId="NoList3142">
    <w:name w:val="No List3142"/>
    <w:next w:val="NoList"/>
    <w:uiPriority w:val="99"/>
    <w:semiHidden/>
    <w:rsid w:val="00C51342"/>
  </w:style>
  <w:style w:type="numbering" w:customStyle="1" w:styleId="NoList11142">
    <w:name w:val="No List11142"/>
    <w:next w:val="NoList"/>
    <w:uiPriority w:val="99"/>
    <w:semiHidden/>
    <w:unhideWhenUsed/>
    <w:rsid w:val="00C51342"/>
  </w:style>
  <w:style w:type="numbering" w:customStyle="1" w:styleId="12420">
    <w:name w:val="無清單1242"/>
    <w:next w:val="NoList"/>
    <w:uiPriority w:val="99"/>
    <w:semiHidden/>
    <w:unhideWhenUsed/>
    <w:rsid w:val="00C51342"/>
  </w:style>
  <w:style w:type="numbering" w:customStyle="1" w:styleId="111420">
    <w:name w:val="無清單11142"/>
    <w:next w:val="NoList"/>
    <w:uiPriority w:val="99"/>
    <w:semiHidden/>
    <w:unhideWhenUsed/>
    <w:rsid w:val="00C51342"/>
  </w:style>
  <w:style w:type="numbering" w:customStyle="1" w:styleId="232">
    <w:name w:val="无列表232"/>
    <w:next w:val="NoList"/>
    <w:uiPriority w:val="99"/>
    <w:semiHidden/>
    <w:unhideWhenUsed/>
    <w:rsid w:val="00C51342"/>
  </w:style>
  <w:style w:type="numbering" w:customStyle="1" w:styleId="NoList12132">
    <w:name w:val="No List12132"/>
    <w:next w:val="NoList"/>
    <w:uiPriority w:val="99"/>
    <w:semiHidden/>
    <w:unhideWhenUsed/>
    <w:rsid w:val="00C51342"/>
  </w:style>
  <w:style w:type="numbering" w:customStyle="1" w:styleId="111321">
    <w:name w:val="リストなし11132"/>
    <w:next w:val="NoList"/>
    <w:uiPriority w:val="99"/>
    <w:semiHidden/>
    <w:unhideWhenUsed/>
    <w:rsid w:val="00C51342"/>
  </w:style>
  <w:style w:type="numbering" w:customStyle="1" w:styleId="111322">
    <w:name w:val="无列表11132"/>
    <w:next w:val="NoList"/>
    <w:semiHidden/>
    <w:rsid w:val="00C51342"/>
  </w:style>
  <w:style w:type="numbering" w:customStyle="1" w:styleId="NoList21132">
    <w:name w:val="No List21132"/>
    <w:next w:val="NoList"/>
    <w:semiHidden/>
    <w:rsid w:val="00C51342"/>
  </w:style>
  <w:style w:type="numbering" w:customStyle="1" w:styleId="NoList31132">
    <w:name w:val="No List31132"/>
    <w:next w:val="NoList"/>
    <w:uiPriority w:val="99"/>
    <w:semiHidden/>
    <w:rsid w:val="00C51342"/>
  </w:style>
  <w:style w:type="numbering" w:customStyle="1" w:styleId="NoList111132">
    <w:name w:val="No List111132"/>
    <w:next w:val="NoList"/>
    <w:uiPriority w:val="99"/>
    <w:semiHidden/>
    <w:unhideWhenUsed/>
    <w:rsid w:val="00C51342"/>
  </w:style>
  <w:style w:type="numbering" w:customStyle="1" w:styleId="121320">
    <w:name w:val="無清單12132"/>
    <w:next w:val="NoList"/>
    <w:uiPriority w:val="99"/>
    <w:semiHidden/>
    <w:unhideWhenUsed/>
    <w:rsid w:val="00C51342"/>
  </w:style>
  <w:style w:type="numbering" w:customStyle="1" w:styleId="1111320">
    <w:name w:val="無清單111132"/>
    <w:next w:val="NoList"/>
    <w:uiPriority w:val="99"/>
    <w:semiHidden/>
    <w:unhideWhenUsed/>
    <w:rsid w:val="00C51342"/>
  </w:style>
  <w:style w:type="numbering" w:customStyle="1" w:styleId="NoList532">
    <w:name w:val="No List532"/>
    <w:next w:val="NoList"/>
    <w:uiPriority w:val="99"/>
    <w:semiHidden/>
    <w:unhideWhenUsed/>
    <w:rsid w:val="00C51342"/>
  </w:style>
  <w:style w:type="numbering" w:customStyle="1" w:styleId="NoList1332">
    <w:name w:val="No List1332"/>
    <w:next w:val="NoList"/>
    <w:uiPriority w:val="99"/>
    <w:semiHidden/>
    <w:unhideWhenUsed/>
    <w:rsid w:val="00C51342"/>
  </w:style>
  <w:style w:type="numbering" w:customStyle="1" w:styleId="12322">
    <w:name w:val="リストなし1232"/>
    <w:next w:val="NoList"/>
    <w:uiPriority w:val="99"/>
    <w:semiHidden/>
    <w:unhideWhenUsed/>
    <w:rsid w:val="00C51342"/>
  </w:style>
  <w:style w:type="numbering" w:customStyle="1" w:styleId="12323">
    <w:name w:val="无列表1232"/>
    <w:next w:val="NoList"/>
    <w:semiHidden/>
    <w:rsid w:val="00C51342"/>
  </w:style>
  <w:style w:type="numbering" w:customStyle="1" w:styleId="NoList2232">
    <w:name w:val="No List2232"/>
    <w:next w:val="NoList"/>
    <w:semiHidden/>
    <w:rsid w:val="00C51342"/>
  </w:style>
  <w:style w:type="numbering" w:customStyle="1" w:styleId="NoList3232">
    <w:name w:val="No List3232"/>
    <w:next w:val="NoList"/>
    <w:uiPriority w:val="99"/>
    <w:semiHidden/>
    <w:rsid w:val="00C51342"/>
  </w:style>
  <w:style w:type="numbering" w:customStyle="1" w:styleId="NoList11232">
    <w:name w:val="No List11232"/>
    <w:next w:val="NoList"/>
    <w:uiPriority w:val="99"/>
    <w:semiHidden/>
    <w:unhideWhenUsed/>
    <w:rsid w:val="00C51342"/>
  </w:style>
  <w:style w:type="numbering" w:customStyle="1" w:styleId="13320">
    <w:name w:val="無清單1332"/>
    <w:next w:val="NoList"/>
    <w:uiPriority w:val="99"/>
    <w:semiHidden/>
    <w:unhideWhenUsed/>
    <w:rsid w:val="00C51342"/>
  </w:style>
  <w:style w:type="numbering" w:customStyle="1" w:styleId="112320">
    <w:name w:val="無清單11232"/>
    <w:next w:val="NoList"/>
    <w:uiPriority w:val="99"/>
    <w:semiHidden/>
    <w:unhideWhenUsed/>
    <w:rsid w:val="00C51342"/>
  </w:style>
  <w:style w:type="numbering" w:customStyle="1" w:styleId="2132">
    <w:name w:val="无列表2132"/>
    <w:next w:val="NoList"/>
    <w:uiPriority w:val="99"/>
    <w:semiHidden/>
    <w:unhideWhenUsed/>
    <w:rsid w:val="00C51342"/>
  </w:style>
  <w:style w:type="numbering" w:customStyle="1" w:styleId="NoList12222">
    <w:name w:val="No List12222"/>
    <w:next w:val="NoList"/>
    <w:uiPriority w:val="99"/>
    <w:semiHidden/>
    <w:unhideWhenUsed/>
    <w:rsid w:val="00C51342"/>
  </w:style>
  <w:style w:type="numbering" w:customStyle="1" w:styleId="112221">
    <w:name w:val="リストなし11222"/>
    <w:next w:val="NoList"/>
    <w:uiPriority w:val="99"/>
    <w:semiHidden/>
    <w:unhideWhenUsed/>
    <w:rsid w:val="00C51342"/>
  </w:style>
  <w:style w:type="numbering" w:customStyle="1" w:styleId="112222">
    <w:name w:val="无列表11222"/>
    <w:next w:val="NoList"/>
    <w:semiHidden/>
    <w:rsid w:val="00C51342"/>
  </w:style>
  <w:style w:type="numbering" w:customStyle="1" w:styleId="NoList21222">
    <w:name w:val="No List21222"/>
    <w:next w:val="NoList"/>
    <w:semiHidden/>
    <w:rsid w:val="00C51342"/>
  </w:style>
  <w:style w:type="numbering" w:customStyle="1" w:styleId="NoList31222">
    <w:name w:val="No List31222"/>
    <w:next w:val="NoList"/>
    <w:uiPriority w:val="99"/>
    <w:semiHidden/>
    <w:rsid w:val="00C51342"/>
  </w:style>
  <w:style w:type="numbering" w:customStyle="1" w:styleId="NoList111232">
    <w:name w:val="No List111232"/>
    <w:next w:val="NoList"/>
    <w:uiPriority w:val="99"/>
    <w:semiHidden/>
    <w:unhideWhenUsed/>
    <w:rsid w:val="00C51342"/>
  </w:style>
  <w:style w:type="numbering" w:customStyle="1" w:styleId="122220">
    <w:name w:val="無清單12222"/>
    <w:next w:val="NoList"/>
    <w:uiPriority w:val="99"/>
    <w:semiHidden/>
    <w:unhideWhenUsed/>
    <w:rsid w:val="00C51342"/>
  </w:style>
  <w:style w:type="numbering" w:customStyle="1" w:styleId="1112220">
    <w:name w:val="無清單111222"/>
    <w:next w:val="NoList"/>
    <w:uiPriority w:val="99"/>
    <w:semiHidden/>
    <w:unhideWhenUsed/>
    <w:rsid w:val="00C51342"/>
  </w:style>
  <w:style w:type="numbering" w:customStyle="1" w:styleId="NoList81">
    <w:name w:val="No List81"/>
    <w:next w:val="NoList"/>
    <w:uiPriority w:val="99"/>
    <w:semiHidden/>
    <w:unhideWhenUsed/>
    <w:rsid w:val="00C51342"/>
  </w:style>
  <w:style w:type="numbering" w:customStyle="1" w:styleId="NoList161">
    <w:name w:val="No List161"/>
    <w:next w:val="NoList"/>
    <w:uiPriority w:val="99"/>
    <w:semiHidden/>
    <w:unhideWhenUsed/>
    <w:rsid w:val="00C51342"/>
  </w:style>
  <w:style w:type="numbering" w:customStyle="1" w:styleId="1512">
    <w:name w:val="リストなし151"/>
    <w:next w:val="NoList"/>
    <w:uiPriority w:val="99"/>
    <w:semiHidden/>
    <w:unhideWhenUsed/>
    <w:rsid w:val="00C51342"/>
  </w:style>
  <w:style w:type="numbering" w:customStyle="1" w:styleId="1513">
    <w:name w:val="无列表151"/>
    <w:next w:val="NoList"/>
    <w:semiHidden/>
    <w:rsid w:val="00C51342"/>
  </w:style>
  <w:style w:type="numbering" w:customStyle="1" w:styleId="NoList251">
    <w:name w:val="No List251"/>
    <w:next w:val="NoList"/>
    <w:semiHidden/>
    <w:rsid w:val="00C51342"/>
  </w:style>
  <w:style w:type="numbering" w:customStyle="1" w:styleId="NoList351">
    <w:name w:val="No List351"/>
    <w:next w:val="NoList"/>
    <w:uiPriority w:val="99"/>
    <w:semiHidden/>
    <w:rsid w:val="00C51342"/>
  </w:style>
  <w:style w:type="numbering" w:customStyle="1" w:styleId="NoList1161">
    <w:name w:val="No List1161"/>
    <w:next w:val="NoList"/>
    <w:uiPriority w:val="99"/>
    <w:semiHidden/>
    <w:unhideWhenUsed/>
    <w:rsid w:val="00C51342"/>
  </w:style>
  <w:style w:type="numbering" w:customStyle="1" w:styleId="1610">
    <w:name w:val="無清單161"/>
    <w:next w:val="NoList"/>
    <w:uiPriority w:val="99"/>
    <w:semiHidden/>
    <w:unhideWhenUsed/>
    <w:rsid w:val="00C51342"/>
  </w:style>
  <w:style w:type="numbering" w:customStyle="1" w:styleId="11510">
    <w:name w:val="無清單1151"/>
    <w:next w:val="NoList"/>
    <w:uiPriority w:val="99"/>
    <w:semiHidden/>
    <w:unhideWhenUsed/>
    <w:rsid w:val="00C51342"/>
  </w:style>
  <w:style w:type="numbering" w:customStyle="1" w:styleId="NoList11151">
    <w:name w:val="No List11151"/>
    <w:next w:val="NoList"/>
    <w:uiPriority w:val="99"/>
    <w:semiHidden/>
    <w:unhideWhenUsed/>
    <w:rsid w:val="00C51342"/>
  </w:style>
  <w:style w:type="numbering" w:customStyle="1" w:styleId="2410">
    <w:name w:val="无列表241"/>
    <w:next w:val="NoList"/>
    <w:uiPriority w:val="99"/>
    <w:semiHidden/>
    <w:unhideWhenUsed/>
    <w:rsid w:val="00C51342"/>
  </w:style>
  <w:style w:type="numbering" w:customStyle="1" w:styleId="NoList1251">
    <w:name w:val="No List1251"/>
    <w:next w:val="NoList"/>
    <w:uiPriority w:val="99"/>
    <w:semiHidden/>
    <w:unhideWhenUsed/>
    <w:rsid w:val="00C51342"/>
  </w:style>
  <w:style w:type="numbering" w:customStyle="1" w:styleId="11511">
    <w:name w:val="リストなし1151"/>
    <w:next w:val="NoList"/>
    <w:uiPriority w:val="99"/>
    <w:semiHidden/>
    <w:unhideWhenUsed/>
    <w:rsid w:val="00C51342"/>
  </w:style>
  <w:style w:type="numbering" w:customStyle="1" w:styleId="11512">
    <w:name w:val="无列表1151"/>
    <w:next w:val="NoList"/>
    <w:semiHidden/>
    <w:rsid w:val="00C51342"/>
  </w:style>
  <w:style w:type="numbering" w:customStyle="1" w:styleId="NoList2151">
    <w:name w:val="No List2151"/>
    <w:next w:val="NoList"/>
    <w:semiHidden/>
    <w:rsid w:val="00C51342"/>
  </w:style>
  <w:style w:type="numbering" w:customStyle="1" w:styleId="NoList3151">
    <w:name w:val="No List3151"/>
    <w:next w:val="NoList"/>
    <w:uiPriority w:val="99"/>
    <w:semiHidden/>
    <w:rsid w:val="00C51342"/>
  </w:style>
  <w:style w:type="numbering" w:customStyle="1" w:styleId="12510">
    <w:name w:val="無清單1251"/>
    <w:next w:val="NoList"/>
    <w:uiPriority w:val="99"/>
    <w:semiHidden/>
    <w:unhideWhenUsed/>
    <w:rsid w:val="00C51342"/>
  </w:style>
  <w:style w:type="numbering" w:customStyle="1" w:styleId="111510">
    <w:name w:val="無清單11151"/>
    <w:next w:val="NoList"/>
    <w:uiPriority w:val="99"/>
    <w:semiHidden/>
    <w:unhideWhenUsed/>
    <w:rsid w:val="00C51342"/>
  </w:style>
  <w:style w:type="numbering" w:customStyle="1" w:styleId="NoList441">
    <w:name w:val="No List441"/>
    <w:next w:val="NoList"/>
    <w:uiPriority w:val="99"/>
    <w:semiHidden/>
    <w:unhideWhenUsed/>
    <w:rsid w:val="00C51342"/>
  </w:style>
  <w:style w:type="numbering" w:customStyle="1" w:styleId="NoList11241">
    <w:name w:val="No List11241"/>
    <w:next w:val="NoList"/>
    <w:uiPriority w:val="99"/>
    <w:semiHidden/>
    <w:unhideWhenUsed/>
    <w:rsid w:val="00C51342"/>
  </w:style>
  <w:style w:type="numbering" w:customStyle="1" w:styleId="NoList12141">
    <w:name w:val="No List12141"/>
    <w:next w:val="NoList"/>
    <w:uiPriority w:val="99"/>
    <w:semiHidden/>
    <w:unhideWhenUsed/>
    <w:rsid w:val="00C51342"/>
  </w:style>
  <w:style w:type="numbering" w:customStyle="1" w:styleId="111411">
    <w:name w:val="リストなし11141"/>
    <w:next w:val="NoList"/>
    <w:uiPriority w:val="99"/>
    <w:semiHidden/>
    <w:unhideWhenUsed/>
    <w:rsid w:val="00C51342"/>
  </w:style>
  <w:style w:type="numbering" w:customStyle="1" w:styleId="111412">
    <w:name w:val="无列表11141"/>
    <w:next w:val="NoList"/>
    <w:semiHidden/>
    <w:rsid w:val="00C51342"/>
  </w:style>
  <w:style w:type="numbering" w:customStyle="1" w:styleId="NoList21141">
    <w:name w:val="No List21141"/>
    <w:next w:val="NoList"/>
    <w:semiHidden/>
    <w:rsid w:val="00C51342"/>
  </w:style>
  <w:style w:type="numbering" w:customStyle="1" w:styleId="NoList31141">
    <w:name w:val="No List31141"/>
    <w:next w:val="NoList"/>
    <w:uiPriority w:val="99"/>
    <w:semiHidden/>
    <w:rsid w:val="00C51342"/>
  </w:style>
  <w:style w:type="numbering" w:customStyle="1" w:styleId="NoList111141">
    <w:name w:val="No List111141"/>
    <w:next w:val="NoList"/>
    <w:uiPriority w:val="99"/>
    <w:semiHidden/>
    <w:unhideWhenUsed/>
    <w:rsid w:val="00C51342"/>
  </w:style>
  <w:style w:type="numbering" w:customStyle="1" w:styleId="121410">
    <w:name w:val="無清單12141"/>
    <w:next w:val="NoList"/>
    <w:uiPriority w:val="99"/>
    <w:semiHidden/>
    <w:unhideWhenUsed/>
    <w:rsid w:val="00C51342"/>
  </w:style>
  <w:style w:type="numbering" w:customStyle="1" w:styleId="1111410">
    <w:name w:val="無清單111141"/>
    <w:next w:val="NoList"/>
    <w:uiPriority w:val="99"/>
    <w:semiHidden/>
    <w:unhideWhenUsed/>
    <w:rsid w:val="00C51342"/>
  </w:style>
  <w:style w:type="numbering" w:customStyle="1" w:styleId="NoList541">
    <w:name w:val="No List541"/>
    <w:next w:val="NoList"/>
    <w:uiPriority w:val="99"/>
    <w:semiHidden/>
    <w:unhideWhenUsed/>
    <w:rsid w:val="00C51342"/>
  </w:style>
  <w:style w:type="numbering" w:customStyle="1" w:styleId="NoList1341">
    <w:name w:val="No List1341"/>
    <w:next w:val="NoList"/>
    <w:uiPriority w:val="99"/>
    <w:semiHidden/>
    <w:unhideWhenUsed/>
    <w:rsid w:val="00C51342"/>
  </w:style>
  <w:style w:type="numbering" w:customStyle="1" w:styleId="12411">
    <w:name w:val="リストなし1241"/>
    <w:next w:val="NoList"/>
    <w:uiPriority w:val="99"/>
    <w:semiHidden/>
    <w:unhideWhenUsed/>
    <w:rsid w:val="00C51342"/>
  </w:style>
  <w:style w:type="numbering" w:customStyle="1" w:styleId="12412">
    <w:name w:val="无列表1241"/>
    <w:next w:val="NoList"/>
    <w:semiHidden/>
    <w:rsid w:val="00C51342"/>
  </w:style>
  <w:style w:type="numbering" w:customStyle="1" w:styleId="NoList2241">
    <w:name w:val="No List2241"/>
    <w:next w:val="NoList"/>
    <w:semiHidden/>
    <w:rsid w:val="00C51342"/>
  </w:style>
  <w:style w:type="numbering" w:customStyle="1" w:styleId="NoList3241">
    <w:name w:val="No List3241"/>
    <w:next w:val="NoList"/>
    <w:uiPriority w:val="99"/>
    <w:semiHidden/>
    <w:rsid w:val="00C51342"/>
  </w:style>
  <w:style w:type="numbering" w:customStyle="1" w:styleId="1341">
    <w:name w:val="無清單1341"/>
    <w:next w:val="NoList"/>
    <w:uiPriority w:val="99"/>
    <w:semiHidden/>
    <w:unhideWhenUsed/>
    <w:rsid w:val="00C51342"/>
  </w:style>
  <w:style w:type="numbering" w:customStyle="1" w:styleId="112410">
    <w:name w:val="無清單11241"/>
    <w:next w:val="NoList"/>
    <w:uiPriority w:val="99"/>
    <w:semiHidden/>
    <w:unhideWhenUsed/>
    <w:rsid w:val="00C51342"/>
  </w:style>
  <w:style w:type="numbering" w:customStyle="1" w:styleId="2141">
    <w:name w:val="无列表2141"/>
    <w:next w:val="NoList"/>
    <w:uiPriority w:val="99"/>
    <w:semiHidden/>
    <w:unhideWhenUsed/>
    <w:rsid w:val="00C51342"/>
  </w:style>
  <w:style w:type="numbering" w:customStyle="1" w:styleId="NoList12231">
    <w:name w:val="No List12231"/>
    <w:next w:val="NoList"/>
    <w:uiPriority w:val="99"/>
    <w:semiHidden/>
    <w:unhideWhenUsed/>
    <w:rsid w:val="00C51342"/>
  </w:style>
  <w:style w:type="numbering" w:customStyle="1" w:styleId="112311">
    <w:name w:val="リストなし11231"/>
    <w:next w:val="NoList"/>
    <w:uiPriority w:val="99"/>
    <w:semiHidden/>
    <w:unhideWhenUsed/>
    <w:rsid w:val="00C51342"/>
  </w:style>
  <w:style w:type="numbering" w:customStyle="1" w:styleId="112312">
    <w:name w:val="无列表11231"/>
    <w:next w:val="NoList"/>
    <w:semiHidden/>
    <w:rsid w:val="00C51342"/>
  </w:style>
  <w:style w:type="numbering" w:customStyle="1" w:styleId="NoList21231">
    <w:name w:val="No List21231"/>
    <w:next w:val="NoList"/>
    <w:semiHidden/>
    <w:rsid w:val="00C51342"/>
  </w:style>
  <w:style w:type="numbering" w:customStyle="1" w:styleId="NoList31231">
    <w:name w:val="No List31231"/>
    <w:next w:val="NoList"/>
    <w:uiPriority w:val="99"/>
    <w:semiHidden/>
    <w:rsid w:val="00C51342"/>
  </w:style>
  <w:style w:type="numbering" w:customStyle="1" w:styleId="NoList111241">
    <w:name w:val="No List111241"/>
    <w:next w:val="NoList"/>
    <w:uiPriority w:val="99"/>
    <w:semiHidden/>
    <w:unhideWhenUsed/>
    <w:rsid w:val="00C51342"/>
  </w:style>
  <w:style w:type="numbering" w:customStyle="1" w:styleId="122310">
    <w:name w:val="無清單12231"/>
    <w:next w:val="NoList"/>
    <w:uiPriority w:val="99"/>
    <w:semiHidden/>
    <w:unhideWhenUsed/>
    <w:rsid w:val="00C51342"/>
  </w:style>
  <w:style w:type="numbering" w:customStyle="1" w:styleId="111231">
    <w:name w:val="無清單111231"/>
    <w:next w:val="NoList"/>
    <w:uiPriority w:val="99"/>
    <w:semiHidden/>
    <w:unhideWhenUsed/>
    <w:rsid w:val="00C51342"/>
  </w:style>
  <w:style w:type="numbering" w:customStyle="1" w:styleId="31110">
    <w:name w:val="无列表3111"/>
    <w:next w:val="NoList"/>
    <w:uiPriority w:val="99"/>
    <w:semiHidden/>
    <w:unhideWhenUsed/>
    <w:rsid w:val="00C51342"/>
  </w:style>
  <w:style w:type="numbering" w:customStyle="1" w:styleId="13211">
    <w:name w:val="无列表1321"/>
    <w:next w:val="NoList"/>
    <w:semiHidden/>
    <w:rsid w:val="00C51342"/>
  </w:style>
  <w:style w:type="numbering" w:customStyle="1" w:styleId="NoList11321">
    <w:name w:val="No List11321"/>
    <w:next w:val="NoList"/>
    <w:uiPriority w:val="99"/>
    <w:semiHidden/>
    <w:unhideWhenUsed/>
    <w:rsid w:val="00C51342"/>
  </w:style>
  <w:style w:type="numbering" w:customStyle="1" w:styleId="NoList4121">
    <w:name w:val="No List4121"/>
    <w:next w:val="NoList"/>
    <w:uiPriority w:val="99"/>
    <w:semiHidden/>
    <w:unhideWhenUsed/>
    <w:rsid w:val="00C51342"/>
  </w:style>
  <w:style w:type="numbering" w:customStyle="1" w:styleId="2221">
    <w:name w:val="无列表2221"/>
    <w:next w:val="NoList"/>
    <w:uiPriority w:val="99"/>
    <w:semiHidden/>
    <w:unhideWhenUsed/>
    <w:rsid w:val="00C51342"/>
  </w:style>
  <w:style w:type="numbering" w:customStyle="1" w:styleId="NoList121121">
    <w:name w:val="No List121121"/>
    <w:next w:val="NoList"/>
    <w:uiPriority w:val="99"/>
    <w:semiHidden/>
    <w:unhideWhenUsed/>
    <w:rsid w:val="00C51342"/>
  </w:style>
  <w:style w:type="numbering" w:customStyle="1" w:styleId="1111210">
    <w:name w:val="リストなし111121"/>
    <w:next w:val="NoList"/>
    <w:uiPriority w:val="99"/>
    <w:semiHidden/>
    <w:unhideWhenUsed/>
    <w:rsid w:val="00C51342"/>
  </w:style>
  <w:style w:type="numbering" w:customStyle="1" w:styleId="1111212">
    <w:name w:val="无列表111121"/>
    <w:next w:val="NoList"/>
    <w:semiHidden/>
    <w:rsid w:val="00C51342"/>
  </w:style>
  <w:style w:type="numbering" w:customStyle="1" w:styleId="NoList211121">
    <w:name w:val="No List211121"/>
    <w:next w:val="NoList"/>
    <w:semiHidden/>
    <w:rsid w:val="00C51342"/>
  </w:style>
  <w:style w:type="numbering" w:customStyle="1" w:styleId="NoList311121">
    <w:name w:val="No List311121"/>
    <w:next w:val="NoList"/>
    <w:uiPriority w:val="99"/>
    <w:semiHidden/>
    <w:rsid w:val="00C51342"/>
  </w:style>
  <w:style w:type="numbering" w:customStyle="1" w:styleId="NoList1111121">
    <w:name w:val="No List1111121"/>
    <w:next w:val="NoList"/>
    <w:uiPriority w:val="99"/>
    <w:semiHidden/>
    <w:unhideWhenUsed/>
    <w:rsid w:val="00C51342"/>
  </w:style>
  <w:style w:type="numbering" w:customStyle="1" w:styleId="1211210">
    <w:name w:val="無清單121121"/>
    <w:next w:val="NoList"/>
    <w:uiPriority w:val="99"/>
    <w:semiHidden/>
    <w:unhideWhenUsed/>
    <w:rsid w:val="00C51342"/>
  </w:style>
  <w:style w:type="numbering" w:customStyle="1" w:styleId="11111210">
    <w:name w:val="無清單1111121"/>
    <w:next w:val="NoList"/>
    <w:uiPriority w:val="99"/>
    <w:semiHidden/>
    <w:unhideWhenUsed/>
    <w:rsid w:val="00C51342"/>
  </w:style>
  <w:style w:type="numbering" w:customStyle="1" w:styleId="NoList13121">
    <w:name w:val="No List13121"/>
    <w:next w:val="NoList"/>
    <w:uiPriority w:val="99"/>
    <w:semiHidden/>
    <w:unhideWhenUsed/>
    <w:rsid w:val="00C51342"/>
  </w:style>
  <w:style w:type="numbering" w:customStyle="1" w:styleId="121212">
    <w:name w:val="リストなし12121"/>
    <w:next w:val="NoList"/>
    <w:uiPriority w:val="99"/>
    <w:semiHidden/>
    <w:unhideWhenUsed/>
    <w:rsid w:val="00C51342"/>
  </w:style>
  <w:style w:type="numbering" w:customStyle="1" w:styleId="1212110">
    <w:name w:val="无列表121211"/>
    <w:next w:val="NoList"/>
    <w:semiHidden/>
    <w:rsid w:val="00C51342"/>
  </w:style>
  <w:style w:type="numbering" w:customStyle="1" w:styleId="NoList22121">
    <w:name w:val="No List22121"/>
    <w:next w:val="NoList"/>
    <w:semiHidden/>
    <w:rsid w:val="00C51342"/>
  </w:style>
  <w:style w:type="numbering" w:customStyle="1" w:styleId="NoList32121">
    <w:name w:val="No List32121"/>
    <w:next w:val="NoList"/>
    <w:uiPriority w:val="99"/>
    <w:semiHidden/>
    <w:rsid w:val="00C51342"/>
  </w:style>
  <w:style w:type="numbering" w:customStyle="1" w:styleId="NoList112121">
    <w:name w:val="No List112121"/>
    <w:next w:val="NoList"/>
    <w:uiPriority w:val="99"/>
    <w:semiHidden/>
    <w:unhideWhenUsed/>
    <w:rsid w:val="00C51342"/>
  </w:style>
  <w:style w:type="numbering" w:customStyle="1" w:styleId="131210">
    <w:name w:val="無清單13121"/>
    <w:next w:val="NoList"/>
    <w:uiPriority w:val="99"/>
    <w:semiHidden/>
    <w:unhideWhenUsed/>
    <w:rsid w:val="00C51342"/>
  </w:style>
  <w:style w:type="numbering" w:customStyle="1" w:styleId="1121210">
    <w:name w:val="無清單112121"/>
    <w:next w:val="NoList"/>
    <w:uiPriority w:val="99"/>
    <w:semiHidden/>
    <w:unhideWhenUsed/>
    <w:rsid w:val="00C51342"/>
  </w:style>
  <w:style w:type="numbering" w:customStyle="1" w:styleId="21121">
    <w:name w:val="无列表21121"/>
    <w:next w:val="NoList"/>
    <w:uiPriority w:val="99"/>
    <w:semiHidden/>
    <w:unhideWhenUsed/>
    <w:rsid w:val="00C51342"/>
  </w:style>
  <w:style w:type="numbering" w:customStyle="1" w:styleId="NoList122121">
    <w:name w:val="No List122121"/>
    <w:next w:val="NoList"/>
    <w:uiPriority w:val="99"/>
    <w:semiHidden/>
    <w:unhideWhenUsed/>
    <w:rsid w:val="00C51342"/>
  </w:style>
  <w:style w:type="numbering" w:customStyle="1" w:styleId="1121211">
    <w:name w:val="リストなし112121"/>
    <w:next w:val="NoList"/>
    <w:uiPriority w:val="99"/>
    <w:semiHidden/>
    <w:unhideWhenUsed/>
    <w:rsid w:val="00C51342"/>
  </w:style>
  <w:style w:type="numbering" w:customStyle="1" w:styleId="1121212">
    <w:name w:val="无列表112121"/>
    <w:next w:val="NoList"/>
    <w:semiHidden/>
    <w:rsid w:val="00C51342"/>
  </w:style>
  <w:style w:type="numbering" w:customStyle="1" w:styleId="NoList212121">
    <w:name w:val="No List212121"/>
    <w:next w:val="NoList"/>
    <w:semiHidden/>
    <w:rsid w:val="00C51342"/>
  </w:style>
  <w:style w:type="numbering" w:customStyle="1" w:styleId="NoList312121">
    <w:name w:val="No List312121"/>
    <w:next w:val="NoList"/>
    <w:uiPriority w:val="99"/>
    <w:semiHidden/>
    <w:rsid w:val="00C51342"/>
  </w:style>
  <w:style w:type="numbering" w:customStyle="1" w:styleId="NoList1112121">
    <w:name w:val="No List1112121"/>
    <w:next w:val="NoList"/>
    <w:uiPriority w:val="99"/>
    <w:semiHidden/>
    <w:unhideWhenUsed/>
    <w:rsid w:val="00C51342"/>
  </w:style>
  <w:style w:type="numbering" w:customStyle="1" w:styleId="1221210">
    <w:name w:val="無清單122121"/>
    <w:next w:val="NoList"/>
    <w:uiPriority w:val="99"/>
    <w:semiHidden/>
    <w:unhideWhenUsed/>
    <w:rsid w:val="00C51342"/>
  </w:style>
  <w:style w:type="numbering" w:customStyle="1" w:styleId="1112121">
    <w:name w:val="無清單1112121"/>
    <w:next w:val="NoList"/>
    <w:uiPriority w:val="99"/>
    <w:semiHidden/>
    <w:unhideWhenUsed/>
    <w:rsid w:val="00C51342"/>
  </w:style>
  <w:style w:type="numbering" w:customStyle="1" w:styleId="1311111">
    <w:name w:val="无列表131111"/>
    <w:next w:val="NoList"/>
    <w:semiHidden/>
    <w:rsid w:val="00C51342"/>
  </w:style>
  <w:style w:type="numbering" w:customStyle="1" w:styleId="NoList411111">
    <w:name w:val="No List411111"/>
    <w:next w:val="NoList"/>
    <w:uiPriority w:val="99"/>
    <w:semiHidden/>
    <w:unhideWhenUsed/>
    <w:rsid w:val="00C51342"/>
  </w:style>
  <w:style w:type="numbering" w:customStyle="1" w:styleId="221111">
    <w:name w:val="无列表221111"/>
    <w:next w:val="NoList"/>
    <w:uiPriority w:val="99"/>
    <w:semiHidden/>
    <w:unhideWhenUsed/>
    <w:rsid w:val="00C51342"/>
  </w:style>
  <w:style w:type="numbering" w:customStyle="1" w:styleId="NoList12111111">
    <w:name w:val="No List12111111"/>
    <w:next w:val="NoList"/>
    <w:uiPriority w:val="99"/>
    <w:semiHidden/>
    <w:unhideWhenUsed/>
    <w:rsid w:val="00C51342"/>
  </w:style>
  <w:style w:type="numbering" w:customStyle="1" w:styleId="111111110">
    <w:name w:val="リストなし11111111"/>
    <w:next w:val="NoList"/>
    <w:uiPriority w:val="99"/>
    <w:semiHidden/>
    <w:unhideWhenUsed/>
    <w:rsid w:val="00C51342"/>
  </w:style>
  <w:style w:type="numbering" w:customStyle="1" w:styleId="111111112">
    <w:name w:val="无列表11111111"/>
    <w:next w:val="NoList"/>
    <w:semiHidden/>
    <w:rsid w:val="00C51342"/>
  </w:style>
  <w:style w:type="numbering" w:customStyle="1" w:styleId="NoList21111111">
    <w:name w:val="No List21111111"/>
    <w:next w:val="NoList"/>
    <w:semiHidden/>
    <w:rsid w:val="00C51342"/>
  </w:style>
  <w:style w:type="numbering" w:customStyle="1" w:styleId="NoList31111111">
    <w:name w:val="No List31111111"/>
    <w:next w:val="NoList"/>
    <w:uiPriority w:val="99"/>
    <w:semiHidden/>
    <w:rsid w:val="00C51342"/>
  </w:style>
  <w:style w:type="numbering" w:customStyle="1" w:styleId="NoList111111111">
    <w:name w:val="No List111111111"/>
    <w:next w:val="NoList"/>
    <w:uiPriority w:val="99"/>
    <w:semiHidden/>
    <w:unhideWhenUsed/>
    <w:rsid w:val="00C51342"/>
  </w:style>
  <w:style w:type="numbering" w:customStyle="1" w:styleId="12111111">
    <w:name w:val="無清單12111111"/>
    <w:next w:val="NoList"/>
    <w:uiPriority w:val="99"/>
    <w:semiHidden/>
    <w:unhideWhenUsed/>
    <w:rsid w:val="00C51342"/>
  </w:style>
  <w:style w:type="numbering" w:customStyle="1" w:styleId="1111111111">
    <w:name w:val="無清單1111111111"/>
    <w:next w:val="NoList"/>
    <w:uiPriority w:val="99"/>
    <w:semiHidden/>
    <w:unhideWhenUsed/>
    <w:rsid w:val="00C51342"/>
  </w:style>
  <w:style w:type="numbering" w:customStyle="1" w:styleId="NoList1311111">
    <w:name w:val="No List1311111"/>
    <w:next w:val="NoList"/>
    <w:uiPriority w:val="99"/>
    <w:semiHidden/>
    <w:unhideWhenUsed/>
    <w:rsid w:val="00C51342"/>
  </w:style>
  <w:style w:type="numbering" w:customStyle="1" w:styleId="12111110">
    <w:name w:val="リストなし1211111"/>
    <w:next w:val="NoList"/>
    <w:uiPriority w:val="99"/>
    <w:semiHidden/>
    <w:unhideWhenUsed/>
    <w:rsid w:val="00C51342"/>
  </w:style>
  <w:style w:type="numbering" w:customStyle="1" w:styleId="12111112">
    <w:name w:val="无列表1211111"/>
    <w:next w:val="NoList"/>
    <w:semiHidden/>
    <w:rsid w:val="00C51342"/>
  </w:style>
  <w:style w:type="numbering" w:customStyle="1" w:styleId="NoList2211111">
    <w:name w:val="No List2211111"/>
    <w:next w:val="NoList"/>
    <w:semiHidden/>
    <w:rsid w:val="00C51342"/>
  </w:style>
  <w:style w:type="numbering" w:customStyle="1" w:styleId="NoList3211111">
    <w:name w:val="No List3211111"/>
    <w:next w:val="NoList"/>
    <w:uiPriority w:val="99"/>
    <w:semiHidden/>
    <w:rsid w:val="00C51342"/>
  </w:style>
  <w:style w:type="numbering" w:customStyle="1" w:styleId="NoList11211111">
    <w:name w:val="No List11211111"/>
    <w:next w:val="NoList"/>
    <w:uiPriority w:val="99"/>
    <w:semiHidden/>
    <w:unhideWhenUsed/>
    <w:rsid w:val="00C51342"/>
  </w:style>
  <w:style w:type="numbering" w:customStyle="1" w:styleId="13111110">
    <w:name w:val="無清單1311111"/>
    <w:next w:val="NoList"/>
    <w:uiPriority w:val="99"/>
    <w:semiHidden/>
    <w:unhideWhenUsed/>
    <w:rsid w:val="00C51342"/>
  </w:style>
  <w:style w:type="numbering" w:customStyle="1" w:styleId="112111110">
    <w:name w:val="無清單11211111"/>
    <w:next w:val="NoList"/>
    <w:uiPriority w:val="99"/>
    <w:semiHidden/>
    <w:unhideWhenUsed/>
    <w:rsid w:val="00C51342"/>
  </w:style>
  <w:style w:type="numbering" w:customStyle="1" w:styleId="2111111">
    <w:name w:val="无列表2111111"/>
    <w:next w:val="NoList"/>
    <w:uiPriority w:val="99"/>
    <w:semiHidden/>
    <w:unhideWhenUsed/>
    <w:rsid w:val="00C51342"/>
  </w:style>
  <w:style w:type="numbering" w:customStyle="1" w:styleId="NoList12211111">
    <w:name w:val="No List12211111"/>
    <w:next w:val="NoList"/>
    <w:uiPriority w:val="99"/>
    <w:semiHidden/>
    <w:unhideWhenUsed/>
    <w:rsid w:val="00C51342"/>
  </w:style>
  <w:style w:type="numbering" w:customStyle="1" w:styleId="112111111">
    <w:name w:val="リストなし11211111"/>
    <w:next w:val="NoList"/>
    <w:uiPriority w:val="99"/>
    <w:semiHidden/>
    <w:unhideWhenUsed/>
    <w:rsid w:val="00C51342"/>
  </w:style>
  <w:style w:type="numbering" w:customStyle="1" w:styleId="112111112">
    <w:name w:val="无列表11211111"/>
    <w:next w:val="NoList"/>
    <w:semiHidden/>
    <w:rsid w:val="00C51342"/>
  </w:style>
  <w:style w:type="numbering" w:customStyle="1" w:styleId="NoList21211111">
    <w:name w:val="No List21211111"/>
    <w:next w:val="NoList"/>
    <w:semiHidden/>
    <w:rsid w:val="00C51342"/>
  </w:style>
  <w:style w:type="numbering" w:customStyle="1" w:styleId="NoList31211111">
    <w:name w:val="No List31211111"/>
    <w:next w:val="NoList"/>
    <w:uiPriority w:val="99"/>
    <w:semiHidden/>
    <w:rsid w:val="00C51342"/>
  </w:style>
  <w:style w:type="numbering" w:customStyle="1" w:styleId="NoList111211111">
    <w:name w:val="No List111211111"/>
    <w:next w:val="NoList"/>
    <w:uiPriority w:val="99"/>
    <w:semiHidden/>
    <w:unhideWhenUsed/>
    <w:rsid w:val="00C51342"/>
  </w:style>
  <w:style w:type="numbering" w:customStyle="1" w:styleId="12211111">
    <w:name w:val="無清單12211111"/>
    <w:next w:val="NoList"/>
    <w:uiPriority w:val="99"/>
    <w:semiHidden/>
    <w:unhideWhenUsed/>
    <w:rsid w:val="00C51342"/>
  </w:style>
  <w:style w:type="numbering" w:customStyle="1" w:styleId="111211111">
    <w:name w:val="無清單111211111"/>
    <w:next w:val="NoList"/>
    <w:uiPriority w:val="99"/>
    <w:semiHidden/>
    <w:unhideWhenUsed/>
    <w:rsid w:val="00C51342"/>
  </w:style>
  <w:style w:type="numbering" w:customStyle="1" w:styleId="1221110">
    <w:name w:val="无列表122111"/>
    <w:next w:val="NoList"/>
    <w:semiHidden/>
    <w:rsid w:val="00C51342"/>
  </w:style>
  <w:style w:type="numbering" w:customStyle="1" w:styleId="NoList10">
    <w:name w:val="No List10"/>
    <w:next w:val="NoList"/>
    <w:uiPriority w:val="99"/>
    <w:semiHidden/>
    <w:unhideWhenUsed/>
    <w:rsid w:val="00C51342"/>
  </w:style>
  <w:style w:type="numbering" w:customStyle="1" w:styleId="NoList18">
    <w:name w:val="No List18"/>
    <w:next w:val="NoList"/>
    <w:uiPriority w:val="99"/>
    <w:semiHidden/>
    <w:unhideWhenUsed/>
    <w:rsid w:val="00C51342"/>
  </w:style>
  <w:style w:type="numbering" w:customStyle="1" w:styleId="172">
    <w:name w:val="リストなし17"/>
    <w:next w:val="NoList"/>
    <w:uiPriority w:val="99"/>
    <w:semiHidden/>
    <w:unhideWhenUsed/>
    <w:rsid w:val="00C51342"/>
  </w:style>
  <w:style w:type="numbering" w:customStyle="1" w:styleId="173">
    <w:name w:val="无列表17"/>
    <w:next w:val="NoList"/>
    <w:semiHidden/>
    <w:rsid w:val="00C51342"/>
  </w:style>
  <w:style w:type="numbering" w:customStyle="1" w:styleId="NoList27">
    <w:name w:val="No List27"/>
    <w:next w:val="NoList"/>
    <w:semiHidden/>
    <w:rsid w:val="00C51342"/>
  </w:style>
  <w:style w:type="numbering" w:customStyle="1" w:styleId="NoList37">
    <w:name w:val="No List37"/>
    <w:next w:val="NoList"/>
    <w:uiPriority w:val="99"/>
    <w:semiHidden/>
    <w:rsid w:val="00C51342"/>
  </w:style>
  <w:style w:type="numbering" w:customStyle="1" w:styleId="NoList118">
    <w:name w:val="No List118"/>
    <w:next w:val="NoList"/>
    <w:uiPriority w:val="99"/>
    <w:semiHidden/>
    <w:unhideWhenUsed/>
    <w:rsid w:val="00C51342"/>
  </w:style>
  <w:style w:type="numbering" w:customStyle="1" w:styleId="181">
    <w:name w:val="無清單18"/>
    <w:next w:val="NoList"/>
    <w:uiPriority w:val="99"/>
    <w:semiHidden/>
    <w:unhideWhenUsed/>
    <w:rsid w:val="00C51342"/>
  </w:style>
  <w:style w:type="numbering" w:customStyle="1" w:styleId="1170">
    <w:name w:val="無清單117"/>
    <w:next w:val="NoList"/>
    <w:uiPriority w:val="99"/>
    <w:semiHidden/>
    <w:unhideWhenUsed/>
    <w:rsid w:val="00C51342"/>
  </w:style>
  <w:style w:type="numbering" w:customStyle="1" w:styleId="NoList46">
    <w:name w:val="No List46"/>
    <w:next w:val="NoList"/>
    <w:uiPriority w:val="99"/>
    <w:semiHidden/>
    <w:unhideWhenUsed/>
    <w:rsid w:val="00C51342"/>
  </w:style>
  <w:style w:type="numbering" w:customStyle="1" w:styleId="NoList127">
    <w:name w:val="No List127"/>
    <w:next w:val="NoList"/>
    <w:uiPriority w:val="99"/>
    <w:semiHidden/>
    <w:unhideWhenUsed/>
    <w:rsid w:val="00C51342"/>
  </w:style>
  <w:style w:type="numbering" w:customStyle="1" w:styleId="1171">
    <w:name w:val="リストなし117"/>
    <w:next w:val="NoList"/>
    <w:uiPriority w:val="99"/>
    <w:semiHidden/>
    <w:unhideWhenUsed/>
    <w:rsid w:val="00C51342"/>
  </w:style>
  <w:style w:type="numbering" w:customStyle="1" w:styleId="1172">
    <w:name w:val="无列表117"/>
    <w:next w:val="NoList"/>
    <w:semiHidden/>
    <w:rsid w:val="00C51342"/>
  </w:style>
  <w:style w:type="numbering" w:customStyle="1" w:styleId="NoList217">
    <w:name w:val="No List217"/>
    <w:next w:val="NoList"/>
    <w:semiHidden/>
    <w:rsid w:val="00C51342"/>
  </w:style>
  <w:style w:type="numbering" w:customStyle="1" w:styleId="NoList317">
    <w:name w:val="No List317"/>
    <w:next w:val="NoList"/>
    <w:uiPriority w:val="99"/>
    <w:semiHidden/>
    <w:rsid w:val="00C51342"/>
  </w:style>
  <w:style w:type="numbering" w:customStyle="1" w:styleId="NoList1117">
    <w:name w:val="No List1117"/>
    <w:next w:val="NoList"/>
    <w:uiPriority w:val="99"/>
    <w:semiHidden/>
    <w:unhideWhenUsed/>
    <w:rsid w:val="00C51342"/>
  </w:style>
  <w:style w:type="numbering" w:customStyle="1" w:styleId="1270">
    <w:name w:val="無清單127"/>
    <w:next w:val="NoList"/>
    <w:uiPriority w:val="99"/>
    <w:semiHidden/>
    <w:unhideWhenUsed/>
    <w:rsid w:val="00C51342"/>
  </w:style>
  <w:style w:type="numbering" w:customStyle="1" w:styleId="1117">
    <w:name w:val="無清單1117"/>
    <w:next w:val="NoList"/>
    <w:uiPriority w:val="99"/>
    <w:semiHidden/>
    <w:unhideWhenUsed/>
    <w:rsid w:val="00C51342"/>
  </w:style>
  <w:style w:type="numbering" w:customStyle="1" w:styleId="260">
    <w:name w:val="无列表26"/>
    <w:next w:val="NoList"/>
    <w:uiPriority w:val="99"/>
    <w:semiHidden/>
    <w:unhideWhenUsed/>
    <w:rsid w:val="00C51342"/>
  </w:style>
  <w:style w:type="numbering" w:customStyle="1" w:styleId="NoList1216">
    <w:name w:val="No List1216"/>
    <w:next w:val="NoList"/>
    <w:uiPriority w:val="99"/>
    <w:semiHidden/>
    <w:unhideWhenUsed/>
    <w:rsid w:val="00C51342"/>
  </w:style>
  <w:style w:type="numbering" w:customStyle="1" w:styleId="11162">
    <w:name w:val="リストなし1116"/>
    <w:next w:val="NoList"/>
    <w:uiPriority w:val="99"/>
    <w:semiHidden/>
    <w:unhideWhenUsed/>
    <w:rsid w:val="00C51342"/>
  </w:style>
  <w:style w:type="numbering" w:customStyle="1" w:styleId="11163">
    <w:name w:val="无列表1116"/>
    <w:next w:val="NoList"/>
    <w:semiHidden/>
    <w:rsid w:val="00C51342"/>
  </w:style>
  <w:style w:type="numbering" w:customStyle="1" w:styleId="NoList2116">
    <w:name w:val="No List2116"/>
    <w:next w:val="NoList"/>
    <w:semiHidden/>
    <w:rsid w:val="00C51342"/>
  </w:style>
  <w:style w:type="numbering" w:customStyle="1" w:styleId="NoList3116">
    <w:name w:val="No List3116"/>
    <w:next w:val="NoList"/>
    <w:uiPriority w:val="99"/>
    <w:semiHidden/>
    <w:rsid w:val="00C51342"/>
  </w:style>
  <w:style w:type="numbering" w:customStyle="1" w:styleId="NoList11116">
    <w:name w:val="No List11116"/>
    <w:next w:val="NoList"/>
    <w:uiPriority w:val="99"/>
    <w:semiHidden/>
    <w:unhideWhenUsed/>
    <w:rsid w:val="00C51342"/>
  </w:style>
  <w:style w:type="numbering" w:customStyle="1" w:styleId="1216">
    <w:name w:val="無清單1216"/>
    <w:next w:val="NoList"/>
    <w:uiPriority w:val="99"/>
    <w:semiHidden/>
    <w:unhideWhenUsed/>
    <w:rsid w:val="00C51342"/>
  </w:style>
  <w:style w:type="numbering" w:customStyle="1" w:styleId="11116">
    <w:name w:val="無清單11116"/>
    <w:next w:val="NoList"/>
    <w:uiPriority w:val="99"/>
    <w:semiHidden/>
    <w:unhideWhenUsed/>
    <w:rsid w:val="00C51342"/>
  </w:style>
  <w:style w:type="numbering" w:customStyle="1" w:styleId="NoList56">
    <w:name w:val="No List56"/>
    <w:next w:val="NoList"/>
    <w:uiPriority w:val="99"/>
    <w:semiHidden/>
    <w:unhideWhenUsed/>
    <w:rsid w:val="00C51342"/>
  </w:style>
  <w:style w:type="numbering" w:customStyle="1" w:styleId="NoList136">
    <w:name w:val="No List136"/>
    <w:next w:val="NoList"/>
    <w:uiPriority w:val="99"/>
    <w:semiHidden/>
    <w:unhideWhenUsed/>
    <w:rsid w:val="00C51342"/>
  </w:style>
  <w:style w:type="numbering" w:customStyle="1" w:styleId="1262">
    <w:name w:val="リストなし126"/>
    <w:next w:val="NoList"/>
    <w:uiPriority w:val="99"/>
    <w:semiHidden/>
    <w:unhideWhenUsed/>
    <w:rsid w:val="00C51342"/>
  </w:style>
  <w:style w:type="numbering" w:customStyle="1" w:styleId="1263">
    <w:name w:val="无列表126"/>
    <w:next w:val="NoList"/>
    <w:semiHidden/>
    <w:rsid w:val="00C51342"/>
  </w:style>
  <w:style w:type="numbering" w:customStyle="1" w:styleId="NoList226">
    <w:name w:val="No List226"/>
    <w:next w:val="NoList"/>
    <w:semiHidden/>
    <w:rsid w:val="00C51342"/>
  </w:style>
  <w:style w:type="numbering" w:customStyle="1" w:styleId="NoList326">
    <w:name w:val="No List326"/>
    <w:next w:val="NoList"/>
    <w:uiPriority w:val="99"/>
    <w:semiHidden/>
    <w:rsid w:val="00C51342"/>
  </w:style>
  <w:style w:type="numbering" w:customStyle="1" w:styleId="NoList1126">
    <w:name w:val="No List1126"/>
    <w:next w:val="NoList"/>
    <w:uiPriority w:val="99"/>
    <w:semiHidden/>
    <w:unhideWhenUsed/>
    <w:rsid w:val="00C51342"/>
  </w:style>
  <w:style w:type="numbering" w:customStyle="1" w:styleId="136">
    <w:name w:val="無清單136"/>
    <w:next w:val="NoList"/>
    <w:uiPriority w:val="99"/>
    <w:semiHidden/>
    <w:unhideWhenUsed/>
    <w:rsid w:val="00C51342"/>
  </w:style>
  <w:style w:type="numbering" w:customStyle="1" w:styleId="1126">
    <w:name w:val="無清單1126"/>
    <w:next w:val="NoList"/>
    <w:uiPriority w:val="99"/>
    <w:semiHidden/>
    <w:unhideWhenUsed/>
    <w:rsid w:val="00C51342"/>
  </w:style>
  <w:style w:type="numbering" w:customStyle="1" w:styleId="216">
    <w:name w:val="无列表216"/>
    <w:next w:val="NoList"/>
    <w:uiPriority w:val="99"/>
    <w:semiHidden/>
    <w:unhideWhenUsed/>
    <w:rsid w:val="00C51342"/>
  </w:style>
  <w:style w:type="numbering" w:customStyle="1" w:styleId="NoList1225">
    <w:name w:val="No List1225"/>
    <w:next w:val="NoList"/>
    <w:uiPriority w:val="99"/>
    <w:semiHidden/>
    <w:unhideWhenUsed/>
    <w:rsid w:val="00C51342"/>
  </w:style>
  <w:style w:type="numbering" w:customStyle="1" w:styleId="11252">
    <w:name w:val="リストなし1125"/>
    <w:next w:val="NoList"/>
    <w:uiPriority w:val="99"/>
    <w:semiHidden/>
    <w:unhideWhenUsed/>
    <w:rsid w:val="00C51342"/>
  </w:style>
  <w:style w:type="numbering" w:customStyle="1" w:styleId="11253">
    <w:name w:val="无列表1125"/>
    <w:next w:val="NoList"/>
    <w:semiHidden/>
    <w:rsid w:val="00C51342"/>
  </w:style>
  <w:style w:type="numbering" w:customStyle="1" w:styleId="NoList2125">
    <w:name w:val="No List2125"/>
    <w:next w:val="NoList"/>
    <w:semiHidden/>
    <w:rsid w:val="00C51342"/>
  </w:style>
  <w:style w:type="numbering" w:customStyle="1" w:styleId="NoList3125">
    <w:name w:val="No List3125"/>
    <w:next w:val="NoList"/>
    <w:uiPriority w:val="99"/>
    <w:semiHidden/>
    <w:rsid w:val="00C51342"/>
  </w:style>
  <w:style w:type="numbering" w:customStyle="1" w:styleId="NoList11126">
    <w:name w:val="No List11126"/>
    <w:next w:val="NoList"/>
    <w:uiPriority w:val="99"/>
    <w:semiHidden/>
    <w:unhideWhenUsed/>
    <w:rsid w:val="00C51342"/>
  </w:style>
  <w:style w:type="numbering" w:customStyle="1" w:styleId="12250">
    <w:name w:val="無清單1225"/>
    <w:next w:val="NoList"/>
    <w:uiPriority w:val="99"/>
    <w:semiHidden/>
    <w:unhideWhenUsed/>
    <w:rsid w:val="00C51342"/>
  </w:style>
  <w:style w:type="numbering" w:customStyle="1" w:styleId="11125">
    <w:name w:val="無清單11125"/>
    <w:next w:val="NoList"/>
    <w:uiPriority w:val="99"/>
    <w:semiHidden/>
    <w:unhideWhenUsed/>
    <w:rsid w:val="00C51342"/>
  </w:style>
  <w:style w:type="numbering" w:customStyle="1" w:styleId="NoList64">
    <w:name w:val="No List64"/>
    <w:next w:val="NoList"/>
    <w:uiPriority w:val="99"/>
    <w:semiHidden/>
    <w:unhideWhenUsed/>
    <w:rsid w:val="00C51342"/>
  </w:style>
  <w:style w:type="numbering" w:customStyle="1" w:styleId="NoList144">
    <w:name w:val="No List144"/>
    <w:next w:val="NoList"/>
    <w:uiPriority w:val="99"/>
    <w:semiHidden/>
    <w:unhideWhenUsed/>
    <w:rsid w:val="00C51342"/>
  </w:style>
  <w:style w:type="numbering" w:customStyle="1" w:styleId="1342">
    <w:name w:val="リストなし134"/>
    <w:next w:val="NoList"/>
    <w:uiPriority w:val="99"/>
    <w:semiHidden/>
    <w:unhideWhenUsed/>
    <w:rsid w:val="00C51342"/>
  </w:style>
  <w:style w:type="numbering" w:customStyle="1" w:styleId="1343">
    <w:name w:val="无列表134"/>
    <w:next w:val="NoList"/>
    <w:semiHidden/>
    <w:rsid w:val="00C51342"/>
  </w:style>
  <w:style w:type="numbering" w:customStyle="1" w:styleId="NoList234">
    <w:name w:val="No List234"/>
    <w:next w:val="NoList"/>
    <w:semiHidden/>
    <w:rsid w:val="00C51342"/>
  </w:style>
  <w:style w:type="numbering" w:customStyle="1" w:styleId="NoList334">
    <w:name w:val="No List334"/>
    <w:next w:val="NoList"/>
    <w:uiPriority w:val="99"/>
    <w:semiHidden/>
    <w:rsid w:val="00C51342"/>
  </w:style>
  <w:style w:type="numbering" w:customStyle="1" w:styleId="NoList1134">
    <w:name w:val="No List1134"/>
    <w:next w:val="NoList"/>
    <w:uiPriority w:val="99"/>
    <w:semiHidden/>
    <w:unhideWhenUsed/>
    <w:rsid w:val="00C51342"/>
  </w:style>
  <w:style w:type="numbering" w:customStyle="1" w:styleId="1441">
    <w:name w:val="無清單144"/>
    <w:next w:val="NoList"/>
    <w:uiPriority w:val="99"/>
    <w:semiHidden/>
    <w:unhideWhenUsed/>
    <w:rsid w:val="00C51342"/>
  </w:style>
  <w:style w:type="numbering" w:customStyle="1" w:styleId="11341">
    <w:name w:val="無清單1134"/>
    <w:next w:val="NoList"/>
    <w:uiPriority w:val="99"/>
    <w:semiHidden/>
    <w:unhideWhenUsed/>
    <w:rsid w:val="00C51342"/>
  </w:style>
  <w:style w:type="numbering" w:customStyle="1" w:styleId="224">
    <w:name w:val="无列表224"/>
    <w:next w:val="NoList"/>
    <w:uiPriority w:val="99"/>
    <w:semiHidden/>
    <w:unhideWhenUsed/>
    <w:rsid w:val="00C51342"/>
  </w:style>
  <w:style w:type="numbering" w:customStyle="1" w:styleId="NoList1234">
    <w:name w:val="No List1234"/>
    <w:next w:val="NoList"/>
    <w:uiPriority w:val="99"/>
    <w:semiHidden/>
    <w:unhideWhenUsed/>
    <w:rsid w:val="00C51342"/>
  </w:style>
  <w:style w:type="numbering" w:customStyle="1" w:styleId="11342">
    <w:name w:val="リストなし1134"/>
    <w:next w:val="NoList"/>
    <w:uiPriority w:val="99"/>
    <w:semiHidden/>
    <w:unhideWhenUsed/>
    <w:rsid w:val="00C51342"/>
  </w:style>
  <w:style w:type="numbering" w:customStyle="1" w:styleId="11343">
    <w:name w:val="无列表1134"/>
    <w:next w:val="NoList"/>
    <w:semiHidden/>
    <w:rsid w:val="00C51342"/>
  </w:style>
  <w:style w:type="numbering" w:customStyle="1" w:styleId="NoList2134">
    <w:name w:val="No List2134"/>
    <w:next w:val="NoList"/>
    <w:semiHidden/>
    <w:rsid w:val="00C51342"/>
  </w:style>
  <w:style w:type="numbering" w:customStyle="1" w:styleId="NoList3134">
    <w:name w:val="No List3134"/>
    <w:next w:val="NoList"/>
    <w:uiPriority w:val="99"/>
    <w:semiHidden/>
    <w:rsid w:val="00C51342"/>
  </w:style>
  <w:style w:type="numbering" w:customStyle="1" w:styleId="NoList11134">
    <w:name w:val="No List11134"/>
    <w:next w:val="NoList"/>
    <w:uiPriority w:val="99"/>
    <w:semiHidden/>
    <w:unhideWhenUsed/>
    <w:rsid w:val="00C51342"/>
  </w:style>
  <w:style w:type="numbering" w:customStyle="1" w:styleId="12341">
    <w:name w:val="無清單1234"/>
    <w:next w:val="NoList"/>
    <w:uiPriority w:val="99"/>
    <w:semiHidden/>
    <w:unhideWhenUsed/>
    <w:rsid w:val="00C51342"/>
  </w:style>
  <w:style w:type="numbering" w:customStyle="1" w:styleId="111340">
    <w:name w:val="無清單11134"/>
    <w:next w:val="NoList"/>
    <w:uiPriority w:val="99"/>
    <w:semiHidden/>
    <w:unhideWhenUsed/>
    <w:rsid w:val="00C51342"/>
  </w:style>
  <w:style w:type="numbering" w:customStyle="1" w:styleId="NoList414">
    <w:name w:val="No List414"/>
    <w:next w:val="NoList"/>
    <w:uiPriority w:val="99"/>
    <w:semiHidden/>
    <w:unhideWhenUsed/>
    <w:rsid w:val="00C51342"/>
  </w:style>
  <w:style w:type="numbering" w:customStyle="1" w:styleId="NoList12114">
    <w:name w:val="No List12114"/>
    <w:next w:val="NoList"/>
    <w:uiPriority w:val="99"/>
    <w:semiHidden/>
    <w:unhideWhenUsed/>
    <w:rsid w:val="00C51342"/>
  </w:style>
  <w:style w:type="numbering" w:customStyle="1" w:styleId="111142">
    <w:name w:val="リストなし11114"/>
    <w:next w:val="NoList"/>
    <w:uiPriority w:val="99"/>
    <w:semiHidden/>
    <w:unhideWhenUsed/>
    <w:rsid w:val="00C51342"/>
  </w:style>
  <w:style w:type="numbering" w:customStyle="1" w:styleId="111143">
    <w:name w:val="无列表11114"/>
    <w:next w:val="NoList"/>
    <w:semiHidden/>
    <w:rsid w:val="00C51342"/>
  </w:style>
  <w:style w:type="numbering" w:customStyle="1" w:styleId="NoList21114">
    <w:name w:val="No List21114"/>
    <w:next w:val="NoList"/>
    <w:semiHidden/>
    <w:rsid w:val="00C51342"/>
  </w:style>
  <w:style w:type="numbering" w:customStyle="1" w:styleId="NoList31114">
    <w:name w:val="No List31114"/>
    <w:next w:val="NoList"/>
    <w:uiPriority w:val="99"/>
    <w:semiHidden/>
    <w:rsid w:val="00C51342"/>
  </w:style>
  <w:style w:type="numbering" w:customStyle="1" w:styleId="NoList111114">
    <w:name w:val="No List111114"/>
    <w:next w:val="NoList"/>
    <w:uiPriority w:val="99"/>
    <w:semiHidden/>
    <w:unhideWhenUsed/>
    <w:rsid w:val="00C51342"/>
  </w:style>
  <w:style w:type="numbering" w:customStyle="1" w:styleId="12114">
    <w:name w:val="無清單12114"/>
    <w:next w:val="NoList"/>
    <w:uiPriority w:val="99"/>
    <w:semiHidden/>
    <w:unhideWhenUsed/>
    <w:rsid w:val="00C51342"/>
  </w:style>
  <w:style w:type="numbering" w:customStyle="1" w:styleId="1111140">
    <w:name w:val="無清單111114"/>
    <w:next w:val="NoList"/>
    <w:uiPriority w:val="99"/>
    <w:semiHidden/>
    <w:unhideWhenUsed/>
    <w:rsid w:val="00C51342"/>
  </w:style>
  <w:style w:type="numbering" w:customStyle="1" w:styleId="NoList514">
    <w:name w:val="No List514"/>
    <w:next w:val="NoList"/>
    <w:uiPriority w:val="99"/>
    <w:semiHidden/>
    <w:unhideWhenUsed/>
    <w:rsid w:val="00C51342"/>
  </w:style>
  <w:style w:type="numbering" w:customStyle="1" w:styleId="NoList1314">
    <w:name w:val="No List1314"/>
    <w:next w:val="NoList"/>
    <w:uiPriority w:val="99"/>
    <w:semiHidden/>
    <w:unhideWhenUsed/>
    <w:rsid w:val="00C51342"/>
  </w:style>
  <w:style w:type="numbering" w:customStyle="1" w:styleId="12142">
    <w:name w:val="リストなし1214"/>
    <w:next w:val="NoList"/>
    <w:uiPriority w:val="99"/>
    <w:semiHidden/>
    <w:unhideWhenUsed/>
    <w:rsid w:val="00C51342"/>
  </w:style>
  <w:style w:type="numbering" w:customStyle="1" w:styleId="12143">
    <w:name w:val="无列表1214"/>
    <w:next w:val="NoList"/>
    <w:semiHidden/>
    <w:rsid w:val="00C51342"/>
  </w:style>
  <w:style w:type="numbering" w:customStyle="1" w:styleId="NoList2214">
    <w:name w:val="No List2214"/>
    <w:next w:val="NoList"/>
    <w:semiHidden/>
    <w:rsid w:val="00C51342"/>
  </w:style>
  <w:style w:type="numbering" w:customStyle="1" w:styleId="NoList3214">
    <w:name w:val="No List3214"/>
    <w:next w:val="NoList"/>
    <w:uiPriority w:val="99"/>
    <w:semiHidden/>
    <w:rsid w:val="00C51342"/>
  </w:style>
  <w:style w:type="numbering" w:customStyle="1" w:styleId="NoList11214">
    <w:name w:val="No List11214"/>
    <w:next w:val="NoList"/>
    <w:uiPriority w:val="99"/>
    <w:semiHidden/>
    <w:unhideWhenUsed/>
    <w:rsid w:val="00C51342"/>
  </w:style>
  <w:style w:type="numbering" w:customStyle="1" w:styleId="1314">
    <w:name w:val="無清單1314"/>
    <w:next w:val="NoList"/>
    <w:uiPriority w:val="99"/>
    <w:semiHidden/>
    <w:unhideWhenUsed/>
    <w:rsid w:val="00C51342"/>
  </w:style>
  <w:style w:type="numbering" w:customStyle="1" w:styleId="11214">
    <w:name w:val="無清單11214"/>
    <w:next w:val="NoList"/>
    <w:uiPriority w:val="99"/>
    <w:semiHidden/>
    <w:unhideWhenUsed/>
    <w:rsid w:val="00C51342"/>
  </w:style>
  <w:style w:type="numbering" w:customStyle="1" w:styleId="2114">
    <w:name w:val="无列表2114"/>
    <w:next w:val="NoList"/>
    <w:uiPriority w:val="99"/>
    <w:semiHidden/>
    <w:unhideWhenUsed/>
    <w:rsid w:val="00C51342"/>
  </w:style>
  <w:style w:type="numbering" w:customStyle="1" w:styleId="NoList12214">
    <w:name w:val="No List12214"/>
    <w:next w:val="NoList"/>
    <w:uiPriority w:val="99"/>
    <w:semiHidden/>
    <w:unhideWhenUsed/>
    <w:rsid w:val="00C51342"/>
  </w:style>
  <w:style w:type="numbering" w:customStyle="1" w:styleId="112140">
    <w:name w:val="リストなし11214"/>
    <w:next w:val="NoList"/>
    <w:uiPriority w:val="99"/>
    <w:semiHidden/>
    <w:unhideWhenUsed/>
    <w:rsid w:val="00C51342"/>
  </w:style>
  <w:style w:type="numbering" w:customStyle="1" w:styleId="112141">
    <w:name w:val="无列表11214"/>
    <w:next w:val="NoList"/>
    <w:semiHidden/>
    <w:rsid w:val="00C51342"/>
  </w:style>
  <w:style w:type="numbering" w:customStyle="1" w:styleId="NoList21214">
    <w:name w:val="No List21214"/>
    <w:next w:val="NoList"/>
    <w:semiHidden/>
    <w:rsid w:val="00C51342"/>
  </w:style>
  <w:style w:type="numbering" w:customStyle="1" w:styleId="NoList31214">
    <w:name w:val="No List31214"/>
    <w:next w:val="NoList"/>
    <w:uiPriority w:val="99"/>
    <w:semiHidden/>
    <w:rsid w:val="00C51342"/>
  </w:style>
  <w:style w:type="numbering" w:customStyle="1" w:styleId="NoList111214">
    <w:name w:val="No List111214"/>
    <w:next w:val="NoList"/>
    <w:uiPriority w:val="99"/>
    <w:semiHidden/>
    <w:unhideWhenUsed/>
    <w:rsid w:val="00C51342"/>
  </w:style>
  <w:style w:type="numbering" w:customStyle="1" w:styleId="122140">
    <w:name w:val="無清單12214"/>
    <w:next w:val="NoList"/>
    <w:uiPriority w:val="99"/>
    <w:semiHidden/>
    <w:unhideWhenUsed/>
    <w:rsid w:val="00C51342"/>
  </w:style>
  <w:style w:type="numbering" w:customStyle="1" w:styleId="1112140">
    <w:name w:val="無清單111214"/>
    <w:next w:val="NoList"/>
    <w:uiPriority w:val="99"/>
    <w:semiHidden/>
    <w:unhideWhenUsed/>
    <w:rsid w:val="00C51342"/>
  </w:style>
  <w:style w:type="numbering" w:customStyle="1" w:styleId="340">
    <w:name w:val="无列表34"/>
    <w:next w:val="NoList"/>
    <w:uiPriority w:val="99"/>
    <w:semiHidden/>
    <w:unhideWhenUsed/>
    <w:rsid w:val="00C51342"/>
  </w:style>
  <w:style w:type="numbering" w:customStyle="1" w:styleId="13140">
    <w:name w:val="无列表1314"/>
    <w:next w:val="NoList"/>
    <w:semiHidden/>
    <w:rsid w:val="00C51342"/>
  </w:style>
  <w:style w:type="numbering" w:customStyle="1" w:styleId="NoList11313">
    <w:name w:val="No List11313"/>
    <w:next w:val="NoList"/>
    <w:uiPriority w:val="99"/>
    <w:semiHidden/>
    <w:unhideWhenUsed/>
    <w:rsid w:val="00C51342"/>
  </w:style>
  <w:style w:type="numbering" w:customStyle="1" w:styleId="NoList4114">
    <w:name w:val="No List4114"/>
    <w:next w:val="NoList"/>
    <w:uiPriority w:val="99"/>
    <w:semiHidden/>
    <w:unhideWhenUsed/>
    <w:rsid w:val="00C51342"/>
  </w:style>
  <w:style w:type="numbering" w:customStyle="1" w:styleId="2214">
    <w:name w:val="无列表2214"/>
    <w:next w:val="NoList"/>
    <w:uiPriority w:val="99"/>
    <w:semiHidden/>
    <w:unhideWhenUsed/>
    <w:rsid w:val="00C51342"/>
  </w:style>
  <w:style w:type="numbering" w:customStyle="1" w:styleId="NoList121114">
    <w:name w:val="No List121114"/>
    <w:next w:val="NoList"/>
    <w:uiPriority w:val="99"/>
    <w:semiHidden/>
    <w:unhideWhenUsed/>
    <w:rsid w:val="00C51342"/>
  </w:style>
  <w:style w:type="numbering" w:customStyle="1" w:styleId="1111141">
    <w:name w:val="リストなし111114"/>
    <w:next w:val="NoList"/>
    <w:uiPriority w:val="99"/>
    <w:semiHidden/>
    <w:unhideWhenUsed/>
    <w:rsid w:val="00C51342"/>
  </w:style>
  <w:style w:type="numbering" w:customStyle="1" w:styleId="1111142">
    <w:name w:val="无列表111114"/>
    <w:next w:val="NoList"/>
    <w:semiHidden/>
    <w:rsid w:val="00C51342"/>
  </w:style>
  <w:style w:type="numbering" w:customStyle="1" w:styleId="NoList211114">
    <w:name w:val="No List211114"/>
    <w:next w:val="NoList"/>
    <w:semiHidden/>
    <w:rsid w:val="00C51342"/>
  </w:style>
  <w:style w:type="numbering" w:customStyle="1" w:styleId="NoList311114">
    <w:name w:val="No List311114"/>
    <w:next w:val="NoList"/>
    <w:uiPriority w:val="99"/>
    <w:semiHidden/>
    <w:rsid w:val="00C51342"/>
  </w:style>
  <w:style w:type="numbering" w:customStyle="1" w:styleId="NoList1111114">
    <w:name w:val="No List1111114"/>
    <w:next w:val="NoList"/>
    <w:uiPriority w:val="99"/>
    <w:semiHidden/>
    <w:unhideWhenUsed/>
    <w:rsid w:val="00C51342"/>
  </w:style>
  <w:style w:type="numbering" w:customStyle="1" w:styleId="1211140">
    <w:name w:val="無清單121114"/>
    <w:next w:val="NoList"/>
    <w:uiPriority w:val="99"/>
    <w:semiHidden/>
    <w:unhideWhenUsed/>
    <w:rsid w:val="00C51342"/>
  </w:style>
  <w:style w:type="numbering" w:customStyle="1" w:styleId="1111114">
    <w:name w:val="無清單1111114"/>
    <w:next w:val="NoList"/>
    <w:uiPriority w:val="99"/>
    <w:semiHidden/>
    <w:unhideWhenUsed/>
    <w:rsid w:val="00C51342"/>
  </w:style>
  <w:style w:type="numbering" w:customStyle="1" w:styleId="NoList13114">
    <w:name w:val="No List13114"/>
    <w:next w:val="NoList"/>
    <w:uiPriority w:val="99"/>
    <w:semiHidden/>
    <w:unhideWhenUsed/>
    <w:rsid w:val="00C51342"/>
  </w:style>
  <w:style w:type="numbering" w:customStyle="1" w:styleId="121140">
    <w:name w:val="リストなし12114"/>
    <w:next w:val="NoList"/>
    <w:uiPriority w:val="99"/>
    <w:semiHidden/>
    <w:unhideWhenUsed/>
    <w:rsid w:val="00C51342"/>
  </w:style>
  <w:style w:type="numbering" w:customStyle="1" w:styleId="121141">
    <w:name w:val="无列表12114"/>
    <w:next w:val="NoList"/>
    <w:semiHidden/>
    <w:rsid w:val="00C51342"/>
  </w:style>
  <w:style w:type="numbering" w:customStyle="1" w:styleId="NoList22114">
    <w:name w:val="No List22114"/>
    <w:next w:val="NoList"/>
    <w:semiHidden/>
    <w:rsid w:val="00C51342"/>
  </w:style>
  <w:style w:type="numbering" w:customStyle="1" w:styleId="NoList32114">
    <w:name w:val="No List32114"/>
    <w:next w:val="NoList"/>
    <w:uiPriority w:val="99"/>
    <w:semiHidden/>
    <w:rsid w:val="00C51342"/>
  </w:style>
  <w:style w:type="numbering" w:customStyle="1" w:styleId="NoList112114">
    <w:name w:val="No List112114"/>
    <w:next w:val="NoList"/>
    <w:uiPriority w:val="99"/>
    <w:semiHidden/>
    <w:unhideWhenUsed/>
    <w:rsid w:val="00C51342"/>
  </w:style>
  <w:style w:type="numbering" w:customStyle="1" w:styleId="13114">
    <w:name w:val="無清單13114"/>
    <w:next w:val="NoList"/>
    <w:uiPriority w:val="99"/>
    <w:semiHidden/>
    <w:unhideWhenUsed/>
    <w:rsid w:val="00C51342"/>
  </w:style>
  <w:style w:type="numbering" w:customStyle="1" w:styleId="112114">
    <w:name w:val="無清單112114"/>
    <w:next w:val="NoList"/>
    <w:uiPriority w:val="99"/>
    <w:semiHidden/>
    <w:unhideWhenUsed/>
    <w:rsid w:val="00C51342"/>
  </w:style>
  <w:style w:type="numbering" w:customStyle="1" w:styleId="21114">
    <w:name w:val="无列表21114"/>
    <w:next w:val="NoList"/>
    <w:uiPriority w:val="99"/>
    <w:semiHidden/>
    <w:unhideWhenUsed/>
    <w:rsid w:val="00C51342"/>
  </w:style>
  <w:style w:type="numbering" w:customStyle="1" w:styleId="NoList122114">
    <w:name w:val="No List122114"/>
    <w:next w:val="NoList"/>
    <w:uiPriority w:val="99"/>
    <w:semiHidden/>
    <w:unhideWhenUsed/>
    <w:rsid w:val="00C51342"/>
  </w:style>
  <w:style w:type="numbering" w:customStyle="1" w:styleId="1121140">
    <w:name w:val="リストなし112114"/>
    <w:next w:val="NoList"/>
    <w:uiPriority w:val="99"/>
    <w:semiHidden/>
    <w:unhideWhenUsed/>
    <w:rsid w:val="00C51342"/>
  </w:style>
  <w:style w:type="numbering" w:customStyle="1" w:styleId="1121141">
    <w:name w:val="无列表112114"/>
    <w:next w:val="NoList"/>
    <w:semiHidden/>
    <w:rsid w:val="00C51342"/>
  </w:style>
  <w:style w:type="numbering" w:customStyle="1" w:styleId="NoList212114">
    <w:name w:val="No List212114"/>
    <w:next w:val="NoList"/>
    <w:semiHidden/>
    <w:rsid w:val="00C51342"/>
  </w:style>
  <w:style w:type="numbering" w:customStyle="1" w:styleId="NoList312114">
    <w:name w:val="No List312114"/>
    <w:next w:val="NoList"/>
    <w:uiPriority w:val="99"/>
    <w:semiHidden/>
    <w:rsid w:val="00C51342"/>
  </w:style>
  <w:style w:type="numbering" w:customStyle="1" w:styleId="NoList1112114">
    <w:name w:val="No List1112114"/>
    <w:next w:val="NoList"/>
    <w:uiPriority w:val="99"/>
    <w:semiHidden/>
    <w:unhideWhenUsed/>
    <w:rsid w:val="00C51342"/>
  </w:style>
  <w:style w:type="numbering" w:customStyle="1" w:styleId="122114">
    <w:name w:val="無清單122114"/>
    <w:next w:val="NoList"/>
    <w:uiPriority w:val="99"/>
    <w:semiHidden/>
    <w:unhideWhenUsed/>
    <w:rsid w:val="00C51342"/>
  </w:style>
  <w:style w:type="numbering" w:customStyle="1" w:styleId="1112114">
    <w:name w:val="無清單1112114"/>
    <w:next w:val="NoList"/>
    <w:uiPriority w:val="99"/>
    <w:semiHidden/>
    <w:unhideWhenUsed/>
    <w:rsid w:val="00C51342"/>
  </w:style>
  <w:style w:type="numbering" w:customStyle="1" w:styleId="NoList5113">
    <w:name w:val="No List5113"/>
    <w:next w:val="NoList"/>
    <w:uiPriority w:val="99"/>
    <w:semiHidden/>
    <w:unhideWhenUsed/>
    <w:rsid w:val="00C51342"/>
  </w:style>
  <w:style w:type="numbering" w:customStyle="1" w:styleId="NoList613">
    <w:name w:val="No List613"/>
    <w:next w:val="NoList"/>
    <w:uiPriority w:val="99"/>
    <w:semiHidden/>
    <w:unhideWhenUsed/>
    <w:rsid w:val="00C51342"/>
  </w:style>
  <w:style w:type="numbering" w:customStyle="1" w:styleId="NoList1413">
    <w:name w:val="No List1413"/>
    <w:next w:val="NoList"/>
    <w:uiPriority w:val="99"/>
    <w:semiHidden/>
    <w:unhideWhenUsed/>
    <w:rsid w:val="00C51342"/>
  </w:style>
  <w:style w:type="numbering" w:customStyle="1" w:styleId="13132">
    <w:name w:val="リストなし1313"/>
    <w:next w:val="NoList"/>
    <w:uiPriority w:val="99"/>
    <w:semiHidden/>
    <w:unhideWhenUsed/>
    <w:rsid w:val="00C51342"/>
  </w:style>
  <w:style w:type="numbering" w:customStyle="1" w:styleId="NoList2313">
    <w:name w:val="No List2313"/>
    <w:next w:val="NoList"/>
    <w:semiHidden/>
    <w:rsid w:val="00C51342"/>
  </w:style>
  <w:style w:type="numbering" w:customStyle="1" w:styleId="NoList3313">
    <w:name w:val="No List3313"/>
    <w:next w:val="NoList"/>
    <w:uiPriority w:val="99"/>
    <w:semiHidden/>
    <w:rsid w:val="00C51342"/>
  </w:style>
  <w:style w:type="numbering" w:customStyle="1" w:styleId="NoList1143">
    <w:name w:val="No List1143"/>
    <w:next w:val="NoList"/>
    <w:uiPriority w:val="99"/>
    <w:semiHidden/>
    <w:unhideWhenUsed/>
    <w:rsid w:val="00C51342"/>
  </w:style>
  <w:style w:type="numbering" w:customStyle="1" w:styleId="14130">
    <w:name w:val="無清單1413"/>
    <w:next w:val="NoList"/>
    <w:uiPriority w:val="99"/>
    <w:semiHidden/>
    <w:unhideWhenUsed/>
    <w:rsid w:val="00C51342"/>
  </w:style>
  <w:style w:type="numbering" w:customStyle="1" w:styleId="113130">
    <w:name w:val="無清單11313"/>
    <w:next w:val="NoList"/>
    <w:uiPriority w:val="99"/>
    <w:semiHidden/>
    <w:unhideWhenUsed/>
    <w:rsid w:val="00C51342"/>
  </w:style>
  <w:style w:type="numbering" w:customStyle="1" w:styleId="NoList423">
    <w:name w:val="No List423"/>
    <w:next w:val="NoList"/>
    <w:uiPriority w:val="99"/>
    <w:semiHidden/>
    <w:unhideWhenUsed/>
    <w:rsid w:val="00C51342"/>
  </w:style>
  <w:style w:type="numbering" w:customStyle="1" w:styleId="NoList12313">
    <w:name w:val="No List12313"/>
    <w:next w:val="NoList"/>
    <w:uiPriority w:val="99"/>
    <w:semiHidden/>
    <w:unhideWhenUsed/>
    <w:rsid w:val="00C51342"/>
  </w:style>
  <w:style w:type="numbering" w:customStyle="1" w:styleId="113131">
    <w:name w:val="リストなし11313"/>
    <w:next w:val="NoList"/>
    <w:uiPriority w:val="99"/>
    <w:semiHidden/>
    <w:unhideWhenUsed/>
    <w:rsid w:val="00C51342"/>
  </w:style>
  <w:style w:type="numbering" w:customStyle="1" w:styleId="113132">
    <w:name w:val="无列表11313"/>
    <w:next w:val="NoList"/>
    <w:semiHidden/>
    <w:rsid w:val="00C51342"/>
  </w:style>
  <w:style w:type="numbering" w:customStyle="1" w:styleId="NoList21313">
    <w:name w:val="No List21313"/>
    <w:next w:val="NoList"/>
    <w:semiHidden/>
    <w:rsid w:val="00C51342"/>
  </w:style>
  <w:style w:type="numbering" w:customStyle="1" w:styleId="NoList31313">
    <w:name w:val="No List31313"/>
    <w:next w:val="NoList"/>
    <w:uiPriority w:val="99"/>
    <w:semiHidden/>
    <w:rsid w:val="00C51342"/>
  </w:style>
  <w:style w:type="numbering" w:customStyle="1" w:styleId="NoList111313">
    <w:name w:val="No List111313"/>
    <w:next w:val="NoList"/>
    <w:uiPriority w:val="99"/>
    <w:semiHidden/>
    <w:unhideWhenUsed/>
    <w:rsid w:val="00C51342"/>
  </w:style>
  <w:style w:type="numbering" w:customStyle="1" w:styleId="123130">
    <w:name w:val="無清單12313"/>
    <w:next w:val="NoList"/>
    <w:uiPriority w:val="99"/>
    <w:semiHidden/>
    <w:unhideWhenUsed/>
    <w:rsid w:val="00C51342"/>
  </w:style>
  <w:style w:type="numbering" w:customStyle="1" w:styleId="111313">
    <w:name w:val="無清單111313"/>
    <w:next w:val="NoList"/>
    <w:uiPriority w:val="99"/>
    <w:semiHidden/>
    <w:unhideWhenUsed/>
    <w:rsid w:val="00C51342"/>
  </w:style>
  <w:style w:type="numbering" w:customStyle="1" w:styleId="NoList12123">
    <w:name w:val="No List12123"/>
    <w:next w:val="NoList"/>
    <w:uiPriority w:val="99"/>
    <w:semiHidden/>
    <w:unhideWhenUsed/>
    <w:rsid w:val="00C51342"/>
  </w:style>
  <w:style w:type="numbering" w:customStyle="1" w:styleId="111232">
    <w:name w:val="リストなし11123"/>
    <w:next w:val="NoList"/>
    <w:uiPriority w:val="99"/>
    <w:semiHidden/>
    <w:unhideWhenUsed/>
    <w:rsid w:val="00C51342"/>
  </w:style>
  <w:style w:type="numbering" w:customStyle="1" w:styleId="111233">
    <w:name w:val="无列表11123"/>
    <w:next w:val="NoList"/>
    <w:semiHidden/>
    <w:rsid w:val="00C51342"/>
  </w:style>
  <w:style w:type="numbering" w:customStyle="1" w:styleId="NoList21123">
    <w:name w:val="No List21123"/>
    <w:next w:val="NoList"/>
    <w:semiHidden/>
    <w:rsid w:val="00C51342"/>
  </w:style>
  <w:style w:type="numbering" w:customStyle="1" w:styleId="NoList31123">
    <w:name w:val="No List31123"/>
    <w:next w:val="NoList"/>
    <w:uiPriority w:val="99"/>
    <w:semiHidden/>
    <w:rsid w:val="00C51342"/>
  </w:style>
  <w:style w:type="numbering" w:customStyle="1" w:styleId="NoList111123">
    <w:name w:val="No List111123"/>
    <w:next w:val="NoList"/>
    <w:uiPriority w:val="99"/>
    <w:semiHidden/>
    <w:unhideWhenUsed/>
    <w:rsid w:val="00C51342"/>
  </w:style>
  <w:style w:type="numbering" w:customStyle="1" w:styleId="121230">
    <w:name w:val="無清單12123"/>
    <w:next w:val="NoList"/>
    <w:uiPriority w:val="99"/>
    <w:semiHidden/>
    <w:unhideWhenUsed/>
    <w:rsid w:val="00C51342"/>
  </w:style>
  <w:style w:type="numbering" w:customStyle="1" w:styleId="1111230">
    <w:name w:val="無清單111123"/>
    <w:next w:val="NoList"/>
    <w:uiPriority w:val="99"/>
    <w:semiHidden/>
    <w:unhideWhenUsed/>
    <w:rsid w:val="00C51342"/>
  </w:style>
  <w:style w:type="numbering" w:customStyle="1" w:styleId="NoList523">
    <w:name w:val="No List523"/>
    <w:next w:val="NoList"/>
    <w:uiPriority w:val="99"/>
    <w:semiHidden/>
    <w:unhideWhenUsed/>
    <w:rsid w:val="00C51342"/>
  </w:style>
  <w:style w:type="numbering" w:customStyle="1" w:styleId="NoList1323">
    <w:name w:val="No List1323"/>
    <w:next w:val="NoList"/>
    <w:uiPriority w:val="99"/>
    <w:semiHidden/>
    <w:unhideWhenUsed/>
    <w:rsid w:val="00C51342"/>
  </w:style>
  <w:style w:type="numbering" w:customStyle="1" w:styleId="12233">
    <w:name w:val="リストなし1223"/>
    <w:next w:val="NoList"/>
    <w:uiPriority w:val="99"/>
    <w:semiHidden/>
    <w:unhideWhenUsed/>
    <w:rsid w:val="00C51342"/>
  </w:style>
  <w:style w:type="numbering" w:customStyle="1" w:styleId="12241">
    <w:name w:val="无列表1224"/>
    <w:next w:val="NoList"/>
    <w:semiHidden/>
    <w:rsid w:val="00C51342"/>
  </w:style>
  <w:style w:type="numbering" w:customStyle="1" w:styleId="NoList2223">
    <w:name w:val="No List2223"/>
    <w:next w:val="NoList"/>
    <w:semiHidden/>
    <w:rsid w:val="00C51342"/>
  </w:style>
  <w:style w:type="numbering" w:customStyle="1" w:styleId="NoList3223">
    <w:name w:val="No List3223"/>
    <w:next w:val="NoList"/>
    <w:uiPriority w:val="99"/>
    <w:semiHidden/>
    <w:rsid w:val="00C51342"/>
  </w:style>
  <w:style w:type="numbering" w:customStyle="1" w:styleId="NoList11223">
    <w:name w:val="No List11223"/>
    <w:next w:val="NoList"/>
    <w:uiPriority w:val="99"/>
    <w:semiHidden/>
    <w:unhideWhenUsed/>
    <w:rsid w:val="00C51342"/>
  </w:style>
  <w:style w:type="numbering" w:customStyle="1" w:styleId="13230">
    <w:name w:val="無清單1323"/>
    <w:next w:val="NoList"/>
    <w:uiPriority w:val="99"/>
    <w:semiHidden/>
    <w:unhideWhenUsed/>
    <w:rsid w:val="00C51342"/>
  </w:style>
  <w:style w:type="numbering" w:customStyle="1" w:styleId="112230">
    <w:name w:val="無清單11223"/>
    <w:next w:val="NoList"/>
    <w:uiPriority w:val="99"/>
    <w:semiHidden/>
    <w:unhideWhenUsed/>
    <w:rsid w:val="00C51342"/>
  </w:style>
  <w:style w:type="numbering" w:customStyle="1" w:styleId="2123">
    <w:name w:val="无列表2123"/>
    <w:next w:val="NoList"/>
    <w:uiPriority w:val="99"/>
    <w:semiHidden/>
    <w:unhideWhenUsed/>
    <w:rsid w:val="00C51342"/>
  </w:style>
  <w:style w:type="numbering" w:customStyle="1" w:styleId="NoList111223">
    <w:name w:val="No List111223"/>
    <w:next w:val="NoList"/>
    <w:uiPriority w:val="99"/>
    <w:semiHidden/>
    <w:unhideWhenUsed/>
    <w:rsid w:val="00C51342"/>
  </w:style>
  <w:style w:type="numbering" w:customStyle="1" w:styleId="NoList73">
    <w:name w:val="No List73"/>
    <w:next w:val="NoList"/>
    <w:uiPriority w:val="99"/>
    <w:semiHidden/>
    <w:unhideWhenUsed/>
    <w:rsid w:val="00C51342"/>
  </w:style>
  <w:style w:type="numbering" w:customStyle="1" w:styleId="NoList153">
    <w:name w:val="No List153"/>
    <w:next w:val="NoList"/>
    <w:uiPriority w:val="99"/>
    <w:semiHidden/>
    <w:unhideWhenUsed/>
    <w:rsid w:val="00C51342"/>
  </w:style>
  <w:style w:type="numbering" w:customStyle="1" w:styleId="1432">
    <w:name w:val="リストなし143"/>
    <w:next w:val="NoList"/>
    <w:uiPriority w:val="99"/>
    <w:semiHidden/>
    <w:unhideWhenUsed/>
    <w:rsid w:val="00C51342"/>
  </w:style>
  <w:style w:type="numbering" w:customStyle="1" w:styleId="1433">
    <w:name w:val="无列表143"/>
    <w:next w:val="NoList"/>
    <w:semiHidden/>
    <w:rsid w:val="00C51342"/>
  </w:style>
  <w:style w:type="numbering" w:customStyle="1" w:styleId="NoList243">
    <w:name w:val="No List243"/>
    <w:next w:val="NoList"/>
    <w:semiHidden/>
    <w:rsid w:val="00C51342"/>
  </w:style>
  <w:style w:type="numbering" w:customStyle="1" w:styleId="NoList343">
    <w:name w:val="No List343"/>
    <w:next w:val="NoList"/>
    <w:uiPriority w:val="99"/>
    <w:semiHidden/>
    <w:rsid w:val="00C51342"/>
  </w:style>
  <w:style w:type="numbering" w:customStyle="1" w:styleId="NoList1153">
    <w:name w:val="No List1153"/>
    <w:next w:val="NoList"/>
    <w:uiPriority w:val="99"/>
    <w:semiHidden/>
    <w:unhideWhenUsed/>
    <w:rsid w:val="00C51342"/>
  </w:style>
  <w:style w:type="numbering" w:customStyle="1" w:styleId="1531">
    <w:name w:val="無清單153"/>
    <w:next w:val="NoList"/>
    <w:uiPriority w:val="99"/>
    <w:semiHidden/>
    <w:unhideWhenUsed/>
    <w:rsid w:val="00C51342"/>
  </w:style>
  <w:style w:type="numbering" w:customStyle="1" w:styleId="11430">
    <w:name w:val="無清單1143"/>
    <w:next w:val="NoList"/>
    <w:uiPriority w:val="99"/>
    <w:semiHidden/>
    <w:unhideWhenUsed/>
    <w:rsid w:val="00C51342"/>
  </w:style>
  <w:style w:type="numbering" w:customStyle="1" w:styleId="NoList433">
    <w:name w:val="No List433"/>
    <w:next w:val="NoList"/>
    <w:uiPriority w:val="99"/>
    <w:semiHidden/>
    <w:unhideWhenUsed/>
    <w:rsid w:val="00C51342"/>
  </w:style>
  <w:style w:type="numbering" w:customStyle="1" w:styleId="NoList1243">
    <w:name w:val="No List1243"/>
    <w:next w:val="NoList"/>
    <w:uiPriority w:val="99"/>
    <w:semiHidden/>
    <w:unhideWhenUsed/>
    <w:rsid w:val="00C51342"/>
  </w:style>
  <w:style w:type="numbering" w:customStyle="1" w:styleId="11431">
    <w:name w:val="リストなし1143"/>
    <w:next w:val="NoList"/>
    <w:uiPriority w:val="99"/>
    <w:semiHidden/>
    <w:unhideWhenUsed/>
    <w:rsid w:val="00C51342"/>
  </w:style>
  <w:style w:type="numbering" w:customStyle="1" w:styleId="11432">
    <w:name w:val="无列表1143"/>
    <w:next w:val="NoList"/>
    <w:semiHidden/>
    <w:rsid w:val="00C51342"/>
  </w:style>
  <w:style w:type="numbering" w:customStyle="1" w:styleId="NoList2143">
    <w:name w:val="No List2143"/>
    <w:next w:val="NoList"/>
    <w:semiHidden/>
    <w:rsid w:val="00C51342"/>
  </w:style>
  <w:style w:type="numbering" w:customStyle="1" w:styleId="NoList3143">
    <w:name w:val="No List3143"/>
    <w:next w:val="NoList"/>
    <w:uiPriority w:val="99"/>
    <w:semiHidden/>
    <w:rsid w:val="00C51342"/>
  </w:style>
  <w:style w:type="numbering" w:customStyle="1" w:styleId="NoList11143">
    <w:name w:val="No List11143"/>
    <w:next w:val="NoList"/>
    <w:uiPriority w:val="99"/>
    <w:semiHidden/>
    <w:unhideWhenUsed/>
    <w:rsid w:val="00C51342"/>
  </w:style>
  <w:style w:type="numbering" w:customStyle="1" w:styleId="1243">
    <w:name w:val="無清單1243"/>
    <w:next w:val="NoList"/>
    <w:uiPriority w:val="99"/>
    <w:semiHidden/>
    <w:unhideWhenUsed/>
    <w:rsid w:val="00C51342"/>
  </w:style>
  <w:style w:type="numbering" w:customStyle="1" w:styleId="11143">
    <w:name w:val="無清單11143"/>
    <w:next w:val="NoList"/>
    <w:uiPriority w:val="99"/>
    <w:semiHidden/>
    <w:unhideWhenUsed/>
    <w:rsid w:val="00C51342"/>
  </w:style>
  <w:style w:type="numbering" w:customStyle="1" w:styleId="233">
    <w:name w:val="无列表233"/>
    <w:next w:val="NoList"/>
    <w:uiPriority w:val="99"/>
    <w:semiHidden/>
    <w:unhideWhenUsed/>
    <w:rsid w:val="00C51342"/>
  </w:style>
  <w:style w:type="numbering" w:customStyle="1" w:styleId="NoList12133">
    <w:name w:val="No List12133"/>
    <w:next w:val="NoList"/>
    <w:uiPriority w:val="99"/>
    <w:semiHidden/>
    <w:unhideWhenUsed/>
    <w:rsid w:val="00C51342"/>
  </w:style>
  <w:style w:type="numbering" w:customStyle="1" w:styleId="111331">
    <w:name w:val="リストなし11133"/>
    <w:next w:val="NoList"/>
    <w:uiPriority w:val="99"/>
    <w:semiHidden/>
    <w:unhideWhenUsed/>
    <w:rsid w:val="00C51342"/>
  </w:style>
  <w:style w:type="numbering" w:customStyle="1" w:styleId="111332">
    <w:name w:val="无列表11133"/>
    <w:next w:val="NoList"/>
    <w:semiHidden/>
    <w:rsid w:val="00C51342"/>
  </w:style>
  <w:style w:type="numbering" w:customStyle="1" w:styleId="NoList21133">
    <w:name w:val="No List21133"/>
    <w:next w:val="NoList"/>
    <w:semiHidden/>
    <w:rsid w:val="00C51342"/>
  </w:style>
  <w:style w:type="numbering" w:customStyle="1" w:styleId="NoList31133">
    <w:name w:val="No List31133"/>
    <w:next w:val="NoList"/>
    <w:uiPriority w:val="99"/>
    <w:semiHidden/>
    <w:rsid w:val="00C51342"/>
  </w:style>
  <w:style w:type="numbering" w:customStyle="1" w:styleId="NoList111133">
    <w:name w:val="No List111133"/>
    <w:next w:val="NoList"/>
    <w:uiPriority w:val="99"/>
    <w:semiHidden/>
    <w:unhideWhenUsed/>
    <w:rsid w:val="00C51342"/>
  </w:style>
  <w:style w:type="numbering" w:customStyle="1" w:styleId="121330">
    <w:name w:val="無清單12133"/>
    <w:next w:val="NoList"/>
    <w:uiPriority w:val="99"/>
    <w:semiHidden/>
    <w:unhideWhenUsed/>
    <w:rsid w:val="00C51342"/>
  </w:style>
  <w:style w:type="numbering" w:customStyle="1" w:styleId="1111330">
    <w:name w:val="無清單111133"/>
    <w:next w:val="NoList"/>
    <w:uiPriority w:val="99"/>
    <w:semiHidden/>
    <w:unhideWhenUsed/>
    <w:rsid w:val="00C51342"/>
  </w:style>
  <w:style w:type="numbering" w:customStyle="1" w:styleId="NoList533">
    <w:name w:val="No List533"/>
    <w:next w:val="NoList"/>
    <w:uiPriority w:val="99"/>
    <w:semiHidden/>
    <w:unhideWhenUsed/>
    <w:rsid w:val="00C51342"/>
  </w:style>
  <w:style w:type="numbering" w:customStyle="1" w:styleId="NoList1333">
    <w:name w:val="No List1333"/>
    <w:next w:val="NoList"/>
    <w:uiPriority w:val="99"/>
    <w:semiHidden/>
    <w:unhideWhenUsed/>
    <w:rsid w:val="00C51342"/>
  </w:style>
  <w:style w:type="numbering" w:customStyle="1" w:styleId="12332">
    <w:name w:val="リストなし1233"/>
    <w:next w:val="NoList"/>
    <w:uiPriority w:val="99"/>
    <w:semiHidden/>
    <w:unhideWhenUsed/>
    <w:rsid w:val="00C51342"/>
  </w:style>
  <w:style w:type="numbering" w:customStyle="1" w:styleId="12333">
    <w:name w:val="无列表1233"/>
    <w:next w:val="NoList"/>
    <w:semiHidden/>
    <w:rsid w:val="00C51342"/>
  </w:style>
  <w:style w:type="numbering" w:customStyle="1" w:styleId="NoList2233">
    <w:name w:val="No List2233"/>
    <w:next w:val="NoList"/>
    <w:semiHidden/>
    <w:rsid w:val="00C51342"/>
  </w:style>
  <w:style w:type="numbering" w:customStyle="1" w:styleId="NoList3233">
    <w:name w:val="No List3233"/>
    <w:next w:val="NoList"/>
    <w:uiPriority w:val="99"/>
    <w:semiHidden/>
    <w:rsid w:val="00C51342"/>
  </w:style>
  <w:style w:type="numbering" w:customStyle="1" w:styleId="NoList11233">
    <w:name w:val="No List11233"/>
    <w:next w:val="NoList"/>
    <w:uiPriority w:val="99"/>
    <w:semiHidden/>
    <w:unhideWhenUsed/>
    <w:rsid w:val="00C51342"/>
  </w:style>
  <w:style w:type="numbering" w:customStyle="1" w:styleId="13330">
    <w:name w:val="無清單1333"/>
    <w:next w:val="NoList"/>
    <w:uiPriority w:val="99"/>
    <w:semiHidden/>
    <w:unhideWhenUsed/>
    <w:rsid w:val="00C51342"/>
  </w:style>
  <w:style w:type="numbering" w:customStyle="1" w:styleId="112330">
    <w:name w:val="無清單11233"/>
    <w:next w:val="NoList"/>
    <w:uiPriority w:val="99"/>
    <w:semiHidden/>
    <w:unhideWhenUsed/>
    <w:rsid w:val="00C51342"/>
  </w:style>
  <w:style w:type="numbering" w:customStyle="1" w:styleId="2133">
    <w:name w:val="无列表2133"/>
    <w:next w:val="NoList"/>
    <w:uiPriority w:val="99"/>
    <w:semiHidden/>
    <w:unhideWhenUsed/>
    <w:rsid w:val="00C51342"/>
  </w:style>
  <w:style w:type="numbering" w:customStyle="1" w:styleId="NoList12223">
    <w:name w:val="No List12223"/>
    <w:next w:val="NoList"/>
    <w:uiPriority w:val="99"/>
    <w:semiHidden/>
    <w:unhideWhenUsed/>
    <w:rsid w:val="00C51342"/>
  </w:style>
  <w:style w:type="numbering" w:customStyle="1" w:styleId="112231">
    <w:name w:val="リストなし11223"/>
    <w:next w:val="NoList"/>
    <w:uiPriority w:val="99"/>
    <w:semiHidden/>
    <w:unhideWhenUsed/>
    <w:rsid w:val="00C51342"/>
  </w:style>
  <w:style w:type="numbering" w:customStyle="1" w:styleId="112232">
    <w:name w:val="无列表11223"/>
    <w:next w:val="NoList"/>
    <w:semiHidden/>
    <w:rsid w:val="00C51342"/>
  </w:style>
  <w:style w:type="numbering" w:customStyle="1" w:styleId="NoList21223">
    <w:name w:val="No List21223"/>
    <w:next w:val="NoList"/>
    <w:semiHidden/>
    <w:rsid w:val="00C51342"/>
  </w:style>
  <w:style w:type="numbering" w:customStyle="1" w:styleId="NoList31223">
    <w:name w:val="No List31223"/>
    <w:next w:val="NoList"/>
    <w:uiPriority w:val="99"/>
    <w:semiHidden/>
    <w:rsid w:val="00C51342"/>
  </w:style>
  <w:style w:type="numbering" w:customStyle="1" w:styleId="NoList111233">
    <w:name w:val="No List111233"/>
    <w:next w:val="NoList"/>
    <w:uiPriority w:val="99"/>
    <w:semiHidden/>
    <w:unhideWhenUsed/>
    <w:rsid w:val="00C51342"/>
  </w:style>
  <w:style w:type="numbering" w:customStyle="1" w:styleId="122230">
    <w:name w:val="無清單12223"/>
    <w:next w:val="NoList"/>
    <w:uiPriority w:val="99"/>
    <w:semiHidden/>
    <w:unhideWhenUsed/>
    <w:rsid w:val="00C51342"/>
  </w:style>
  <w:style w:type="numbering" w:customStyle="1" w:styleId="1112230">
    <w:name w:val="無清單111223"/>
    <w:next w:val="NoList"/>
    <w:uiPriority w:val="99"/>
    <w:semiHidden/>
    <w:unhideWhenUsed/>
    <w:rsid w:val="00C51342"/>
  </w:style>
  <w:style w:type="numbering" w:customStyle="1" w:styleId="NoList82">
    <w:name w:val="No List82"/>
    <w:next w:val="NoList"/>
    <w:uiPriority w:val="99"/>
    <w:semiHidden/>
    <w:unhideWhenUsed/>
    <w:rsid w:val="00C51342"/>
  </w:style>
  <w:style w:type="numbering" w:customStyle="1" w:styleId="NoList162">
    <w:name w:val="No List162"/>
    <w:next w:val="NoList"/>
    <w:uiPriority w:val="99"/>
    <w:semiHidden/>
    <w:unhideWhenUsed/>
    <w:rsid w:val="00C51342"/>
  </w:style>
  <w:style w:type="numbering" w:customStyle="1" w:styleId="1522">
    <w:name w:val="リストなし152"/>
    <w:next w:val="NoList"/>
    <w:uiPriority w:val="99"/>
    <w:semiHidden/>
    <w:unhideWhenUsed/>
    <w:rsid w:val="00C51342"/>
  </w:style>
  <w:style w:type="numbering" w:customStyle="1" w:styleId="1523">
    <w:name w:val="无列表152"/>
    <w:next w:val="NoList"/>
    <w:semiHidden/>
    <w:rsid w:val="00C51342"/>
  </w:style>
  <w:style w:type="numbering" w:customStyle="1" w:styleId="NoList252">
    <w:name w:val="No List252"/>
    <w:next w:val="NoList"/>
    <w:semiHidden/>
    <w:rsid w:val="00C51342"/>
  </w:style>
  <w:style w:type="numbering" w:customStyle="1" w:styleId="NoList352">
    <w:name w:val="No List352"/>
    <w:next w:val="NoList"/>
    <w:uiPriority w:val="99"/>
    <w:semiHidden/>
    <w:rsid w:val="00C51342"/>
  </w:style>
  <w:style w:type="numbering" w:customStyle="1" w:styleId="NoList1162">
    <w:name w:val="No List1162"/>
    <w:next w:val="NoList"/>
    <w:uiPriority w:val="99"/>
    <w:semiHidden/>
    <w:unhideWhenUsed/>
    <w:rsid w:val="00C51342"/>
  </w:style>
  <w:style w:type="numbering" w:customStyle="1" w:styleId="1620">
    <w:name w:val="無清單162"/>
    <w:next w:val="NoList"/>
    <w:uiPriority w:val="99"/>
    <w:semiHidden/>
    <w:unhideWhenUsed/>
    <w:rsid w:val="00C51342"/>
  </w:style>
  <w:style w:type="numbering" w:customStyle="1" w:styleId="11520">
    <w:name w:val="無清單1152"/>
    <w:next w:val="NoList"/>
    <w:uiPriority w:val="99"/>
    <w:semiHidden/>
    <w:unhideWhenUsed/>
    <w:rsid w:val="00C51342"/>
  </w:style>
  <w:style w:type="numbering" w:customStyle="1" w:styleId="NoList442">
    <w:name w:val="No List442"/>
    <w:next w:val="NoList"/>
    <w:uiPriority w:val="99"/>
    <w:semiHidden/>
    <w:unhideWhenUsed/>
    <w:rsid w:val="00C51342"/>
  </w:style>
  <w:style w:type="numbering" w:customStyle="1" w:styleId="NoList1252">
    <w:name w:val="No List1252"/>
    <w:next w:val="NoList"/>
    <w:uiPriority w:val="99"/>
    <w:semiHidden/>
    <w:unhideWhenUsed/>
    <w:rsid w:val="00C51342"/>
  </w:style>
  <w:style w:type="numbering" w:customStyle="1" w:styleId="11521">
    <w:name w:val="リストなし1152"/>
    <w:next w:val="NoList"/>
    <w:uiPriority w:val="99"/>
    <w:semiHidden/>
    <w:unhideWhenUsed/>
    <w:rsid w:val="00C51342"/>
  </w:style>
  <w:style w:type="numbering" w:customStyle="1" w:styleId="11522">
    <w:name w:val="无列表1152"/>
    <w:next w:val="NoList"/>
    <w:semiHidden/>
    <w:rsid w:val="00C51342"/>
  </w:style>
  <w:style w:type="numbering" w:customStyle="1" w:styleId="NoList2152">
    <w:name w:val="No List2152"/>
    <w:next w:val="NoList"/>
    <w:semiHidden/>
    <w:rsid w:val="00C51342"/>
  </w:style>
  <w:style w:type="numbering" w:customStyle="1" w:styleId="NoList3152">
    <w:name w:val="No List3152"/>
    <w:next w:val="NoList"/>
    <w:uiPriority w:val="99"/>
    <w:semiHidden/>
    <w:rsid w:val="00C51342"/>
  </w:style>
  <w:style w:type="numbering" w:customStyle="1" w:styleId="NoList11152">
    <w:name w:val="No List11152"/>
    <w:next w:val="NoList"/>
    <w:uiPriority w:val="99"/>
    <w:semiHidden/>
    <w:unhideWhenUsed/>
    <w:rsid w:val="00C51342"/>
  </w:style>
  <w:style w:type="numbering" w:customStyle="1" w:styleId="12520">
    <w:name w:val="無清單1252"/>
    <w:next w:val="NoList"/>
    <w:uiPriority w:val="99"/>
    <w:semiHidden/>
    <w:unhideWhenUsed/>
    <w:rsid w:val="00C51342"/>
  </w:style>
  <w:style w:type="numbering" w:customStyle="1" w:styleId="111520">
    <w:name w:val="無清單11152"/>
    <w:next w:val="NoList"/>
    <w:uiPriority w:val="99"/>
    <w:semiHidden/>
    <w:unhideWhenUsed/>
    <w:rsid w:val="00C51342"/>
  </w:style>
  <w:style w:type="numbering" w:customStyle="1" w:styleId="242">
    <w:name w:val="无列表242"/>
    <w:next w:val="NoList"/>
    <w:uiPriority w:val="99"/>
    <w:semiHidden/>
    <w:unhideWhenUsed/>
    <w:rsid w:val="00C51342"/>
  </w:style>
  <w:style w:type="numbering" w:customStyle="1" w:styleId="NoList12142">
    <w:name w:val="No List12142"/>
    <w:next w:val="NoList"/>
    <w:uiPriority w:val="99"/>
    <w:semiHidden/>
    <w:unhideWhenUsed/>
    <w:rsid w:val="00C51342"/>
  </w:style>
  <w:style w:type="numbering" w:customStyle="1" w:styleId="111421">
    <w:name w:val="リストなし11142"/>
    <w:next w:val="NoList"/>
    <w:uiPriority w:val="99"/>
    <w:semiHidden/>
    <w:unhideWhenUsed/>
    <w:rsid w:val="00C51342"/>
  </w:style>
  <w:style w:type="numbering" w:customStyle="1" w:styleId="111422">
    <w:name w:val="无列表11142"/>
    <w:next w:val="NoList"/>
    <w:semiHidden/>
    <w:rsid w:val="00C51342"/>
  </w:style>
  <w:style w:type="numbering" w:customStyle="1" w:styleId="NoList21142">
    <w:name w:val="No List21142"/>
    <w:next w:val="NoList"/>
    <w:semiHidden/>
    <w:rsid w:val="00C51342"/>
  </w:style>
  <w:style w:type="numbering" w:customStyle="1" w:styleId="NoList31142">
    <w:name w:val="No List31142"/>
    <w:next w:val="NoList"/>
    <w:uiPriority w:val="99"/>
    <w:semiHidden/>
    <w:rsid w:val="00C51342"/>
  </w:style>
  <w:style w:type="numbering" w:customStyle="1" w:styleId="NoList111142">
    <w:name w:val="No List111142"/>
    <w:next w:val="NoList"/>
    <w:uiPriority w:val="99"/>
    <w:semiHidden/>
    <w:unhideWhenUsed/>
    <w:rsid w:val="00C51342"/>
  </w:style>
  <w:style w:type="numbering" w:customStyle="1" w:styleId="121420">
    <w:name w:val="無清單12142"/>
    <w:next w:val="NoList"/>
    <w:uiPriority w:val="99"/>
    <w:semiHidden/>
    <w:unhideWhenUsed/>
    <w:rsid w:val="00C51342"/>
  </w:style>
  <w:style w:type="numbering" w:customStyle="1" w:styleId="1111420">
    <w:name w:val="無清單111142"/>
    <w:next w:val="NoList"/>
    <w:uiPriority w:val="99"/>
    <w:semiHidden/>
    <w:unhideWhenUsed/>
    <w:rsid w:val="00C51342"/>
  </w:style>
  <w:style w:type="numbering" w:customStyle="1" w:styleId="NoList542">
    <w:name w:val="No List542"/>
    <w:next w:val="NoList"/>
    <w:uiPriority w:val="99"/>
    <w:semiHidden/>
    <w:unhideWhenUsed/>
    <w:rsid w:val="00C51342"/>
  </w:style>
  <w:style w:type="numbering" w:customStyle="1" w:styleId="NoList1342">
    <w:name w:val="No List1342"/>
    <w:next w:val="NoList"/>
    <w:uiPriority w:val="99"/>
    <w:semiHidden/>
    <w:unhideWhenUsed/>
    <w:rsid w:val="00C51342"/>
  </w:style>
  <w:style w:type="numbering" w:customStyle="1" w:styleId="12421">
    <w:name w:val="リストなし1242"/>
    <w:next w:val="NoList"/>
    <w:uiPriority w:val="99"/>
    <w:semiHidden/>
    <w:unhideWhenUsed/>
    <w:rsid w:val="00C51342"/>
  </w:style>
  <w:style w:type="numbering" w:customStyle="1" w:styleId="12422">
    <w:name w:val="无列表1242"/>
    <w:next w:val="NoList"/>
    <w:semiHidden/>
    <w:rsid w:val="00C51342"/>
  </w:style>
  <w:style w:type="numbering" w:customStyle="1" w:styleId="NoList2242">
    <w:name w:val="No List2242"/>
    <w:next w:val="NoList"/>
    <w:semiHidden/>
    <w:rsid w:val="00C51342"/>
  </w:style>
  <w:style w:type="numbering" w:customStyle="1" w:styleId="NoList3242">
    <w:name w:val="No List3242"/>
    <w:next w:val="NoList"/>
    <w:uiPriority w:val="99"/>
    <w:semiHidden/>
    <w:rsid w:val="00C51342"/>
  </w:style>
  <w:style w:type="numbering" w:customStyle="1" w:styleId="NoList11242">
    <w:name w:val="No List11242"/>
    <w:next w:val="NoList"/>
    <w:uiPriority w:val="99"/>
    <w:semiHidden/>
    <w:unhideWhenUsed/>
    <w:rsid w:val="00C51342"/>
  </w:style>
  <w:style w:type="numbering" w:customStyle="1" w:styleId="13420">
    <w:name w:val="無清單1342"/>
    <w:next w:val="NoList"/>
    <w:uiPriority w:val="99"/>
    <w:semiHidden/>
    <w:unhideWhenUsed/>
    <w:rsid w:val="00C51342"/>
  </w:style>
  <w:style w:type="numbering" w:customStyle="1" w:styleId="112420">
    <w:name w:val="無清單11242"/>
    <w:next w:val="NoList"/>
    <w:uiPriority w:val="99"/>
    <w:semiHidden/>
    <w:unhideWhenUsed/>
    <w:rsid w:val="00C51342"/>
  </w:style>
  <w:style w:type="numbering" w:customStyle="1" w:styleId="2142">
    <w:name w:val="无列表2142"/>
    <w:next w:val="NoList"/>
    <w:uiPriority w:val="99"/>
    <w:semiHidden/>
    <w:unhideWhenUsed/>
    <w:rsid w:val="00C51342"/>
  </w:style>
  <w:style w:type="numbering" w:customStyle="1" w:styleId="NoList12232">
    <w:name w:val="No List12232"/>
    <w:next w:val="NoList"/>
    <w:uiPriority w:val="99"/>
    <w:semiHidden/>
    <w:unhideWhenUsed/>
    <w:rsid w:val="00C51342"/>
  </w:style>
  <w:style w:type="numbering" w:customStyle="1" w:styleId="112321">
    <w:name w:val="リストなし11232"/>
    <w:next w:val="NoList"/>
    <w:uiPriority w:val="99"/>
    <w:semiHidden/>
    <w:unhideWhenUsed/>
    <w:rsid w:val="00C51342"/>
  </w:style>
  <w:style w:type="numbering" w:customStyle="1" w:styleId="112322">
    <w:name w:val="无列表11232"/>
    <w:next w:val="NoList"/>
    <w:semiHidden/>
    <w:rsid w:val="00C51342"/>
  </w:style>
  <w:style w:type="numbering" w:customStyle="1" w:styleId="NoList21232">
    <w:name w:val="No List21232"/>
    <w:next w:val="NoList"/>
    <w:semiHidden/>
    <w:rsid w:val="00C51342"/>
  </w:style>
  <w:style w:type="numbering" w:customStyle="1" w:styleId="NoList31232">
    <w:name w:val="No List31232"/>
    <w:next w:val="NoList"/>
    <w:uiPriority w:val="99"/>
    <w:semiHidden/>
    <w:rsid w:val="00C51342"/>
  </w:style>
  <w:style w:type="numbering" w:customStyle="1" w:styleId="NoList111242">
    <w:name w:val="No List111242"/>
    <w:next w:val="NoList"/>
    <w:uiPriority w:val="99"/>
    <w:semiHidden/>
    <w:unhideWhenUsed/>
    <w:rsid w:val="00C51342"/>
  </w:style>
  <w:style w:type="numbering" w:customStyle="1" w:styleId="122320">
    <w:name w:val="無清單12232"/>
    <w:next w:val="NoList"/>
    <w:uiPriority w:val="99"/>
    <w:semiHidden/>
    <w:unhideWhenUsed/>
    <w:rsid w:val="00C51342"/>
  </w:style>
  <w:style w:type="numbering" w:customStyle="1" w:styleId="1112320">
    <w:name w:val="無清單111232"/>
    <w:next w:val="NoList"/>
    <w:uiPriority w:val="99"/>
    <w:semiHidden/>
    <w:unhideWhenUsed/>
    <w:rsid w:val="00C51342"/>
  </w:style>
  <w:style w:type="numbering" w:customStyle="1" w:styleId="NoList621">
    <w:name w:val="No List621"/>
    <w:next w:val="NoList"/>
    <w:uiPriority w:val="99"/>
    <w:semiHidden/>
    <w:unhideWhenUsed/>
    <w:rsid w:val="00C51342"/>
  </w:style>
  <w:style w:type="numbering" w:customStyle="1" w:styleId="NoList1421">
    <w:name w:val="No List1421"/>
    <w:next w:val="NoList"/>
    <w:uiPriority w:val="99"/>
    <w:semiHidden/>
    <w:unhideWhenUsed/>
    <w:rsid w:val="00C51342"/>
  </w:style>
  <w:style w:type="numbering" w:customStyle="1" w:styleId="13212">
    <w:name w:val="リストなし1321"/>
    <w:next w:val="NoList"/>
    <w:uiPriority w:val="99"/>
    <w:semiHidden/>
    <w:unhideWhenUsed/>
    <w:rsid w:val="00C51342"/>
  </w:style>
  <w:style w:type="numbering" w:customStyle="1" w:styleId="13221">
    <w:name w:val="无列表1322"/>
    <w:next w:val="NoList"/>
    <w:semiHidden/>
    <w:rsid w:val="00C51342"/>
  </w:style>
  <w:style w:type="numbering" w:customStyle="1" w:styleId="NoList2321">
    <w:name w:val="No List2321"/>
    <w:next w:val="NoList"/>
    <w:semiHidden/>
    <w:rsid w:val="00C51342"/>
  </w:style>
  <w:style w:type="numbering" w:customStyle="1" w:styleId="NoList3321">
    <w:name w:val="No List3321"/>
    <w:next w:val="NoList"/>
    <w:uiPriority w:val="99"/>
    <w:semiHidden/>
    <w:rsid w:val="00C51342"/>
  </w:style>
  <w:style w:type="numbering" w:customStyle="1" w:styleId="NoList11322">
    <w:name w:val="No List11322"/>
    <w:next w:val="NoList"/>
    <w:uiPriority w:val="99"/>
    <w:semiHidden/>
    <w:unhideWhenUsed/>
    <w:rsid w:val="00C51342"/>
  </w:style>
  <w:style w:type="numbering" w:customStyle="1" w:styleId="14210">
    <w:name w:val="無清單1421"/>
    <w:next w:val="NoList"/>
    <w:uiPriority w:val="99"/>
    <w:semiHidden/>
    <w:unhideWhenUsed/>
    <w:rsid w:val="00C51342"/>
  </w:style>
  <w:style w:type="numbering" w:customStyle="1" w:styleId="113210">
    <w:name w:val="無清單11321"/>
    <w:next w:val="NoList"/>
    <w:uiPriority w:val="99"/>
    <w:semiHidden/>
    <w:unhideWhenUsed/>
    <w:rsid w:val="00C51342"/>
  </w:style>
  <w:style w:type="numbering" w:customStyle="1" w:styleId="2222">
    <w:name w:val="无列表2222"/>
    <w:next w:val="NoList"/>
    <w:uiPriority w:val="99"/>
    <w:semiHidden/>
    <w:unhideWhenUsed/>
    <w:rsid w:val="00C51342"/>
  </w:style>
  <w:style w:type="numbering" w:customStyle="1" w:styleId="NoList12321">
    <w:name w:val="No List12321"/>
    <w:next w:val="NoList"/>
    <w:uiPriority w:val="99"/>
    <w:semiHidden/>
    <w:unhideWhenUsed/>
    <w:rsid w:val="00C51342"/>
  </w:style>
  <w:style w:type="numbering" w:customStyle="1" w:styleId="113211">
    <w:name w:val="リストなし11321"/>
    <w:next w:val="NoList"/>
    <w:uiPriority w:val="99"/>
    <w:semiHidden/>
    <w:unhideWhenUsed/>
    <w:rsid w:val="00C51342"/>
  </w:style>
  <w:style w:type="numbering" w:customStyle="1" w:styleId="113212">
    <w:name w:val="无列表11321"/>
    <w:next w:val="NoList"/>
    <w:semiHidden/>
    <w:rsid w:val="00C51342"/>
  </w:style>
  <w:style w:type="numbering" w:customStyle="1" w:styleId="NoList21321">
    <w:name w:val="No List21321"/>
    <w:next w:val="NoList"/>
    <w:semiHidden/>
    <w:rsid w:val="00C51342"/>
  </w:style>
  <w:style w:type="numbering" w:customStyle="1" w:styleId="NoList31321">
    <w:name w:val="No List31321"/>
    <w:next w:val="NoList"/>
    <w:uiPriority w:val="99"/>
    <w:semiHidden/>
    <w:rsid w:val="00C51342"/>
  </w:style>
  <w:style w:type="numbering" w:customStyle="1" w:styleId="NoList111321">
    <w:name w:val="No List111321"/>
    <w:next w:val="NoList"/>
    <w:uiPriority w:val="99"/>
    <w:semiHidden/>
    <w:unhideWhenUsed/>
    <w:rsid w:val="00C51342"/>
  </w:style>
  <w:style w:type="numbering" w:customStyle="1" w:styleId="123210">
    <w:name w:val="無清單12321"/>
    <w:next w:val="NoList"/>
    <w:uiPriority w:val="99"/>
    <w:semiHidden/>
    <w:unhideWhenUsed/>
    <w:rsid w:val="00C51342"/>
  </w:style>
  <w:style w:type="numbering" w:customStyle="1" w:styleId="1113210">
    <w:name w:val="無清單111321"/>
    <w:next w:val="NoList"/>
    <w:uiPriority w:val="99"/>
    <w:semiHidden/>
    <w:unhideWhenUsed/>
    <w:rsid w:val="00C51342"/>
  </w:style>
  <w:style w:type="numbering" w:customStyle="1" w:styleId="NoList4122">
    <w:name w:val="No List4122"/>
    <w:next w:val="NoList"/>
    <w:uiPriority w:val="99"/>
    <w:semiHidden/>
    <w:unhideWhenUsed/>
    <w:rsid w:val="00C51342"/>
  </w:style>
  <w:style w:type="numbering" w:customStyle="1" w:styleId="NoList121122">
    <w:name w:val="No List121122"/>
    <w:next w:val="NoList"/>
    <w:uiPriority w:val="99"/>
    <w:semiHidden/>
    <w:unhideWhenUsed/>
    <w:rsid w:val="00C51342"/>
  </w:style>
  <w:style w:type="numbering" w:customStyle="1" w:styleId="1111221">
    <w:name w:val="リストなし111122"/>
    <w:next w:val="NoList"/>
    <w:uiPriority w:val="99"/>
    <w:semiHidden/>
    <w:unhideWhenUsed/>
    <w:rsid w:val="00C51342"/>
  </w:style>
  <w:style w:type="numbering" w:customStyle="1" w:styleId="1111222">
    <w:name w:val="无列表111122"/>
    <w:next w:val="NoList"/>
    <w:semiHidden/>
    <w:rsid w:val="00C51342"/>
  </w:style>
  <w:style w:type="numbering" w:customStyle="1" w:styleId="NoList211122">
    <w:name w:val="No List211122"/>
    <w:next w:val="NoList"/>
    <w:semiHidden/>
    <w:rsid w:val="00C51342"/>
  </w:style>
  <w:style w:type="numbering" w:customStyle="1" w:styleId="NoList311122">
    <w:name w:val="No List311122"/>
    <w:next w:val="NoList"/>
    <w:uiPriority w:val="99"/>
    <w:semiHidden/>
    <w:rsid w:val="00C51342"/>
  </w:style>
  <w:style w:type="numbering" w:customStyle="1" w:styleId="NoList1111122">
    <w:name w:val="No List1111122"/>
    <w:next w:val="NoList"/>
    <w:uiPriority w:val="99"/>
    <w:semiHidden/>
    <w:unhideWhenUsed/>
    <w:rsid w:val="00C51342"/>
  </w:style>
  <w:style w:type="numbering" w:customStyle="1" w:styleId="1211220">
    <w:name w:val="無清單121122"/>
    <w:next w:val="NoList"/>
    <w:uiPriority w:val="99"/>
    <w:semiHidden/>
    <w:unhideWhenUsed/>
    <w:rsid w:val="00C51342"/>
  </w:style>
  <w:style w:type="numbering" w:customStyle="1" w:styleId="11111220">
    <w:name w:val="無清單1111122"/>
    <w:next w:val="NoList"/>
    <w:uiPriority w:val="99"/>
    <w:semiHidden/>
    <w:unhideWhenUsed/>
    <w:rsid w:val="00C51342"/>
  </w:style>
  <w:style w:type="numbering" w:customStyle="1" w:styleId="NoList5121">
    <w:name w:val="No List5121"/>
    <w:next w:val="NoList"/>
    <w:uiPriority w:val="99"/>
    <w:semiHidden/>
    <w:unhideWhenUsed/>
    <w:rsid w:val="00C51342"/>
  </w:style>
  <w:style w:type="numbering" w:customStyle="1" w:styleId="NoList13122">
    <w:name w:val="No List13122"/>
    <w:next w:val="NoList"/>
    <w:uiPriority w:val="99"/>
    <w:semiHidden/>
    <w:unhideWhenUsed/>
    <w:rsid w:val="00C51342"/>
  </w:style>
  <w:style w:type="numbering" w:customStyle="1" w:styleId="121221">
    <w:name w:val="リストなし12122"/>
    <w:next w:val="NoList"/>
    <w:uiPriority w:val="99"/>
    <w:semiHidden/>
    <w:unhideWhenUsed/>
    <w:rsid w:val="00C51342"/>
  </w:style>
  <w:style w:type="numbering" w:customStyle="1" w:styleId="121222">
    <w:name w:val="无列表12122"/>
    <w:next w:val="NoList"/>
    <w:semiHidden/>
    <w:rsid w:val="00C51342"/>
  </w:style>
  <w:style w:type="numbering" w:customStyle="1" w:styleId="NoList22122">
    <w:name w:val="No List22122"/>
    <w:next w:val="NoList"/>
    <w:semiHidden/>
    <w:rsid w:val="00C51342"/>
  </w:style>
  <w:style w:type="numbering" w:customStyle="1" w:styleId="NoList32122">
    <w:name w:val="No List32122"/>
    <w:next w:val="NoList"/>
    <w:uiPriority w:val="99"/>
    <w:semiHidden/>
    <w:rsid w:val="00C51342"/>
  </w:style>
  <w:style w:type="numbering" w:customStyle="1" w:styleId="NoList112122">
    <w:name w:val="No List112122"/>
    <w:next w:val="NoList"/>
    <w:uiPriority w:val="99"/>
    <w:semiHidden/>
    <w:unhideWhenUsed/>
    <w:rsid w:val="00C51342"/>
  </w:style>
  <w:style w:type="numbering" w:customStyle="1" w:styleId="131220">
    <w:name w:val="無清單13122"/>
    <w:next w:val="NoList"/>
    <w:uiPriority w:val="99"/>
    <w:semiHidden/>
    <w:unhideWhenUsed/>
    <w:rsid w:val="00C51342"/>
  </w:style>
  <w:style w:type="numbering" w:customStyle="1" w:styleId="1121220">
    <w:name w:val="無清單112122"/>
    <w:next w:val="NoList"/>
    <w:uiPriority w:val="99"/>
    <w:semiHidden/>
    <w:unhideWhenUsed/>
    <w:rsid w:val="00C51342"/>
  </w:style>
  <w:style w:type="numbering" w:customStyle="1" w:styleId="21122">
    <w:name w:val="无列表21122"/>
    <w:next w:val="NoList"/>
    <w:uiPriority w:val="99"/>
    <w:semiHidden/>
    <w:unhideWhenUsed/>
    <w:rsid w:val="00C51342"/>
  </w:style>
  <w:style w:type="numbering" w:customStyle="1" w:styleId="NoList122122">
    <w:name w:val="No List122122"/>
    <w:next w:val="NoList"/>
    <w:uiPriority w:val="99"/>
    <w:semiHidden/>
    <w:unhideWhenUsed/>
    <w:rsid w:val="00C51342"/>
  </w:style>
  <w:style w:type="numbering" w:customStyle="1" w:styleId="1121221">
    <w:name w:val="リストなし112122"/>
    <w:next w:val="NoList"/>
    <w:uiPriority w:val="99"/>
    <w:semiHidden/>
    <w:unhideWhenUsed/>
    <w:rsid w:val="00C51342"/>
  </w:style>
  <w:style w:type="numbering" w:customStyle="1" w:styleId="1121222">
    <w:name w:val="无列表112122"/>
    <w:next w:val="NoList"/>
    <w:semiHidden/>
    <w:rsid w:val="00C51342"/>
  </w:style>
  <w:style w:type="numbering" w:customStyle="1" w:styleId="NoList212122">
    <w:name w:val="No List212122"/>
    <w:next w:val="NoList"/>
    <w:semiHidden/>
    <w:rsid w:val="00C51342"/>
  </w:style>
  <w:style w:type="numbering" w:customStyle="1" w:styleId="NoList312122">
    <w:name w:val="No List312122"/>
    <w:next w:val="NoList"/>
    <w:uiPriority w:val="99"/>
    <w:semiHidden/>
    <w:rsid w:val="00C51342"/>
  </w:style>
  <w:style w:type="numbering" w:customStyle="1" w:styleId="NoList1112122">
    <w:name w:val="No List1112122"/>
    <w:next w:val="NoList"/>
    <w:uiPriority w:val="99"/>
    <w:semiHidden/>
    <w:unhideWhenUsed/>
    <w:rsid w:val="00C51342"/>
  </w:style>
  <w:style w:type="numbering" w:customStyle="1" w:styleId="122122">
    <w:name w:val="無清單122122"/>
    <w:next w:val="NoList"/>
    <w:uiPriority w:val="99"/>
    <w:semiHidden/>
    <w:unhideWhenUsed/>
    <w:rsid w:val="00C51342"/>
  </w:style>
  <w:style w:type="numbering" w:customStyle="1" w:styleId="1112122">
    <w:name w:val="無清單1112122"/>
    <w:next w:val="NoList"/>
    <w:uiPriority w:val="99"/>
    <w:semiHidden/>
    <w:unhideWhenUsed/>
    <w:rsid w:val="00C51342"/>
  </w:style>
  <w:style w:type="numbering" w:customStyle="1" w:styleId="3126">
    <w:name w:val="无列表312"/>
    <w:next w:val="NoList"/>
    <w:uiPriority w:val="99"/>
    <w:semiHidden/>
    <w:unhideWhenUsed/>
    <w:rsid w:val="00C51342"/>
  </w:style>
  <w:style w:type="numbering" w:customStyle="1" w:styleId="131121">
    <w:name w:val="无列表13112"/>
    <w:next w:val="NoList"/>
    <w:semiHidden/>
    <w:rsid w:val="00C51342"/>
  </w:style>
  <w:style w:type="numbering" w:customStyle="1" w:styleId="NoList113111">
    <w:name w:val="No List113111"/>
    <w:next w:val="NoList"/>
    <w:uiPriority w:val="99"/>
    <w:semiHidden/>
    <w:unhideWhenUsed/>
    <w:rsid w:val="00C51342"/>
  </w:style>
  <w:style w:type="numbering" w:customStyle="1" w:styleId="NoList41112">
    <w:name w:val="No List41112"/>
    <w:next w:val="NoList"/>
    <w:uiPriority w:val="99"/>
    <w:semiHidden/>
    <w:unhideWhenUsed/>
    <w:rsid w:val="00C51342"/>
  </w:style>
  <w:style w:type="numbering" w:customStyle="1" w:styleId="22112">
    <w:name w:val="无列表22112"/>
    <w:next w:val="NoList"/>
    <w:uiPriority w:val="99"/>
    <w:semiHidden/>
    <w:unhideWhenUsed/>
    <w:rsid w:val="00C51342"/>
  </w:style>
  <w:style w:type="numbering" w:customStyle="1" w:styleId="NoList1211112">
    <w:name w:val="No List1211112"/>
    <w:next w:val="NoList"/>
    <w:uiPriority w:val="99"/>
    <w:semiHidden/>
    <w:unhideWhenUsed/>
    <w:rsid w:val="00C51342"/>
  </w:style>
  <w:style w:type="numbering" w:customStyle="1" w:styleId="11111121">
    <w:name w:val="リストなし1111112"/>
    <w:next w:val="NoList"/>
    <w:uiPriority w:val="99"/>
    <w:semiHidden/>
    <w:unhideWhenUsed/>
    <w:rsid w:val="00C51342"/>
  </w:style>
  <w:style w:type="numbering" w:customStyle="1" w:styleId="11111122">
    <w:name w:val="无列表1111112"/>
    <w:next w:val="NoList"/>
    <w:semiHidden/>
    <w:rsid w:val="00C51342"/>
  </w:style>
  <w:style w:type="numbering" w:customStyle="1" w:styleId="NoList2111112">
    <w:name w:val="No List2111112"/>
    <w:next w:val="NoList"/>
    <w:semiHidden/>
    <w:rsid w:val="00C51342"/>
  </w:style>
  <w:style w:type="numbering" w:customStyle="1" w:styleId="NoList3111112">
    <w:name w:val="No List3111112"/>
    <w:next w:val="NoList"/>
    <w:uiPriority w:val="99"/>
    <w:semiHidden/>
    <w:rsid w:val="00C51342"/>
  </w:style>
  <w:style w:type="numbering" w:customStyle="1" w:styleId="NoList11111112">
    <w:name w:val="No List11111112"/>
    <w:next w:val="NoList"/>
    <w:uiPriority w:val="99"/>
    <w:semiHidden/>
    <w:unhideWhenUsed/>
    <w:rsid w:val="00C51342"/>
  </w:style>
  <w:style w:type="numbering" w:customStyle="1" w:styleId="12111120">
    <w:name w:val="無清單1211112"/>
    <w:next w:val="NoList"/>
    <w:uiPriority w:val="99"/>
    <w:semiHidden/>
    <w:unhideWhenUsed/>
    <w:rsid w:val="00C51342"/>
  </w:style>
  <w:style w:type="numbering" w:customStyle="1" w:styleId="111111120">
    <w:name w:val="無清單11111112"/>
    <w:next w:val="NoList"/>
    <w:uiPriority w:val="99"/>
    <w:semiHidden/>
    <w:unhideWhenUsed/>
    <w:rsid w:val="00C51342"/>
  </w:style>
  <w:style w:type="numbering" w:customStyle="1" w:styleId="NoList131112">
    <w:name w:val="No List131112"/>
    <w:next w:val="NoList"/>
    <w:uiPriority w:val="99"/>
    <w:semiHidden/>
    <w:unhideWhenUsed/>
    <w:rsid w:val="00C51342"/>
  </w:style>
  <w:style w:type="numbering" w:customStyle="1" w:styleId="1211121">
    <w:name w:val="リストなし121112"/>
    <w:next w:val="NoList"/>
    <w:uiPriority w:val="99"/>
    <w:semiHidden/>
    <w:unhideWhenUsed/>
    <w:rsid w:val="00C51342"/>
  </w:style>
  <w:style w:type="numbering" w:customStyle="1" w:styleId="1211122">
    <w:name w:val="无列表121112"/>
    <w:next w:val="NoList"/>
    <w:semiHidden/>
    <w:rsid w:val="00C51342"/>
  </w:style>
  <w:style w:type="numbering" w:customStyle="1" w:styleId="NoList221112">
    <w:name w:val="No List221112"/>
    <w:next w:val="NoList"/>
    <w:semiHidden/>
    <w:rsid w:val="00C51342"/>
  </w:style>
  <w:style w:type="numbering" w:customStyle="1" w:styleId="NoList321112">
    <w:name w:val="No List321112"/>
    <w:next w:val="NoList"/>
    <w:uiPriority w:val="99"/>
    <w:semiHidden/>
    <w:rsid w:val="00C51342"/>
  </w:style>
  <w:style w:type="numbering" w:customStyle="1" w:styleId="NoList1121112">
    <w:name w:val="No List1121112"/>
    <w:next w:val="NoList"/>
    <w:uiPriority w:val="99"/>
    <w:semiHidden/>
    <w:unhideWhenUsed/>
    <w:rsid w:val="00C51342"/>
  </w:style>
  <w:style w:type="numbering" w:customStyle="1" w:styleId="131112">
    <w:name w:val="無清單131112"/>
    <w:next w:val="NoList"/>
    <w:uiPriority w:val="99"/>
    <w:semiHidden/>
    <w:unhideWhenUsed/>
    <w:rsid w:val="00C51342"/>
  </w:style>
  <w:style w:type="numbering" w:customStyle="1" w:styleId="11211120">
    <w:name w:val="無清單1121112"/>
    <w:next w:val="NoList"/>
    <w:uiPriority w:val="99"/>
    <w:semiHidden/>
    <w:unhideWhenUsed/>
    <w:rsid w:val="00C51342"/>
  </w:style>
  <w:style w:type="numbering" w:customStyle="1" w:styleId="211112">
    <w:name w:val="无列表211112"/>
    <w:next w:val="NoList"/>
    <w:uiPriority w:val="99"/>
    <w:semiHidden/>
    <w:unhideWhenUsed/>
    <w:rsid w:val="00C51342"/>
  </w:style>
  <w:style w:type="numbering" w:customStyle="1" w:styleId="NoList1221112">
    <w:name w:val="No List1221112"/>
    <w:next w:val="NoList"/>
    <w:uiPriority w:val="99"/>
    <w:semiHidden/>
    <w:unhideWhenUsed/>
    <w:rsid w:val="00C51342"/>
  </w:style>
  <w:style w:type="numbering" w:customStyle="1" w:styleId="11211121">
    <w:name w:val="リストなし1121112"/>
    <w:next w:val="NoList"/>
    <w:uiPriority w:val="99"/>
    <w:semiHidden/>
    <w:unhideWhenUsed/>
    <w:rsid w:val="00C51342"/>
  </w:style>
  <w:style w:type="numbering" w:customStyle="1" w:styleId="11211122">
    <w:name w:val="无列表1121112"/>
    <w:next w:val="NoList"/>
    <w:semiHidden/>
    <w:rsid w:val="00C51342"/>
  </w:style>
  <w:style w:type="numbering" w:customStyle="1" w:styleId="NoList2121112">
    <w:name w:val="No List2121112"/>
    <w:next w:val="NoList"/>
    <w:semiHidden/>
    <w:rsid w:val="00C51342"/>
  </w:style>
  <w:style w:type="numbering" w:customStyle="1" w:styleId="NoList3121112">
    <w:name w:val="No List3121112"/>
    <w:next w:val="NoList"/>
    <w:uiPriority w:val="99"/>
    <w:semiHidden/>
    <w:rsid w:val="00C51342"/>
  </w:style>
  <w:style w:type="numbering" w:customStyle="1" w:styleId="NoList11121112">
    <w:name w:val="No List11121112"/>
    <w:next w:val="NoList"/>
    <w:uiPriority w:val="99"/>
    <w:semiHidden/>
    <w:unhideWhenUsed/>
    <w:rsid w:val="00C51342"/>
  </w:style>
  <w:style w:type="numbering" w:customStyle="1" w:styleId="1221112">
    <w:name w:val="無清單1221112"/>
    <w:next w:val="NoList"/>
    <w:uiPriority w:val="99"/>
    <w:semiHidden/>
    <w:unhideWhenUsed/>
    <w:rsid w:val="00C51342"/>
  </w:style>
  <w:style w:type="numbering" w:customStyle="1" w:styleId="11121112">
    <w:name w:val="無清單11121112"/>
    <w:next w:val="NoList"/>
    <w:uiPriority w:val="99"/>
    <w:semiHidden/>
    <w:unhideWhenUsed/>
    <w:rsid w:val="00C51342"/>
  </w:style>
  <w:style w:type="numbering" w:customStyle="1" w:styleId="NoList51111">
    <w:name w:val="No List51111"/>
    <w:next w:val="NoList"/>
    <w:uiPriority w:val="99"/>
    <w:semiHidden/>
    <w:unhideWhenUsed/>
    <w:rsid w:val="00C51342"/>
  </w:style>
  <w:style w:type="numbering" w:customStyle="1" w:styleId="NoList6111">
    <w:name w:val="No List6111"/>
    <w:next w:val="NoList"/>
    <w:uiPriority w:val="99"/>
    <w:semiHidden/>
    <w:unhideWhenUsed/>
    <w:rsid w:val="00C51342"/>
  </w:style>
  <w:style w:type="numbering" w:customStyle="1" w:styleId="NoList14111">
    <w:name w:val="No List14111"/>
    <w:next w:val="NoList"/>
    <w:uiPriority w:val="99"/>
    <w:semiHidden/>
    <w:unhideWhenUsed/>
    <w:rsid w:val="00C51342"/>
  </w:style>
  <w:style w:type="numbering" w:customStyle="1" w:styleId="131113">
    <w:name w:val="リストなし13111"/>
    <w:next w:val="NoList"/>
    <w:uiPriority w:val="99"/>
    <w:semiHidden/>
    <w:unhideWhenUsed/>
    <w:rsid w:val="00C51342"/>
  </w:style>
  <w:style w:type="numbering" w:customStyle="1" w:styleId="NoList23111">
    <w:name w:val="No List23111"/>
    <w:next w:val="NoList"/>
    <w:semiHidden/>
    <w:rsid w:val="00C51342"/>
  </w:style>
  <w:style w:type="numbering" w:customStyle="1" w:styleId="NoList33111">
    <w:name w:val="No List33111"/>
    <w:next w:val="NoList"/>
    <w:uiPriority w:val="99"/>
    <w:semiHidden/>
    <w:rsid w:val="00C51342"/>
  </w:style>
  <w:style w:type="numbering" w:customStyle="1" w:styleId="NoList11411">
    <w:name w:val="No List11411"/>
    <w:next w:val="NoList"/>
    <w:uiPriority w:val="99"/>
    <w:semiHidden/>
    <w:unhideWhenUsed/>
    <w:rsid w:val="00C51342"/>
  </w:style>
  <w:style w:type="numbering" w:customStyle="1" w:styleId="141110">
    <w:name w:val="無清單14111"/>
    <w:next w:val="NoList"/>
    <w:uiPriority w:val="99"/>
    <w:semiHidden/>
    <w:unhideWhenUsed/>
    <w:rsid w:val="00C51342"/>
  </w:style>
  <w:style w:type="numbering" w:customStyle="1" w:styleId="1131110">
    <w:name w:val="無清單113111"/>
    <w:next w:val="NoList"/>
    <w:uiPriority w:val="99"/>
    <w:semiHidden/>
    <w:unhideWhenUsed/>
    <w:rsid w:val="00C51342"/>
  </w:style>
  <w:style w:type="numbering" w:customStyle="1" w:styleId="NoList4211">
    <w:name w:val="No List4211"/>
    <w:next w:val="NoList"/>
    <w:uiPriority w:val="99"/>
    <w:semiHidden/>
    <w:unhideWhenUsed/>
    <w:rsid w:val="00C51342"/>
  </w:style>
  <w:style w:type="numbering" w:customStyle="1" w:styleId="NoList123111">
    <w:name w:val="No List123111"/>
    <w:next w:val="NoList"/>
    <w:uiPriority w:val="99"/>
    <w:semiHidden/>
    <w:unhideWhenUsed/>
    <w:rsid w:val="00C51342"/>
  </w:style>
  <w:style w:type="numbering" w:customStyle="1" w:styleId="1131111">
    <w:name w:val="リストなし113111"/>
    <w:next w:val="NoList"/>
    <w:uiPriority w:val="99"/>
    <w:semiHidden/>
    <w:unhideWhenUsed/>
    <w:rsid w:val="00C51342"/>
  </w:style>
  <w:style w:type="numbering" w:customStyle="1" w:styleId="1131112">
    <w:name w:val="无列表113111"/>
    <w:next w:val="NoList"/>
    <w:semiHidden/>
    <w:rsid w:val="00C51342"/>
  </w:style>
  <w:style w:type="numbering" w:customStyle="1" w:styleId="NoList213111">
    <w:name w:val="No List213111"/>
    <w:next w:val="NoList"/>
    <w:semiHidden/>
    <w:rsid w:val="00C51342"/>
  </w:style>
  <w:style w:type="numbering" w:customStyle="1" w:styleId="NoList313111">
    <w:name w:val="No List313111"/>
    <w:next w:val="NoList"/>
    <w:uiPriority w:val="99"/>
    <w:semiHidden/>
    <w:rsid w:val="00C51342"/>
  </w:style>
  <w:style w:type="numbering" w:customStyle="1" w:styleId="NoList1113111">
    <w:name w:val="No List1113111"/>
    <w:next w:val="NoList"/>
    <w:uiPriority w:val="99"/>
    <w:semiHidden/>
    <w:unhideWhenUsed/>
    <w:rsid w:val="00C51342"/>
  </w:style>
  <w:style w:type="numbering" w:customStyle="1" w:styleId="123111">
    <w:name w:val="無清單123111"/>
    <w:next w:val="NoList"/>
    <w:uiPriority w:val="99"/>
    <w:semiHidden/>
    <w:unhideWhenUsed/>
    <w:rsid w:val="00C51342"/>
  </w:style>
  <w:style w:type="numbering" w:customStyle="1" w:styleId="1113111">
    <w:name w:val="無清單1113111"/>
    <w:next w:val="NoList"/>
    <w:uiPriority w:val="99"/>
    <w:semiHidden/>
    <w:unhideWhenUsed/>
    <w:rsid w:val="00C51342"/>
  </w:style>
  <w:style w:type="numbering" w:customStyle="1" w:styleId="NoList1212111">
    <w:name w:val="No List1212111"/>
    <w:next w:val="NoList"/>
    <w:uiPriority w:val="99"/>
    <w:semiHidden/>
    <w:unhideWhenUsed/>
    <w:rsid w:val="00C51342"/>
  </w:style>
  <w:style w:type="numbering" w:customStyle="1" w:styleId="11121110">
    <w:name w:val="リストなし1112111"/>
    <w:next w:val="NoList"/>
    <w:uiPriority w:val="99"/>
    <w:semiHidden/>
    <w:unhideWhenUsed/>
    <w:rsid w:val="00C51342"/>
  </w:style>
  <w:style w:type="numbering" w:customStyle="1" w:styleId="11121113">
    <w:name w:val="无列表1112111"/>
    <w:next w:val="NoList"/>
    <w:semiHidden/>
    <w:rsid w:val="00C51342"/>
  </w:style>
  <w:style w:type="numbering" w:customStyle="1" w:styleId="NoList2112111">
    <w:name w:val="No List2112111"/>
    <w:next w:val="NoList"/>
    <w:semiHidden/>
    <w:rsid w:val="00C51342"/>
  </w:style>
  <w:style w:type="numbering" w:customStyle="1" w:styleId="NoList3112111">
    <w:name w:val="No List3112111"/>
    <w:next w:val="NoList"/>
    <w:uiPriority w:val="99"/>
    <w:semiHidden/>
    <w:rsid w:val="00C51342"/>
  </w:style>
  <w:style w:type="numbering" w:customStyle="1" w:styleId="NoList11112111">
    <w:name w:val="No List11112111"/>
    <w:next w:val="NoList"/>
    <w:uiPriority w:val="99"/>
    <w:semiHidden/>
    <w:unhideWhenUsed/>
    <w:rsid w:val="00C51342"/>
  </w:style>
  <w:style w:type="numbering" w:customStyle="1" w:styleId="1212111">
    <w:name w:val="無清單1212111"/>
    <w:next w:val="NoList"/>
    <w:uiPriority w:val="99"/>
    <w:semiHidden/>
    <w:unhideWhenUsed/>
    <w:rsid w:val="00C51342"/>
  </w:style>
  <w:style w:type="numbering" w:customStyle="1" w:styleId="11112111">
    <w:name w:val="無清單11112111"/>
    <w:next w:val="NoList"/>
    <w:uiPriority w:val="99"/>
    <w:semiHidden/>
    <w:unhideWhenUsed/>
    <w:rsid w:val="00C51342"/>
  </w:style>
  <w:style w:type="numbering" w:customStyle="1" w:styleId="NoList5211">
    <w:name w:val="No List5211"/>
    <w:next w:val="NoList"/>
    <w:uiPriority w:val="99"/>
    <w:semiHidden/>
    <w:unhideWhenUsed/>
    <w:rsid w:val="00C51342"/>
  </w:style>
  <w:style w:type="numbering" w:customStyle="1" w:styleId="NoList13211">
    <w:name w:val="No List13211"/>
    <w:next w:val="NoList"/>
    <w:uiPriority w:val="99"/>
    <w:semiHidden/>
    <w:unhideWhenUsed/>
    <w:rsid w:val="00C51342"/>
  </w:style>
  <w:style w:type="numbering" w:customStyle="1" w:styleId="122115">
    <w:name w:val="リストなし12211"/>
    <w:next w:val="NoList"/>
    <w:uiPriority w:val="99"/>
    <w:semiHidden/>
    <w:unhideWhenUsed/>
    <w:rsid w:val="00C51342"/>
  </w:style>
  <w:style w:type="numbering" w:customStyle="1" w:styleId="122123">
    <w:name w:val="无列表12212"/>
    <w:next w:val="NoList"/>
    <w:semiHidden/>
    <w:rsid w:val="00C51342"/>
  </w:style>
  <w:style w:type="numbering" w:customStyle="1" w:styleId="NoList22211">
    <w:name w:val="No List22211"/>
    <w:next w:val="NoList"/>
    <w:semiHidden/>
    <w:rsid w:val="00C51342"/>
  </w:style>
  <w:style w:type="numbering" w:customStyle="1" w:styleId="NoList32211">
    <w:name w:val="No List32211"/>
    <w:next w:val="NoList"/>
    <w:uiPriority w:val="99"/>
    <w:semiHidden/>
    <w:rsid w:val="00C51342"/>
  </w:style>
  <w:style w:type="numbering" w:customStyle="1" w:styleId="NoList112211">
    <w:name w:val="No List112211"/>
    <w:next w:val="NoList"/>
    <w:uiPriority w:val="99"/>
    <w:semiHidden/>
    <w:unhideWhenUsed/>
    <w:rsid w:val="00C51342"/>
  </w:style>
  <w:style w:type="numbering" w:customStyle="1" w:styleId="132110">
    <w:name w:val="無清單13211"/>
    <w:next w:val="NoList"/>
    <w:uiPriority w:val="99"/>
    <w:semiHidden/>
    <w:unhideWhenUsed/>
    <w:rsid w:val="00C51342"/>
  </w:style>
  <w:style w:type="numbering" w:customStyle="1" w:styleId="1122110">
    <w:name w:val="無清單112211"/>
    <w:next w:val="NoList"/>
    <w:uiPriority w:val="99"/>
    <w:semiHidden/>
    <w:unhideWhenUsed/>
    <w:rsid w:val="00C51342"/>
  </w:style>
  <w:style w:type="numbering" w:customStyle="1" w:styleId="212111">
    <w:name w:val="无列表212111"/>
    <w:next w:val="NoList"/>
    <w:uiPriority w:val="99"/>
    <w:semiHidden/>
    <w:unhideWhenUsed/>
    <w:rsid w:val="00C51342"/>
  </w:style>
  <w:style w:type="numbering" w:customStyle="1" w:styleId="NoList1112211">
    <w:name w:val="No List1112211"/>
    <w:next w:val="NoList"/>
    <w:uiPriority w:val="99"/>
    <w:semiHidden/>
    <w:unhideWhenUsed/>
    <w:rsid w:val="00C51342"/>
  </w:style>
  <w:style w:type="numbering" w:customStyle="1" w:styleId="NoList711">
    <w:name w:val="No List711"/>
    <w:next w:val="NoList"/>
    <w:uiPriority w:val="99"/>
    <w:semiHidden/>
    <w:unhideWhenUsed/>
    <w:rsid w:val="00C51342"/>
  </w:style>
  <w:style w:type="numbering" w:customStyle="1" w:styleId="NoList1511">
    <w:name w:val="No List1511"/>
    <w:next w:val="NoList"/>
    <w:uiPriority w:val="99"/>
    <w:semiHidden/>
    <w:unhideWhenUsed/>
    <w:rsid w:val="00C51342"/>
  </w:style>
  <w:style w:type="numbering" w:customStyle="1" w:styleId="14112">
    <w:name w:val="リストなし1411"/>
    <w:next w:val="NoList"/>
    <w:uiPriority w:val="99"/>
    <w:semiHidden/>
    <w:unhideWhenUsed/>
    <w:rsid w:val="00C51342"/>
  </w:style>
  <w:style w:type="numbering" w:customStyle="1" w:styleId="14113">
    <w:name w:val="无列表1411"/>
    <w:next w:val="NoList"/>
    <w:semiHidden/>
    <w:rsid w:val="00C51342"/>
  </w:style>
  <w:style w:type="numbering" w:customStyle="1" w:styleId="NoList2411">
    <w:name w:val="No List2411"/>
    <w:next w:val="NoList"/>
    <w:semiHidden/>
    <w:rsid w:val="00C51342"/>
  </w:style>
  <w:style w:type="numbering" w:customStyle="1" w:styleId="NoList3411">
    <w:name w:val="No List3411"/>
    <w:next w:val="NoList"/>
    <w:uiPriority w:val="99"/>
    <w:semiHidden/>
    <w:rsid w:val="00C51342"/>
  </w:style>
  <w:style w:type="numbering" w:customStyle="1" w:styleId="NoList11511">
    <w:name w:val="No List11511"/>
    <w:next w:val="NoList"/>
    <w:uiPriority w:val="99"/>
    <w:semiHidden/>
    <w:unhideWhenUsed/>
    <w:rsid w:val="00C51342"/>
  </w:style>
  <w:style w:type="numbering" w:customStyle="1" w:styleId="15110">
    <w:name w:val="無清單1511"/>
    <w:next w:val="NoList"/>
    <w:uiPriority w:val="99"/>
    <w:semiHidden/>
    <w:unhideWhenUsed/>
    <w:rsid w:val="00C51342"/>
  </w:style>
  <w:style w:type="numbering" w:customStyle="1" w:styleId="114110">
    <w:name w:val="無清單11411"/>
    <w:next w:val="NoList"/>
    <w:uiPriority w:val="99"/>
    <w:semiHidden/>
    <w:unhideWhenUsed/>
    <w:rsid w:val="00C51342"/>
  </w:style>
  <w:style w:type="numbering" w:customStyle="1" w:styleId="NoList4311">
    <w:name w:val="No List4311"/>
    <w:next w:val="NoList"/>
    <w:uiPriority w:val="99"/>
    <w:semiHidden/>
    <w:unhideWhenUsed/>
    <w:rsid w:val="00C51342"/>
  </w:style>
  <w:style w:type="numbering" w:customStyle="1" w:styleId="NoList12411">
    <w:name w:val="No List12411"/>
    <w:next w:val="NoList"/>
    <w:uiPriority w:val="99"/>
    <w:semiHidden/>
    <w:unhideWhenUsed/>
    <w:rsid w:val="00C51342"/>
  </w:style>
  <w:style w:type="numbering" w:customStyle="1" w:styleId="114111">
    <w:name w:val="リストなし11411"/>
    <w:next w:val="NoList"/>
    <w:uiPriority w:val="99"/>
    <w:semiHidden/>
    <w:unhideWhenUsed/>
    <w:rsid w:val="00C51342"/>
  </w:style>
  <w:style w:type="numbering" w:customStyle="1" w:styleId="114112">
    <w:name w:val="无列表11411"/>
    <w:next w:val="NoList"/>
    <w:semiHidden/>
    <w:rsid w:val="00C51342"/>
  </w:style>
  <w:style w:type="numbering" w:customStyle="1" w:styleId="NoList21411">
    <w:name w:val="No List21411"/>
    <w:next w:val="NoList"/>
    <w:semiHidden/>
    <w:rsid w:val="00C51342"/>
  </w:style>
  <w:style w:type="numbering" w:customStyle="1" w:styleId="NoList31411">
    <w:name w:val="No List31411"/>
    <w:next w:val="NoList"/>
    <w:uiPriority w:val="99"/>
    <w:semiHidden/>
    <w:rsid w:val="00C51342"/>
  </w:style>
  <w:style w:type="numbering" w:customStyle="1" w:styleId="NoList111411">
    <w:name w:val="No List111411"/>
    <w:next w:val="NoList"/>
    <w:uiPriority w:val="99"/>
    <w:semiHidden/>
    <w:unhideWhenUsed/>
    <w:rsid w:val="00C51342"/>
  </w:style>
  <w:style w:type="numbering" w:customStyle="1" w:styleId="124110">
    <w:name w:val="無清單12411"/>
    <w:next w:val="NoList"/>
    <w:uiPriority w:val="99"/>
    <w:semiHidden/>
    <w:unhideWhenUsed/>
    <w:rsid w:val="00C51342"/>
  </w:style>
  <w:style w:type="numbering" w:customStyle="1" w:styleId="1114110">
    <w:name w:val="無清單111411"/>
    <w:next w:val="NoList"/>
    <w:uiPriority w:val="99"/>
    <w:semiHidden/>
    <w:unhideWhenUsed/>
    <w:rsid w:val="00C51342"/>
  </w:style>
  <w:style w:type="numbering" w:customStyle="1" w:styleId="2311">
    <w:name w:val="无列表2311"/>
    <w:next w:val="NoList"/>
    <w:uiPriority w:val="99"/>
    <w:semiHidden/>
    <w:unhideWhenUsed/>
    <w:rsid w:val="00C51342"/>
  </w:style>
  <w:style w:type="numbering" w:customStyle="1" w:styleId="NoList121311">
    <w:name w:val="No List121311"/>
    <w:next w:val="NoList"/>
    <w:uiPriority w:val="99"/>
    <w:semiHidden/>
    <w:unhideWhenUsed/>
    <w:rsid w:val="00C51342"/>
  </w:style>
  <w:style w:type="numbering" w:customStyle="1" w:styleId="1113110">
    <w:name w:val="リストなし111311"/>
    <w:next w:val="NoList"/>
    <w:uiPriority w:val="99"/>
    <w:semiHidden/>
    <w:unhideWhenUsed/>
    <w:rsid w:val="00C51342"/>
  </w:style>
  <w:style w:type="numbering" w:customStyle="1" w:styleId="1113112">
    <w:name w:val="无列表111311"/>
    <w:next w:val="NoList"/>
    <w:semiHidden/>
    <w:rsid w:val="00C51342"/>
  </w:style>
  <w:style w:type="numbering" w:customStyle="1" w:styleId="NoList211311">
    <w:name w:val="No List211311"/>
    <w:next w:val="NoList"/>
    <w:semiHidden/>
    <w:rsid w:val="00C51342"/>
  </w:style>
  <w:style w:type="numbering" w:customStyle="1" w:styleId="NoList311311">
    <w:name w:val="No List311311"/>
    <w:next w:val="NoList"/>
    <w:uiPriority w:val="99"/>
    <w:semiHidden/>
    <w:rsid w:val="00C51342"/>
  </w:style>
  <w:style w:type="numbering" w:customStyle="1" w:styleId="NoList1111311">
    <w:name w:val="No List1111311"/>
    <w:next w:val="NoList"/>
    <w:uiPriority w:val="99"/>
    <w:semiHidden/>
    <w:unhideWhenUsed/>
    <w:rsid w:val="00C51342"/>
  </w:style>
  <w:style w:type="numbering" w:customStyle="1" w:styleId="121311">
    <w:name w:val="無清單121311"/>
    <w:next w:val="NoList"/>
    <w:uiPriority w:val="99"/>
    <w:semiHidden/>
    <w:unhideWhenUsed/>
    <w:rsid w:val="00C51342"/>
  </w:style>
  <w:style w:type="numbering" w:customStyle="1" w:styleId="1111311">
    <w:name w:val="無清單1111311"/>
    <w:next w:val="NoList"/>
    <w:uiPriority w:val="99"/>
    <w:semiHidden/>
    <w:unhideWhenUsed/>
    <w:rsid w:val="00C51342"/>
  </w:style>
  <w:style w:type="numbering" w:customStyle="1" w:styleId="NoList5311">
    <w:name w:val="No List5311"/>
    <w:next w:val="NoList"/>
    <w:uiPriority w:val="99"/>
    <w:semiHidden/>
    <w:unhideWhenUsed/>
    <w:rsid w:val="00C51342"/>
  </w:style>
  <w:style w:type="numbering" w:customStyle="1" w:styleId="NoList13311">
    <w:name w:val="No List13311"/>
    <w:next w:val="NoList"/>
    <w:uiPriority w:val="99"/>
    <w:semiHidden/>
    <w:unhideWhenUsed/>
    <w:rsid w:val="00C51342"/>
  </w:style>
  <w:style w:type="numbering" w:customStyle="1" w:styleId="123110">
    <w:name w:val="リストなし12311"/>
    <w:next w:val="NoList"/>
    <w:uiPriority w:val="99"/>
    <w:semiHidden/>
    <w:unhideWhenUsed/>
    <w:rsid w:val="00C51342"/>
  </w:style>
  <w:style w:type="numbering" w:customStyle="1" w:styleId="123112">
    <w:name w:val="无列表12311"/>
    <w:next w:val="NoList"/>
    <w:semiHidden/>
    <w:rsid w:val="00C51342"/>
  </w:style>
  <w:style w:type="numbering" w:customStyle="1" w:styleId="NoList22311">
    <w:name w:val="No List22311"/>
    <w:next w:val="NoList"/>
    <w:semiHidden/>
    <w:rsid w:val="00C51342"/>
  </w:style>
  <w:style w:type="numbering" w:customStyle="1" w:styleId="NoList32311">
    <w:name w:val="No List32311"/>
    <w:next w:val="NoList"/>
    <w:uiPriority w:val="99"/>
    <w:semiHidden/>
    <w:rsid w:val="00C51342"/>
  </w:style>
  <w:style w:type="numbering" w:customStyle="1" w:styleId="NoList112311">
    <w:name w:val="No List112311"/>
    <w:next w:val="NoList"/>
    <w:uiPriority w:val="99"/>
    <w:semiHidden/>
    <w:unhideWhenUsed/>
    <w:rsid w:val="00C51342"/>
  </w:style>
  <w:style w:type="numbering" w:customStyle="1" w:styleId="13311">
    <w:name w:val="無清單13311"/>
    <w:next w:val="NoList"/>
    <w:uiPriority w:val="99"/>
    <w:semiHidden/>
    <w:unhideWhenUsed/>
    <w:rsid w:val="00C51342"/>
  </w:style>
  <w:style w:type="numbering" w:customStyle="1" w:styleId="1123110">
    <w:name w:val="無清單112311"/>
    <w:next w:val="NoList"/>
    <w:uiPriority w:val="99"/>
    <w:semiHidden/>
    <w:unhideWhenUsed/>
    <w:rsid w:val="00C51342"/>
  </w:style>
  <w:style w:type="numbering" w:customStyle="1" w:styleId="21311">
    <w:name w:val="无列表21311"/>
    <w:next w:val="NoList"/>
    <w:uiPriority w:val="99"/>
    <w:semiHidden/>
    <w:unhideWhenUsed/>
    <w:rsid w:val="00C51342"/>
  </w:style>
  <w:style w:type="numbering" w:customStyle="1" w:styleId="NoList122211">
    <w:name w:val="No List122211"/>
    <w:next w:val="NoList"/>
    <w:uiPriority w:val="99"/>
    <w:semiHidden/>
    <w:unhideWhenUsed/>
    <w:rsid w:val="00C51342"/>
  </w:style>
  <w:style w:type="numbering" w:customStyle="1" w:styleId="1122111">
    <w:name w:val="リストなし112211"/>
    <w:next w:val="NoList"/>
    <w:uiPriority w:val="99"/>
    <w:semiHidden/>
    <w:unhideWhenUsed/>
    <w:rsid w:val="00C51342"/>
  </w:style>
  <w:style w:type="numbering" w:customStyle="1" w:styleId="1122112">
    <w:name w:val="无列表112211"/>
    <w:next w:val="NoList"/>
    <w:semiHidden/>
    <w:rsid w:val="00C51342"/>
  </w:style>
  <w:style w:type="numbering" w:customStyle="1" w:styleId="NoList212211">
    <w:name w:val="No List212211"/>
    <w:next w:val="NoList"/>
    <w:semiHidden/>
    <w:rsid w:val="00C51342"/>
  </w:style>
  <w:style w:type="numbering" w:customStyle="1" w:styleId="NoList312211">
    <w:name w:val="No List312211"/>
    <w:next w:val="NoList"/>
    <w:uiPriority w:val="99"/>
    <w:semiHidden/>
    <w:rsid w:val="00C51342"/>
  </w:style>
  <w:style w:type="numbering" w:customStyle="1" w:styleId="NoList1112311">
    <w:name w:val="No List1112311"/>
    <w:next w:val="NoList"/>
    <w:uiPriority w:val="99"/>
    <w:semiHidden/>
    <w:unhideWhenUsed/>
    <w:rsid w:val="00C51342"/>
  </w:style>
  <w:style w:type="numbering" w:customStyle="1" w:styleId="122211">
    <w:name w:val="無清單122211"/>
    <w:next w:val="NoList"/>
    <w:uiPriority w:val="99"/>
    <w:semiHidden/>
    <w:unhideWhenUsed/>
    <w:rsid w:val="00C51342"/>
  </w:style>
  <w:style w:type="numbering" w:customStyle="1" w:styleId="1112211">
    <w:name w:val="無清單1112211"/>
    <w:next w:val="NoList"/>
    <w:uiPriority w:val="99"/>
    <w:semiHidden/>
    <w:unhideWhenUsed/>
    <w:rsid w:val="00C51342"/>
  </w:style>
  <w:style w:type="numbering" w:customStyle="1" w:styleId="410">
    <w:name w:val="无列表41"/>
    <w:next w:val="NoList"/>
    <w:uiPriority w:val="99"/>
    <w:semiHidden/>
    <w:unhideWhenUsed/>
    <w:rsid w:val="00C51342"/>
  </w:style>
  <w:style w:type="numbering" w:customStyle="1" w:styleId="3210">
    <w:name w:val="无列表321"/>
    <w:next w:val="NoList"/>
    <w:uiPriority w:val="99"/>
    <w:semiHidden/>
    <w:unhideWhenUsed/>
    <w:rsid w:val="00C51342"/>
  </w:style>
  <w:style w:type="numbering" w:customStyle="1" w:styleId="131211">
    <w:name w:val="无列表13121"/>
    <w:next w:val="NoList"/>
    <w:semiHidden/>
    <w:rsid w:val="00C51342"/>
  </w:style>
  <w:style w:type="numbering" w:customStyle="1" w:styleId="NoList41121">
    <w:name w:val="No List41121"/>
    <w:next w:val="NoList"/>
    <w:uiPriority w:val="99"/>
    <w:semiHidden/>
    <w:unhideWhenUsed/>
    <w:rsid w:val="00C51342"/>
  </w:style>
  <w:style w:type="numbering" w:customStyle="1" w:styleId="22121">
    <w:name w:val="无列表22121"/>
    <w:next w:val="NoList"/>
    <w:uiPriority w:val="99"/>
    <w:semiHidden/>
    <w:unhideWhenUsed/>
    <w:rsid w:val="00C51342"/>
  </w:style>
  <w:style w:type="numbering" w:customStyle="1" w:styleId="NoList1211121">
    <w:name w:val="No List1211121"/>
    <w:next w:val="NoList"/>
    <w:uiPriority w:val="99"/>
    <w:semiHidden/>
    <w:unhideWhenUsed/>
    <w:rsid w:val="00C51342"/>
  </w:style>
  <w:style w:type="numbering" w:customStyle="1" w:styleId="11111211">
    <w:name w:val="リストなし1111121"/>
    <w:next w:val="NoList"/>
    <w:uiPriority w:val="99"/>
    <w:semiHidden/>
    <w:unhideWhenUsed/>
    <w:rsid w:val="00C51342"/>
  </w:style>
  <w:style w:type="numbering" w:customStyle="1" w:styleId="11111212">
    <w:name w:val="无列表1111121"/>
    <w:next w:val="NoList"/>
    <w:semiHidden/>
    <w:rsid w:val="00C51342"/>
  </w:style>
  <w:style w:type="numbering" w:customStyle="1" w:styleId="NoList2111121">
    <w:name w:val="No List2111121"/>
    <w:next w:val="NoList"/>
    <w:semiHidden/>
    <w:rsid w:val="00C51342"/>
  </w:style>
  <w:style w:type="numbering" w:customStyle="1" w:styleId="NoList3111121">
    <w:name w:val="No List3111121"/>
    <w:next w:val="NoList"/>
    <w:uiPriority w:val="99"/>
    <w:semiHidden/>
    <w:rsid w:val="00C51342"/>
  </w:style>
  <w:style w:type="numbering" w:customStyle="1" w:styleId="NoList11111121">
    <w:name w:val="No List11111121"/>
    <w:next w:val="NoList"/>
    <w:uiPriority w:val="99"/>
    <w:semiHidden/>
    <w:unhideWhenUsed/>
    <w:rsid w:val="00C51342"/>
  </w:style>
  <w:style w:type="numbering" w:customStyle="1" w:styleId="12111210">
    <w:name w:val="無清單1211121"/>
    <w:next w:val="NoList"/>
    <w:uiPriority w:val="99"/>
    <w:semiHidden/>
    <w:unhideWhenUsed/>
    <w:rsid w:val="00C51342"/>
  </w:style>
  <w:style w:type="numbering" w:customStyle="1" w:styleId="111111210">
    <w:name w:val="無清單11111121"/>
    <w:next w:val="NoList"/>
    <w:uiPriority w:val="99"/>
    <w:semiHidden/>
    <w:unhideWhenUsed/>
    <w:rsid w:val="00C51342"/>
  </w:style>
  <w:style w:type="numbering" w:customStyle="1" w:styleId="NoList131121">
    <w:name w:val="No List131121"/>
    <w:next w:val="NoList"/>
    <w:uiPriority w:val="99"/>
    <w:semiHidden/>
    <w:unhideWhenUsed/>
    <w:rsid w:val="00C51342"/>
  </w:style>
  <w:style w:type="numbering" w:customStyle="1" w:styleId="1211211">
    <w:name w:val="リストなし121121"/>
    <w:next w:val="NoList"/>
    <w:uiPriority w:val="99"/>
    <w:semiHidden/>
    <w:unhideWhenUsed/>
    <w:rsid w:val="00C51342"/>
  </w:style>
  <w:style w:type="numbering" w:customStyle="1" w:styleId="1211212">
    <w:name w:val="无列表121121"/>
    <w:next w:val="NoList"/>
    <w:semiHidden/>
    <w:rsid w:val="00C51342"/>
  </w:style>
  <w:style w:type="numbering" w:customStyle="1" w:styleId="NoList221121">
    <w:name w:val="No List221121"/>
    <w:next w:val="NoList"/>
    <w:semiHidden/>
    <w:rsid w:val="00C51342"/>
  </w:style>
  <w:style w:type="numbering" w:customStyle="1" w:styleId="NoList321121">
    <w:name w:val="No List321121"/>
    <w:next w:val="NoList"/>
    <w:uiPriority w:val="99"/>
    <w:semiHidden/>
    <w:rsid w:val="00C51342"/>
  </w:style>
  <w:style w:type="numbering" w:customStyle="1" w:styleId="NoList1121121">
    <w:name w:val="No List1121121"/>
    <w:next w:val="NoList"/>
    <w:uiPriority w:val="99"/>
    <w:semiHidden/>
    <w:unhideWhenUsed/>
    <w:rsid w:val="00C51342"/>
  </w:style>
  <w:style w:type="numbering" w:customStyle="1" w:styleId="1311210">
    <w:name w:val="無清單131121"/>
    <w:next w:val="NoList"/>
    <w:uiPriority w:val="99"/>
    <w:semiHidden/>
    <w:unhideWhenUsed/>
    <w:rsid w:val="00C51342"/>
  </w:style>
  <w:style w:type="numbering" w:customStyle="1" w:styleId="11211210">
    <w:name w:val="無清單1121121"/>
    <w:next w:val="NoList"/>
    <w:uiPriority w:val="99"/>
    <w:semiHidden/>
    <w:unhideWhenUsed/>
    <w:rsid w:val="00C51342"/>
  </w:style>
  <w:style w:type="numbering" w:customStyle="1" w:styleId="211121">
    <w:name w:val="无列表211121"/>
    <w:next w:val="NoList"/>
    <w:uiPriority w:val="99"/>
    <w:semiHidden/>
    <w:unhideWhenUsed/>
    <w:rsid w:val="00C51342"/>
  </w:style>
  <w:style w:type="numbering" w:customStyle="1" w:styleId="NoList1221121">
    <w:name w:val="No List1221121"/>
    <w:next w:val="NoList"/>
    <w:uiPriority w:val="99"/>
    <w:semiHidden/>
    <w:unhideWhenUsed/>
    <w:rsid w:val="00C51342"/>
  </w:style>
  <w:style w:type="numbering" w:customStyle="1" w:styleId="11211211">
    <w:name w:val="リストなし1121121"/>
    <w:next w:val="NoList"/>
    <w:uiPriority w:val="99"/>
    <w:semiHidden/>
    <w:unhideWhenUsed/>
    <w:rsid w:val="00C51342"/>
  </w:style>
  <w:style w:type="numbering" w:customStyle="1" w:styleId="11211212">
    <w:name w:val="无列表1121121"/>
    <w:next w:val="NoList"/>
    <w:semiHidden/>
    <w:rsid w:val="00C51342"/>
  </w:style>
  <w:style w:type="numbering" w:customStyle="1" w:styleId="NoList2121121">
    <w:name w:val="No List2121121"/>
    <w:next w:val="NoList"/>
    <w:semiHidden/>
    <w:rsid w:val="00C51342"/>
  </w:style>
  <w:style w:type="numbering" w:customStyle="1" w:styleId="NoList3121121">
    <w:name w:val="No List3121121"/>
    <w:next w:val="NoList"/>
    <w:uiPriority w:val="99"/>
    <w:semiHidden/>
    <w:rsid w:val="00C51342"/>
  </w:style>
  <w:style w:type="numbering" w:customStyle="1" w:styleId="NoList11121121">
    <w:name w:val="No List11121121"/>
    <w:next w:val="NoList"/>
    <w:uiPriority w:val="99"/>
    <w:semiHidden/>
    <w:unhideWhenUsed/>
    <w:rsid w:val="00C51342"/>
  </w:style>
  <w:style w:type="numbering" w:customStyle="1" w:styleId="1221121">
    <w:name w:val="無清單1221121"/>
    <w:next w:val="NoList"/>
    <w:uiPriority w:val="99"/>
    <w:semiHidden/>
    <w:unhideWhenUsed/>
    <w:rsid w:val="00C51342"/>
  </w:style>
  <w:style w:type="numbering" w:customStyle="1" w:styleId="11121121">
    <w:name w:val="無清單11121121"/>
    <w:next w:val="NoList"/>
    <w:uiPriority w:val="99"/>
    <w:semiHidden/>
    <w:unhideWhenUsed/>
    <w:rsid w:val="00C51342"/>
  </w:style>
  <w:style w:type="numbering" w:customStyle="1" w:styleId="122212">
    <w:name w:val="无列表12221"/>
    <w:next w:val="NoList"/>
    <w:semiHidden/>
    <w:rsid w:val="00C51342"/>
  </w:style>
  <w:style w:type="paragraph" w:customStyle="1" w:styleId="4b">
    <w:name w:val="修订4"/>
    <w:hidden/>
    <w:uiPriority w:val="99"/>
    <w:semiHidden/>
    <w:qFormat/>
    <w:rsid w:val="00C51342"/>
    <w:rPr>
      <w:rFonts w:ascii="Times New Roman" w:eastAsia="Batang" w:hAnsi="Times New Roman"/>
      <w:lang w:val="en-GB" w:eastAsia="en-US"/>
    </w:rPr>
  </w:style>
  <w:style w:type="numbering" w:customStyle="1" w:styleId="50">
    <w:name w:val="无列表5"/>
    <w:next w:val="NoList"/>
    <w:uiPriority w:val="99"/>
    <w:semiHidden/>
    <w:unhideWhenUsed/>
    <w:rsid w:val="00C51342"/>
  </w:style>
  <w:style w:type="table" w:customStyle="1" w:styleId="6">
    <w:name w:val="网格型6"/>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C51342"/>
  </w:style>
  <w:style w:type="numbering" w:customStyle="1" w:styleId="11111130">
    <w:name w:val="リストなし1111113"/>
    <w:next w:val="NoList"/>
    <w:uiPriority w:val="99"/>
    <w:semiHidden/>
    <w:unhideWhenUsed/>
    <w:rsid w:val="00C51342"/>
  </w:style>
  <w:style w:type="numbering" w:customStyle="1" w:styleId="11111131">
    <w:name w:val="无列表1111113"/>
    <w:next w:val="NoList"/>
    <w:semiHidden/>
    <w:rsid w:val="00C51342"/>
  </w:style>
  <w:style w:type="numbering" w:customStyle="1" w:styleId="NoList2111113">
    <w:name w:val="No List2111113"/>
    <w:next w:val="NoList"/>
    <w:semiHidden/>
    <w:rsid w:val="00C51342"/>
  </w:style>
  <w:style w:type="numbering" w:customStyle="1" w:styleId="NoList3111113">
    <w:name w:val="No List3111113"/>
    <w:next w:val="NoList"/>
    <w:uiPriority w:val="99"/>
    <w:semiHidden/>
    <w:rsid w:val="00C51342"/>
  </w:style>
  <w:style w:type="numbering" w:customStyle="1" w:styleId="NoList11111113">
    <w:name w:val="No List11111113"/>
    <w:next w:val="NoList"/>
    <w:uiPriority w:val="99"/>
    <w:semiHidden/>
    <w:unhideWhenUsed/>
    <w:rsid w:val="00C51342"/>
  </w:style>
  <w:style w:type="numbering" w:customStyle="1" w:styleId="1211113">
    <w:name w:val="無清單1211113"/>
    <w:next w:val="NoList"/>
    <w:uiPriority w:val="99"/>
    <w:semiHidden/>
    <w:unhideWhenUsed/>
    <w:rsid w:val="00C51342"/>
  </w:style>
  <w:style w:type="numbering" w:customStyle="1" w:styleId="11111113">
    <w:name w:val="無清單11111113"/>
    <w:next w:val="NoList"/>
    <w:uiPriority w:val="99"/>
    <w:semiHidden/>
    <w:unhideWhenUsed/>
    <w:rsid w:val="00C51342"/>
  </w:style>
  <w:style w:type="numbering" w:customStyle="1" w:styleId="1211131">
    <w:name w:val="无列表121113"/>
    <w:next w:val="NoList"/>
    <w:semiHidden/>
    <w:rsid w:val="00C51342"/>
  </w:style>
  <w:style w:type="numbering" w:customStyle="1" w:styleId="211113">
    <w:name w:val="无列表211113"/>
    <w:next w:val="NoList"/>
    <w:uiPriority w:val="99"/>
    <w:semiHidden/>
    <w:unhideWhenUsed/>
    <w:rsid w:val="00C51342"/>
  </w:style>
  <w:style w:type="character" w:customStyle="1" w:styleId="27">
    <w:name w:val="副標題 字元2"/>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C5134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C51342"/>
    <w:rPr>
      <w:rFonts w:ascii="Times New Roman" w:hAnsi="Times New Roman"/>
      <w:i/>
      <w:iCs/>
      <w:color w:val="4F81BD" w:themeColor="accent1"/>
      <w:lang w:val="en-GB" w:eastAsia="en-US"/>
    </w:rPr>
  </w:style>
  <w:style w:type="character" w:customStyle="1" w:styleId="1f3">
    <w:name w:val="明显引用 字符1"/>
    <w:basedOn w:val="DefaultParagraphFont"/>
    <w:uiPriority w:val="30"/>
    <w:rsid w:val="00C51342"/>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C51342"/>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C5134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C51342"/>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C5134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C51342"/>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C51342"/>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C5134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C51342"/>
    <w:rPr>
      <w:rFonts w:asciiTheme="majorHAnsi" w:eastAsiaTheme="majorEastAsia" w:hAnsiTheme="majorHAnsi" w:cstheme="majorBidi"/>
      <w:i/>
      <w:iCs/>
      <w:color w:val="272727" w:themeColor="text1" w:themeTint="D8"/>
      <w:sz w:val="21"/>
      <w:szCs w:val="21"/>
      <w:lang w:val="en-GB" w:eastAsia="en-US"/>
    </w:rPr>
  </w:style>
  <w:style w:type="character" w:customStyle="1" w:styleId="1f4">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C51342"/>
    <w:rPr>
      <w:rFonts w:ascii="Times New Roman" w:eastAsia="SimSun" w:hAnsi="Times New Roman"/>
      <w:lang w:val="en-GB" w:eastAsia="en-US"/>
    </w:rPr>
  </w:style>
  <w:style w:type="character" w:customStyle="1" w:styleId="1f5">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C51342"/>
    <w:rPr>
      <w:rFonts w:ascii="Times New Roman" w:eastAsia="SimSun" w:hAnsi="Times New Roman"/>
      <w:lang w:val="en-GB" w:eastAsia="en-US"/>
    </w:rPr>
  </w:style>
  <w:style w:type="character" w:customStyle="1" w:styleId="1f6">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C51342"/>
    <w:rPr>
      <w:rFonts w:ascii="Times New Roman" w:eastAsia="SimSun" w:hAnsi="Times New Roman"/>
      <w:lang w:val="en-GB" w:eastAsia="en-US"/>
    </w:rPr>
  </w:style>
  <w:style w:type="paragraph" w:customStyle="1" w:styleId="a7">
    <w:name w:val="吹き出し"/>
    <w:basedOn w:val="Normal"/>
    <w:uiPriority w:val="99"/>
    <w:rsid w:val="00C51342"/>
    <w:rPr>
      <w:rFonts w:ascii="Tahoma" w:eastAsia="MS Mincho" w:hAnsi="Tahoma" w:cs="Tahoma"/>
      <w:sz w:val="16"/>
      <w:szCs w:val="16"/>
      <w:lang w:eastAsia="ko-KR"/>
    </w:rPr>
  </w:style>
  <w:style w:type="paragraph" w:customStyle="1" w:styleId="TB1">
    <w:name w:val="TB1"/>
    <w:basedOn w:val="Normal"/>
    <w:uiPriority w:val="99"/>
    <w:qFormat/>
    <w:rsid w:val="00C51342"/>
    <w:pPr>
      <w:keepNext/>
      <w:keepLines/>
      <w:numPr>
        <w:numId w:val="10"/>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C51342"/>
    <w:pPr>
      <w:keepNext/>
      <w:keepLines/>
      <w:numPr>
        <w:numId w:val="11"/>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numbering" w:customStyle="1" w:styleId="NoList511111">
    <w:name w:val="No List511111"/>
    <w:next w:val="NoList"/>
    <w:uiPriority w:val="99"/>
    <w:semiHidden/>
    <w:unhideWhenUsed/>
    <w:rsid w:val="00C51342"/>
  </w:style>
  <w:style w:type="paragraph" w:customStyle="1" w:styleId="116">
    <w:name w:val="1.1"/>
    <w:basedOn w:val="Heading3"/>
    <w:link w:val="11Char"/>
    <w:qFormat/>
    <w:rsid w:val="00C51342"/>
    <w:pPr>
      <w:keepLines w:val="0"/>
      <w:tabs>
        <w:tab w:val="left" w:pos="851"/>
      </w:tabs>
      <w:spacing w:before="240" w:after="60"/>
      <w:ind w:left="900" w:hanging="900"/>
    </w:pPr>
    <w:rPr>
      <w:rFonts w:eastAsia="MS Mincho"/>
      <w:b/>
      <w:bCs/>
      <w:sz w:val="24"/>
      <w:szCs w:val="26"/>
      <w:lang w:val="fr-FR" w:eastAsia="fr-FR"/>
    </w:rPr>
  </w:style>
  <w:style w:type="character" w:customStyle="1" w:styleId="eop">
    <w:name w:val="eop"/>
    <w:basedOn w:val="DefaultParagraphFont"/>
    <w:qFormat/>
    <w:rsid w:val="00C51342"/>
  </w:style>
  <w:style w:type="numbering" w:customStyle="1" w:styleId="NoList19">
    <w:name w:val="No List19"/>
    <w:next w:val="NoList"/>
    <w:uiPriority w:val="99"/>
    <w:semiHidden/>
    <w:unhideWhenUsed/>
    <w:rsid w:val="00C51342"/>
  </w:style>
  <w:style w:type="table" w:customStyle="1" w:styleId="TableGrid30">
    <w:name w:val="Table Grid30"/>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51342"/>
  </w:style>
  <w:style w:type="numbering" w:customStyle="1" w:styleId="182">
    <w:name w:val="リストなし18"/>
    <w:next w:val="NoList"/>
    <w:uiPriority w:val="99"/>
    <w:semiHidden/>
    <w:unhideWhenUsed/>
    <w:rsid w:val="00C51342"/>
  </w:style>
  <w:style w:type="table" w:customStyle="1" w:styleId="TableGrid120">
    <w:name w:val="Table Grid120"/>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C51342"/>
  </w:style>
  <w:style w:type="table" w:customStyle="1" w:styleId="3100">
    <w:name w:val="网格型3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C51342"/>
  </w:style>
  <w:style w:type="numbering" w:customStyle="1" w:styleId="NoList38">
    <w:name w:val="No List38"/>
    <w:next w:val="NoList"/>
    <w:uiPriority w:val="99"/>
    <w:semiHidden/>
    <w:rsid w:val="00C51342"/>
  </w:style>
  <w:style w:type="table" w:customStyle="1" w:styleId="TableGrid410">
    <w:name w:val="Table Grid410"/>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C51342"/>
  </w:style>
  <w:style w:type="numbering" w:customStyle="1" w:styleId="191">
    <w:name w:val="無清單19"/>
    <w:next w:val="NoList"/>
    <w:uiPriority w:val="99"/>
    <w:semiHidden/>
    <w:unhideWhenUsed/>
    <w:rsid w:val="00C51342"/>
  </w:style>
  <w:style w:type="numbering" w:customStyle="1" w:styleId="1180">
    <w:name w:val="無清單118"/>
    <w:next w:val="NoList"/>
    <w:uiPriority w:val="99"/>
    <w:semiHidden/>
    <w:unhideWhenUsed/>
    <w:rsid w:val="00C51342"/>
  </w:style>
  <w:style w:type="table" w:customStyle="1" w:styleId="1100">
    <w:name w:val="表格格線110"/>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C51342"/>
  </w:style>
  <w:style w:type="table" w:customStyle="1" w:styleId="TableGrid58">
    <w:name w:val="Table Grid5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C51342"/>
  </w:style>
  <w:style w:type="numbering" w:customStyle="1" w:styleId="1181">
    <w:name w:val="リストなし118"/>
    <w:next w:val="NoList"/>
    <w:uiPriority w:val="99"/>
    <w:semiHidden/>
    <w:unhideWhenUsed/>
    <w:rsid w:val="00C51342"/>
  </w:style>
  <w:style w:type="table" w:customStyle="1" w:styleId="TableGrid1110">
    <w:name w:val="Table Grid1110"/>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C51342"/>
  </w:style>
  <w:style w:type="table" w:customStyle="1" w:styleId="3180">
    <w:name w:val="网格型3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C51342"/>
  </w:style>
  <w:style w:type="numbering" w:customStyle="1" w:styleId="NoList318">
    <w:name w:val="No List318"/>
    <w:next w:val="NoList"/>
    <w:uiPriority w:val="99"/>
    <w:semiHidden/>
    <w:rsid w:val="00C51342"/>
  </w:style>
  <w:style w:type="table" w:customStyle="1" w:styleId="TableGrid418">
    <w:name w:val="Table Grid41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C51342"/>
  </w:style>
  <w:style w:type="numbering" w:customStyle="1" w:styleId="128">
    <w:name w:val="無清單128"/>
    <w:next w:val="NoList"/>
    <w:uiPriority w:val="99"/>
    <w:semiHidden/>
    <w:unhideWhenUsed/>
    <w:rsid w:val="00C51342"/>
  </w:style>
  <w:style w:type="numbering" w:customStyle="1" w:styleId="1118">
    <w:name w:val="無清單1118"/>
    <w:next w:val="NoList"/>
    <w:uiPriority w:val="99"/>
    <w:semiHidden/>
    <w:unhideWhenUsed/>
    <w:rsid w:val="00C51342"/>
  </w:style>
  <w:style w:type="table" w:customStyle="1" w:styleId="1183">
    <w:name w:val="表格格線11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C51342"/>
  </w:style>
  <w:style w:type="numbering" w:customStyle="1" w:styleId="NoList1217">
    <w:name w:val="No List1217"/>
    <w:next w:val="NoList"/>
    <w:uiPriority w:val="99"/>
    <w:semiHidden/>
    <w:unhideWhenUsed/>
    <w:rsid w:val="00C51342"/>
  </w:style>
  <w:style w:type="numbering" w:customStyle="1" w:styleId="11170">
    <w:name w:val="リストなし1117"/>
    <w:next w:val="NoList"/>
    <w:uiPriority w:val="99"/>
    <w:semiHidden/>
    <w:unhideWhenUsed/>
    <w:rsid w:val="00C51342"/>
  </w:style>
  <w:style w:type="numbering" w:customStyle="1" w:styleId="11171">
    <w:name w:val="无列表1117"/>
    <w:next w:val="NoList"/>
    <w:semiHidden/>
    <w:rsid w:val="00C51342"/>
  </w:style>
  <w:style w:type="numbering" w:customStyle="1" w:styleId="NoList2117">
    <w:name w:val="No List2117"/>
    <w:next w:val="NoList"/>
    <w:semiHidden/>
    <w:rsid w:val="00C51342"/>
  </w:style>
  <w:style w:type="numbering" w:customStyle="1" w:styleId="NoList3117">
    <w:name w:val="No List3117"/>
    <w:next w:val="NoList"/>
    <w:uiPriority w:val="99"/>
    <w:semiHidden/>
    <w:rsid w:val="00C51342"/>
  </w:style>
  <w:style w:type="numbering" w:customStyle="1" w:styleId="NoList11117">
    <w:name w:val="No List11117"/>
    <w:next w:val="NoList"/>
    <w:uiPriority w:val="99"/>
    <w:semiHidden/>
    <w:unhideWhenUsed/>
    <w:rsid w:val="00C51342"/>
  </w:style>
  <w:style w:type="numbering" w:customStyle="1" w:styleId="1217">
    <w:name w:val="無清單1217"/>
    <w:next w:val="NoList"/>
    <w:uiPriority w:val="99"/>
    <w:semiHidden/>
    <w:unhideWhenUsed/>
    <w:rsid w:val="00C51342"/>
  </w:style>
  <w:style w:type="numbering" w:customStyle="1" w:styleId="11117">
    <w:name w:val="無清單11117"/>
    <w:next w:val="NoList"/>
    <w:uiPriority w:val="99"/>
    <w:semiHidden/>
    <w:unhideWhenUsed/>
    <w:rsid w:val="00C51342"/>
  </w:style>
  <w:style w:type="numbering" w:customStyle="1" w:styleId="NoList57">
    <w:name w:val="No List57"/>
    <w:next w:val="NoList"/>
    <w:uiPriority w:val="99"/>
    <w:semiHidden/>
    <w:unhideWhenUsed/>
    <w:rsid w:val="00C51342"/>
  </w:style>
  <w:style w:type="table" w:customStyle="1" w:styleId="TableGrid68">
    <w:name w:val="Table Grid6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C51342"/>
  </w:style>
  <w:style w:type="numbering" w:customStyle="1" w:styleId="1271">
    <w:name w:val="リストなし127"/>
    <w:next w:val="NoList"/>
    <w:uiPriority w:val="99"/>
    <w:semiHidden/>
    <w:unhideWhenUsed/>
    <w:rsid w:val="00C51342"/>
  </w:style>
  <w:style w:type="table" w:customStyle="1" w:styleId="TableGrid128">
    <w:name w:val="Table Grid128"/>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C51342"/>
  </w:style>
  <w:style w:type="table" w:customStyle="1" w:styleId="3280">
    <w:name w:val="网格型3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C51342"/>
  </w:style>
  <w:style w:type="numbering" w:customStyle="1" w:styleId="NoList327">
    <w:name w:val="No List327"/>
    <w:next w:val="NoList"/>
    <w:uiPriority w:val="99"/>
    <w:semiHidden/>
    <w:rsid w:val="00C51342"/>
  </w:style>
  <w:style w:type="table" w:customStyle="1" w:styleId="TableGrid428">
    <w:name w:val="Table Grid42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C51342"/>
  </w:style>
  <w:style w:type="numbering" w:customStyle="1" w:styleId="137">
    <w:name w:val="無清單137"/>
    <w:next w:val="NoList"/>
    <w:uiPriority w:val="99"/>
    <w:semiHidden/>
    <w:unhideWhenUsed/>
    <w:rsid w:val="00C51342"/>
  </w:style>
  <w:style w:type="numbering" w:customStyle="1" w:styleId="1127">
    <w:name w:val="無清單1127"/>
    <w:next w:val="NoList"/>
    <w:uiPriority w:val="99"/>
    <w:semiHidden/>
    <w:unhideWhenUsed/>
    <w:rsid w:val="00C51342"/>
  </w:style>
  <w:style w:type="table" w:customStyle="1" w:styleId="1280">
    <w:name w:val="表格格線12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C51342"/>
  </w:style>
  <w:style w:type="numbering" w:customStyle="1" w:styleId="NoList1226">
    <w:name w:val="No List1226"/>
    <w:next w:val="NoList"/>
    <w:uiPriority w:val="99"/>
    <w:semiHidden/>
    <w:unhideWhenUsed/>
    <w:rsid w:val="00C51342"/>
  </w:style>
  <w:style w:type="numbering" w:customStyle="1" w:styleId="11260">
    <w:name w:val="リストなし1126"/>
    <w:next w:val="NoList"/>
    <w:uiPriority w:val="99"/>
    <w:semiHidden/>
    <w:unhideWhenUsed/>
    <w:rsid w:val="00C51342"/>
  </w:style>
  <w:style w:type="numbering" w:customStyle="1" w:styleId="11261">
    <w:name w:val="无列表1126"/>
    <w:next w:val="NoList"/>
    <w:semiHidden/>
    <w:rsid w:val="00C51342"/>
  </w:style>
  <w:style w:type="numbering" w:customStyle="1" w:styleId="NoList2126">
    <w:name w:val="No List2126"/>
    <w:next w:val="NoList"/>
    <w:semiHidden/>
    <w:rsid w:val="00C51342"/>
  </w:style>
  <w:style w:type="numbering" w:customStyle="1" w:styleId="NoList3126">
    <w:name w:val="No List3126"/>
    <w:next w:val="NoList"/>
    <w:uiPriority w:val="99"/>
    <w:semiHidden/>
    <w:rsid w:val="00C51342"/>
  </w:style>
  <w:style w:type="numbering" w:customStyle="1" w:styleId="NoList11127">
    <w:name w:val="No List11127"/>
    <w:next w:val="NoList"/>
    <w:uiPriority w:val="99"/>
    <w:semiHidden/>
    <w:unhideWhenUsed/>
    <w:rsid w:val="00C51342"/>
  </w:style>
  <w:style w:type="numbering" w:customStyle="1" w:styleId="12260">
    <w:name w:val="無清單1226"/>
    <w:next w:val="NoList"/>
    <w:uiPriority w:val="99"/>
    <w:semiHidden/>
    <w:unhideWhenUsed/>
    <w:rsid w:val="00C51342"/>
  </w:style>
  <w:style w:type="numbering" w:customStyle="1" w:styleId="11126">
    <w:name w:val="無清單11126"/>
    <w:next w:val="NoList"/>
    <w:uiPriority w:val="99"/>
    <w:semiHidden/>
    <w:unhideWhenUsed/>
    <w:rsid w:val="00C51342"/>
  </w:style>
  <w:style w:type="numbering" w:customStyle="1" w:styleId="NoList65">
    <w:name w:val="No List65"/>
    <w:next w:val="NoList"/>
    <w:uiPriority w:val="99"/>
    <w:semiHidden/>
    <w:unhideWhenUsed/>
    <w:rsid w:val="00C51342"/>
  </w:style>
  <w:style w:type="numbering" w:customStyle="1" w:styleId="NoList145">
    <w:name w:val="No List145"/>
    <w:next w:val="NoList"/>
    <w:uiPriority w:val="99"/>
    <w:semiHidden/>
    <w:unhideWhenUsed/>
    <w:rsid w:val="00C51342"/>
  </w:style>
  <w:style w:type="numbering" w:customStyle="1" w:styleId="1352">
    <w:name w:val="リストなし135"/>
    <w:next w:val="NoList"/>
    <w:uiPriority w:val="99"/>
    <w:semiHidden/>
    <w:unhideWhenUsed/>
    <w:rsid w:val="00C51342"/>
  </w:style>
  <w:style w:type="table" w:customStyle="1" w:styleId="TableGrid136">
    <w:name w:val="Table Grid13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C51342"/>
  </w:style>
  <w:style w:type="table" w:customStyle="1" w:styleId="3360">
    <w:name w:val="网格型3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C51342"/>
  </w:style>
  <w:style w:type="numbering" w:customStyle="1" w:styleId="NoList335">
    <w:name w:val="No List335"/>
    <w:next w:val="NoList"/>
    <w:uiPriority w:val="99"/>
    <w:semiHidden/>
    <w:rsid w:val="00C51342"/>
  </w:style>
  <w:style w:type="table" w:customStyle="1" w:styleId="TableGrid436">
    <w:name w:val="Table Grid43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C51342"/>
  </w:style>
  <w:style w:type="numbering" w:customStyle="1" w:styleId="1450">
    <w:name w:val="無清單145"/>
    <w:next w:val="NoList"/>
    <w:uiPriority w:val="99"/>
    <w:semiHidden/>
    <w:unhideWhenUsed/>
    <w:rsid w:val="00C51342"/>
  </w:style>
  <w:style w:type="numbering" w:customStyle="1" w:styleId="1135">
    <w:name w:val="無清單1135"/>
    <w:next w:val="NoList"/>
    <w:uiPriority w:val="99"/>
    <w:semiHidden/>
    <w:unhideWhenUsed/>
    <w:rsid w:val="00C51342"/>
  </w:style>
  <w:style w:type="table" w:customStyle="1" w:styleId="1360">
    <w:name w:val="表格格線13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C51342"/>
  </w:style>
  <w:style w:type="numbering" w:customStyle="1" w:styleId="NoList1235">
    <w:name w:val="No List1235"/>
    <w:next w:val="NoList"/>
    <w:uiPriority w:val="99"/>
    <w:semiHidden/>
    <w:unhideWhenUsed/>
    <w:rsid w:val="00C51342"/>
  </w:style>
  <w:style w:type="numbering" w:customStyle="1" w:styleId="11350">
    <w:name w:val="リストなし1135"/>
    <w:next w:val="NoList"/>
    <w:uiPriority w:val="99"/>
    <w:semiHidden/>
    <w:unhideWhenUsed/>
    <w:rsid w:val="00C51342"/>
  </w:style>
  <w:style w:type="numbering" w:customStyle="1" w:styleId="11351">
    <w:name w:val="无列表1135"/>
    <w:next w:val="NoList"/>
    <w:semiHidden/>
    <w:rsid w:val="00C51342"/>
  </w:style>
  <w:style w:type="numbering" w:customStyle="1" w:styleId="NoList2135">
    <w:name w:val="No List2135"/>
    <w:next w:val="NoList"/>
    <w:semiHidden/>
    <w:rsid w:val="00C51342"/>
  </w:style>
  <w:style w:type="numbering" w:customStyle="1" w:styleId="NoList3135">
    <w:name w:val="No List3135"/>
    <w:next w:val="NoList"/>
    <w:uiPriority w:val="99"/>
    <w:semiHidden/>
    <w:rsid w:val="00C51342"/>
  </w:style>
  <w:style w:type="numbering" w:customStyle="1" w:styleId="NoList11135">
    <w:name w:val="No List11135"/>
    <w:next w:val="NoList"/>
    <w:uiPriority w:val="99"/>
    <w:semiHidden/>
    <w:unhideWhenUsed/>
    <w:rsid w:val="00C51342"/>
  </w:style>
  <w:style w:type="numbering" w:customStyle="1" w:styleId="1235">
    <w:name w:val="無清單1235"/>
    <w:next w:val="NoList"/>
    <w:uiPriority w:val="99"/>
    <w:semiHidden/>
    <w:unhideWhenUsed/>
    <w:rsid w:val="00C51342"/>
  </w:style>
  <w:style w:type="numbering" w:customStyle="1" w:styleId="11135">
    <w:name w:val="無清單11135"/>
    <w:next w:val="NoList"/>
    <w:uiPriority w:val="99"/>
    <w:semiHidden/>
    <w:unhideWhenUsed/>
    <w:rsid w:val="00C51342"/>
  </w:style>
  <w:style w:type="numbering" w:customStyle="1" w:styleId="NoList415">
    <w:name w:val="No List415"/>
    <w:next w:val="NoList"/>
    <w:uiPriority w:val="99"/>
    <w:semiHidden/>
    <w:unhideWhenUsed/>
    <w:rsid w:val="00C51342"/>
  </w:style>
  <w:style w:type="table" w:customStyle="1" w:styleId="TableGrid516">
    <w:name w:val="Table Grid5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C51342"/>
  </w:style>
  <w:style w:type="numbering" w:customStyle="1" w:styleId="111150">
    <w:name w:val="リストなし11115"/>
    <w:next w:val="NoList"/>
    <w:uiPriority w:val="99"/>
    <w:semiHidden/>
    <w:unhideWhenUsed/>
    <w:rsid w:val="00C51342"/>
  </w:style>
  <w:style w:type="numbering" w:customStyle="1" w:styleId="111151">
    <w:name w:val="无列表11115"/>
    <w:next w:val="NoList"/>
    <w:semiHidden/>
    <w:rsid w:val="00C51342"/>
  </w:style>
  <w:style w:type="numbering" w:customStyle="1" w:styleId="NoList21115">
    <w:name w:val="No List21115"/>
    <w:next w:val="NoList"/>
    <w:semiHidden/>
    <w:rsid w:val="00C51342"/>
  </w:style>
  <w:style w:type="numbering" w:customStyle="1" w:styleId="NoList31115">
    <w:name w:val="No List31115"/>
    <w:next w:val="NoList"/>
    <w:uiPriority w:val="99"/>
    <w:semiHidden/>
    <w:rsid w:val="00C51342"/>
  </w:style>
  <w:style w:type="numbering" w:customStyle="1" w:styleId="NoList111115">
    <w:name w:val="No List111115"/>
    <w:next w:val="NoList"/>
    <w:uiPriority w:val="99"/>
    <w:semiHidden/>
    <w:unhideWhenUsed/>
    <w:rsid w:val="00C51342"/>
  </w:style>
  <w:style w:type="numbering" w:customStyle="1" w:styleId="12115">
    <w:name w:val="無清單12115"/>
    <w:next w:val="NoList"/>
    <w:uiPriority w:val="99"/>
    <w:semiHidden/>
    <w:unhideWhenUsed/>
    <w:rsid w:val="00C51342"/>
  </w:style>
  <w:style w:type="numbering" w:customStyle="1" w:styleId="111115">
    <w:name w:val="無清單111115"/>
    <w:next w:val="NoList"/>
    <w:uiPriority w:val="99"/>
    <w:semiHidden/>
    <w:unhideWhenUsed/>
    <w:rsid w:val="00C51342"/>
  </w:style>
  <w:style w:type="numbering" w:customStyle="1" w:styleId="NoList515">
    <w:name w:val="No List515"/>
    <w:next w:val="NoList"/>
    <w:uiPriority w:val="99"/>
    <w:semiHidden/>
    <w:unhideWhenUsed/>
    <w:rsid w:val="00C51342"/>
  </w:style>
  <w:style w:type="table" w:customStyle="1" w:styleId="TableGrid616">
    <w:name w:val="Table Grid6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C51342"/>
  </w:style>
  <w:style w:type="numbering" w:customStyle="1" w:styleId="12152">
    <w:name w:val="リストなし1215"/>
    <w:next w:val="NoList"/>
    <w:uiPriority w:val="99"/>
    <w:semiHidden/>
    <w:unhideWhenUsed/>
    <w:rsid w:val="00C51342"/>
  </w:style>
  <w:style w:type="table" w:customStyle="1" w:styleId="TableGrid1216">
    <w:name w:val="Table Grid121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C51342"/>
  </w:style>
  <w:style w:type="table" w:customStyle="1" w:styleId="3216">
    <w:name w:val="网格型3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C51342"/>
  </w:style>
  <w:style w:type="numbering" w:customStyle="1" w:styleId="NoList3215">
    <w:name w:val="No List3215"/>
    <w:next w:val="NoList"/>
    <w:uiPriority w:val="99"/>
    <w:semiHidden/>
    <w:rsid w:val="00C51342"/>
  </w:style>
  <w:style w:type="table" w:customStyle="1" w:styleId="TableGrid4216">
    <w:name w:val="Table Grid421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C51342"/>
  </w:style>
  <w:style w:type="numbering" w:customStyle="1" w:styleId="1315">
    <w:name w:val="無清單1315"/>
    <w:next w:val="NoList"/>
    <w:uiPriority w:val="99"/>
    <w:semiHidden/>
    <w:unhideWhenUsed/>
    <w:rsid w:val="00C51342"/>
  </w:style>
  <w:style w:type="numbering" w:customStyle="1" w:styleId="11215">
    <w:name w:val="無清單11215"/>
    <w:next w:val="NoList"/>
    <w:uiPriority w:val="99"/>
    <w:semiHidden/>
    <w:unhideWhenUsed/>
    <w:rsid w:val="00C51342"/>
  </w:style>
  <w:style w:type="table" w:customStyle="1" w:styleId="12160">
    <w:name w:val="表格格線121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C51342"/>
  </w:style>
  <w:style w:type="numbering" w:customStyle="1" w:styleId="NoList12215">
    <w:name w:val="No List12215"/>
    <w:next w:val="NoList"/>
    <w:uiPriority w:val="99"/>
    <w:semiHidden/>
    <w:unhideWhenUsed/>
    <w:rsid w:val="00C51342"/>
  </w:style>
  <w:style w:type="numbering" w:customStyle="1" w:styleId="112150">
    <w:name w:val="リストなし11215"/>
    <w:next w:val="NoList"/>
    <w:uiPriority w:val="99"/>
    <w:semiHidden/>
    <w:unhideWhenUsed/>
    <w:rsid w:val="00C51342"/>
  </w:style>
  <w:style w:type="numbering" w:customStyle="1" w:styleId="112151">
    <w:name w:val="无列表11215"/>
    <w:next w:val="NoList"/>
    <w:semiHidden/>
    <w:rsid w:val="00C51342"/>
  </w:style>
  <w:style w:type="numbering" w:customStyle="1" w:styleId="NoList21215">
    <w:name w:val="No List21215"/>
    <w:next w:val="NoList"/>
    <w:semiHidden/>
    <w:rsid w:val="00C51342"/>
  </w:style>
  <w:style w:type="numbering" w:customStyle="1" w:styleId="NoList31215">
    <w:name w:val="No List31215"/>
    <w:next w:val="NoList"/>
    <w:uiPriority w:val="99"/>
    <w:semiHidden/>
    <w:rsid w:val="00C51342"/>
  </w:style>
  <w:style w:type="numbering" w:customStyle="1" w:styleId="NoList111215">
    <w:name w:val="No List111215"/>
    <w:next w:val="NoList"/>
    <w:uiPriority w:val="99"/>
    <w:semiHidden/>
    <w:unhideWhenUsed/>
    <w:rsid w:val="00C51342"/>
  </w:style>
  <w:style w:type="numbering" w:customStyle="1" w:styleId="12215">
    <w:name w:val="無清單12215"/>
    <w:next w:val="NoList"/>
    <w:uiPriority w:val="99"/>
    <w:semiHidden/>
    <w:unhideWhenUsed/>
    <w:rsid w:val="00C51342"/>
  </w:style>
  <w:style w:type="numbering" w:customStyle="1" w:styleId="111215">
    <w:name w:val="無清單111215"/>
    <w:next w:val="NoList"/>
    <w:uiPriority w:val="99"/>
    <w:semiHidden/>
    <w:unhideWhenUsed/>
    <w:rsid w:val="00C51342"/>
  </w:style>
  <w:style w:type="table" w:customStyle="1" w:styleId="174">
    <w:name w:val="网格型17"/>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C51342"/>
  </w:style>
  <w:style w:type="table" w:customStyle="1" w:styleId="261">
    <w:name w:val="网格型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C51342"/>
  </w:style>
  <w:style w:type="numbering" w:customStyle="1" w:styleId="NoList11314">
    <w:name w:val="No List11314"/>
    <w:next w:val="NoList"/>
    <w:uiPriority w:val="99"/>
    <w:semiHidden/>
    <w:unhideWhenUsed/>
    <w:rsid w:val="00C51342"/>
  </w:style>
  <w:style w:type="numbering" w:customStyle="1" w:styleId="NoList4115">
    <w:name w:val="No List4115"/>
    <w:next w:val="NoList"/>
    <w:uiPriority w:val="99"/>
    <w:semiHidden/>
    <w:unhideWhenUsed/>
    <w:rsid w:val="00C51342"/>
  </w:style>
  <w:style w:type="table" w:customStyle="1" w:styleId="TableGrid1127">
    <w:name w:val="Table Grid112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C51342"/>
  </w:style>
  <w:style w:type="numbering" w:customStyle="1" w:styleId="NoList121115">
    <w:name w:val="No List121115"/>
    <w:next w:val="NoList"/>
    <w:uiPriority w:val="99"/>
    <w:semiHidden/>
    <w:unhideWhenUsed/>
    <w:rsid w:val="00C51342"/>
  </w:style>
  <w:style w:type="numbering" w:customStyle="1" w:styleId="1111150">
    <w:name w:val="リストなし111115"/>
    <w:next w:val="NoList"/>
    <w:uiPriority w:val="99"/>
    <w:semiHidden/>
    <w:unhideWhenUsed/>
    <w:rsid w:val="00C51342"/>
  </w:style>
  <w:style w:type="numbering" w:customStyle="1" w:styleId="1111151">
    <w:name w:val="无列表111115"/>
    <w:next w:val="NoList"/>
    <w:semiHidden/>
    <w:rsid w:val="00C51342"/>
  </w:style>
  <w:style w:type="numbering" w:customStyle="1" w:styleId="NoList211115">
    <w:name w:val="No List211115"/>
    <w:next w:val="NoList"/>
    <w:semiHidden/>
    <w:rsid w:val="00C51342"/>
  </w:style>
  <w:style w:type="numbering" w:customStyle="1" w:styleId="NoList311115">
    <w:name w:val="No List311115"/>
    <w:next w:val="NoList"/>
    <w:uiPriority w:val="99"/>
    <w:semiHidden/>
    <w:rsid w:val="00C51342"/>
  </w:style>
  <w:style w:type="numbering" w:customStyle="1" w:styleId="NoList1111115">
    <w:name w:val="No List1111115"/>
    <w:next w:val="NoList"/>
    <w:uiPriority w:val="99"/>
    <w:semiHidden/>
    <w:unhideWhenUsed/>
    <w:rsid w:val="00C51342"/>
  </w:style>
  <w:style w:type="numbering" w:customStyle="1" w:styleId="121115">
    <w:name w:val="無清單121115"/>
    <w:next w:val="NoList"/>
    <w:uiPriority w:val="99"/>
    <w:semiHidden/>
    <w:unhideWhenUsed/>
    <w:rsid w:val="00C51342"/>
  </w:style>
  <w:style w:type="numbering" w:customStyle="1" w:styleId="1111115">
    <w:name w:val="無清單1111115"/>
    <w:next w:val="NoList"/>
    <w:uiPriority w:val="99"/>
    <w:semiHidden/>
    <w:unhideWhenUsed/>
    <w:rsid w:val="00C51342"/>
  </w:style>
  <w:style w:type="numbering" w:customStyle="1" w:styleId="NoList13115">
    <w:name w:val="No List13115"/>
    <w:next w:val="NoList"/>
    <w:uiPriority w:val="99"/>
    <w:semiHidden/>
    <w:unhideWhenUsed/>
    <w:rsid w:val="00C51342"/>
  </w:style>
  <w:style w:type="numbering" w:customStyle="1" w:styleId="121150">
    <w:name w:val="リストなし12115"/>
    <w:next w:val="NoList"/>
    <w:uiPriority w:val="99"/>
    <w:semiHidden/>
    <w:unhideWhenUsed/>
    <w:rsid w:val="00C51342"/>
  </w:style>
  <w:style w:type="numbering" w:customStyle="1" w:styleId="121151">
    <w:name w:val="无列表12115"/>
    <w:next w:val="NoList"/>
    <w:semiHidden/>
    <w:rsid w:val="00C51342"/>
  </w:style>
  <w:style w:type="numbering" w:customStyle="1" w:styleId="NoList22115">
    <w:name w:val="No List22115"/>
    <w:next w:val="NoList"/>
    <w:semiHidden/>
    <w:rsid w:val="00C51342"/>
  </w:style>
  <w:style w:type="numbering" w:customStyle="1" w:styleId="NoList32115">
    <w:name w:val="No List32115"/>
    <w:next w:val="NoList"/>
    <w:uiPriority w:val="99"/>
    <w:semiHidden/>
    <w:rsid w:val="00C51342"/>
  </w:style>
  <w:style w:type="numbering" w:customStyle="1" w:styleId="NoList112115">
    <w:name w:val="No List112115"/>
    <w:next w:val="NoList"/>
    <w:uiPriority w:val="99"/>
    <w:semiHidden/>
    <w:unhideWhenUsed/>
    <w:rsid w:val="00C51342"/>
  </w:style>
  <w:style w:type="numbering" w:customStyle="1" w:styleId="13115">
    <w:name w:val="無清單13115"/>
    <w:next w:val="NoList"/>
    <w:uiPriority w:val="99"/>
    <w:semiHidden/>
    <w:unhideWhenUsed/>
    <w:rsid w:val="00C51342"/>
  </w:style>
  <w:style w:type="numbering" w:customStyle="1" w:styleId="112115">
    <w:name w:val="無清單112115"/>
    <w:next w:val="NoList"/>
    <w:uiPriority w:val="99"/>
    <w:semiHidden/>
    <w:unhideWhenUsed/>
    <w:rsid w:val="00C51342"/>
  </w:style>
  <w:style w:type="numbering" w:customStyle="1" w:styleId="21115">
    <w:name w:val="无列表21115"/>
    <w:next w:val="NoList"/>
    <w:uiPriority w:val="99"/>
    <w:semiHidden/>
    <w:unhideWhenUsed/>
    <w:rsid w:val="00C51342"/>
  </w:style>
  <w:style w:type="numbering" w:customStyle="1" w:styleId="NoList122115">
    <w:name w:val="No List122115"/>
    <w:next w:val="NoList"/>
    <w:uiPriority w:val="99"/>
    <w:semiHidden/>
    <w:unhideWhenUsed/>
    <w:rsid w:val="00C51342"/>
  </w:style>
  <w:style w:type="numbering" w:customStyle="1" w:styleId="1121150">
    <w:name w:val="リストなし112115"/>
    <w:next w:val="NoList"/>
    <w:uiPriority w:val="99"/>
    <w:semiHidden/>
    <w:unhideWhenUsed/>
    <w:rsid w:val="00C51342"/>
  </w:style>
  <w:style w:type="numbering" w:customStyle="1" w:styleId="1121151">
    <w:name w:val="无列表112115"/>
    <w:next w:val="NoList"/>
    <w:semiHidden/>
    <w:rsid w:val="00C51342"/>
  </w:style>
  <w:style w:type="numbering" w:customStyle="1" w:styleId="NoList212115">
    <w:name w:val="No List212115"/>
    <w:next w:val="NoList"/>
    <w:semiHidden/>
    <w:rsid w:val="00C51342"/>
  </w:style>
  <w:style w:type="numbering" w:customStyle="1" w:styleId="NoList312115">
    <w:name w:val="No List312115"/>
    <w:next w:val="NoList"/>
    <w:uiPriority w:val="99"/>
    <w:semiHidden/>
    <w:rsid w:val="00C51342"/>
  </w:style>
  <w:style w:type="numbering" w:customStyle="1" w:styleId="NoList1112115">
    <w:name w:val="No List1112115"/>
    <w:next w:val="NoList"/>
    <w:uiPriority w:val="99"/>
    <w:semiHidden/>
    <w:unhideWhenUsed/>
    <w:rsid w:val="00C51342"/>
  </w:style>
  <w:style w:type="numbering" w:customStyle="1" w:styleId="1221150">
    <w:name w:val="無清單122115"/>
    <w:next w:val="NoList"/>
    <w:uiPriority w:val="99"/>
    <w:semiHidden/>
    <w:unhideWhenUsed/>
    <w:rsid w:val="00C51342"/>
  </w:style>
  <w:style w:type="numbering" w:customStyle="1" w:styleId="1112115">
    <w:name w:val="無清單1112115"/>
    <w:next w:val="NoList"/>
    <w:uiPriority w:val="99"/>
    <w:semiHidden/>
    <w:unhideWhenUsed/>
    <w:rsid w:val="00C51342"/>
  </w:style>
  <w:style w:type="numbering" w:customStyle="1" w:styleId="NoList5114">
    <w:name w:val="No List5114"/>
    <w:next w:val="NoList"/>
    <w:uiPriority w:val="99"/>
    <w:semiHidden/>
    <w:unhideWhenUsed/>
    <w:rsid w:val="00C51342"/>
  </w:style>
  <w:style w:type="numbering" w:customStyle="1" w:styleId="NoList614">
    <w:name w:val="No List614"/>
    <w:next w:val="NoList"/>
    <w:uiPriority w:val="99"/>
    <w:semiHidden/>
    <w:unhideWhenUsed/>
    <w:rsid w:val="00C51342"/>
  </w:style>
  <w:style w:type="numbering" w:customStyle="1" w:styleId="NoList1414">
    <w:name w:val="No List1414"/>
    <w:next w:val="NoList"/>
    <w:uiPriority w:val="99"/>
    <w:semiHidden/>
    <w:unhideWhenUsed/>
    <w:rsid w:val="00C51342"/>
  </w:style>
  <w:style w:type="numbering" w:customStyle="1" w:styleId="13141">
    <w:name w:val="リストなし1314"/>
    <w:next w:val="NoList"/>
    <w:uiPriority w:val="99"/>
    <w:semiHidden/>
    <w:unhideWhenUsed/>
    <w:rsid w:val="00C51342"/>
  </w:style>
  <w:style w:type="numbering" w:customStyle="1" w:styleId="NoList2314">
    <w:name w:val="No List2314"/>
    <w:next w:val="NoList"/>
    <w:semiHidden/>
    <w:rsid w:val="00C51342"/>
  </w:style>
  <w:style w:type="numbering" w:customStyle="1" w:styleId="NoList3314">
    <w:name w:val="No List3314"/>
    <w:next w:val="NoList"/>
    <w:uiPriority w:val="99"/>
    <w:semiHidden/>
    <w:rsid w:val="00C51342"/>
  </w:style>
  <w:style w:type="numbering" w:customStyle="1" w:styleId="NoList1144">
    <w:name w:val="No List1144"/>
    <w:next w:val="NoList"/>
    <w:uiPriority w:val="99"/>
    <w:semiHidden/>
    <w:unhideWhenUsed/>
    <w:rsid w:val="00C51342"/>
  </w:style>
  <w:style w:type="numbering" w:customStyle="1" w:styleId="14140">
    <w:name w:val="無清單1414"/>
    <w:next w:val="NoList"/>
    <w:uiPriority w:val="99"/>
    <w:semiHidden/>
    <w:unhideWhenUsed/>
    <w:rsid w:val="00C51342"/>
  </w:style>
  <w:style w:type="numbering" w:customStyle="1" w:styleId="11314">
    <w:name w:val="無清單11314"/>
    <w:next w:val="NoList"/>
    <w:uiPriority w:val="99"/>
    <w:semiHidden/>
    <w:unhideWhenUsed/>
    <w:rsid w:val="00C51342"/>
  </w:style>
  <w:style w:type="numbering" w:customStyle="1" w:styleId="NoList424">
    <w:name w:val="No List424"/>
    <w:next w:val="NoList"/>
    <w:uiPriority w:val="99"/>
    <w:semiHidden/>
    <w:unhideWhenUsed/>
    <w:rsid w:val="00C51342"/>
  </w:style>
  <w:style w:type="numbering" w:customStyle="1" w:styleId="NoList12314">
    <w:name w:val="No List12314"/>
    <w:next w:val="NoList"/>
    <w:uiPriority w:val="99"/>
    <w:semiHidden/>
    <w:unhideWhenUsed/>
    <w:rsid w:val="00C51342"/>
  </w:style>
  <w:style w:type="numbering" w:customStyle="1" w:styleId="113140">
    <w:name w:val="リストなし11314"/>
    <w:next w:val="NoList"/>
    <w:uiPriority w:val="99"/>
    <w:semiHidden/>
    <w:unhideWhenUsed/>
    <w:rsid w:val="00C51342"/>
  </w:style>
  <w:style w:type="numbering" w:customStyle="1" w:styleId="113141">
    <w:name w:val="无列表11314"/>
    <w:next w:val="NoList"/>
    <w:semiHidden/>
    <w:rsid w:val="00C51342"/>
  </w:style>
  <w:style w:type="numbering" w:customStyle="1" w:styleId="NoList21314">
    <w:name w:val="No List21314"/>
    <w:next w:val="NoList"/>
    <w:semiHidden/>
    <w:rsid w:val="00C51342"/>
  </w:style>
  <w:style w:type="numbering" w:customStyle="1" w:styleId="NoList31314">
    <w:name w:val="No List31314"/>
    <w:next w:val="NoList"/>
    <w:uiPriority w:val="99"/>
    <w:semiHidden/>
    <w:rsid w:val="00C51342"/>
  </w:style>
  <w:style w:type="numbering" w:customStyle="1" w:styleId="NoList111314">
    <w:name w:val="No List111314"/>
    <w:next w:val="NoList"/>
    <w:uiPriority w:val="99"/>
    <w:semiHidden/>
    <w:unhideWhenUsed/>
    <w:rsid w:val="00C51342"/>
  </w:style>
  <w:style w:type="numbering" w:customStyle="1" w:styleId="12314">
    <w:name w:val="無清單12314"/>
    <w:next w:val="NoList"/>
    <w:uiPriority w:val="99"/>
    <w:semiHidden/>
    <w:unhideWhenUsed/>
    <w:rsid w:val="00C51342"/>
  </w:style>
  <w:style w:type="numbering" w:customStyle="1" w:styleId="111314">
    <w:name w:val="無清單111314"/>
    <w:next w:val="NoList"/>
    <w:uiPriority w:val="99"/>
    <w:semiHidden/>
    <w:unhideWhenUsed/>
    <w:rsid w:val="00C51342"/>
  </w:style>
  <w:style w:type="numbering" w:customStyle="1" w:styleId="NoList12124">
    <w:name w:val="No List12124"/>
    <w:next w:val="NoList"/>
    <w:uiPriority w:val="99"/>
    <w:semiHidden/>
    <w:unhideWhenUsed/>
    <w:rsid w:val="00C51342"/>
  </w:style>
  <w:style w:type="numbering" w:customStyle="1" w:styleId="111241">
    <w:name w:val="リストなし11124"/>
    <w:next w:val="NoList"/>
    <w:uiPriority w:val="99"/>
    <w:semiHidden/>
    <w:unhideWhenUsed/>
    <w:rsid w:val="00C51342"/>
  </w:style>
  <w:style w:type="numbering" w:customStyle="1" w:styleId="111242">
    <w:name w:val="无列表11124"/>
    <w:next w:val="NoList"/>
    <w:semiHidden/>
    <w:rsid w:val="00C51342"/>
  </w:style>
  <w:style w:type="numbering" w:customStyle="1" w:styleId="NoList21124">
    <w:name w:val="No List21124"/>
    <w:next w:val="NoList"/>
    <w:semiHidden/>
    <w:rsid w:val="00C51342"/>
  </w:style>
  <w:style w:type="numbering" w:customStyle="1" w:styleId="NoList31124">
    <w:name w:val="No List31124"/>
    <w:next w:val="NoList"/>
    <w:uiPriority w:val="99"/>
    <w:semiHidden/>
    <w:rsid w:val="00C51342"/>
  </w:style>
  <w:style w:type="numbering" w:customStyle="1" w:styleId="NoList111124">
    <w:name w:val="No List111124"/>
    <w:next w:val="NoList"/>
    <w:uiPriority w:val="99"/>
    <w:semiHidden/>
    <w:unhideWhenUsed/>
    <w:rsid w:val="00C51342"/>
  </w:style>
  <w:style w:type="numbering" w:customStyle="1" w:styleId="12124">
    <w:name w:val="無清單12124"/>
    <w:next w:val="NoList"/>
    <w:uiPriority w:val="99"/>
    <w:semiHidden/>
    <w:unhideWhenUsed/>
    <w:rsid w:val="00C51342"/>
  </w:style>
  <w:style w:type="numbering" w:customStyle="1" w:styleId="1111240">
    <w:name w:val="無清單111124"/>
    <w:next w:val="NoList"/>
    <w:uiPriority w:val="99"/>
    <w:semiHidden/>
    <w:unhideWhenUsed/>
    <w:rsid w:val="00C51342"/>
  </w:style>
  <w:style w:type="numbering" w:customStyle="1" w:styleId="NoList524">
    <w:name w:val="No List524"/>
    <w:next w:val="NoList"/>
    <w:uiPriority w:val="99"/>
    <w:semiHidden/>
    <w:unhideWhenUsed/>
    <w:rsid w:val="00C51342"/>
  </w:style>
  <w:style w:type="numbering" w:customStyle="1" w:styleId="NoList1324">
    <w:name w:val="No List1324"/>
    <w:next w:val="NoList"/>
    <w:uiPriority w:val="99"/>
    <w:semiHidden/>
    <w:unhideWhenUsed/>
    <w:rsid w:val="00C51342"/>
  </w:style>
  <w:style w:type="numbering" w:customStyle="1" w:styleId="12242">
    <w:name w:val="リストなし1224"/>
    <w:next w:val="NoList"/>
    <w:uiPriority w:val="99"/>
    <w:semiHidden/>
    <w:unhideWhenUsed/>
    <w:rsid w:val="00C51342"/>
  </w:style>
  <w:style w:type="numbering" w:customStyle="1" w:styleId="12251">
    <w:name w:val="无列表1225"/>
    <w:next w:val="NoList"/>
    <w:semiHidden/>
    <w:rsid w:val="00C51342"/>
  </w:style>
  <w:style w:type="numbering" w:customStyle="1" w:styleId="NoList2224">
    <w:name w:val="No List2224"/>
    <w:next w:val="NoList"/>
    <w:semiHidden/>
    <w:rsid w:val="00C51342"/>
  </w:style>
  <w:style w:type="numbering" w:customStyle="1" w:styleId="NoList3224">
    <w:name w:val="No List3224"/>
    <w:next w:val="NoList"/>
    <w:uiPriority w:val="99"/>
    <w:semiHidden/>
    <w:rsid w:val="00C51342"/>
  </w:style>
  <w:style w:type="numbering" w:customStyle="1" w:styleId="NoList11224">
    <w:name w:val="No List11224"/>
    <w:next w:val="NoList"/>
    <w:uiPriority w:val="99"/>
    <w:semiHidden/>
    <w:unhideWhenUsed/>
    <w:rsid w:val="00C51342"/>
  </w:style>
  <w:style w:type="numbering" w:customStyle="1" w:styleId="1324">
    <w:name w:val="無清單1324"/>
    <w:next w:val="NoList"/>
    <w:uiPriority w:val="99"/>
    <w:semiHidden/>
    <w:unhideWhenUsed/>
    <w:rsid w:val="00C51342"/>
  </w:style>
  <w:style w:type="numbering" w:customStyle="1" w:styleId="11224">
    <w:name w:val="無清單11224"/>
    <w:next w:val="NoList"/>
    <w:uiPriority w:val="99"/>
    <w:semiHidden/>
    <w:unhideWhenUsed/>
    <w:rsid w:val="00C51342"/>
  </w:style>
  <w:style w:type="numbering" w:customStyle="1" w:styleId="2124">
    <w:name w:val="无列表2124"/>
    <w:next w:val="NoList"/>
    <w:uiPriority w:val="99"/>
    <w:semiHidden/>
    <w:unhideWhenUsed/>
    <w:rsid w:val="00C51342"/>
  </w:style>
  <w:style w:type="numbering" w:customStyle="1" w:styleId="NoList111224">
    <w:name w:val="No List111224"/>
    <w:next w:val="NoList"/>
    <w:uiPriority w:val="99"/>
    <w:semiHidden/>
    <w:unhideWhenUsed/>
    <w:rsid w:val="00C51342"/>
  </w:style>
  <w:style w:type="numbering" w:customStyle="1" w:styleId="NoList74">
    <w:name w:val="No List74"/>
    <w:next w:val="NoList"/>
    <w:uiPriority w:val="99"/>
    <w:semiHidden/>
    <w:unhideWhenUsed/>
    <w:rsid w:val="00C51342"/>
  </w:style>
  <w:style w:type="table" w:customStyle="1" w:styleId="TableGrid86">
    <w:name w:val="Table Grid8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C51342"/>
  </w:style>
  <w:style w:type="numbering" w:customStyle="1" w:styleId="1442">
    <w:name w:val="リストなし144"/>
    <w:next w:val="NoList"/>
    <w:uiPriority w:val="99"/>
    <w:semiHidden/>
    <w:unhideWhenUsed/>
    <w:rsid w:val="00C51342"/>
  </w:style>
  <w:style w:type="table" w:customStyle="1" w:styleId="TableGrid146">
    <w:name w:val="Table Grid14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C51342"/>
  </w:style>
  <w:style w:type="table" w:customStyle="1" w:styleId="346">
    <w:name w:val="网格型3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C51342"/>
  </w:style>
  <w:style w:type="numbering" w:customStyle="1" w:styleId="NoList344">
    <w:name w:val="No List344"/>
    <w:next w:val="NoList"/>
    <w:uiPriority w:val="99"/>
    <w:semiHidden/>
    <w:rsid w:val="00C51342"/>
  </w:style>
  <w:style w:type="table" w:customStyle="1" w:styleId="TableGrid446">
    <w:name w:val="Table Grid44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C51342"/>
  </w:style>
  <w:style w:type="numbering" w:customStyle="1" w:styleId="1541">
    <w:name w:val="無清單154"/>
    <w:next w:val="NoList"/>
    <w:uiPriority w:val="99"/>
    <w:semiHidden/>
    <w:unhideWhenUsed/>
    <w:rsid w:val="00C51342"/>
  </w:style>
  <w:style w:type="numbering" w:customStyle="1" w:styleId="11440">
    <w:name w:val="無清單1144"/>
    <w:next w:val="NoList"/>
    <w:uiPriority w:val="99"/>
    <w:semiHidden/>
    <w:unhideWhenUsed/>
    <w:rsid w:val="00C51342"/>
  </w:style>
  <w:style w:type="table" w:customStyle="1" w:styleId="146">
    <w:name w:val="表格格線14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C51342"/>
  </w:style>
  <w:style w:type="table" w:customStyle="1" w:styleId="TableGrid526">
    <w:name w:val="Table Grid5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C51342"/>
  </w:style>
  <w:style w:type="numbering" w:customStyle="1" w:styleId="11441">
    <w:name w:val="リストなし1144"/>
    <w:next w:val="NoList"/>
    <w:uiPriority w:val="99"/>
    <w:semiHidden/>
    <w:unhideWhenUsed/>
    <w:rsid w:val="00C51342"/>
  </w:style>
  <w:style w:type="table" w:customStyle="1" w:styleId="TableGrid1136">
    <w:name w:val="Table Grid113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C51342"/>
  </w:style>
  <w:style w:type="table" w:customStyle="1" w:styleId="31260">
    <w:name w:val="网格型3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C51342"/>
  </w:style>
  <w:style w:type="numbering" w:customStyle="1" w:styleId="NoList3144">
    <w:name w:val="No List3144"/>
    <w:next w:val="NoList"/>
    <w:uiPriority w:val="99"/>
    <w:semiHidden/>
    <w:rsid w:val="00C51342"/>
  </w:style>
  <w:style w:type="table" w:customStyle="1" w:styleId="TableGrid4126">
    <w:name w:val="Table Grid41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C51342"/>
  </w:style>
  <w:style w:type="numbering" w:customStyle="1" w:styleId="1244">
    <w:name w:val="無清單1244"/>
    <w:next w:val="NoList"/>
    <w:uiPriority w:val="99"/>
    <w:semiHidden/>
    <w:unhideWhenUsed/>
    <w:rsid w:val="00C51342"/>
  </w:style>
  <w:style w:type="numbering" w:customStyle="1" w:styleId="11144">
    <w:name w:val="無清單11144"/>
    <w:next w:val="NoList"/>
    <w:uiPriority w:val="99"/>
    <w:semiHidden/>
    <w:unhideWhenUsed/>
    <w:rsid w:val="00C51342"/>
  </w:style>
  <w:style w:type="table" w:customStyle="1" w:styleId="11262">
    <w:name w:val="表格格線11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C51342"/>
  </w:style>
  <w:style w:type="numbering" w:customStyle="1" w:styleId="NoList12134">
    <w:name w:val="No List12134"/>
    <w:next w:val="NoList"/>
    <w:uiPriority w:val="99"/>
    <w:semiHidden/>
    <w:unhideWhenUsed/>
    <w:rsid w:val="00C51342"/>
  </w:style>
  <w:style w:type="numbering" w:customStyle="1" w:styleId="111341">
    <w:name w:val="リストなし11134"/>
    <w:next w:val="NoList"/>
    <w:uiPriority w:val="99"/>
    <w:semiHidden/>
    <w:unhideWhenUsed/>
    <w:rsid w:val="00C51342"/>
  </w:style>
  <w:style w:type="numbering" w:customStyle="1" w:styleId="111342">
    <w:name w:val="无列表11134"/>
    <w:next w:val="NoList"/>
    <w:semiHidden/>
    <w:rsid w:val="00C51342"/>
  </w:style>
  <w:style w:type="numbering" w:customStyle="1" w:styleId="NoList21134">
    <w:name w:val="No List21134"/>
    <w:next w:val="NoList"/>
    <w:semiHidden/>
    <w:rsid w:val="00C51342"/>
  </w:style>
  <w:style w:type="numbering" w:customStyle="1" w:styleId="NoList31134">
    <w:name w:val="No List31134"/>
    <w:next w:val="NoList"/>
    <w:uiPriority w:val="99"/>
    <w:semiHidden/>
    <w:rsid w:val="00C51342"/>
  </w:style>
  <w:style w:type="numbering" w:customStyle="1" w:styleId="NoList111134">
    <w:name w:val="No List111134"/>
    <w:next w:val="NoList"/>
    <w:uiPriority w:val="99"/>
    <w:semiHidden/>
    <w:unhideWhenUsed/>
    <w:rsid w:val="00C51342"/>
  </w:style>
  <w:style w:type="numbering" w:customStyle="1" w:styleId="12134">
    <w:name w:val="無清單12134"/>
    <w:next w:val="NoList"/>
    <w:uiPriority w:val="99"/>
    <w:semiHidden/>
    <w:unhideWhenUsed/>
    <w:rsid w:val="00C51342"/>
  </w:style>
  <w:style w:type="numbering" w:customStyle="1" w:styleId="111134">
    <w:name w:val="無清單111134"/>
    <w:next w:val="NoList"/>
    <w:uiPriority w:val="99"/>
    <w:semiHidden/>
    <w:unhideWhenUsed/>
    <w:rsid w:val="00C51342"/>
  </w:style>
  <w:style w:type="numbering" w:customStyle="1" w:styleId="NoList534">
    <w:name w:val="No List534"/>
    <w:next w:val="NoList"/>
    <w:uiPriority w:val="99"/>
    <w:semiHidden/>
    <w:unhideWhenUsed/>
    <w:rsid w:val="00C51342"/>
  </w:style>
  <w:style w:type="table" w:customStyle="1" w:styleId="TableGrid626">
    <w:name w:val="Table Grid6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C51342"/>
  </w:style>
  <w:style w:type="numbering" w:customStyle="1" w:styleId="12342">
    <w:name w:val="リストなし1234"/>
    <w:next w:val="NoList"/>
    <w:uiPriority w:val="99"/>
    <w:semiHidden/>
    <w:unhideWhenUsed/>
    <w:rsid w:val="00C51342"/>
  </w:style>
  <w:style w:type="table" w:customStyle="1" w:styleId="TableGrid1226">
    <w:name w:val="Table Grid122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C51342"/>
  </w:style>
  <w:style w:type="table" w:customStyle="1" w:styleId="3226">
    <w:name w:val="网格型3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C51342"/>
  </w:style>
  <w:style w:type="numbering" w:customStyle="1" w:styleId="NoList3234">
    <w:name w:val="No List3234"/>
    <w:next w:val="NoList"/>
    <w:uiPriority w:val="99"/>
    <w:semiHidden/>
    <w:rsid w:val="00C51342"/>
  </w:style>
  <w:style w:type="table" w:customStyle="1" w:styleId="TableGrid4226">
    <w:name w:val="Table Grid42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C51342"/>
  </w:style>
  <w:style w:type="numbering" w:customStyle="1" w:styleId="1334">
    <w:name w:val="無清單1334"/>
    <w:next w:val="NoList"/>
    <w:uiPriority w:val="99"/>
    <w:semiHidden/>
    <w:unhideWhenUsed/>
    <w:rsid w:val="00C51342"/>
  </w:style>
  <w:style w:type="numbering" w:customStyle="1" w:styleId="11234">
    <w:name w:val="無清單11234"/>
    <w:next w:val="NoList"/>
    <w:uiPriority w:val="99"/>
    <w:semiHidden/>
    <w:unhideWhenUsed/>
    <w:rsid w:val="00C51342"/>
  </w:style>
  <w:style w:type="table" w:customStyle="1" w:styleId="12261">
    <w:name w:val="表格格線12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C51342"/>
  </w:style>
  <w:style w:type="numbering" w:customStyle="1" w:styleId="NoList12224">
    <w:name w:val="No List12224"/>
    <w:next w:val="NoList"/>
    <w:uiPriority w:val="99"/>
    <w:semiHidden/>
    <w:unhideWhenUsed/>
    <w:rsid w:val="00C51342"/>
  </w:style>
  <w:style w:type="numbering" w:customStyle="1" w:styleId="112240">
    <w:name w:val="リストなし11224"/>
    <w:next w:val="NoList"/>
    <w:uiPriority w:val="99"/>
    <w:semiHidden/>
    <w:unhideWhenUsed/>
    <w:rsid w:val="00C51342"/>
  </w:style>
  <w:style w:type="numbering" w:customStyle="1" w:styleId="112241">
    <w:name w:val="无列表11224"/>
    <w:next w:val="NoList"/>
    <w:semiHidden/>
    <w:rsid w:val="00C51342"/>
  </w:style>
  <w:style w:type="numbering" w:customStyle="1" w:styleId="NoList21224">
    <w:name w:val="No List21224"/>
    <w:next w:val="NoList"/>
    <w:semiHidden/>
    <w:rsid w:val="00C51342"/>
  </w:style>
  <w:style w:type="numbering" w:customStyle="1" w:styleId="NoList31224">
    <w:name w:val="No List31224"/>
    <w:next w:val="NoList"/>
    <w:uiPriority w:val="99"/>
    <w:semiHidden/>
    <w:rsid w:val="00C51342"/>
  </w:style>
  <w:style w:type="numbering" w:customStyle="1" w:styleId="NoList111234">
    <w:name w:val="No List111234"/>
    <w:next w:val="NoList"/>
    <w:uiPriority w:val="99"/>
    <w:semiHidden/>
    <w:unhideWhenUsed/>
    <w:rsid w:val="00C51342"/>
  </w:style>
  <w:style w:type="numbering" w:customStyle="1" w:styleId="12224">
    <w:name w:val="無清單12224"/>
    <w:next w:val="NoList"/>
    <w:uiPriority w:val="99"/>
    <w:semiHidden/>
    <w:unhideWhenUsed/>
    <w:rsid w:val="00C51342"/>
  </w:style>
  <w:style w:type="numbering" w:customStyle="1" w:styleId="111224">
    <w:name w:val="無清單111224"/>
    <w:next w:val="NoList"/>
    <w:uiPriority w:val="99"/>
    <w:semiHidden/>
    <w:unhideWhenUsed/>
    <w:rsid w:val="00C51342"/>
  </w:style>
  <w:style w:type="numbering" w:customStyle="1" w:styleId="NoList83">
    <w:name w:val="No List83"/>
    <w:next w:val="NoList"/>
    <w:uiPriority w:val="99"/>
    <w:semiHidden/>
    <w:unhideWhenUsed/>
    <w:rsid w:val="00C51342"/>
  </w:style>
  <w:style w:type="table" w:customStyle="1" w:styleId="TableGrid96">
    <w:name w:val="Table Grid9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C51342"/>
  </w:style>
  <w:style w:type="numbering" w:customStyle="1" w:styleId="1532">
    <w:name w:val="リストなし153"/>
    <w:next w:val="NoList"/>
    <w:uiPriority w:val="99"/>
    <w:semiHidden/>
    <w:unhideWhenUsed/>
    <w:rsid w:val="00C51342"/>
  </w:style>
  <w:style w:type="table" w:customStyle="1" w:styleId="TableGrid155">
    <w:name w:val="Table Grid15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C51342"/>
  </w:style>
  <w:style w:type="table" w:customStyle="1" w:styleId="355">
    <w:name w:val="网格型3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C51342"/>
  </w:style>
  <w:style w:type="numbering" w:customStyle="1" w:styleId="NoList353">
    <w:name w:val="No List353"/>
    <w:next w:val="NoList"/>
    <w:uiPriority w:val="99"/>
    <w:semiHidden/>
    <w:rsid w:val="00C51342"/>
  </w:style>
  <w:style w:type="table" w:customStyle="1" w:styleId="TableGrid455">
    <w:name w:val="Table Grid45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C51342"/>
  </w:style>
  <w:style w:type="numbering" w:customStyle="1" w:styleId="1630">
    <w:name w:val="無清單163"/>
    <w:next w:val="NoList"/>
    <w:uiPriority w:val="99"/>
    <w:semiHidden/>
    <w:unhideWhenUsed/>
    <w:rsid w:val="00C51342"/>
  </w:style>
  <w:style w:type="numbering" w:customStyle="1" w:styleId="1153">
    <w:name w:val="無清單1153"/>
    <w:next w:val="NoList"/>
    <w:uiPriority w:val="99"/>
    <w:semiHidden/>
    <w:unhideWhenUsed/>
    <w:rsid w:val="00C51342"/>
  </w:style>
  <w:style w:type="table" w:customStyle="1" w:styleId="155">
    <w:name w:val="表格格線15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C51342"/>
  </w:style>
  <w:style w:type="table" w:customStyle="1" w:styleId="TableGrid535">
    <w:name w:val="Table Grid5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C51342"/>
  </w:style>
  <w:style w:type="numbering" w:customStyle="1" w:styleId="11530">
    <w:name w:val="リストなし1153"/>
    <w:next w:val="NoList"/>
    <w:uiPriority w:val="99"/>
    <w:semiHidden/>
    <w:unhideWhenUsed/>
    <w:rsid w:val="00C51342"/>
  </w:style>
  <w:style w:type="table" w:customStyle="1" w:styleId="TableGrid1145">
    <w:name w:val="Table Grid114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C51342"/>
  </w:style>
  <w:style w:type="table" w:customStyle="1" w:styleId="3135">
    <w:name w:val="网格型3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C51342"/>
  </w:style>
  <w:style w:type="numbering" w:customStyle="1" w:styleId="NoList3153">
    <w:name w:val="No List3153"/>
    <w:next w:val="NoList"/>
    <w:uiPriority w:val="99"/>
    <w:semiHidden/>
    <w:rsid w:val="00C51342"/>
  </w:style>
  <w:style w:type="table" w:customStyle="1" w:styleId="TableGrid4135">
    <w:name w:val="Table Grid41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C51342"/>
  </w:style>
  <w:style w:type="numbering" w:customStyle="1" w:styleId="1253">
    <w:name w:val="無清單1253"/>
    <w:next w:val="NoList"/>
    <w:uiPriority w:val="99"/>
    <w:semiHidden/>
    <w:unhideWhenUsed/>
    <w:rsid w:val="00C51342"/>
  </w:style>
  <w:style w:type="numbering" w:customStyle="1" w:styleId="11153">
    <w:name w:val="無清單11153"/>
    <w:next w:val="NoList"/>
    <w:uiPriority w:val="99"/>
    <w:semiHidden/>
    <w:unhideWhenUsed/>
    <w:rsid w:val="00C51342"/>
  </w:style>
  <w:style w:type="table" w:customStyle="1" w:styleId="11352">
    <w:name w:val="表格格線11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C51342"/>
  </w:style>
  <w:style w:type="numbering" w:customStyle="1" w:styleId="NoList12143">
    <w:name w:val="No List12143"/>
    <w:next w:val="NoList"/>
    <w:uiPriority w:val="99"/>
    <w:semiHidden/>
    <w:unhideWhenUsed/>
    <w:rsid w:val="00C51342"/>
  </w:style>
  <w:style w:type="numbering" w:customStyle="1" w:styleId="111430">
    <w:name w:val="リストなし11143"/>
    <w:next w:val="NoList"/>
    <w:uiPriority w:val="99"/>
    <w:semiHidden/>
    <w:unhideWhenUsed/>
    <w:rsid w:val="00C51342"/>
  </w:style>
  <w:style w:type="numbering" w:customStyle="1" w:styleId="111431">
    <w:name w:val="无列表11143"/>
    <w:next w:val="NoList"/>
    <w:semiHidden/>
    <w:rsid w:val="00C51342"/>
  </w:style>
  <w:style w:type="numbering" w:customStyle="1" w:styleId="NoList21143">
    <w:name w:val="No List21143"/>
    <w:next w:val="NoList"/>
    <w:semiHidden/>
    <w:rsid w:val="00C51342"/>
  </w:style>
  <w:style w:type="numbering" w:customStyle="1" w:styleId="NoList31143">
    <w:name w:val="No List31143"/>
    <w:next w:val="NoList"/>
    <w:uiPriority w:val="99"/>
    <w:semiHidden/>
    <w:rsid w:val="00C51342"/>
  </w:style>
  <w:style w:type="numbering" w:customStyle="1" w:styleId="NoList111143">
    <w:name w:val="No List111143"/>
    <w:next w:val="NoList"/>
    <w:uiPriority w:val="99"/>
    <w:semiHidden/>
    <w:unhideWhenUsed/>
    <w:rsid w:val="00C51342"/>
  </w:style>
  <w:style w:type="numbering" w:customStyle="1" w:styleId="121430">
    <w:name w:val="無清單12143"/>
    <w:next w:val="NoList"/>
    <w:uiPriority w:val="99"/>
    <w:semiHidden/>
    <w:unhideWhenUsed/>
    <w:rsid w:val="00C51342"/>
  </w:style>
  <w:style w:type="numbering" w:customStyle="1" w:styleId="1111430">
    <w:name w:val="無清單111143"/>
    <w:next w:val="NoList"/>
    <w:uiPriority w:val="99"/>
    <w:semiHidden/>
    <w:unhideWhenUsed/>
    <w:rsid w:val="00C51342"/>
  </w:style>
  <w:style w:type="numbering" w:customStyle="1" w:styleId="NoList543">
    <w:name w:val="No List543"/>
    <w:next w:val="NoList"/>
    <w:uiPriority w:val="99"/>
    <w:semiHidden/>
    <w:unhideWhenUsed/>
    <w:rsid w:val="00C51342"/>
  </w:style>
  <w:style w:type="table" w:customStyle="1" w:styleId="TableGrid635">
    <w:name w:val="Table Grid6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C51342"/>
  </w:style>
  <w:style w:type="numbering" w:customStyle="1" w:styleId="12430">
    <w:name w:val="リストなし1243"/>
    <w:next w:val="NoList"/>
    <w:uiPriority w:val="99"/>
    <w:semiHidden/>
    <w:unhideWhenUsed/>
    <w:rsid w:val="00C51342"/>
  </w:style>
  <w:style w:type="table" w:customStyle="1" w:styleId="TableGrid1235">
    <w:name w:val="Table Grid123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C51342"/>
  </w:style>
  <w:style w:type="table" w:customStyle="1" w:styleId="3235">
    <w:name w:val="网格型3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C51342"/>
  </w:style>
  <w:style w:type="numbering" w:customStyle="1" w:styleId="NoList3243">
    <w:name w:val="No List3243"/>
    <w:next w:val="NoList"/>
    <w:uiPriority w:val="99"/>
    <w:semiHidden/>
    <w:rsid w:val="00C51342"/>
  </w:style>
  <w:style w:type="table" w:customStyle="1" w:styleId="TableGrid4235">
    <w:name w:val="Table Grid42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C51342"/>
  </w:style>
  <w:style w:type="numbering" w:customStyle="1" w:styleId="13430">
    <w:name w:val="無清單1343"/>
    <w:next w:val="NoList"/>
    <w:uiPriority w:val="99"/>
    <w:semiHidden/>
    <w:unhideWhenUsed/>
    <w:rsid w:val="00C51342"/>
  </w:style>
  <w:style w:type="numbering" w:customStyle="1" w:styleId="11243">
    <w:name w:val="無清單11243"/>
    <w:next w:val="NoList"/>
    <w:uiPriority w:val="99"/>
    <w:semiHidden/>
    <w:unhideWhenUsed/>
    <w:rsid w:val="00C51342"/>
  </w:style>
  <w:style w:type="table" w:customStyle="1" w:styleId="12350">
    <w:name w:val="表格格線12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C51342"/>
  </w:style>
  <w:style w:type="numbering" w:customStyle="1" w:styleId="NoList12233">
    <w:name w:val="No List12233"/>
    <w:next w:val="NoList"/>
    <w:uiPriority w:val="99"/>
    <w:semiHidden/>
    <w:unhideWhenUsed/>
    <w:rsid w:val="00C51342"/>
  </w:style>
  <w:style w:type="numbering" w:customStyle="1" w:styleId="112331">
    <w:name w:val="リストなし11233"/>
    <w:next w:val="NoList"/>
    <w:uiPriority w:val="99"/>
    <w:semiHidden/>
    <w:unhideWhenUsed/>
    <w:rsid w:val="00C51342"/>
  </w:style>
  <w:style w:type="numbering" w:customStyle="1" w:styleId="112332">
    <w:name w:val="无列表11233"/>
    <w:next w:val="NoList"/>
    <w:semiHidden/>
    <w:rsid w:val="00C51342"/>
  </w:style>
  <w:style w:type="numbering" w:customStyle="1" w:styleId="NoList21233">
    <w:name w:val="No List21233"/>
    <w:next w:val="NoList"/>
    <w:semiHidden/>
    <w:rsid w:val="00C51342"/>
  </w:style>
  <w:style w:type="numbering" w:customStyle="1" w:styleId="NoList31233">
    <w:name w:val="No List31233"/>
    <w:next w:val="NoList"/>
    <w:uiPriority w:val="99"/>
    <w:semiHidden/>
    <w:rsid w:val="00C51342"/>
  </w:style>
  <w:style w:type="numbering" w:customStyle="1" w:styleId="NoList111243">
    <w:name w:val="No List111243"/>
    <w:next w:val="NoList"/>
    <w:uiPriority w:val="99"/>
    <w:semiHidden/>
    <w:unhideWhenUsed/>
    <w:rsid w:val="00C51342"/>
  </w:style>
  <w:style w:type="numbering" w:customStyle="1" w:styleId="122330">
    <w:name w:val="無清單12233"/>
    <w:next w:val="NoList"/>
    <w:uiPriority w:val="99"/>
    <w:semiHidden/>
    <w:unhideWhenUsed/>
    <w:rsid w:val="00C51342"/>
  </w:style>
  <w:style w:type="numbering" w:customStyle="1" w:styleId="1112330">
    <w:name w:val="無清單111233"/>
    <w:next w:val="NoList"/>
    <w:uiPriority w:val="99"/>
    <w:semiHidden/>
    <w:unhideWhenUsed/>
    <w:rsid w:val="00C51342"/>
  </w:style>
  <w:style w:type="numbering" w:customStyle="1" w:styleId="NoList622">
    <w:name w:val="No List622"/>
    <w:next w:val="NoList"/>
    <w:uiPriority w:val="99"/>
    <w:semiHidden/>
    <w:unhideWhenUsed/>
    <w:rsid w:val="00C51342"/>
  </w:style>
  <w:style w:type="table" w:customStyle="1" w:styleId="TableGrid713">
    <w:name w:val="Table Grid7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C51342"/>
  </w:style>
  <w:style w:type="numbering" w:customStyle="1" w:styleId="13222">
    <w:name w:val="リストなし1322"/>
    <w:next w:val="NoList"/>
    <w:uiPriority w:val="99"/>
    <w:semiHidden/>
    <w:unhideWhenUsed/>
    <w:rsid w:val="00C51342"/>
  </w:style>
  <w:style w:type="table" w:customStyle="1" w:styleId="TableGrid1313">
    <w:name w:val="Table Grid13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C51342"/>
  </w:style>
  <w:style w:type="table" w:customStyle="1" w:styleId="3313">
    <w:name w:val="网格型3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C51342"/>
  </w:style>
  <w:style w:type="numbering" w:customStyle="1" w:styleId="NoList3322">
    <w:name w:val="No List3322"/>
    <w:next w:val="NoList"/>
    <w:uiPriority w:val="99"/>
    <w:semiHidden/>
    <w:rsid w:val="00C51342"/>
  </w:style>
  <w:style w:type="table" w:customStyle="1" w:styleId="TableGrid4313">
    <w:name w:val="Table Grid43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C51342"/>
  </w:style>
  <w:style w:type="numbering" w:customStyle="1" w:styleId="14220">
    <w:name w:val="無清單1422"/>
    <w:next w:val="NoList"/>
    <w:uiPriority w:val="99"/>
    <w:semiHidden/>
    <w:unhideWhenUsed/>
    <w:rsid w:val="00C51342"/>
  </w:style>
  <w:style w:type="numbering" w:customStyle="1" w:styleId="113220">
    <w:name w:val="無清單11322"/>
    <w:next w:val="NoList"/>
    <w:uiPriority w:val="99"/>
    <w:semiHidden/>
    <w:unhideWhenUsed/>
    <w:rsid w:val="00C51342"/>
  </w:style>
  <w:style w:type="table" w:customStyle="1" w:styleId="13133">
    <w:name w:val="表格格線13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C51342"/>
  </w:style>
  <w:style w:type="numbering" w:customStyle="1" w:styleId="NoList12322">
    <w:name w:val="No List12322"/>
    <w:next w:val="NoList"/>
    <w:uiPriority w:val="99"/>
    <w:semiHidden/>
    <w:unhideWhenUsed/>
    <w:rsid w:val="00C51342"/>
  </w:style>
  <w:style w:type="numbering" w:customStyle="1" w:styleId="113221">
    <w:name w:val="リストなし11322"/>
    <w:next w:val="NoList"/>
    <w:uiPriority w:val="99"/>
    <w:semiHidden/>
    <w:unhideWhenUsed/>
    <w:rsid w:val="00C51342"/>
  </w:style>
  <w:style w:type="numbering" w:customStyle="1" w:styleId="113222">
    <w:name w:val="无列表11322"/>
    <w:next w:val="NoList"/>
    <w:semiHidden/>
    <w:rsid w:val="00C51342"/>
  </w:style>
  <w:style w:type="numbering" w:customStyle="1" w:styleId="NoList21322">
    <w:name w:val="No List21322"/>
    <w:next w:val="NoList"/>
    <w:semiHidden/>
    <w:rsid w:val="00C51342"/>
  </w:style>
  <w:style w:type="numbering" w:customStyle="1" w:styleId="NoList31322">
    <w:name w:val="No List31322"/>
    <w:next w:val="NoList"/>
    <w:uiPriority w:val="99"/>
    <w:semiHidden/>
    <w:rsid w:val="00C51342"/>
  </w:style>
  <w:style w:type="numbering" w:customStyle="1" w:styleId="NoList111322">
    <w:name w:val="No List111322"/>
    <w:next w:val="NoList"/>
    <w:uiPriority w:val="99"/>
    <w:semiHidden/>
    <w:unhideWhenUsed/>
    <w:rsid w:val="00C51342"/>
  </w:style>
  <w:style w:type="numbering" w:customStyle="1" w:styleId="123220">
    <w:name w:val="無清單12322"/>
    <w:next w:val="NoList"/>
    <w:uiPriority w:val="99"/>
    <w:semiHidden/>
    <w:unhideWhenUsed/>
    <w:rsid w:val="00C51342"/>
  </w:style>
  <w:style w:type="numbering" w:customStyle="1" w:styleId="1113220">
    <w:name w:val="無清單111322"/>
    <w:next w:val="NoList"/>
    <w:uiPriority w:val="99"/>
    <w:semiHidden/>
    <w:unhideWhenUsed/>
    <w:rsid w:val="00C51342"/>
  </w:style>
  <w:style w:type="numbering" w:customStyle="1" w:styleId="NoList4123">
    <w:name w:val="No List4123"/>
    <w:next w:val="NoList"/>
    <w:uiPriority w:val="99"/>
    <w:semiHidden/>
    <w:unhideWhenUsed/>
    <w:rsid w:val="00C51342"/>
  </w:style>
  <w:style w:type="table" w:customStyle="1" w:styleId="TableGrid5113">
    <w:name w:val="Table Grid5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C51342"/>
  </w:style>
  <w:style w:type="numbering" w:customStyle="1" w:styleId="1111231">
    <w:name w:val="リストなし111123"/>
    <w:next w:val="NoList"/>
    <w:uiPriority w:val="99"/>
    <w:semiHidden/>
    <w:unhideWhenUsed/>
    <w:rsid w:val="00C51342"/>
  </w:style>
  <w:style w:type="numbering" w:customStyle="1" w:styleId="1111232">
    <w:name w:val="无列表111123"/>
    <w:next w:val="NoList"/>
    <w:semiHidden/>
    <w:rsid w:val="00C51342"/>
  </w:style>
  <w:style w:type="numbering" w:customStyle="1" w:styleId="NoList211123">
    <w:name w:val="No List211123"/>
    <w:next w:val="NoList"/>
    <w:semiHidden/>
    <w:rsid w:val="00C51342"/>
  </w:style>
  <w:style w:type="numbering" w:customStyle="1" w:styleId="NoList311123">
    <w:name w:val="No List311123"/>
    <w:next w:val="NoList"/>
    <w:uiPriority w:val="99"/>
    <w:semiHidden/>
    <w:rsid w:val="00C51342"/>
  </w:style>
  <w:style w:type="numbering" w:customStyle="1" w:styleId="NoList1111123">
    <w:name w:val="No List1111123"/>
    <w:next w:val="NoList"/>
    <w:uiPriority w:val="99"/>
    <w:semiHidden/>
    <w:unhideWhenUsed/>
    <w:rsid w:val="00C51342"/>
  </w:style>
  <w:style w:type="numbering" w:customStyle="1" w:styleId="1211230">
    <w:name w:val="無清單121123"/>
    <w:next w:val="NoList"/>
    <w:uiPriority w:val="99"/>
    <w:semiHidden/>
    <w:unhideWhenUsed/>
    <w:rsid w:val="00C51342"/>
  </w:style>
  <w:style w:type="numbering" w:customStyle="1" w:styleId="1111123">
    <w:name w:val="無清單1111123"/>
    <w:next w:val="NoList"/>
    <w:uiPriority w:val="99"/>
    <w:semiHidden/>
    <w:unhideWhenUsed/>
    <w:rsid w:val="00C51342"/>
  </w:style>
  <w:style w:type="numbering" w:customStyle="1" w:styleId="NoList5122">
    <w:name w:val="No List5122"/>
    <w:next w:val="NoList"/>
    <w:uiPriority w:val="99"/>
    <w:semiHidden/>
    <w:unhideWhenUsed/>
    <w:rsid w:val="00C51342"/>
  </w:style>
  <w:style w:type="table" w:customStyle="1" w:styleId="TableGrid6113">
    <w:name w:val="Table Grid6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C51342"/>
  </w:style>
  <w:style w:type="numbering" w:customStyle="1" w:styleId="121231">
    <w:name w:val="リストなし12123"/>
    <w:next w:val="NoList"/>
    <w:uiPriority w:val="99"/>
    <w:semiHidden/>
    <w:unhideWhenUsed/>
    <w:rsid w:val="00C51342"/>
  </w:style>
  <w:style w:type="table" w:customStyle="1" w:styleId="TableGrid12113">
    <w:name w:val="Table Grid121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C51342"/>
  </w:style>
  <w:style w:type="table" w:customStyle="1" w:styleId="32113">
    <w:name w:val="网格型3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C51342"/>
  </w:style>
  <w:style w:type="numbering" w:customStyle="1" w:styleId="NoList32123">
    <w:name w:val="No List32123"/>
    <w:next w:val="NoList"/>
    <w:uiPriority w:val="99"/>
    <w:semiHidden/>
    <w:rsid w:val="00C51342"/>
  </w:style>
  <w:style w:type="table" w:customStyle="1" w:styleId="TableGrid42113">
    <w:name w:val="Table Grid421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C51342"/>
  </w:style>
  <w:style w:type="numbering" w:customStyle="1" w:styleId="131230">
    <w:name w:val="無清單13123"/>
    <w:next w:val="NoList"/>
    <w:uiPriority w:val="99"/>
    <w:semiHidden/>
    <w:unhideWhenUsed/>
    <w:rsid w:val="00C51342"/>
  </w:style>
  <w:style w:type="numbering" w:customStyle="1" w:styleId="1121230">
    <w:name w:val="無清單112123"/>
    <w:next w:val="NoList"/>
    <w:uiPriority w:val="99"/>
    <w:semiHidden/>
    <w:unhideWhenUsed/>
    <w:rsid w:val="00C51342"/>
  </w:style>
  <w:style w:type="table" w:customStyle="1" w:styleId="121133">
    <w:name w:val="表格格線12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C51342"/>
  </w:style>
  <w:style w:type="numbering" w:customStyle="1" w:styleId="NoList122123">
    <w:name w:val="No List122123"/>
    <w:next w:val="NoList"/>
    <w:uiPriority w:val="99"/>
    <w:semiHidden/>
    <w:unhideWhenUsed/>
    <w:rsid w:val="00C51342"/>
  </w:style>
  <w:style w:type="numbering" w:customStyle="1" w:styleId="1121231">
    <w:name w:val="リストなし112123"/>
    <w:next w:val="NoList"/>
    <w:uiPriority w:val="99"/>
    <w:semiHidden/>
    <w:unhideWhenUsed/>
    <w:rsid w:val="00C51342"/>
  </w:style>
  <w:style w:type="numbering" w:customStyle="1" w:styleId="1121232">
    <w:name w:val="无列表112123"/>
    <w:next w:val="NoList"/>
    <w:semiHidden/>
    <w:rsid w:val="00C51342"/>
  </w:style>
  <w:style w:type="numbering" w:customStyle="1" w:styleId="NoList212123">
    <w:name w:val="No List212123"/>
    <w:next w:val="NoList"/>
    <w:semiHidden/>
    <w:rsid w:val="00C51342"/>
  </w:style>
  <w:style w:type="numbering" w:customStyle="1" w:styleId="NoList312123">
    <w:name w:val="No List312123"/>
    <w:next w:val="NoList"/>
    <w:uiPriority w:val="99"/>
    <w:semiHidden/>
    <w:rsid w:val="00C51342"/>
  </w:style>
  <w:style w:type="numbering" w:customStyle="1" w:styleId="NoList1112123">
    <w:name w:val="No List1112123"/>
    <w:next w:val="NoList"/>
    <w:uiPriority w:val="99"/>
    <w:semiHidden/>
    <w:unhideWhenUsed/>
    <w:rsid w:val="00C51342"/>
  </w:style>
  <w:style w:type="numbering" w:customStyle="1" w:styleId="1221230">
    <w:name w:val="無清單122123"/>
    <w:next w:val="NoList"/>
    <w:uiPriority w:val="99"/>
    <w:semiHidden/>
    <w:unhideWhenUsed/>
    <w:rsid w:val="00C51342"/>
  </w:style>
  <w:style w:type="numbering" w:customStyle="1" w:styleId="1112123">
    <w:name w:val="無清單1112123"/>
    <w:next w:val="NoList"/>
    <w:uiPriority w:val="99"/>
    <w:semiHidden/>
    <w:unhideWhenUsed/>
    <w:rsid w:val="00C51342"/>
  </w:style>
  <w:style w:type="table" w:customStyle="1" w:styleId="1154">
    <w:name w:val="网格型1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C51342"/>
  </w:style>
  <w:style w:type="table" w:customStyle="1" w:styleId="2151">
    <w:name w:val="网格型2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C51342"/>
  </w:style>
  <w:style w:type="numbering" w:customStyle="1" w:styleId="NoList113112">
    <w:name w:val="No List113112"/>
    <w:next w:val="NoList"/>
    <w:uiPriority w:val="99"/>
    <w:semiHidden/>
    <w:unhideWhenUsed/>
    <w:rsid w:val="00C51342"/>
  </w:style>
  <w:style w:type="numbering" w:customStyle="1" w:styleId="NoList41113">
    <w:name w:val="No List41113"/>
    <w:next w:val="NoList"/>
    <w:uiPriority w:val="99"/>
    <w:semiHidden/>
    <w:unhideWhenUsed/>
    <w:rsid w:val="00C51342"/>
  </w:style>
  <w:style w:type="table" w:customStyle="1" w:styleId="TableGrid11215">
    <w:name w:val="Table Grid1121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C51342"/>
  </w:style>
  <w:style w:type="numbering" w:customStyle="1" w:styleId="NoList1211114">
    <w:name w:val="No List1211114"/>
    <w:next w:val="NoList"/>
    <w:uiPriority w:val="99"/>
    <w:semiHidden/>
    <w:unhideWhenUsed/>
    <w:rsid w:val="00C51342"/>
  </w:style>
  <w:style w:type="numbering" w:customStyle="1" w:styleId="11111140">
    <w:name w:val="リストなし1111114"/>
    <w:next w:val="NoList"/>
    <w:uiPriority w:val="99"/>
    <w:semiHidden/>
    <w:unhideWhenUsed/>
    <w:rsid w:val="00C51342"/>
  </w:style>
  <w:style w:type="numbering" w:customStyle="1" w:styleId="11111141">
    <w:name w:val="无列表1111114"/>
    <w:next w:val="NoList"/>
    <w:semiHidden/>
    <w:rsid w:val="00C51342"/>
  </w:style>
  <w:style w:type="numbering" w:customStyle="1" w:styleId="NoList2111114">
    <w:name w:val="No List2111114"/>
    <w:next w:val="NoList"/>
    <w:semiHidden/>
    <w:rsid w:val="00C51342"/>
  </w:style>
  <w:style w:type="numbering" w:customStyle="1" w:styleId="NoList3111114">
    <w:name w:val="No List3111114"/>
    <w:next w:val="NoList"/>
    <w:uiPriority w:val="99"/>
    <w:semiHidden/>
    <w:rsid w:val="00C51342"/>
  </w:style>
  <w:style w:type="numbering" w:customStyle="1" w:styleId="NoList11111114">
    <w:name w:val="No List11111114"/>
    <w:next w:val="NoList"/>
    <w:uiPriority w:val="99"/>
    <w:semiHidden/>
    <w:unhideWhenUsed/>
    <w:rsid w:val="00C51342"/>
  </w:style>
  <w:style w:type="numbering" w:customStyle="1" w:styleId="1211114">
    <w:name w:val="無清單1211114"/>
    <w:next w:val="NoList"/>
    <w:uiPriority w:val="99"/>
    <w:semiHidden/>
    <w:unhideWhenUsed/>
    <w:rsid w:val="00C51342"/>
  </w:style>
  <w:style w:type="numbering" w:customStyle="1" w:styleId="11111114">
    <w:name w:val="無清單11111114"/>
    <w:next w:val="NoList"/>
    <w:uiPriority w:val="99"/>
    <w:semiHidden/>
    <w:unhideWhenUsed/>
    <w:rsid w:val="00C51342"/>
  </w:style>
  <w:style w:type="numbering" w:customStyle="1" w:styleId="NoList131113">
    <w:name w:val="No List131113"/>
    <w:next w:val="NoList"/>
    <w:uiPriority w:val="99"/>
    <w:semiHidden/>
    <w:unhideWhenUsed/>
    <w:rsid w:val="00C51342"/>
  </w:style>
  <w:style w:type="numbering" w:customStyle="1" w:styleId="1211132">
    <w:name w:val="リストなし121113"/>
    <w:next w:val="NoList"/>
    <w:uiPriority w:val="99"/>
    <w:semiHidden/>
    <w:unhideWhenUsed/>
    <w:rsid w:val="00C51342"/>
  </w:style>
  <w:style w:type="numbering" w:customStyle="1" w:styleId="1211141">
    <w:name w:val="无列表121114"/>
    <w:next w:val="NoList"/>
    <w:semiHidden/>
    <w:rsid w:val="00C51342"/>
  </w:style>
  <w:style w:type="numbering" w:customStyle="1" w:styleId="NoList221113">
    <w:name w:val="No List221113"/>
    <w:next w:val="NoList"/>
    <w:semiHidden/>
    <w:rsid w:val="00C51342"/>
  </w:style>
  <w:style w:type="numbering" w:customStyle="1" w:styleId="NoList321113">
    <w:name w:val="No List321113"/>
    <w:next w:val="NoList"/>
    <w:uiPriority w:val="99"/>
    <w:semiHidden/>
    <w:rsid w:val="00C51342"/>
  </w:style>
  <w:style w:type="numbering" w:customStyle="1" w:styleId="NoList1121113">
    <w:name w:val="No List1121113"/>
    <w:next w:val="NoList"/>
    <w:uiPriority w:val="99"/>
    <w:semiHidden/>
    <w:unhideWhenUsed/>
    <w:rsid w:val="00C51342"/>
  </w:style>
  <w:style w:type="numbering" w:customStyle="1" w:styleId="1311130">
    <w:name w:val="無清單131113"/>
    <w:next w:val="NoList"/>
    <w:uiPriority w:val="99"/>
    <w:semiHidden/>
    <w:unhideWhenUsed/>
    <w:rsid w:val="00C51342"/>
  </w:style>
  <w:style w:type="numbering" w:customStyle="1" w:styleId="1121113">
    <w:name w:val="無清單1121113"/>
    <w:next w:val="NoList"/>
    <w:uiPriority w:val="99"/>
    <w:semiHidden/>
    <w:unhideWhenUsed/>
    <w:rsid w:val="00C51342"/>
  </w:style>
  <w:style w:type="numbering" w:customStyle="1" w:styleId="211114">
    <w:name w:val="无列表211114"/>
    <w:next w:val="NoList"/>
    <w:uiPriority w:val="99"/>
    <w:semiHidden/>
    <w:unhideWhenUsed/>
    <w:rsid w:val="00C51342"/>
  </w:style>
  <w:style w:type="numbering" w:customStyle="1" w:styleId="NoList1221113">
    <w:name w:val="No List1221113"/>
    <w:next w:val="NoList"/>
    <w:uiPriority w:val="99"/>
    <w:semiHidden/>
    <w:unhideWhenUsed/>
    <w:rsid w:val="00C51342"/>
  </w:style>
  <w:style w:type="numbering" w:customStyle="1" w:styleId="11211130">
    <w:name w:val="リストなし1121113"/>
    <w:next w:val="NoList"/>
    <w:uiPriority w:val="99"/>
    <w:semiHidden/>
    <w:unhideWhenUsed/>
    <w:rsid w:val="00C51342"/>
  </w:style>
  <w:style w:type="numbering" w:customStyle="1" w:styleId="11211131">
    <w:name w:val="无列表1121113"/>
    <w:next w:val="NoList"/>
    <w:semiHidden/>
    <w:rsid w:val="00C51342"/>
  </w:style>
  <w:style w:type="numbering" w:customStyle="1" w:styleId="NoList2121113">
    <w:name w:val="No List2121113"/>
    <w:next w:val="NoList"/>
    <w:semiHidden/>
    <w:rsid w:val="00C51342"/>
  </w:style>
  <w:style w:type="numbering" w:customStyle="1" w:styleId="NoList3121113">
    <w:name w:val="No List3121113"/>
    <w:next w:val="NoList"/>
    <w:uiPriority w:val="99"/>
    <w:semiHidden/>
    <w:rsid w:val="00C51342"/>
  </w:style>
  <w:style w:type="numbering" w:customStyle="1" w:styleId="NoList11121113">
    <w:name w:val="No List11121113"/>
    <w:next w:val="NoList"/>
    <w:uiPriority w:val="99"/>
    <w:semiHidden/>
    <w:unhideWhenUsed/>
    <w:rsid w:val="00C51342"/>
  </w:style>
  <w:style w:type="numbering" w:customStyle="1" w:styleId="1221113">
    <w:name w:val="無清單1221113"/>
    <w:next w:val="NoList"/>
    <w:uiPriority w:val="99"/>
    <w:semiHidden/>
    <w:unhideWhenUsed/>
    <w:rsid w:val="00C51342"/>
  </w:style>
  <w:style w:type="numbering" w:customStyle="1" w:styleId="111211130">
    <w:name w:val="無清單11121113"/>
    <w:next w:val="NoList"/>
    <w:uiPriority w:val="99"/>
    <w:semiHidden/>
    <w:unhideWhenUsed/>
    <w:rsid w:val="00C51342"/>
  </w:style>
  <w:style w:type="numbering" w:customStyle="1" w:styleId="NoList51112">
    <w:name w:val="No List51112"/>
    <w:next w:val="NoList"/>
    <w:uiPriority w:val="99"/>
    <w:semiHidden/>
    <w:unhideWhenUsed/>
    <w:rsid w:val="00C51342"/>
  </w:style>
  <w:style w:type="numbering" w:customStyle="1" w:styleId="NoList6112">
    <w:name w:val="No List6112"/>
    <w:next w:val="NoList"/>
    <w:uiPriority w:val="99"/>
    <w:semiHidden/>
    <w:unhideWhenUsed/>
    <w:rsid w:val="00C51342"/>
  </w:style>
  <w:style w:type="numbering" w:customStyle="1" w:styleId="NoList14112">
    <w:name w:val="No List14112"/>
    <w:next w:val="NoList"/>
    <w:uiPriority w:val="99"/>
    <w:semiHidden/>
    <w:unhideWhenUsed/>
    <w:rsid w:val="00C51342"/>
  </w:style>
  <w:style w:type="numbering" w:customStyle="1" w:styleId="131122">
    <w:name w:val="リストなし13112"/>
    <w:next w:val="NoList"/>
    <w:uiPriority w:val="99"/>
    <w:semiHidden/>
    <w:unhideWhenUsed/>
    <w:rsid w:val="00C51342"/>
  </w:style>
  <w:style w:type="numbering" w:customStyle="1" w:styleId="NoList23112">
    <w:name w:val="No List23112"/>
    <w:next w:val="NoList"/>
    <w:semiHidden/>
    <w:rsid w:val="00C51342"/>
  </w:style>
  <w:style w:type="numbering" w:customStyle="1" w:styleId="NoList33112">
    <w:name w:val="No List33112"/>
    <w:next w:val="NoList"/>
    <w:uiPriority w:val="99"/>
    <w:semiHidden/>
    <w:rsid w:val="00C51342"/>
  </w:style>
  <w:style w:type="numbering" w:customStyle="1" w:styleId="NoList11412">
    <w:name w:val="No List11412"/>
    <w:next w:val="NoList"/>
    <w:uiPriority w:val="99"/>
    <w:semiHidden/>
    <w:unhideWhenUsed/>
    <w:rsid w:val="00C51342"/>
  </w:style>
  <w:style w:type="numbering" w:customStyle="1" w:styleId="141120">
    <w:name w:val="無清單14112"/>
    <w:next w:val="NoList"/>
    <w:uiPriority w:val="99"/>
    <w:semiHidden/>
    <w:unhideWhenUsed/>
    <w:rsid w:val="00C51342"/>
  </w:style>
  <w:style w:type="numbering" w:customStyle="1" w:styleId="1131120">
    <w:name w:val="無清單113112"/>
    <w:next w:val="NoList"/>
    <w:uiPriority w:val="99"/>
    <w:semiHidden/>
    <w:unhideWhenUsed/>
    <w:rsid w:val="00C51342"/>
  </w:style>
  <w:style w:type="numbering" w:customStyle="1" w:styleId="NoList4212">
    <w:name w:val="No List4212"/>
    <w:next w:val="NoList"/>
    <w:uiPriority w:val="99"/>
    <w:semiHidden/>
    <w:unhideWhenUsed/>
    <w:rsid w:val="00C51342"/>
  </w:style>
  <w:style w:type="numbering" w:customStyle="1" w:styleId="NoList123112">
    <w:name w:val="No List123112"/>
    <w:next w:val="NoList"/>
    <w:uiPriority w:val="99"/>
    <w:semiHidden/>
    <w:unhideWhenUsed/>
    <w:rsid w:val="00C51342"/>
  </w:style>
  <w:style w:type="numbering" w:customStyle="1" w:styleId="1131121">
    <w:name w:val="リストなし113112"/>
    <w:next w:val="NoList"/>
    <w:uiPriority w:val="99"/>
    <w:semiHidden/>
    <w:unhideWhenUsed/>
    <w:rsid w:val="00C51342"/>
  </w:style>
  <w:style w:type="numbering" w:customStyle="1" w:styleId="1131122">
    <w:name w:val="无列表113112"/>
    <w:next w:val="NoList"/>
    <w:semiHidden/>
    <w:rsid w:val="00C51342"/>
  </w:style>
  <w:style w:type="numbering" w:customStyle="1" w:styleId="NoList213112">
    <w:name w:val="No List213112"/>
    <w:next w:val="NoList"/>
    <w:semiHidden/>
    <w:rsid w:val="00C51342"/>
  </w:style>
  <w:style w:type="numbering" w:customStyle="1" w:styleId="NoList313112">
    <w:name w:val="No List313112"/>
    <w:next w:val="NoList"/>
    <w:uiPriority w:val="99"/>
    <w:semiHidden/>
    <w:rsid w:val="00C51342"/>
  </w:style>
  <w:style w:type="numbering" w:customStyle="1" w:styleId="NoList1113112">
    <w:name w:val="No List1113112"/>
    <w:next w:val="NoList"/>
    <w:uiPriority w:val="99"/>
    <w:semiHidden/>
    <w:unhideWhenUsed/>
    <w:rsid w:val="00C51342"/>
  </w:style>
  <w:style w:type="numbering" w:customStyle="1" w:styleId="1231120">
    <w:name w:val="無清單123112"/>
    <w:next w:val="NoList"/>
    <w:uiPriority w:val="99"/>
    <w:semiHidden/>
    <w:unhideWhenUsed/>
    <w:rsid w:val="00C51342"/>
  </w:style>
  <w:style w:type="numbering" w:customStyle="1" w:styleId="11131120">
    <w:name w:val="無清單1113112"/>
    <w:next w:val="NoList"/>
    <w:uiPriority w:val="99"/>
    <w:semiHidden/>
    <w:unhideWhenUsed/>
    <w:rsid w:val="00C51342"/>
  </w:style>
  <w:style w:type="numbering" w:customStyle="1" w:styleId="NoList121212">
    <w:name w:val="No List121212"/>
    <w:next w:val="NoList"/>
    <w:uiPriority w:val="99"/>
    <w:semiHidden/>
    <w:unhideWhenUsed/>
    <w:rsid w:val="00C51342"/>
  </w:style>
  <w:style w:type="numbering" w:customStyle="1" w:styleId="1112124">
    <w:name w:val="リストなし111212"/>
    <w:next w:val="NoList"/>
    <w:uiPriority w:val="99"/>
    <w:semiHidden/>
    <w:unhideWhenUsed/>
    <w:rsid w:val="00C51342"/>
  </w:style>
  <w:style w:type="numbering" w:customStyle="1" w:styleId="1112125">
    <w:name w:val="无列表111212"/>
    <w:next w:val="NoList"/>
    <w:semiHidden/>
    <w:rsid w:val="00C51342"/>
  </w:style>
  <w:style w:type="numbering" w:customStyle="1" w:styleId="NoList211212">
    <w:name w:val="No List211212"/>
    <w:next w:val="NoList"/>
    <w:semiHidden/>
    <w:rsid w:val="00C51342"/>
  </w:style>
  <w:style w:type="numbering" w:customStyle="1" w:styleId="NoList311212">
    <w:name w:val="No List311212"/>
    <w:next w:val="NoList"/>
    <w:uiPriority w:val="99"/>
    <w:semiHidden/>
    <w:rsid w:val="00C51342"/>
  </w:style>
  <w:style w:type="numbering" w:customStyle="1" w:styleId="NoList1111212">
    <w:name w:val="No List1111212"/>
    <w:next w:val="NoList"/>
    <w:uiPriority w:val="99"/>
    <w:semiHidden/>
    <w:unhideWhenUsed/>
    <w:rsid w:val="00C51342"/>
  </w:style>
  <w:style w:type="numbering" w:customStyle="1" w:styleId="1212120">
    <w:name w:val="無清單121212"/>
    <w:next w:val="NoList"/>
    <w:uiPriority w:val="99"/>
    <w:semiHidden/>
    <w:unhideWhenUsed/>
    <w:rsid w:val="00C51342"/>
  </w:style>
  <w:style w:type="numbering" w:customStyle="1" w:styleId="11112120">
    <w:name w:val="無清單1111212"/>
    <w:next w:val="NoList"/>
    <w:uiPriority w:val="99"/>
    <w:semiHidden/>
    <w:unhideWhenUsed/>
    <w:rsid w:val="00C51342"/>
  </w:style>
  <w:style w:type="numbering" w:customStyle="1" w:styleId="NoList5212">
    <w:name w:val="No List5212"/>
    <w:next w:val="NoList"/>
    <w:uiPriority w:val="99"/>
    <w:semiHidden/>
    <w:unhideWhenUsed/>
    <w:rsid w:val="00C51342"/>
  </w:style>
  <w:style w:type="numbering" w:customStyle="1" w:styleId="NoList13212">
    <w:name w:val="No List13212"/>
    <w:next w:val="NoList"/>
    <w:uiPriority w:val="99"/>
    <w:semiHidden/>
    <w:unhideWhenUsed/>
    <w:rsid w:val="00C51342"/>
  </w:style>
  <w:style w:type="numbering" w:customStyle="1" w:styleId="122124">
    <w:name w:val="リストなし12212"/>
    <w:next w:val="NoList"/>
    <w:uiPriority w:val="99"/>
    <w:semiHidden/>
    <w:unhideWhenUsed/>
    <w:rsid w:val="00C51342"/>
  </w:style>
  <w:style w:type="numbering" w:customStyle="1" w:styleId="122131">
    <w:name w:val="无列表12213"/>
    <w:next w:val="NoList"/>
    <w:semiHidden/>
    <w:rsid w:val="00C51342"/>
  </w:style>
  <w:style w:type="numbering" w:customStyle="1" w:styleId="NoList22212">
    <w:name w:val="No List22212"/>
    <w:next w:val="NoList"/>
    <w:semiHidden/>
    <w:rsid w:val="00C51342"/>
  </w:style>
  <w:style w:type="numbering" w:customStyle="1" w:styleId="NoList32212">
    <w:name w:val="No List32212"/>
    <w:next w:val="NoList"/>
    <w:uiPriority w:val="99"/>
    <w:semiHidden/>
    <w:rsid w:val="00C51342"/>
  </w:style>
  <w:style w:type="numbering" w:customStyle="1" w:styleId="NoList112212">
    <w:name w:val="No List112212"/>
    <w:next w:val="NoList"/>
    <w:uiPriority w:val="99"/>
    <w:semiHidden/>
    <w:unhideWhenUsed/>
    <w:rsid w:val="00C51342"/>
  </w:style>
  <w:style w:type="numbering" w:customStyle="1" w:styleId="132120">
    <w:name w:val="無清單13212"/>
    <w:next w:val="NoList"/>
    <w:uiPriority w:val="99"/>
    <w:semiHidden/>
    <w:unhideWhenUsed/>
    <w:rsid w:val="00C51342"/>
  </w:style>
  <w:style w:type="numbering" w:customStyle="1" w:styleId="1122120">
    <w:name w:val="無清單112212"/>
    <w:next w:val="NoList"/>
    <w:uiPriority w:val="99"/>
    <w:semiHidden/>
    <w:unhideWhenUsed/>
    <w:rsid w:val="00C51342"/>
  </w:style>
  <w:style w:type="numbering" w:customStyle="1" w:styleId="21212">
    <w:name w:val="无列表21212"/>
    <w:next w:val="NoList"/>
    <w:uiPriority w:val="99"/>
    <w:semiHidden/>
    <w:unhideWhenUsed/>
    <w:rsid w:val="00C51342"/>
  </w:style>
  <w:style w:type="numbering" w:customStyle="1" w:styleId="NoList1112212">
    <w:name w:val="No List1112212"/>
    <w:next w:val="NoList"/>
    <w:uiPriority w:val="99"/>
    <w:semiHidden/>
    <w:unhideWhenUsed/>
    <w:rsid w:val="00C51342"/>
  </w:style>
  <w:style w:type="numbering" w:customStyle="1" w:styleId="NoList712">
    <w:name w:val="No List712"/>
    <w:next w:val="NoList"/>
    <w:uiPriority w:val="99"/>
    <w:semiHidden/>
    <w:unhideWhenUsed/>
    <w:rsid w:val="00C51342"/>
  </w:style>
  <w:style w:type="table" w:customStyle="1" w:styleId="TableGrid813">
    <w:name w:val="Table Grid8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C51342"/>
  </w:style>
  <w:style w:type="numbering" w:customStyle="1" w:styleId="14121">
    <w:name w:val="リストなし1412"/>
    <w:next w:val="NoList"/>
    <w:uiPriority w:val="99"/>
    <w:semiHidden/>
    <w:unhideWhenUsed/>
    <w:rsid w:val="00C51342"/>
  </w:style>
  <w:style w:type="table" w:customStyle="1" w:styleId="TableGrid1413">
    <w:name w:val="Table Grid14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C51342"/>
  </w:style>
  <w:style w:type="table" w:customStyle="1" w:styleId="3413">
    <w:name w:val="网格型3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C51342"/>
  </w:style>
  <w:style w:type="numbering" w:customStyle="1" w:styleId="NoList3412">
    <w:name w:val="No List3412"/>
    <w:next w:val="NoList"/>
    <w:uiPriority w:val="99"/>
    <w:semiHidden/>
    <w:rsid w:val="00C51342"/>
  </w:style>
  <w:style w:type="table" w:customStyle="1" w:styleId="TableGrid4413">
    <w:name w:val="Table Grid44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C51342"/>
  </w:style>
  <w:style w:type="numbering" w:customStyle="1" w:styleId="15120">
    <w:name w:val="無清單1512"/>
    <w:next w:val="NoList"/>
    <w:uiPriority w:val="99"/>
    <w:semiHidden/>
    <w:unhideWhenUsed/>
    <w:rsid w:val="00C51342"/>
  </w:style>
  <w:style w:type="numbering" w:customStyle="1" w:styleId="114120">
    <w:name w:val="無清單11412"/>
    <w:next w:val="NoList"/>
    <w:uiPriority w:val="99"/>
    <w:semiHidden/>
    <w:unhideWhenUsed/>
    <w:rsid w:val="00C51342"/>
  </w:style>
  <w:style w:type="table" w:customStyle="1" w:styleId="14131">
    <w:name w:val="表格格線14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C51342"/>
  </w:style>
  <w:style w:type="table" w:customStyle="1" w:styleId="TableGrid5213">
    <w:name w:val="Table Grid5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C51342"/>
  </w:style>
  <w:style w:type="numbering" w:customStyle="1" w:styleId="114121">
    <w:name w:val="リストなし11412"/>
    <w:next w:val="NoList"/>
    <w:uiPriority w:val="99"/>
    <w:semiHidden/>
    <w:unhideWhenUsed/>
    <w:rsid w:val="00C51342"/>
  </w:style>
  <w:style w:type="table" w:customStyle="1" w:styleId="TableGrid11313">
    <w:name w:val="Table Grid113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C51342"/>
  </w:style>
  <w:style w:type="table" w:customStyle="1" w:styleId="31213">
    <w:name w:val="网格型3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C51342"/>
  </w:style>
  <w:style w:type="numbering" w:customStyle="1" w:styleId="NoList31412">
    <w:name w:val="No List31412"/>
    <w:next w:val="NoList"/>
    <w:uiPriority w:val="99"/>
    <w:semiHidden/>
    <w:rsid w:val="00C51342"/>
  </w:style>
  <w:style w:type="table" w:customStyle="1" w:styleId="TableGrid41213">
    <w:name w:val="Table Grid41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C51342"/>
  </w:style>
  <w:style w:type="numbering" w:customStyle="1" w:styleId="124120">
    <w:name w:val="無清單12412"/>
    <w:next w:val="NoList"/>
    <w:uiPriority w:val="99"/>
    <w:semiHidden/>
    <w:unhideWhenUsed/>
    <w:rsid w:val="00C51342"/>
  </w:style>
  <w:style w:type="numbering" w:customStyle="1" w:styleId="1114120">
    <w:name w:val="無清單111412"/>
    <w:next w:val="NoList"/>
    <w:uiPriority w:val="99"/>
    <w:semiHidden/>
    <w:unhideWhenUsed/>
    <w:rsid w:val="00C51342"/>
  </w:style>
  <w:style w:type="table" w:customStyle="1" w:styleId="112133">
    <w:name w:val="表格格線11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C51342"/>
  </w:style>
  <w:style w:type="numbering" w:customStyle="1" w:styleId="NoList121312">
    <w:name w:val="No List121312"/>
    <w:next w:val="NoList"/>
    <w:uiPriority w:val="99"/>
    <w:semiHidden/>
    <w:unhideWhenUsed/>
    <w:rsid w:val="00C51342"/>
  </w:style>
  <w:style w:type="numbering" w:customStyle="1" w:styleId="1113121">
    <w:name w:val="リストなし111312"/>
    <w:next w:val="NoList"/>
    <w:uiPriority w:val="99"/>
    <w:semiHidden/>
    <w:unhideWhenUsed/>
    <w:rsid w:val="00C51342"/>
  </w:style>
  <w:style w:type="numbering" w:customStyle="1" w:styleId="1113122">
    <w:name w:val="无列表111312"/>
    <w:next w:val="NoList"/>
    <w:semiHidden/>
    <w:rsid w:val="00C51342"/>
  </w:style>
  <w:style w:type="numbering" w:customStyle="1" w:styleId="NoList211312">
    <w:name w:val="No List211312"/>
    <w:next w:val="NoList"/>
    <w:semiHidden/>
    <w:rsid w:val="00C51342"/>
  </w:style>
  <w:style w:type="numbering" w:customStyle="1" w:styleId="NoList311312">
    <w:name w:val="No List311312"/>
    <w:next w:val="NoList"/>
    <w:uiPriority w:val="99"/>
    <w:semiHidden/>
    <w:rsid w:val="00C51342"/>
  </w:style>
  <w:style w:type="numbering" w:customStyle="1" w:styleId="NoList1111312">
    <w:name w:val="No List1111312"/>
    <w:next w:val="NoList"/>
    <w:uiPriority w:val="99"/>
    <w:semiHidden/>
    <w:unhideWhenUsed/>
    <w:rsid w:val="00C51342"/>
  </w:style>
  <w:style w:type="numbering" w:customStyle="1" w:styleId="121312">
    <w:name w:val="無清單121312"/>
    <w:next w:val="NoList"/>
    <w:uiPriority w:val="99"/>
    <w:semiHidden/>
    <w:unhideWhenUsed/>
    <w:rsid w:val="00C51342"/>
  </w:style>
  <w:style w:type="numbering" w:customStyle="1" w:styleId="1111312">
    <w:name w:val="無清單1111312"/>
    <w:next w:val="NoList"/>
    <w:uiPriority w:val="99"/>
    <w:semiHidden/>
    <w:unhideWhenUsed/>
    <w:rsid w:val="00C51342"/>
  </w:style>
  <w:style w:type="numbering" w:customStyle="1" w:styleId="NoList5312">
    <w:name w:val="No List5312"/>
    <w:next w:val="NoList"/>
    <w:uiPriority w:val="99"/>
    <w:semiHidden/>
    <w:unhideWhenUsed/>
    <w:rsid w:val="00C51342"/>
  </w:style>
  <w:style w:type="table" w:customStyle="1" w:styleId="TableGrid6213">
    <w:name w:val="Table Grid6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C51342"/>
  </w:style>
  <w:style w:type="numbering" w:customStyle="1" w:styleId="123121">
    <w:name w:val="リストなし12312"/>
    <w:next w:val="NoList"/>
    <w:uiPriority w:val="99"/>
    <w:semiHidden/>
    <w:unhideWhenUsed/>
    <w:rsid w:val="00C51342"/>
  </w:style>
  <w:style w:type="table" w:customStyle="1" w:styleId="TableGrid12213">
    <w:name w:val="Table Grid122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C51342"/>
  </w:style>
  <w:style w:type="table" w:customStyle="1" w:styleId="32213">
    <w:name w:val="网格型3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C51342"/>
  </w:style>
  <w:style w:type="numbering" w:customStyle="1" w:styleId="NoList32312">
    <w:name w:val="No List32312"/>
    <w:next w:val="NoList"/>
    <w:uiPriority w:val="99"/>
    <w:semiHidden/>
    <w:rsid w:val="00C51342"/>
  </w:style>
  <w:style w:type="table" w:customStyle="1" w:styleId="TableGrid42213">
    <w:name w:val="Table Grid42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C51342"/>
  </w:style>
  <w:style w:type="numbering" w:customStyle="1" w:styleId="13312">
    <w:name w:val="無清單13312"/>
    <w:next w:val="NoList"/>
    <w:uiPriority w:val="99"/>
    <w:semiHidden/>
    <w:unhideWhenUsed/>
    <w:rsid w:val="00C51342"/>
  </w:style>
  <w:style w:type="numbering" w:customStyle="1" w:styleId="1123120">
    <w:name w:val="無清單112312"/>
    <w:next w:val="NoList"/>
    <w:uiPriority w:val="99"/>
    <w:semiHidden/>
    <w:unhideWhenUsed/>
    <w:rsid w:val="00C51342"/>
  </w:style>
  <w:style w:type="table" w:customStyle="1" w:styleId="122132">
    <w:name w:val="表格格線12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C51342"/>
  </w:style>
  <w:style w:type="numbering" w:customStyle="1" w:styleId="NoList122212">
    <w:name w:val="No List122212"/>
    <w:next w:val="NoList"/>
    <w:uiPriority w:val="99"/>
    <w:semiHidden/>
    <w:unhideWhenUsed/>
    <w:rsid w:val="00C51342"/>
  </w:style>
  <w:style w:type="numbering" w:customStyle="1" w:styleId="1122121">
    <w:name w:val="リストなし112212"/>
    <w:next w:val="NoList"/>
    <w:uiPriority w:val="99"/>
    <w:semiHidden/>
    <w:unhideWhenUsed/>
    <w:rsid w:val="00C51342"/>
  </w:style>
  <w:style w:type="numbering" w:customStyle="1" w:styleId="1122122">
    <w:name w:val="无列表112212"/>
    <w:next w:val="NoList"/>
    <w:semiHidden/>
    <w:rsid w:val="00C51342"/>
  </w:style>
  <w:style w:type="numbering" w:customStyle="1" w:styleId="NoList212212">
    <w:name w:val="No List212212"/>
    <w:next w:val="NoList"/>
    <w:semiHidden/>
    <w:rsid w:val="00C51342"/>
  </w:style>
  <w:style w:type="numbering" w:customStyle="1" w:styleId="NoList312212">
    <w:name w:val="No List312212"/>
    <w:next w:val="NoList"/>
    <w:uiPriority w:val="99"/>
    <w:semiHidden/>
    <w:rsid w:val="00C51342"/>
  </w:style>
  <w:style w:type="numbering" w:customStyle="1" w:styleId="NoList1112312">
    <w:name w:val="No List1112312"/>
    <w:next w:val="NoList"/>
    <w:uiPriority w:val="99"/>
    <w:semiHidden/>
    <w:unhideWhenUsed/>
    <w:rsid w:val="00C51342"/>
  </w:style>
  <w:style w:type="numbering" w:customStyle="1" w:styleId="1222120">
    <w:name w:val="無清單122212"/>
    <w:next w:val="NoList"/>
    <w:uiPriority w:val="99"/>
    <w:semiHidden/>
    <w:unhideWhenUsed/>
    <w:rsid w:val="00C51342"/>
  </w:style>
  <w:style w:type="numbering" w:customStyle="1" w:styleId="1112212">
    <w:name w:val="無清單1112212"/>
    <w:next w:val="NoList"/>
    <w:uiPriority w:val="99"/>
    <w:semiHidden/>
    <w:unhideWhenUsed/>
    <w:rsid w:val="00C51342"/>
  </w:style>
  <w:style w:type="numbering" w:customStyle="1" w:styleId="420">
    <w:name w:val="无列表42"/>
    <w:next w:val="NoList"/>
    <w:uiPriority w:val="99"/>
    <w:semiHidden/>
    <w:unhideWhenUsed/>
    <w:rsid w:val="00C51342"/>
  </w:style>
  <w:style w:type="table" w:customStyle="1" w:styleId="53">
    <w:name w:val="网格型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C51342"/>
  </w:style>
  <w:style w:type="numbering" w:customStyle="1" w:styleId="131221">
    <w:name w:val="无列表13122"/>
    <w:next w:val="NoList"/>
    <w:semiHidden/>
    <w:rsid w:val="00C51342"/>
  </w:style>
  <w:style w:type="numbering" w:customStyle="1" w:styleId="NoList41122">
    <w:name w:val="No List41122"/>
    <w:next w:val="NoList"/>
    <w:uiPriority w:val="99"/>
    <w:semiHidden/>
    <w:unhideWhenUsed/>
    <w:rsid w:val="00C51342"/>
  </w:style>
  <w:style w:type="numbering" w:customStyle="1" w:styleId="22122">
    <w:name w:val="无列表22122"/>
    <w:next w:val="NoList"/>
    <w:uiPriority w:val="99"/>
    <w:semiHidden/>
    <w:unhideWhenUsed/>
    <w:rsid w:val="00C51342"/>
  </w:style>
  <w:style w:type="numbering" w:customStyle="1" w:styleId="NoList1211122">
    <w:name w:val="No List1211122"/>
    <w:next w:val="NoList"/>
    <w:uiPriority w:val="99"/>
    <w:semiHidden/>
    <w:unhideWhenUsed/>
    <w:rsid w:val="00C51342"/>
  </w:style>
  <w:style w:type="numbering" w:customStyle="1" w:styleId="11111221">
    <w:name w:val="リストなし1111122"/>
    <w:next w:val="NoList"/>
    <w:uiPriority w:val="99"/>
    <w:semiHidden/>
    <w:unhideWhenUsed/>
    <w:rsid w:val="00C51342"/>
  </w:style>
  <w:style w:type="numbering" w:customStyle="1" w:styleId="11111222">
    <w:name w:val="无列表1111122"/>
    <w:next w:val="NoList"/>
    <w:semiHidden/>
    <w:rsid w:val="00C51342"/>
  </w:style>
  <w:style w:type="numbering" w:customStyle="1" w:styleId="NoList2111122">
    <w:name w:val="No List2111122"/>
    <w:next w:val="NoList"/>
    <w:semiHidden/>
    <w:rsid w:val="00C51342"/>
  </w:style>
  <w:style w:type="numbering" w:customStyle="1" w:styleId="NoList3111122">
    <w:name w:val="No List3111122"/>
    <w:next w:val="NoList"/>
    <w:uiPriority w:val="99"/>
    <w:semiHidden/>
    <w:rsid w:val="00C51342"/>
  </w:style>
  <w:style w:type="numbering" w:customStyle="1" w:styleId="NoList11111122">
    <w:name w:val="No List11111122"/>
    <w:next w:val="NoList"/>
    <w:uiPriority w:val="99"/>
    <w:semiHidden/>
    <w:unhideWhenUsed/>
    <w:rsid w:val="00C51342"/>
  </w:style>
  <w:style w:type="numbering" w:customStyle="1" w:styleId="12111220">
    <w:name w:val="無清單1211122"/>
    <w:next w:val="NoList"/>
    <w:uiPriority w:val="99"/>
    <w:semiHidden/>
    <w:unhideWhenUsed/>
    <w:rsid w:val="00C51342"/>
  </w:style>
  <w:style w:type="numbering" w:customStyle="1" w:styleId="111111220">
    <w:name w:val="無清單11111122"/>
    <w:next w:val="NoList"/>
    <w:uiPriority w:val="99"/>
    <w:semiHidden/>
    <w:unhideWhenUsed/>
    <w:rsid w:val="00C51342"/>
  </w:style>
  <w:style w:type="numbering" w:customStyle="1" w:styleId="NoList131122">
    <w:name w:val="No List131122"/>
    <w:next w:val="NoList"/>
    <w:uiPriority w:val="99"/>
    <w:semiHidden/>
    <w:unhideWhenUsed/>
    <w:rsid w:val="00C51342"/>
  </w:style>
  <w:style w:type="numbering" w:customStyle="1" w:styleId="1211221">
    <w:name w:val="リストなし121122"/>
    <w:next w:val="NoList"/>
    <w:uiPriority w:val="99"/>
    <w:semiHidden/>
    <w:unhideWhenUsed/>
    <w:rsid w:val="00C51342"/>
  </w:style>
  <w:style w:type="numbering" w:customStyle="1" w:styleId="1211222">
    <w:name w:val="无列表121122"/>
    <w:next w:val="NoList"/>
    <w:semiHidden/>
    <w:rsid w:val="00C51342"/>
  </w:style>
  <w:style w:type="numbering" w:customStyle="1" w:styleId="NoList221122">
    <w:name w:val="No List221122"/>
    <w:next w:val="NoList"/>
    <w:semiHidden/>
    <w:rsid w:val="00C51342"/>
  </w:style>
  <w:style w:type="numbering" w:customStyle="1" w:styleId="NoList321122">
    <w:name w:val="No List321122"/>
    <w:next w:val="NoList"/>
    <w:uiPriority w:val="99"/>
    <w:semiHidden/>
    <w:rsid w:val="00C51342"/>
  </w:style>
  <w:style w:type="numbering" w:customStyle="1" w:styleId="NoList1121122">
    <w:name w:val="No List1121122"/>
    <w:next w:val="NoList"/>
    <w:uiPriority w:val="99"/>
    <w:semiHidden/>
    <w:unhideWhenUsed/>
    <w:rsid w:val="00C51342"/>
  </w:style>
  <w:style w:type="numbering" w:customStyle="1" w:styleId="1311220">
    <w:name w:val="無清單131122"/>
    <w:next w:val="NoList"/>
    <w:uiPriority w:val="99"/>
    <w:semiHidden/>
    <w:unhideWhenUsed/>
    <w:rsid w:val="00C51342"/>
  </w:style>
  <w:style w:type="numbering" w:customStyle="1" w:styleId="11211220">
    <w:name w:val="無清單1121122"/>
    <w:next w:val="NoList"/>
    <w:uiPriority w:val="99"/>
    <w:semiHidden/>
    <w:unhideWhenUsed/>
    <w:rsid w:val="00C51342"/>
  </w:style>
  <w:style w:type="numbering" w:customStyle="1" w:styleId="211122">
    <w:name w:val="无列表211122"/>
    <w:next w:val="NoList"/>
    <w:uiPriority w:val="99"/>
    <w:semiHidden/>
    <w:unhideWhenUsed/>
    <w:rsid w:val="00C51342"/>
  </w:style>
  <w:style w:type="numbering" w:customStyle="1" w:styleId="NoList1221122">
    <w:name w:val="No List1221122"/>
    <w:next w:val="NoList"/>
    <w:uiPriority w:val="99"/>
    <w:semiHidden/>
    <w:unhideWhenUsed/>
    <w:rsid w:val="00C51342"/>
  </w:style>
  <w:style w:type="numbering" w:customStyle="1" w:styleId="11211221">
    <w:name w:val="リストなし1121122"/>
    <w:next w:val="NoList"/>
    <w:uiPriority w:val="99"/>
    <w:semiHidden/>
    <w:unhideWhenUsed/>
    <w:rsid w:val="00C51342"/>
  </w:style>
  <w:style w:type="numbering" w:customStyle="1" w:styleId="11211222">
    <w:name w:val="无列表1121122"/>
    <w:next w:val="NoList"/>
    <w:semiHidden/>
    <w:rsid w:val="00C51342"/>
  </w:style>
  <w:style w:type="numbering" w:customStyle="1" w:styleId="NoList2121122">
    <w:name w:val="No List2121122"/>
    <w:next w:val="NoList"/>
    <w:semiHidden/>
    <w:rsid w:val="00C51342"/>
  </w:style>
  <w:style w:type="numbering" w:customStyle="1" w:styleId="NoList3121122">
    <w:name w:val="No List3121122"/>
    <w:next w:val="NoList"/>
    <w:uiPriority w:val="99"/>
    <w:semiHidden/>
    <w:rsid w:val="00C51342"/>
  </w:style>
  <w:style w:type="numbering" w:customStyle="1" w:styleId="NoList11121122">
    <w:name w:val="No List11121122"/>
    <w:next w:val="NoList"/>
    <w:uiPriority w:val="99"/>
    <w:semiHidden/>
    <w:unhideWhenUsed/>
    <w:rsid w:val="00C51342"/>
  </w:style>
  <w:style w:type="numbering" w:customStyle="1" w:styleId="1221122">
    <w:name w:val="無清單1221122"/>
    <w:next w:val="NoList"/>
    <w:uiPriority w:val="99"/>
    <w:semiHidden/>
    <w:unhideWhenUsed/>
    <w:rsid w:val="00C51342"/>
  </w:style>
  <w:style w:type="numbering" w:customStyle="1" w:styleId="11121122">
    <w:name w:val="無清單11121122"/>
    <w:next w:val="NoList"/>
    <w:uiPriority w:val="99"/>
    <w:semiHidden/>
    <w:unhideWhenUsed/>
    <w:rsid w:val="00C51342"/>
  </w:style>
  <w:style w:type="numbering" w:customStyle="1" w:styleId="122221">
    <w:name w:val="无列表12222"/>
    <w:next w:val="NoList"/>
    <w:semiHidden/>
    <w:rsid w:val="00C51342"/>
  </w:style>
  <w:style w:type="table" w:customStyle="1" w:styleId="TableGrid11224">
    <w:name w:val="Table Grid11224"/>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C51342"/>
  </w:style>
  <w:style w:type="numbering" w:customStyle="1" w:styleId="111111121">
    <w:name w:val="リストなし11111112"/>
    <w:next w:val="NoList"/>
    <w:uiPriority w:val="99"/>
    <w:semiHidden/>
    <w:unhideWhenUsed/>
    <w:rsid w:val="00C51342"/>
  </w:style>
  <w:style w:type="numbering" w:customStyle="1" w:styleId="111111122">
    <w:name w:val="无列表11111112"/>
    <w:next w:val="NoList"/>
    <w:semiHidden/>
    <w:rsid w:val="00C51342"/>
  </w:style>
  <w:style w:type="numbering" w:customStyle="1" w:styleId="NoList21111112">
    <w:name w:val="No List21111112"/>
    <w:next w:val="NoList"/>
    <w:semiHidden/>
    <w:rsid w:val="00C51342"/>
  </w:style>
  <w:style w:type="numbering" w:customStyle="1" w:styleId="NoList31111112">
    <w:name w:val="No List31111112"/>
    <w:next w:val="NoList"/>
    <w:uiPriority w:val="99"/>
    <w:semiHidden/>
    <w:rsid w:val="00C51342"/>
  </w:style>
  <w:style w:type="numbering" w:customStyle="1" w:styleId="NoList111111112">
    <w:name w:val="No List111111112"/>
    <w:next w:val="NoList"/>
    <w:uiPriority w:val="99"/>
    <w:semiHidden/>
    <w:unhideWhenUsed/>
    <w:rsid w:val="00C51342"/>
  </w:style>
  <w:style w:type="numbering" w:customStyle="1" w:styleId="121111120">
    <w:name w:val="無清單12111112"/>
    <w:next w:val="NoList"/>
    <w:uiPriority w:val="99"/>
    <w:semiHidden/>
    <w:unhideWhenUsed/>
    <w:rsid w:val="00C51342"/>
  </w:style>
  <w:style w:type="numbering" w:customStyle="1" w:styleId="1111111120">
    <w:name w:val="無清單111111112"/>
    <w:next w:val="NoList"/>
    <w:uiPriority w:val="99"/>
    <w:semiHidden/>
    <w:unhideWhenUsed/>
    <w:rsid w:val="00C51342"/>
  </w:style>
  <w:style w:type="numbering" w:customStyle="1" w:styleId="12111121">
    <w:name w:val="无列表1211112"/>
    <w:next w:val="NoList"/>
    <w:semiHidden/>
    <w:rsid w:val="00C51342"/>
  </w:style>
  <w:style w:type="numbering" w:customStyle="1" w:styleId="2111112">
    <w:name w:val="无列表2111112"/>
    <w:next w:val="NoList"/>
    <w:uiPriority w:val="99"/>
    <w:semiHidden/>
    <w:unhideWhenUsed/>
    <w:rsid w:val="00C51342"/>
  </w:style>
  <w:style w:type="numbering" w:customStyle="1" w:styleId="NoList171">
    <w:name w:val="No List171"/>
    <w:next w:val="NoList"/>
    <w:uiPriority w:val="99"/>
    <w:semiHidden/>
    <w:unhideWhenUsed/>
    <w:rsid w:val="00C51342"/>
  </w:style>
  <w:style w:type="numbering" w:customStyle="1" w:styleId="1611">
    <w:name w:val="リストなし161"/>
    <w:next w:val="NoList"/>
    <w:uiPriority w:val="99"/>
    <w:semiHidden/>
    <w:unhideWhenUsed/>
    <w:rsid w:val="00C51342"/>
  </w:style>
  <w:style w:type="table" w:customStyle="1" w:styleId="TableGrid161">
    <w:name w:val="Table Grid16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C51342"/>
  </w:style>
  <w:style w:type="table" w:customStyle="1" w:styleId="361">
    <w:name w:val="网格型3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C51342"/>
  </w:style>
  <w:style w:type="numbering" w:customStyle="1" w:styleId="NoList361">
    <w:name w:val="No List361"/>
    <w:next w:val="NoList"/>
    <w:uiPriority w:val="99"/>
    <w:semiHidden/>
    <w:rsid w:val="00C51342"/>
  </w:style>
  <w:style w:type="table" w:customStyle="1" w:styleId="TableGrid461">
    <w:name w:val="Table Grid46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C51342"/>
  </w:style>
  <w:style w:type="numbering" w:customStyle="1" w:styleId="1710">
    <w:name w:val="無清單171"/>
    <w:next w:val="NoList"/>
    <w:uiPriority w:val="99"/>
    <w:semiHidden/>
    <w:unhideWhenUsed/>
    <w:rsid w:val="00C51342"/>
  </w:style>
  <w:style w:type="numbering" w:customStyle="1" w:styleId="11610">
    <w:name w:val="無清單1161"/>
    <w:next w:val="NoList"/>
    <w:uiPriority w:val="99"/>
    <w:semiHidden/>
    <w:unhideWhenUsed/>
    <w:rsid w:val="00C51342"/>
  </w:style>
  <w:style w:type="table" w:customStyle="1" w:styleId="1613">
    <w:name w:val="表格格線16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C51342"/>
  </w:style>
  <w:style w:type="numbering" w:customStyle="1" w:styleId="2510">
    <w:name w:val="无列表251"/>
    <w:next w:val="NoList"/>
    <w:uiPriority w:val="99"/>
    <w:semiHidden/>
    <w:unhideWhenUsed/>
    <w:rsid w:val="00C51342"/>
  </w:style>
  <w:style w:type="numbering" w:customStyle="1" w:styleId="NoList1261">
    <w:name w:val="No List1261"/>
    <w:next w:val="NoList"/>
    <w:uiPriority w:val="99"/>
    <w:semiHidden/>
    <w:unhideWhenUsed/>
    <w:rsid w:val="00C51342"/>
  </w:style>
  <w:style w:type="numbering" w:customStyle="1" w:styleId="11611">
    <w:name w:val="リストなし1161"/>
    <w:next w:val="NoList"/>
    <w:uiPriority w:val="99"/>
    <w:semiHidden/>
    <w:unhideWhenUsed/>
    <w:rsid w:val="00C51342"/>
  </w:style>
  <w:style w:type="numbering" w:customStyle="1" w:styleId="11612">
    <w:name w:val="无列表1161"/>
    <w:next w:val="NoList"/>
    <w:semiHidden/>
    <w:rsid w:val="00C51342"/>
  </w:style>
  <w:style w:type="numbering" w:customStyle="1" w:styleId="NoList2161">
    <w:name w:val="No List2161"/>
    <w:next w:val="NoList"/>
    <w:semiHidden/>
    <w:rsid w:val="00C51342"/>
  </w:style>
  <w:style w:type="numbering" w:customStyle="1" w:styleId="NoList3161">
    <w:name w:val="No List3161"/>
    <w:next w:val="NoList"/>
    <w:uiPriority w:val="99"/>
    <w:semiHidden/>
    <w:rsid w:val="00C51342"/>
  </w:style>
  <w:style w:type="numbering" w:customStyle="1" w:styleId="12610">
    <w:name w:val="無清單1261"/>
    <w:next w:val="NoList"/>
    <w:uiPriority w:val="99"/>
    <w:semiHidden/>
    <w:unhideWhenUsed/>
    <w:rsid w:val="00C51342"/>
  </w:style>
  <w:style w:type="numbering" w:customStyle="1" w:styleId="111610">
    <w:name w:val="無清單11161"/>
    <w:next w:val="NoList"/>
    <w:uiPriority w:val="99"/>
    <w:semiHidden/>
    <w:unhideWhenUsed/>
    <w:rsid w:val="00C51342"/>
  </w:style>
  <w:style w:type="table" w:customStyle="1" w:styleId="TableGrid1151">
    <w:name w:val="Table Grid1151"/>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C51342"/>
  </w:style>
  <w:style w:type="numbering" w:customStyle="1" w:styleId="NoList11251">
    <w:name w:val="No List11251"/>
    <w:next w:val="NoList"/>
    <w:uiPriority w:val="99"/>
    <w:semiHidden/>
    <w:unhideWhenUsed/>
    <w:rsid w:val="00C51342"/>
  </w:style>
  <w:style w:type="table" w:customStyle="1" w:styleId="TableGrid541">
    <w:name w:val="Table Grid5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C51342"/>
  </w:style>
  <w:style w:type="numbering" w:customStyle="1" w:styleId="111511">
    <w:name w:val="リストなし11151"/>
    <w:next w:val="NoList"/>
    <w:uiPriority w:val="99"/>
    <w:semiHidden/>
    <w:unhideWhenUsed/>
    <w:rsid w:val="00C51342"/>
  </w:style>
  <w:style w:type="numbering" w:customStyle="1" w:styleId="111512">
    <w:name w:val="无列表11151"/>
    <w:next w:val="NoList"/>
    <w:semiHidden/>
    <w:rsid w:val="00C51342"/>
  </w:style>
  <w:style w:type="numbering" w:customStyle="1" w:styleId="NoList21151">
    <w:name w:val="No List21151"/>
    <w:next w:val="NoList"/>
    <w:semiHidden/>
    <w:rsid w:val="00C51342"/>
  </w:style>
  <w:style w:type="numbering" w:customStyle="1" w:styleId="NoList31151">
    <w:name w:val="No List31151"/>
    <w:next w:val="NoList"/>
    <w:uiPriority w:val="99"/>
    <w:semiHidden/>
    <w:rsid w:val="00C51342"/>
  </w:style>
  <w:style w:type="numbering" w:customStyle="1" w:styleId="NoList111151">
    <w:name w:val="No List111151"/>
    <w:next w:val="NoList"/>
    <w:uiPriority w:val="99"/>
    <w:semiHidden/>
    <w:unhideWhenUsed/>
    <w:rsid w:val="00C51342"/>
  </w:style>
  <w:style w:type="numbering" w:customStyle="1" w:styleId="121510">
    <w:name w:val="無清單12151"/>
    <w:next w:val="NoList"/>
    <w:uiPriority w:val="99"/>
    <w:semiHidden/>
    <w:unhideWhenUsed/>
    <w:rsid w:val="00C51342"/>
  </w:style>
  <w:style w:type="numbering" w:customStyle="1" w:styleId="1111510">
    <w:name w:val="無清單111151"/>
    <w:next w:val="NoList"/>
    <w:uiPriority w:val="99"/>
    <w:semiHidden/>
    <w:unhideWhenUsed/>
    <w:rsid w:val="00C51342"/>
  </w:style>
  <w:style w:type="numbering" w:customStyle="1" w:styleId="NoList551">
    <w:name w:val="No List551"/>
    <w:next w:val="NoList"/>
    <w:uiPriority w:val="99"/>
    <w:semiHidden/>
    <w:unhideWhenUsed/>
    <w:rsid w:val="00C51342"/>
  </w:style>
  <w:style w:type="table" w:customStyle="1" w:styleId="TableGrid641">
    <w:name w:val="Table Grid6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C51342"/>
  </w:style>
  <w:style w:type="numbering" w:customStyle="1" w:styleId="12511">
    <w:name w:val="リストなし1251"/>
    <w:next w:val="NoList"/>
    <w:uiPriority w:val="99"/>
    <w:semiHidden/>
    <w:unhideWhenUsed/>
    <w:rsid w:val="00C513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85304">
      <w:bodyDiv w:val="1"/>
      <w:marLeft w:val="0"/>
      <w:marRight w:val="0"/>
      <w:marTop w:val="0"/>
      <w:marBottom w:val="0"/>
      <w:divBdr>
        <w:top w:val="none" w:sz="0" w:space="0" w:color="auto"/>
        <w:left w:val="none" w:sz="0" w:space="0" w:color="auto"/>
        <w:bottom w:val="none" w:sz="0" w:space="0" w:color="auto"/>
        <w:right w:val="none" w:sz="0" w:space="0" w:color="auto"/>
      </w:divBdr>
    </w:div>
    <w:div w:id="66995210">
      <w:bodyDiv w:val="1"/>
      <w:marLeft w:val="0"/>
      <w:marRight w:val="0"/>
      <w:marTop w:val="0"/>
      <w:marBottom w:val="0"/>
      <w:divBdr>
        <w:top w:val="none" w:sz="0" w:space="0" w:color="auto"/>
        <w:left w:val="none" w:sz="0" w:space="0" w:color="auto"/>
        <w:bottom w:val="none" w:sz="0" w:space="0" w:color="auto"/>
        <w:right w:val="none" w:sz="0" w:space="0" w:color="auto"/>
      </w:divBdr>
    </w:div>
    <w:div w:id="342905159">
      <w:bodyDiv w:val="1"/>
      <w:marLeft w:val="0"/>
      <w:marRight w:val="0"/>
      <w:marTop w:val="0"/>
      <w:marBottom w:val="0"/>
      <w:divBdr>
        <w:top w:val="none" w:sz="0" w:space="0" w:color="auto"/>
        <w:left w:val="none" w:sz="0" w:space="0" w:color="auto"/>
        <w:bottom w:val="none" w:sz="0" w:space="0" w:color="auto"/>
        <w:right w:val="none" w:sz="0" w:space="0" w:color="auto"/>
      </w:divBdr>
    </w:div>
    <w:div w:id="687097887">
      <w:bodyDiv w:val="1"/>
      <w:marLeft w:val="0"/>
      <w:marRight w:val="0"/>
      <w:marTop w:val="0"/>
      <w:marBottom w:val="0"/>
      <w:divBdr>
        <w:top w:val="none" w:sz="0" w:space="0" w:color="auto"/>
        <w:left w:val="none" w:sz="0" w:space="0" w:color="auto"/>
        <w:bottom w:val="none" w:sz="0" w:space="0" w:color="auto"/>
        <w:right w:val="none" w:sz="0" w:space="0" w:color="auto"/>
      </w:divBdr>
    </w:div>
    <w:div w:id="687145574">
      <w:bodyDiv w:val="1"/>
      <w:marLeft w:val="0"/>
      <w:marRight w:val="0"/>
      <w:marTop w:val="0"/>
      <w:marBottom w:val="0"/>
      <w:divBdr>
        <w:top w:val="none" w:sz="0" w:space="0" w:color="auto"/>
        <w:left w:val="none" w:sz="0" w:space="0" w:color="auto"/>
        <w:bottom w:val="none" w:sz="0" w:space="0" w:color="auto"/>
        <w:right w:val="none" w:sz="0" w:space="0" w:color="auto"/>
      </w:divBdr>
    </w:div>
    <w:div w:id="730233796">
      <w:bodyDiv w:val="1"/>
      <w:marLeft w:val="0"/>
      <w:marRight w:val="0"/>
      <w:marTop w:val="0"/>
      <w:marBottom w:val="0"/>
      <w:divBdr>
        <w:top w:val="none" w:sz="0" w:space="0" w:color="auto"/>
        <w:left w:val="none" w:sz="0" w:space="0" w:color="auto"/>
        <w:bottom w:val="none" w:sz="0" w:space="0" w:color="auto"/>
        <w:right w:val="none" w:sz="0" w:space="0" w:color="auto"/>
      </w:divBdr>
    </w:div>
    <w:div w:id="1009142799">
      <w:bodyDiv w:val="1"/>
      <w:marLeft w:val="0"/>
      <w:marRight w:val="0"/>
      <w:marTop w:val="0"/>
      <w:marBottom w:val="0"/>
      <w:divBdr>
        <w:top w:val="none" w:sz="0" w:space="0" w:color="auto"/>
        <w:left w:val="none" w:sz="0" w:space="0" w:color="auto"/>
        <w:bottom w:val="none" w:sz="0" w:space="0" w:color="auto"/>
        <w:right w:val="none" w:sz="0" w:space="0" w:color="auto"/>
      </w:divBdr>
    </w:div>
    <w:div w:id="1193345944">
      <w:bodyDiv w:val="1"/>
      <w:marLeft w:val="0"/>
      <w:marRight w:val="0"/>
      <w:marTop w:val="0"/>
      <w:marBottom w:val="0"/>
      <w:divBdr>
        <w:top w:val="none" w:sz="0" w:space="0" w:color="auto"/>
        <w:left w:val="none" w:sz="0" w:space="0" w:color="auto"/>
        <w:bottom w:val="none" w:sz="0" w:space="0" w:color="auto"/>
        <w:right w:val="none" w:sz="0" w:space="0" w:color="auto"/>
      </w:divBdr>
    </w:div>
    <w:div w:id="1445340417">
      <w:bodyDiv w:val="1"/>
      <w:marLeft w:val="0"/>
      <w:marRight w:val="0"/>
      <w:marTop w:val="0"/>
      <w:marBottom w:val="0"/>
      <w:divBdr>
        <w:top w:val="none" w:sz="0" w:space="0" w:color="auto"/>
        <w:left w:val="none" w:sz="0" w:space="0" w:color="auto"/>
        <w:bottom w:val="none" w:sz="0" w:space="0" w:color="auto"/>
        <w:right w:val="none" w:sz="0" w:space="0" w:color="auto"/>
      </w:divBdr>
    </w:div>
    <w:div w:id="1609313015">
      <w:bodyDiv w:val="1"/>
      <w:marLeft w:val="0"/>
      <w:marRight w:val="0"/>
      <w:marTop w:val="0"/>
      <w:marBottom w:val="0"/>
      <w:divBdr>
        <w:top w:val="none" w:sz="0" w:space="0" w:color="auto"/>
        <w:left w:val="none" w:sz="0" w:space="0" w:color="auto"/>
        <w:bottom w:val="none" w:sz="0" w:space="0" w:color="auto"/>
        <w:right w:val="none" w:sz="0" w:space="0" w:color="auto"/>
      </w:divBdr>
    </w:div>
    <w:div w:id="1771509403">
      <w:bodyDiv w:val="1"/>
      <w:marLeft w:val="0"/>
      <w:marRight w:val="0"/>
      <w:marTop w:val="0"/>
      <w:marBottom w:val="0"/>
      <w:divBdr>
        <w:top w:val="none" w:sz="0" w:space="0" w:color="auto"/>
        <w:left w:val="none" w:sz="0" w:space="0" w:color="auto"/>
        <w:bottom w:val="none" w:sz="0" w:space="0" w:color="auto"/>
        <w:right w:val="none" w:sz="0" w:space="0" w:color="auto"/>
      </w:divBdr>
    </w:div>
    <w:div w:id="1999841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6.bin"/><Relationship Id="rId21" Type="http://schemas.openxmlformats.org/officeDocument/2006/relationships/oleObject" Target="embeddings/oleObject2.bin"/><Relationship Id="rId42" Type="http://schemas.openxmlformats.org/officeDocument/2006/relationships/image" Target="media/image7.wmf"/><Relationship Id="rId63" Type="http://schemas.openxmlformats.org/officeDocument/2006/relationships/oleObject" Target="embeddings/oleObject31.bin"/><Relationship Id="rId84" Type="http://schemas.openxmlformats.org/officeDocument/2006/relationships/package" Target="embeddings/Microsoft_Visio_Drawing5.vsdx"/><Relationship Id="rId138" Type="http://schemas.openxmlformats.org/officeDocument/2006/relationships/oleObject" Target="embeddings/oleObject86.bin"/><Relationship Id="rId159" Type="http://schemas.openxmlformats.org/officeDocument/2006/relationships/oleObject" Target="embeddings/oleObject102.bin"/><Relationship Id="rId170" Type="http://schemas.openxmlformats.org/officeDocument/2006/relationships/oleObject" Target="embeddings/oleObject111.bin"/><Relationship Id="rId191" Type="http://schemas.openxmlformats.org/officeDocument/2006/relationships/oleObject" Target="embeddings/oleObject130.bin"/><Relationship Id="rId205" Type="http://schemas.openxmlformats.org/officeDocument/2006/relationships/oleObject" Target="embeddings/oleObject144.bin"/><Relationship Id="rId107" Type="http://schemas.openxmlformats.org/officeDocument/2006/relationships/oleObject" Target="embeddings/oleObject5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1.bin"/><Relationship Id="rId74" Type="http://schemas.openxmlformats.org/officeDocument/2006/relationships/oleObject" Target="embeddings/oleObject42.bin"/><Relationship Id="rId128" Type="http://schemas.openxmlformats.org/officeDocument/2006/relationships/oleObject" Target="embeddings/oleObject77.bin"/><Relationship Id="rId149" Type="http://schemas.openxmlformats.org/officeDocument/2006/relationships/oleObject" Target="embeddings/oleObject92.bin"/><Relationship Id="rId5" Type="http://schemas.openxmlformats.org/officeDocument/2006/relationships/settings" Target="settings.xml"/><Relationship Id="rId95" Type="http://schemas.openxmlformats.org/officeDocument/2006/relationships/package" Target="embeddings/Microsoft_Visio_Drawing9.vsdx"/><Relationship Id="rId160" Type="http://schemas.openxmlformats.org/officeDocument/2006/relationships/oleObject" Target="embeddings/oleObject103.bin"/><Relationship Id="rId181" Type="http://schemas.openxmlformats.org/officeDocument/2006/relationships/oleObject" Target="embeddings/oleObject122.bin"/><Relationship Id="rId216" Type="http://schemas.openxmlformats.org/officeDocument/2006/relationships/oleObject" Target="embeddings/oleObject154.bin"/><Relationship Id="rId211" Type="http://schemas.openxmlformats.org/officeDocument/2006/relationships/image" Target="media/image25.wmf"/><Relationship Id="rId22" Type="http://schemas.openxmlformats.org/officeDocument/2006/relationships/oleObject" Target="embeddings/oleObject3.bin"/><Relationship Id="rId27" Type="http://schemas.openxmlformats.org/officeDocument/2006/relationships/oleObject" Target="embeddings/oleObject7.bin"/><Relationship Id="rId43" Type="http://schemas.openxmlformats.org/officeDocument/2006/relationships/image" Target="media/image8.wmf"/><Relationship Id="rId48" Type="http://schemas.openxmlformats.org/officeDocument/2006/relationships/package" Target="embeddings/Microsoft_Visio_Drawing1.vsdx"/><Relationship Id="rId64" Type="http://schemas.openxmlformats.org/officeDocument/2006/relationships/oleObject" Target="embeddings/oleObject32.bin"/><Relationship Id="rId69" Type="http://schemas.openxmlformats.org/officeDocument/2006/relationships/oleObject" Target="embeddings/oleObject37.bin"/><Relationship Id="rId113" Type="http://schemas.openxmlformats.org/officeDocument/2006/relationships/oleObject" Target="embeddings/oleObject62.bin"/><Relationship Id="rId118" Type="http://schemas.openxmlformats.org/officeDocument/2006/relationships/oleObject" Target="embeddings/oleObject67.bin"/><Relationship Id="rId134" Type="http://schemas.openxmlformats.org/officeDocument/2006/relationships/oleObject" Target="embeddings/oleObject82.bin"/><Relationship Id="rId139" Type="http://schemas.openxmlformats.org/officeDocument/2006/relationships/oleObject" Target="embeddings/oleObject87.bin"/><Relationship Id="rId80" Type="http://schemas.openxmlformats.org/officeDocument/2006/relationships/oleObject" Target="embeddings/oleObject47.bin"/><Relationship Id="rId85" Type="http://schemas.openxmlformats.org/officeDocument/2006/relationships/oleObject" Target="embeddings/oleObject48.bin"/><Relationship Id="rId150" Type="http://schemas.openxmlformats.org/officeDocument/2006/relationships/oleObject" Target="embeddings/oleObject93.bin"/><Relationship Id="rId155" Type="http://schemas.openxmlformats.org/officeDocument/2006/relationships/oleObject" Target="embeddings/oleObject98.bin"/><Relationship Id="rId171" Type="http://schemas.openxmlformats.org/officeDocument/2006/relationships/oleObject" Target="embeddings/oleObject112.bin"/><Relationship Id="rId176" Type="http://schemas.openxmlformats.org/officeDocument/2006/relationships/oleObject" Target="embeddings/oleObject117.bin"/><Relationship Id="rId192" Type="http://schemas.openxmlformats.org/officeDocument/2006/relationships/oleObject" Target="embeddings/oleObject131.bin"/><Relationship Id="rId197" Type="http://schemas.openxmlformats.org/officeDocument/2006/relationships/oleObject" Target="embeddings/oleObject136.bin"/><Relationship Id="rId206" Type="http://schemas.openxmlformats.org/officeDocument/2006/relationships/oleObject" Target="embeddings/oleObject145.bin"/><Relationship Id="rId201" Type="http://schemas.openxmlformats.org/officeDocument/2006/relationships/oleObject" Target="embeddings/oleObject140.bin"/><Relationship Id="rId222" Type="http://schemas.openxmlformats.org/officeDocument/2006/relationships/header" Target="header6.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oleObject" Target="embeddings/oleObject13.bin"/><Relationship Id="rId38" Type="http://schemas.openxmlformats.org/officeDocument/2006/relationships/image" Target="media/image5.png"/><Relationship Id="rId59" Type="http://schemas.openxmlformats.org/officeDocument/2006/relationships/oleObject" Target="embeddings/oleObject27.bin"/><Relationship Id="rId103" Type="http://schemas.openxmlformats.org/officeDocument/2006/relationships/image" Target="media/image21.png"/><Relationship Id="rId108" Type="http://schemas.openxmlformats.org/officeDocument/2006/relationships/oleObject" Target="embeddings/oleObject59.bin"/><Relationship Id="rId124" Type="http://schemas.openxmlformats.org/officeDocument/2006/relationships/oleObject" Target="embeddings/oleObject73.bin"/><Relationship Id="rId129" Type="http://schemas.openxmlformats.org/officeDocument/2006/relationships/oleObject" Target="embeddings/oleObject78.bin"/><Relationship Id="rId54" Type="http://schemas.openxmlformats.org/officeDocument/2006/relationships/oleObject" Target="embeddings/oleObject22.bin"/><Relationship Id="rId70" Type="http://schemas.openxmlformats.org/officeDocument/2006/relationships/oleObject" Target="embeddings/oleObject38.bin"/><Relationship Id="rId75" Type="http://schemas.openxmlformats.org/officeDocument/2006/relationships/image" Target="media/image12.wmf"/><Relationship Id="rId91" Type="http://schemas.openxmlformats.org/officeDocument/2006/relationships/package" Target="embeddings/Microsoft_Visio_Drawing8.vsdx"/><Relationship Id="rId96" Type="http://schemas.openxmlformats.org/officeDocument/2006/relationships/oleObject" Target="embeddings/oleObject51.bin"/><Relationship Id="rId140" Type="http://schemas.openxmlformats.org/officeDocument/2006/relationships/oleObject" Target="embeddings/oleObject88.bin"/><Relationship Id="rId145" Type="http://schemas.microsoft.com/office/2016/09/relationships/commentsIds" Target="commentsIds.xml"/><Relationship Id="rId161" Type="http://schemas.openxmlformats.org/officeDocument/2006/relationships/oleObject" Target="embeddings/oleObject104.bin"/><Relationship Id="rId166" Type="http://schemas.openxmlformats.org/officeDocument/2006/relationships/oleObject" Target="embeddings/oleObject107.bin"/><Relationship Id="rId182" Type="http://schemas.openxmlformats.org/officeDocument/2006/relationships/oleObject" Target="embeddings/oleObject123.bin"/><Relationship Id="rId187" Type="http://schemas.openxmlformats.org/officeDocument/2006/relationships/oleObject" Target="embeddings/oleObject128.bin"/><Relationship Id="rId217" Type="http://schemas.openxmlformats.org/officeDocument/2006/relationships/oleObject" Target="embeddings/oleObject155.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150.bin"/><Relationship Id="rId23" Type="http://schemas.openxmlformats.org/officeDocument/2006/relationships/image" Target="media/image3.wmf"/><Relationship Id="rId28" Type="http://schemas.openxmlformats.org/officeDocument/2006/relationships/oleObject" Target="embeddings/oleObject8.bin"/><Relationship Id="rId49" Type="http://schemas.openxmlformats.org/officeDocument/2006/relationships/package" Target="embeddings/Microsoft_Visio_Drawing2.vsdx"/><Relationship Id="rId114" Type="http://schemas.openxmlformats.org/officeDocument/2006/relationships/oleObject" Target="embeddings/oleObject63.bin"/><Relationship Id="rId119" Type="http://schemas.openxmlformats.org/officeDocument/2006/relationships/oleObject" Target="embeddings/oleObject68.bin"/><Relationship Id="rId44" Type="http://schemas.openxmlformats.org/officeDocument/2006/relationships/image" Target="media/image9.emf"/><Relationship Id="rId60" Type="http://schemas.openxmlformats.org/officeDocument/2006/relationships/oleObject" Target="embeddings/oleObject28.bin"/><Relationship Id="rId65" Type="http://schemas.openxmlformats.org/officeDocument/2006/relationships/oleObject" Target="embeddings/oleObject33.bin"/><Relationship Id="rId81" Type="http://schemas.openxmlformats.org/officeDocument/2006/relationships/image" Target="media/image13.emf"/><Relationship Id="rId86" Type="http://schemas.openxmlformats.org/officeDocument/2006/relationships/package" Target="embeddings/Microsoft_Visio_Drawing6.vsdx"/><Relationship Id="rId130" Type="http://schemas.openxmlformats.org/officeDocument/2006/relationships/image" Target="media/image24.wmf"/><Relationship Id="rId135" Type="http://schemas.openxmlformats.org/officeDocument/2006/relationships/oleObject" Target="embeddings/oleObject83.bin"/><Relationship Id="rId151" Type="http://schemas.openxmlformats.org/officeDocument/2006/relationships/oleObject" Target="embeddings/oleObject94.bin"/><Relationship Id="rId156" Type="http://schemas.openxmlformats.org/officeDocument/2006/relationships/oleObject" Target="embeddings/oleObject99.bin"/><Relationship Id="rId177" Type="http://schemas.openxmlformats.org/officeDocument/2006/relationships/oleObject" Target="embeddings/oleObject118.bin"/><Relationship Id="rId198" Type="http://schemas.openxmlformats.org/officeDocument/2006/relationships/oleObject" Target="embeddings/oleObject137.bin"/><Relationship Id="rId172" Type="http://schemas.openxmlformats.org/officeDocument/2006/relationships/oleObject" Target="embeddings/oleObject113.bin"/><Relationship Id="rId193" Type="http://schemas.openxmlformats.org/officeDocument/2006/relationships/oleObject" Target="embeddings/oleObject132.bin"/><Relationship Id="rId202" Type="http://schemas.openxmlformats.org/officeDocument/2006/relationships/oleObject" Target="embeddings/oleObject141.bin"/><Relationship Id="rId207" Type="http://schemas.openxmlformats.org/officeDocument/2006/relationships/oleObject" Target="embeddings/oleObject146.bin"/><Relationship Id="rId223" Type="http://schemas.openxmlformats.org/officeDocument/2006/relationships/fontTable" Target="fontTable.xml"/><Relationship Id="rId13" Type="http://schemas.openxmlformats.org/officeDocument/2006/relationships/header" Target="header2.xml"/><Relationship Id="rId18" Type="http://schemas.openxmlformats.org/officeDocument/2006/relationships/image" Target="media/image1.wmf"/><Relationship Id="rId39" Type="http://schemas.openxmlformats.org/officeDocument/2006/relationships/oleObject" Target="embeddings/oleObject17.bin"/><Relationship Id="rId109" Type="http://schemas.openxmlformats.org/officeDocument/2006/relationships/oleObject" Target="embeddings/oleObject60.bin"/><Relationship Id="rId34" Type="http://schemas.openxmlformats.org/officeDocument/2006/relationships/oleObject" Target="embeddings/oleObject14.bin"/><Relationship Id="rId50" Type="http://schemas.openxmlformats.org/officeDocument/2006/relationships/package" Target="embeddings/Microsoft_Visio_Drawing3.vsdx"/><Relationship Id="rId55" Type="http://schemas.openxmlformats.org/officeDocument/2006/relationships/oleObject" Target="embeddings/oleObject23.bin"/><Relationship Id="rId76" Type="http://schemas.openxmlformats.org/officeDocument/2006/relationships/oleObject" Target="embeddings/oleObject43.bin"/><Relationship Id="rId97" Type="http://schemas.openxmlformats.org/officeDocument/2006/relationships/oleObject" Target="embeddings/oleObject52.bin"/><Relationship Id="rId104" Type="http://schemas.openxmlformats.org/officeDocument/2006/relationships/oleObject" Target="embeddings/oleObject56.bin"/><Relationship Id="rId120" Type="http://schemas.openxmlformats.org/officeDocument/2006/relationships/oleObject" Target="embeddings/oleObject69.bin"/><Relationship Id="rId125" Type="http://schemas.openxmlformats.org/officeDocument/2006/relationships/oleObject" Target="embeddings/oleObject74.bin"/><Relationship Id="rId141" Type="http://schemas.openxmlformats.org/officeDocument/2006/relationships/oleObject" Target="embeddings/oleObject89.bin"/><Relationship Id="rId146" Type="http://schemas.microsoft.com/office/2018/08/relationships/commentsExtensible" Target="commentsExtensible.xml"/><Relationship Id="rId167" Type="http://schemas.openxmlformats.org/officeDocument/2006/relationships/oleObject" Target="embeddings/oleObject108.bin"/><Relationship Id="rId188" Type="http://schemas.openxmlformats.org/officeDocument/2006/relationships/package" Target="embeddings/Microsoft_Visio_Drawing14.vsdx"/><Relationship Id="rId7" Type="http://schemas.openxmlformats.org/officeDocument/2006/relationships/footnotes" Target="footnotes.xml"/><Relationship Id="rId71" Type="http://schemas.openxmlformats.org/officeDocument/2006/relationships/oleObject" Target="embeddings/oleObject39.bin"/><Relationship Id="rId92" Type="http://schemas.openxmlformats.org/officeDocument/2006/relationships/oleObject" Target="embeddings/oleObject50.bin"/><Relationship Id="rId162" Type="http://schemas.openxmlformats.org/officeDocument/2006/relationships/oleObject" Target="embeddings/oleObject105.bin"/><Relationship Id="rId183" Type="http://schemas.openxmlformats.org/officeDocument/2006/relationships/oleObject" Target="embeddings/oleObject124.bin"/><Relationship Id="rId213" Type="http://schemas.openxmlformats.org/officeDocument/2006/relationships/oleObject" Target="embeddings/oleObject151.bin"/><Relationship Id="rId218" Type="http://schemas.openxmlformats.org/officeDocument/2006/relationships/oleObject" Target="embeddings/oleObject156.bin"/><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oleObject" Target="embeddings/oleObject4.bin"/><Relationship Id="rId40" Type="http://schemas.openxmlformats.org/officeDocument/2006/relationships/oleObject" Target="embeddings/oleObject18.bin"/><Relationship Id="rId45" Type="http://schemas.openxmlformats.org/officeDocument/2006/relationships/package" Target="embeddings/Microsoft_Visio_Drawing.vsdx"/><Relationship Id="rId66" Type="http://schemas.openxmlformats.org/officeDocument/2006/relationships/oleObject" Target="embeddings/oleObject34.bin"/><Relationship Id="rId87" Type="http://schemas.openxmlformats.org/officeDocument/2006/relationships/package" Target="embeddings/Microsoft_Visio_Drawing7.vsdx"/><Relationship Id="rId110" Type="http://schemas.openxmlformats.org/officeDocument/2006/relationships/oleObject" Target="embeddings/oleObject61.bin"/><Relationship Id="rId115" Type="http://schemas.openxmlformats.org/officeDocument/2006/relationships/oleObject" Target="embeddings/oleObject64.bin"/><Relationship Id="rId131" Type="http://schemas.openxmlformats.org/officeDocument/2006/relationships/oleObject" Target="embeddings/oleObject79.bin"/><Relationship Id="rId136" Type="http://schemas.openxmlformats.org/officeDocument/2006/relationships/oleObject" Target="embeddings/oleObject84.bin"/><Relationship Id="rId157" Type="http://schemas.openxmlformats.org/officeDocument/2006/relationships/oleObject" Target="embeddings/oleObject100.bin"/><Relationship Id="rId178" Type="http://schemas.openxmlformats.org/officeDocument/2006/relationships/oleObject" Target="embeddings/oleObject119.bin"/><Relationship Id="rId61" Type="http://schemas.openxmlformats.org/officeDocument/2006/relationships/oleObject" Target="embeddings/oleObject29.bin"/><Relationship Id="rId82" Type="http://schemas.openxmlformats.org/officeDocument/2006/relationships/package" Target="embeddings/Microsoft_Visio_Drawing4.vsdx"/><Relationship Id="rId152" Type="http://schemas.openxmlformats.org/officeDocument/2006/relationships/oleObject" Target="embeddings/oleObject95.bin"/><Relationship Id="rId173" Type="http://schemas.openxmlformats.org/officeDocument/2006/relationships/oleObject" Target="embeddings/oleObject114.bin"/><Relationship Id="rId194" Type="http://schemas.openxmlformats.org/officeDocument/2006/relationships/oleObject" Target="embeddings/oleObject133.bin"/><Relationship Id="rId199" Type="http://schemas.openxmlformats.org/officeDocument/2006/relationships/oleObject" Target="embeddings/oleObject138.bin"/><Relationship Id="rId203" Type="http://schemas.openxmlformats.org/officeDocument/2006/relationships/oleObject" Target="embeddings/oleObject142.bin"/><Relationship Id="rId208" Type="http://schemas.openxmlformats.org/officeDocument/2006/relationships/oleObject" Target="embeddings/oleObject147.bin"/><Relationship Id="rId19" Type="http://schemas.openxmlformats.org/officeDocument/2006/relationships/oleObject" Target="embeddings/oleObject1.bin"/><Relationship Id="rId224" Type="http://schemas.microsoft.com/office/2011/relationships/people" Target="people.xml"/><Relationship Id="rId14" Type="http://schemas.openxmlformats.org/officeDocument/2006/relationships/footer" Target="footer1.xml"/><Relationship Id="rId30" Type="http://schemas.openxmlformats.org/officeDocument/2006/relationships/oleObject" Target="embeddings/oleObject10.bin"/><Relationship Id="rId35" Type="http://schemas.openxmlformats.org/officeDocument/2006/relationships/oleObject" Target="embeddings/oleObject15.bin"/><Relationship Id="rId56" Type="http://schemas.openxmlformats.org/officeDocument/2006/relationships/oleObject" Target="embeddings/oleObject24.bin"/><Relationship Id="rId77" Type="http://schemas.openxmlformats.org/officeDocument/2006/relationships/oleObject" Target="embeddings/oleObject44.bin"/><Relationship Id="rId100" Type="http://schemas.openxmlformats.org/officeDocument/2006/relationships/oleObject" Target="embeddings/oleObject54.bin"/><Relationship Id="rId105" Type="http://schemas.openxmlformats.org/officeDocument/2006/relationships/image" Target="media/image22.png"/><Relationship Id="rId126" Type="http://schemas.openxmlformats.org/officeDocument/2006/relationships/oleObject" Target="embeddings/oleObject75.bin"/><Relationship Id="rId147" Type="http://schemas.openxmlformats.org/officeDocument/2006/relationships/oleObject" Target="embeddings/oleObject91.bin"/><Relationship Id="rId168" Type="http://schemas.openxmlformats.org/officeDocument/2006/relationships/oleObject" Target="embeddings/oleObject109.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40.bin"/><Relationship Id="rId93" Type="http://schemas.openxmlformats.org/officeDocument/2006/relationships/image" Target="media/image17.png"/><Relationship Id="rId98" Type="http://schemas.openxmlformats.org/officeDocument/2006/relationships/oleObject" Target="embeddings/oleObject53.bin"/><Relationship Id="rId121" Type="http://schemas.openxmlformats.org/officeDocument/2006/relationships/oleObject" Target="embeddings/oleObject70.bin"/><Relationship Id="rId142" Type="http://schemas.openxmlformats.org/officeDocument/2006/relationships/oleObject" Target="embeddings/oleObject90.bin"/><Relationship Id="rId163" Type="http://schemas.openxmlformats.org/officeDocument/2006/relationships/oleObject" Target="embeddings/oleObject106.bin"/><Relationship Id="rId184" Type="http://schemas.openxmlformats.org/officeDocument/2006/relationships/oleObject" Target="embeddings/oleObject125.bin"/><Relationship Id="rId189" Type="http://schemas.openxmlformats.org/officeDocument/2006/relationships/package" Target="embeddings/Microsoft_Visio_Drawing15.vsdx"/><Relationship Id="rId219" Type="http://schemas.openxmlformats.org/officeDocument/2006/relationships/oleObject" Target="embeddings/oleObject157.bin"/><Relationship Id="rId3" Type="http://schemas.openxmlformats.org/officeDocument/2006/relationships/numbering" Target="numbering.xml"/><Relationship Id="rId214" Type="http://schemas.openxmlformats.org/officeDocument/2006/relationships/oleObject" Target="embeddings/oleObject152.bin"/><Relationship Id="rId25" Type="http://schemas.openxmlformats.org/officeDocument/2006/relationships/oleObject" Target="embeddings/oleObject5.bin"/><Relationship Id="rId46" Type="http://schemas.openxmlformats.org/officeDocument/2006/relationships/image" Target="media/image10.wmf"/><Relationship Id="rId67" Type="http://schemas.openxmlformats.org/officeDocument/2006/relationships/oleObject" Target="embeddings/oleObject35.bin"/><Relationship Id="rId116" Type="http://schemas.openxmlformats.org/officeDocument/2006/relationships/oleObject" Target="embeddings/oleObject65.bin"/><Relationship Id="rId137" Type="http://schemas.openxmlformats.org/officeDocument/2006/relationships/oleObject" Target="embeddings/oleObject85.bin"/><Relationship Id="rId158" Type="http://schemas.openxmlformats.org/officeDocument/2006/relationships/oleObject" Target="embeddings/oleObject101.bin"/><Relationship Id="rId20" Type="http://schemas.openxmlformats.org/officeDocument/2006/relationships/image" Target="media/image2.wmf"/><Relationship Id="rId41" Type="http://schemas.openxmlformats.org/officeDocument/2006/relationships/image" Target="media/image6.png"/><Relationship Id="rId62" Type="http://schemas.openxmlformats.org/officeDocument/2006/relationships/oleObject" Target="embeddings/oleObject30.bin"/><Relationship Id="rId83" Type="http://schemas.openxmlformats.org/officeDocument/2006/relationships/image" Target="media/image14.emf"/><Relationship Id="rId88" Type="http://schemas.openxmlformats.org/officeDocument/2006/relationships/oleObject" Target="embeddings/oleObject49.bin"/><Relationship Id="rId111" Type="http://schemas.openxmlformats.org/officeDocument/2006/relationships/image" Target="media/image23.emf"/><Relationship Id="rId132" Type="http://schemas.openxmlformats.org/officeDocument/2006/relationships/oleObject" Target="embeddings/oleObject80.bin"/><Relationship Id="rId153" Type="http://schemas.openxmlformats.org/officeDocument/2006/relationships/oleObject" Target="embeddings/oleObject96.bin"/><Relationship Id="rId174" Type="http://schemas.openxmlformats.org/officeDocument/2006/relationships/oleObject" Target="embeddings/oleObject115.bin"/><Relationship Id="rId179" Type="http://schemas.openxmlformats.org/officeDocument/2006/relationships/oleObject" Target="embeddings/oleObject120.bin"/><Relationship Id="rId195" Type="http://schemas.openxmlformats.org/officeDocument/2006/relationships/oleObject" Target="embeddings/oleObject134.bin"/><Relationship Id="rId209" Type="http://schemas.openxmlformats.org/officeDocument/2006/relationships/oleObject" Target="embeddings/oleObject148.bin"/><Relationship Id="rId190" Type="http://schemas.openxmlformats.org/officeDocument/2006/relationships/oleObject" Target="embeddings/oleObject129.bin"/><Relationship Id="rId204" Type="http://schemas.openxmlformats.org/officeDocument/2006/relationships/oleObject" Target="embeddings/oleObject143.bin"/><Relationship Id="rId220" Type="http://schemas.openxmlformats.org/officeDocument/2006/relationships/header" Target="header4.xml"/><Relationship Id="rId225"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image" Target="media/image4.wmf"/><Relationship Id="rId57" Type="http://schemas.openxmlformats.org/officeDocument/2006/relationships/oleObject" Target="embeddings/oleObject25.bin"/><Relationship Id="rId106" Type="http://schemas.openxmlformats.org/officeDocument/2006/relationships/oleObject" Target="embeddings/oleObject57.bin"/><Relationship Id="rId127" Type="http://schemas.openxmlformats.org/officeDocument/2006/relationships/oleObject" Target="embeddings/oleObject76.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0.bin"/><Relationship Id="rId73" Type="http://schemas.openxmlformats.org/officeDocument/2006/relationships/oleObject" Target="embeddings/oleObject41.bin"/><Relationship Id="rId78" Type="http://schemas.openxmlformats.org/officeDocument/2006/relationships/oleObject" Target="embeddings/oleObject45.bin"/><Relationship Id="rId94" Type="http://schemas.openxmlformats.org/officeDocument/2006/relationships/image" Target="media/image18.emf"/><Relationship Id="rId99" Type="http://schemas.openxmlformats.org/officeDocument/2006/relationships/image" Target="media/image19.png"/><Relationship Id="rId101" Type="http://schemas.openxmlformats.org/officeDocument/2006/relationships/image" Target="media/image20.png"/><Relationship Id="rId122" Type="http://schemas.openxmlformats.org/officeDocument/2006/relationships/oleObject" Target="embeddings/oleObject71.bin"/><Relationship Id="rId143" Type="http://schemas.openxmlformats.org/officeDocument/2006/relationships/comments" Target="comments.xml"/><Relationship Id="rId148" Type="http://schemas.openxmlformats.org/officeDocument/2006/relationships/package" Target="embeddings/Microsoft_Visio_Drawing11.vsdx"/><Relationship Id="rId164" Type="http://schemas.openxmlformats.org/officeDocument/2006/relationships/package" Target="embeddings/Microsoft_Visio_Drawing12.vsdx"/><Relationship Id="rId169" Type="http://schemas.openxmlformats.org/officeDocument/2006/relationships/oleObject" Target="embeddings/oleObject110.bin"/><Relationship Id="rId185" Type="http://schemas.openxmlformats.org/officeDocument/2006/relationships/oleObject" Target="embeddings/oleObject126.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1.bin"/><Relationship Id="rId210" Type="http://schemas.openxmlformats.org/officeDocument/2006/relationships/oleObject" Target="embeddings/oleObject149.bin"/><Relationship Id="rId215" Type="http://schemas.openxmlformats.org/officeDocument/2006/relationships/oleObject" Target="embeddings/oleObject153.bin"/><Relationship Id="rId26" Type="http://schemas.openxmlformats.org/officeDocument/2006/relationships/oleObject" Target="embeddings/oleObject6.bin"/><Relationship Id="rId47" Type="http://schemas.openxmlformats.org/officeDocument/2006/relationships/image" Target="media/image11.wmf"/><Relationship Id="rId68" Type="http://schemas.openxmlformats.org/officeDocument/2006/relationships/oleObject" Target="embeddings/oleObject36.bin"/><Relationship Id="rId89" Type="http://schemas.openxmlformats.org/officeDocument/2006/relationships/image" Target="media/image15.png"/><Relationship Id="rId112" Type="http://schemas.openxmlformats.org/officeDocument/2006/relationships/package" Target="embeddings/Microsoft_Visio_Drawing10.vsdx"/><Relationship Id="rId133" Type="http://schemas.openxmlformats.org/officeDocument/2006/relationships/oleObject" Target="embeddings/oleObject81.bin"/><Relationship Id="rId154" Type="http://schemas.openxmlformats.org/officeDocument/2006/relationships/oleObject" Target="embeddings/oleObject97.bin"/><Relationship Id="rId175" Type="http://schemas.openxmlformats.org/officeDocument/2006/relationships/oleObject" Target="embeddings/oleObject116.bin"/><Relationship Id="rId196" Type="http://schemas.openxmlformats.org/officeDocument/2006/relationships/oleObject" Target="embeddings/oleObject135.bin"/><Relationship Id="rId200" Type="http://schemas.openxmlformats.org/officeDocument/2006/relationships/oleObject" Target="embeddings/oleObject139.bin"/><Relationship Id="rId16" Type="http://schemas.openxmlformats.org/officeDocument/2006/relationships/header" Target="header3.xml"/><Relationship Id="rId221" Type="http://schemas.openxmlformats.org/officeDocument/2006/relationships/header" Target="header5.xml"/><Relationship Id="rId37" Type="http://schemas.openxmlformats.org/officeDocument/2006/relationships/oleObject" Target="embeddings/oleObject16.bin"/><Relationship Id="rId58" Type="http://schemas.openxmlformats.org/officeDocument/2006/relationships/oleObject" Target="embeddings/oleObject26.bin"/><Relationship Id="rId79" Type="http://schemas.openxmlformats.org/officeDocument/2006/relationships/oleObject" Target="embeddings/oleObject46.bin"/><Relationship Id="rId102" Type="http://schemas.openxmlformats.org/officeDocument/2006/relationships/oleObject" Target="embeddings/oleObject55.bin"/><Relationship Id="rId123" Type="http://schemas.openxmlformats.org/officeDocument/2006/relationships/oleObject" Target="embeddings/oleObject72.bin"/><Relationship Id="rId144" Type="http://schemas.microsoft.com/office/2011/relationships/commentsExtended" Target="commentsExtended.xml"/><Relationship Id="rId90" Type="http://schemas.openxmlformats.org/officeDocument/2006/relationships/image" Target="media/image16.emf"/><Relationship Id="rId165" Type="http://schemas.openxmlformats.org/officeDocument/2006/relationships/package" Target="embeddings/Microsoft_Visio_Drawing13.vsdx"/><Relationship Id="rId186"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9E895-F7D8-4DF4-9FE7-BAFA51D0F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2</TotalTime>
  <Pages>243</Pages>
  <Words>77805</Words>
  <Characters>443493</Characters>
  <Application>Microsoft Office Word</Application>
  <DocSecurity>0</DocSecurity>
  <Lines>3695</Lines>
  <Paragraphs>1040</Paragraphs>
  <ScaleCrop>false</ScaleCrop>
  <HeadingPairs>
    <vt:vector size="6" baseType="variant">
      <vt:variant>
        <vt:lpstr>Title</vt:lpstr>
      </vt:variant>
      <vt:variant>
        <vt:i4>1</vt:i4>
      </vt:variant>
      <vt:variant>
        <vt:lpstr>Headings</vt:lpstr>
      </vt:variant>
      <vt:variant>
        <vt:i4>58</vt:i4>
      </vt:variant>
      <vt:variant>
        <vt:lpstr>Titre</vt:lpstr>
      </vt:variant>
      <vt:variant>
        <vt:i4>1</vt:i4>
      </vt:variant>
    </vt:vector>
  </HeadingPairs>
  <TitlesOfParts>
    <vt:vector size="60" baseType="lpstr">
      <vt:lpstr>MTG_TITLE</vt:lpstr>
      <vt:lpstr>Electronic Meeting, 15 - 26 August 2022</vt:lpstr>
      <vt:lpstr>        &lt; Start of change 1, R4-2214982&gt;</vt:lpstr>
      <vt:lpstr>        &lt; End of change 1, R4-2214982&gt;</vt:lpstr>
      <vt:lpstr>        &lt; Start of change 2, R4-2214982&gt;</vt:lpstr>
      <vt:lpstr>        6.2.1	SA: RRC Re-establishment</vt:lpstr>
      <vt:lpstr>        &lt; End of change 2, R4-2214982&gt;</vt:lpstr>
      <vt:lpstr>        &lt; Start of change 3, R4-2214982&gt;</vt:lpstr>
      <vt:lpstr>        6.2.3	SA: RRC Connection Release with Redirection</vt:lpstr>
      <vt:lpstr>        &lt; End of change 3, R4-2214982&gt;</vt:lpstr>
      <vt:lpstr>        &lt; Start of change 4, R4-2215146&gt;</vt:lpstr>
      <vt:lpstr>        7.3.1	Introduction</vt:lpstr>
      <vt:lpstr>        7.3.2	Requirements</vt:lpstr>
      <vt:lpstr>        &lt; End of change 4, R4-2215146&gt;</vt:lpstr>
      <vt:lpstr>        &lt; Start of change 5, R4-2215104&gt;</vt:lpstr>
      <vt:lpstr>    7.5	Maximum Transmission Timing Difference</vt:lpstr>
      <vt:lpstr>        7.5.1	Introduction</vt:lpstr>
      <vt:lpstr>        7.5.2	Minimum Requirements for inter-band EN-DC</vt:lpstr>
      <vt:lpstr>        7.5.3	Minimum Requirements for intra-band EN-DC</vt:lpstr>
      <vt:lpstr>        7.5.4	Minimum Requirements for NR Carrier Aggregation</vt:lpstr>
      <vt:lpstr>        7.5.5	Minimum Requirements for inter-band NE-DC</vt:lpstr>
      <vt:lpstr>        7.5.6	Minimum Requirements for inter-band NR DC</vt:lpstr>
      <vt:lpstr>        &lt; End of change 5, R4-2215104&gt;</vt:lpstr>
      <vt:lpstr>        &lt; Start of change 6, R4-2215104&gt;</vt:lpstr>
      <vt:lpstr>    7.6	Maximum Receive Timing Difference</vt:lpstr>
      <vt:lpstr>        7.6.1	Introduction</vt:lpstr>
      <vt:lpstr>        7.6.2	Minimum Requirements for inter-band EN-DC</vt:lpstr>
      <vt:lpstr>        7.6.3	Minimum Requirements for intra-band EN-DC</vt:lpstr>
      <vt:lpstr>        7.6.4	Minimum Requirements for NR Carrier Aggregation</vt:lpstr>
      <vt:lpstr>        7.6.5	Minimum Requirements for inter-band NE-DC</vt:lpstr>
      <vt:lpstr>        7.6.6	Minimum Requirements for inter-band NR DC</vt:lpstr>
      <vt:lpstr>        &lt; End of change 6, R4-2215104&gt;</vt:lpstr>
      <vt:lpstr>        &lt; Start of change 7, R4-2214982&gt;</vt:lpstr>
      <vt:lpstr>        &lt; End of change 7, R4-2214982&gt;</vt:lpstr>
      <vt:lpstr>        &lt; Start of change 8, R4-2214982&gt;</vt:lpstr>
      <vt:lpstr>        &lt; End of change 8, R4-2214982&gt;</vt:lpstr>
      <vt:lpstr>        &lt; Start of change 9, R4-2214982&gt;</vt:lpstr>
      <vt:lpstr>        &lt; End of change 9, R4-2214982&gt;</vt:lpstr>
      <vt:lpstr>        &lt; Start of change 10, R4-2214982&gt;</vt:lpstr>
      <vt:lpstr>        &lt; End of change 10, R4-2214982&gt;</vt:lpstr>
      <vt:lpstr>        &lt; Start of change 11, R4-2214982&gt;</vt:lpstr>
      <vt:lpstr>        8.9.2	PSCell Addition Delay Requirement</vt:lpstr>
      <vt:lpstr>        &lt; End of change 11, R4-2214982&gt;</vt:lpstr>
      <vt:lpstr>        &lt; Start of change 12, R4-2214982&gt;</vt:lpstr>
      <vt:lpstr>        8.9B.2	PSCell Addition Delay Requirement</vt:lpstr>
      <vt:lpstr>        &lt; End of change 12, R4-2214982&gt;</vt:lpstr>
      <vt:lpstr>        &lt; Start of change 13, R4-2214971&gt;</vt:lpstr>
      <vt:lpstr>        9.2.5	Intrafrequency measurements without measurement gaps</vt:lpstr>
      <vt:lpstr>        &lt; End of change 13, R4-2214971&gt;</vt:lpstr>
      <vt:lpstr>        &lt; Start of change 14, R4-2214971&gt;</vt:lpstr>
      <vt:lpstr>        9.2.6	Intra-frequency measurements with measurement gaps</vt:lpstr>
      <vt:lpstr>        &lt; End of change 14, R4-2214971&gt;</vt:lpstr>
      <vt:lpstr>        &lt; Start of change 15, R4-2214983&gt;</vt:lpstr>
      <vt:lpstr>        &lt; End of change 15, R4-2214983&gt;</vt:lpstr>
      <vt:lpstr>        &lt; Start of change 16, R4-2214971&gt;</vt:lpstr>
      <vt:lpstr>        9.3.4	Inter-frequency measurement with measurement gaps</vt:lpstr>
      <vt:lpstr>        &lt; End of change 16, R4-2214971&gt;</vt:lpstr>
      <vt:lpstr>        &lt; Start of change 17, R4-2214971&gt;</vt:lpstr>
      <vt:lpstr>        9.3.9	Inter frequency measurements without measurement gaps</vt:lpstr>
      <vt:lpstr>MTG_TITLE</vt:lpstr>
    </vt:vector>
  </TitlesOfParts>
  <Company>3GPP Support Team</Company>
  <LinksUpToDate>false</LinksUpToDate>
  <CharactersWithSpaces>5202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hant Sharma</cp:lastModifiedBy>
  <cp:revision>133</cp:revision>
  <cp:lastPrinted>1900-01-01T08:00:00Z</cp:lastPrinted>
  <dcterms:created xsi:type="dcterms:W3CDTF">2022-11-29T13:20:00Z</dcterms:created>
  <dcterms:modified xsi:type="dcterms:W3CDTF">2022-12-02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